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5F37D284" w:rsidR="007C22F0" w:rsidRPr="0036584A" w:rsidRDefault="007C22F0" w:rsidP="001E6324">
      <w:pPr>
        <w:pStyle w:val="ZA"/>
        <w:framePr w:wrap="notBeside"/>
      </w:pPr>
      <w:bookmarkStart w:id="0" w:name="page1"/>
      <w:r w:rsidRPr="0036584A">
        <w:rPr>
          <w:sz w:val="64"/>
          <w:szCs w:val="64"/>
        </w:rPr>
        <w:t>3GPP TS 38.331</w:t>
      </w:r>
      <w:r w:rsidRPr="0036584A">
        <w:t xml:space="preserve"> V1</w:t>
      </w:r>
      <w:r w:rsidR="00005F94" w:rsidRPr="0036584A">
        <w:t>9</w:t>
      </w:r>
      <w:r w:rsidRPr="0036584A">
        <w:t>.</w:t>
      </w:r>
      <w:ins w:id="1" w:author="CR#5484r1" w:date="2025-12-09T18:19:00Z" w16du:dateUtc="2025-12-09T17:19:00Z">
        <w:r w:rsidR="00F42F8F">
          <w:t>1</w:t>
        </w:r>
      </w:ins>
      <w:del w:id="2" w:author="CR#5484r1" w:date="2025-12-09T18:19:00Z" w16du:dateUtc="2025-12-09T17:19:00Z">
        <w:r w:rsidR="00005F94" w:rsidRPr="0036584A" w:rsidDel="00F42F8F">
          <w:delText>0</w:delText>
        </w:r>
      </w:del>
      <w:r w:rsidRPr="0036584A">
        <w:t>.</w:t>
      </w:r>
      <w:r w:rsidR="0091499A" w:rsidRPr="0036584A">
        <w:t>0</w:t>
      </w:r>
      <w:r w:rsidRPr="0036584A">
        <w:t xml:space="preserve"> </w:t>
      </w:r>
      <w:r w:rsidRPr="0036584A">
        <w:rPr>
          <w:sz w:val="32"/>
        </w:rPr>
        <w:t>(20</w:t>
      </w:r>
      <w:r w:rsidR="000E42F4" w:rsidRPr="0036584A">
        <w:rPr>
          <w:sz w:val="32"/>
        </w:rPr>
        <w:t>2</w:t>
      </w:r>
      <w:r w:rsidR="00047831" w:rsidRPr="0036584A">
        <w:rPr>
          <w:sz w:val="32"/>
        </w:rPr>
        <w:t>5</w:t>
      </w:r>
      <w:r w:rsidRPr="0036584A">
        <w:rPr>
          <w:sz w:val="32"/>
        </w:rPr>
        <w:t>-</w:t>
      </w:r>
      <w:ins w:id="3" w:author="CR#5484r1" w:date="2025-12-09T18:19:00Z" w16du:dateUtc="2025-12-09T17:19:00Z">
        <w:r w:rsidR="00F42F8F">
          <w:rPr>
            <w:sz w:val="32"/>
          </w:rPr>
          <w:t>12</w:t>
        </w:r>
      </w:ins>
      <w:del w:id="4" w:author="CR#5484r1" w:date="2025-12-09T18:19:00Z" w16du:dateUtc="2025-12-09T17:19:00Z">
        <w:r w:rsidR="00047831" w:rsidRPr="0036584A" w:rsidDel="00F42F8F">
          <w:rPr>
            <w:sz w:val="32"/>
          </w:rPr>
          <w:delText>0</w:delText>
        </w:r>
        <w:r w:rsidR="00950AD7" w:rsidRPr="0036584A" w:rsidDel="00F42F8F">
          <w:rPr>
            <w:sz w:val="32"/>
          </w:rPr>
          <w:delText>9</w:delText>
        </w:r>
      </w:del>
      <w:r w:rsidRPr="0036584A">
        <w:rPr>
          <w:sz w:val="32"/>
        </w:rPr>
        <w:t>)</w:t>
      </w:r>
    </w:p>
    <w:p w14:paraId="29547DD7" w14:textId="77777777" w:rsidR="007C22F0" w:rsidRPr="0036584A" w:rsidRDefault="007C22F0" w:rsidP="007C22F0">
      <w:pPr>
        <w:pStyle w:val="ZB"/>
        <w:framePr w:wrap="notBeside"/>
      </w:pPr>
      <w:r w:rsidRPr="0036584A">
        <w:t>Technical Specification</w:t>
      </w:r>
    </w:p>
    <w:p w14:paraId="296C6E82" w14:textId="77777777" w:rsidR="007C22F0" w:rsidRPr="0036584A" w:rsidRDefault="007C22F0" w:rsidP="007C22F0">
      <w:pPr>
        <w:pStyle w:val="ZT"/>
        <w:framePr w:wrap="notBeside"/>
      </w:pPr>
      <w:r w:rsidRPr="0036584A">
        <w:t>3rd Generation Partnership Project;</w:t>
      </w:r>
    </w:p>
    <w:p w14:paraId="3FD83D0E" w14:textId="77777777" w:rsidR="007C22F0" w:rsidRPr="0036584A" w:rsidRDefault="007C22F0" w:rsidP="007C22F0">
      <w:pPr>
        <w:pStyle w:val="ZT"/>
        <w:framePr w:wrap="notBeside"/>
      </w:pPr>
      <w:r w:rsidRPr="0036584A">
        <w:t>Technical Specification Group Radio Access Network;</w:t>
      </w:r>
    </w:p>
    <w:p w14:paraId="65AB1508" w14:textId="77777777" w:rsidR="007C22F0" w:rsidRPr="0036584A" w:rsidRDefault="007C22F0" w:rsidP="007C22F0">
      <w:pPr>
        <w:pStyle w:val="ZT"/>
        <w:framePr w:wrap="notBeside"/>
      </w:pPr>
      <w:r w:rsidRPr="0036584A">
        <w:t>NR;</w:t>
      </w:r>
    </w:p>
    <w:p w14:paraId="6F52B0AA" w14:textId="77777777" w:rsidR="007C22F0" w:rsidRPr="0036584A" w:rsidRDefault="007C22F0" w:rsidP="007C22F0">
      <w:pPr>
        <w:pStyle w:val="ZT"/>
        <w:framePr w:wrap="notBeside"/>
      </w:pPr>
      <w:r w:rsidRPr="0036584A">
        <w:t>Radio Resource Control (RRC) protocol specification</w:t>
      </w:r>
    </w:p>
    <w:p w14:paraId="52506504" w14:textId="68D2D719" w:rsidR="007C22F0" w:rsidRPr="0036584A" w:rsidRDefault="007C22F0" w:rsidP="007C22F0">
      <w:pPr>
        <w:pStyle w:val="ZT"/>
        <w:framePr w:wrap="notBeside"/>
      </w:pPr>
      <w:r w:rsidRPr="0036584A">
        <w:t>(</w:t>
      </w:r>
      <w:r w:rsidRPr="0036584A">
        <w:rPr>
          <w:rStyle w:val="ZGSM"/>
        </w:rPr>
        <w:t>Release 1</w:t>
      </w:r>
      <w:r w:rsidR="00005F94" w:rsidRPr="0036584A">
        <w:rPr>
          <w:rStyle w:val="ZGSM"/>
        </w:rPr>
        <w:t>9</w:t>
      </w:r>
      <w:r w:rsidRPr="0036584A">
        <w:t>)</w:t>
      </w:r>
    </w:p>
    <w:p w14:paraId="71401CA6" w14:textId="77777777" w:rsidR="007C22F0" w:rsidRPr="0036584A" w:rsidRDefault="007C22F0" w:rsidP="007C22F0">
      <w:pPr>
        <w:pStyle w:val="ZU"/>
        <w:framePr w:h="4929" w:hRule="exact" w:wrap="notBeside"/>
        <w:tabs>
          <w:tab w:val="right" w:pos="10206"/>
        </w:tabs>
        <w:jc w:val="left"/>
        <w:rPr>
          <w:i/>
        </w:rPr>
      </w:pPr>
    </w:p>
    <w:bookmarkStart w:id="5" w:name="_MON_1684549432"/>
    <w:bookmarkEnd w:id="5"/>
    <w:p w14:paraId="4397F01C" w14:textId="2CF01A13" w:rsidR="007C22F0" w:rsidRPr="0036584A" w:rsidRDefault="007260C9" w:rsidP="007C22F0">
      <w:pPr>
        <w:pStyle w:val="ZU"/>
        <w:framePr w:h="4929" w:hRule="exact" w:wrap="notBeside"/>
        <w:tabs>
          <w:tab w:val="right" w:pos="10206"/>
        </w:tabs>
        <w:jc w:val="left"/>
      </w:pPr>
      <w:r w:rsidRPr="0036584A">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8pt;height:85.5pt" o:ole="">
            <v:imagedata r:id="rId11" o:title=""/>
          </v:shape>
          <o:OLEObject Type="Embed" ProgID="Word.Picture.8" ShapeID="_x0000_i1025" DrawAspect="Content" ObjectID="_1827580198" r:id="rId12"/>
        </w:object>
      </w:r>
      <w:r w:rsidR="007C22F0" w:rsidRPr="0036584A">
        <w:tab/>
      </w:r>
      <w:r w:rsidR="007C22F0" w:rsidRPr="0036584A">
        <w:object w:dxaOrig="1771" w:dyaOrig="1051" w14:anchorId="576B84AA">
          <v:shape id="_x0000_i1026" type="#_x0000_t75" style="width:151.5pt;height:84.75pt" o:ole="">
            <v:imagedata r:id="rId13" o:title=""/>
          </v:shape>
          <o:OLEObject Type="Embed" ProgID="Visio.Drawing.15" ShapeID="_x0000_i1026" DrawAspect="Content" ObjectID="_1827580199" r:id="rId14"/>
        </w:object>
      </w:r>
    </w:p>
    <w:p w14:paraId="36E339EA" w14:textId="0B6A8FC9" w:rsidR="007C22F0" w:rsidRPr="0036584A" w:rsidRDefault="007C22F0" w:rsidP="007C22F0">
      <w:pPr>
        <w:framePr w:h="1377" w:hRule="exact" w:wrap="notBeside" w:vAnchor="page" w:hAnchor="margin" w:y="15305"/>
        <w:rPr>
          <w:sz w:val="16"/>
        </w:rPr>
      </w:pPr>
      <w:r w:rsidRPr="0036584A">
        <w:rPr>
          <w:sz w:val="16"/>
        </w:rPr>
        <w:t>The present document has been developed within the 3rd Generation Partnership Project (3GPP</w:t>
      </w:r>
      <w:r w:rsidRPr="0036584A">
        <w:rPr>
          <w:sz w:val="16"/>
          <w:vertAlign w:val="superscript"/>
        </w:rPr>
        <w:t xml:space="preserve"> TM</w:t>
      </w:r>
      <w:r w:rsidRPr="0036584A">
        <w:rPr>
          <w:sz w:val="16"/>
        </w:rPr>
        <w:t>) and may be further elaborated for the purposes of 3GPP.</w:t>
      </w:r>
      <w:r w:rsidRPr="0036584A">
        <w:rPr>
          <w:sz w:val="16"/>
        </w:rPr>
        <w:br/>
        <w:t>The present document has not been subject to any approval process by the 3GPP</w:t>
      </w:r>
      <w:r w:rsidRPr="0036584A">
        <w:rPr>
          <w:sz w:val="16"/>
          <w:vertAlign w:val="superscript"/>
        </w:rPr>
        <w:t xml:space="preserve"> </w:t>
      </w:r>
      <w:r w:rsidRPr="0036584A">
        <w:rPr>
          <w:sz w:val="16"/>
        </w:rPr>
        <w:t>Organizational Partners and shall not be implemented.</w:t>
      </w:r>
      <w:r w:rsidRPr="0036584A">
        <w:rPr>
          <w:sz w:val="16"/>
        </w:rPr>
        <w:br/>
        <w:t>This Specification is provided for future development work within 3GPP</w:t>
      </w:r>
      <w:r w:rsidRPr="0036584A">
        <w:rPr>
          <w:sz w:val="16"/>
          <w:vertAlign w:val="superscript"/>
        </w:rPr>
        <w:t xml:space="preserve"> </w:t>
      </w:r>
      <w:r w:rsidRPr="0036584A">
        <w:rPr>
          <w:sz w:val="16"/>
        </w:rPr>
        <w:t>only. The Organizational Partners accept no liability for any use of this Specification.</w:t>
      </w:r>
      <w:r w:rsidRPr="0036584A">
        <w:rPr>
          <w:sz w:val="16"/>
        </w:rPr>
        <w:br/>
        <w:t>Specifications and Reports for implementation of the 3GPP</w:t>
      </w:r>
      <w:r w:rsidRPr="0036584A">
        <w:rPr>
          <w:sz w:val="16"/>
          <w:vertAlign w:val="superscript"/>
        </w:rPr>
        <w:t xml:space="preserve"> TM</w:t>
      </w:r>
      <w:r w:rsidRPr="0036584A">
        <w:rPr>
          <w:sz w:val="16"/>
        </w:rPr>
        <w:t xml:space="preserve"> system should be obtained via the 3GPP Organizational Partners</w:t>
      </w:r>
      <w:r w:rsidR="00C76602" w:rsidRPr="0036584A">
        <w:rPr>
          <w:sz w:val="16"/>
        </w:rPr>
        <w:t>'</w:t>
      </w:r>
      <w:r w:rsidRPr="0036584A">
        <w:rPr>
          <w:sz w:val="16"/>
        </w:rPr>
        <w:t xml:space="preserve"> Publications Offices.</w:t>
      </w:r>
    </w:p>
    <w:p w14:paraId="46319462" w14:textId="77777777" w:rsidR="007C22F0" w:rsidRPr="0036584A" w:rsidRDefault="007C22F0" w:rsidP="007C22F0">
      <w:pPr>
        <w:pStyle w:val="ZU"/>
        <w:framePr w:wrap="notBeside"/>
      </w:pPr>
    </w:p>
    <w:bookmarkEnd w:id="0"/>
    <w:p w14:paraId="77164D4A" w14:textId="31E6050D" w:rsidR="007C22F0" w:rsidRPr="0036584A" w:rsidRDefault="007C22F0" w:rsidP="007C22F0">
      <w:pPr>
        <w:sectPr w:rsidR="007C22F0" w:rsidRPr="0036584A"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36584A" w:rsidRDefault="007C22F0" w:rsidP="007C22F0">
      <w:pPr>
        <w:pStyle w:val="FP"/>
      </w:pPr>
      <w:bookmarkStart w:id="6" w:name="page2"/>
      <w:r w:rsidRPr="0036584A">
        <w:lastRenderedPageBreak/>
        <w:br/>
      </w:r>
    </w:p>
    <w:p w14:paraId="6D45F3D0" w14:textId="77777777" w:rsidR="007C22F0" w:rsidRPr="0036584A" w:rsidRDefault="007C22F0" w:rsidP="007C22F0"/>
    <w:p w14:paraId="2FA76667" w14:textId="77777777" w:rsidR="007C22F0" w:rsidRPr="0036584A" w:rsidRDefault="007C22F0" w:rsidP="007C22F0"/>
    <w:p w14:paraId="4410505D" w14:textId="77777777" w:rsidR="007C22F0" w:rsidRPr="0036584A" w:rsidRDefault="007C22F0" w:rsidP="007C22F0"/>
    <w:p w14:paraId="40E7DC8C" w14:textId="77777777" w:rsidR="007C22F0" w:rsidRPr="0036584A" w:rsidRDefault="007C22F0" w:rsidP="007C22F0"/>
    <w:p w14:paraId="1A04BBC1" w14:textId="77777777" w:rsidR="007C22F0" w:rsidRPr="0036584A" w:rsidRDefault="007C22F0" w:rsidP="007C22F0"/>
    <w:p w14:paraId="42A3AD3C" w14:textId="77777777" w:rsidR="007C22F0" w:rsidRPr="0036584A" w:rsidRDefault="007C22F0" w:rsidP="007C22F0">
      <w:pPr>
        <w:pStyle w:val="FP"/>
        <w:framePr w:wrap="notBeside" w:hAnchor="margin" w:yAlign="center"/>
        <w:spacing w:after="240"/>
        <w:ind w:left="2835" w:right="2835"/>
        <w:jc w:val="center"/>
        <w:rPr>
          <w:rFonts w:ascii="Arial" w:hAnsi="Arial"/>
          <w:b/>
          <w:i/>
        </w:rPr>
      </w:pPr>
      <w:r w:rsidRPr="0036584A">
        <w:rPr>
          <w:rFonts w:ascii="Arial" w:hAnsi="Arial"/>
          <w:b/>
          <w:i/>
        </w:rPr>
        <w:t>3GPP</w:t>
      </w:r>
    </w:p>
    <w:p w14:paraId="1C39B3A3" w14:textId="77777777" w:rsidR="007C22F0" w:rsidRPr="0036584A" w:rsidRDefault="007C22F0" w:rsidP="007C22F0">
      <w:pPr>
        <w:pStyle w:val="FP"/>
        <w:framePr w:wrap="notBeside" w:hAnchor="margin" w:yAlign="center"/>
        <w:pBdr>
          <w:bottom w:val="single" w:sz="6" w:space="1" w:color="auto"/>
        </w:pBdr>
        <w:ind w:left="2835" w:right="2835"/>
        <w:jc w:val="center"/>
      </w:pPr>
      <w:r w:rsidRPr="0036584A">
        <w:t>Postal address</w:t>
      </w:r>
    </w:p>
    <w:p w14:paraId="6CAD29B6" w14:textId="77777777" w:rsidR="007C22F0" w:rsidRPr="0036584A" w:rsidRDefault="007C22F0" w:rsidP="007C22F0">
      <w:pPr>
        <w:pStyle w:val="FP"/>
        <w:framePr w:wrap="notBeside" w:hAnchor="margin" w:yAlign="center"/>
        <w:ind w:left="2835" w:right="2835"/>
        <w:jc w:val="center"/>
        <w:rPr>
          <w:rFonts w:ascii="Arial" w:hAnsi="Arial"/>
          <w:sz w:val="18"/>
        </w:rPr>
      </w:pPr>
    </w:p>
    <w:p w14:paraId="4A261F7B" w14:textId="77777777" w:rsidR="007C22F0" w:rsidRPr="0036584A" w:rsidRDefault="007C22F0" w:rsidP="007C22F0">
      <w:pPr>
        <w:pStyle w:val="FP"/>
        <w:framePr w:wrap="notBeside" w:hAnchor="margin" w:yAlign="center"/>
        <w:pBdr>
          <w:bottom w:val="single" w:sz="6" w:space="1" w:color="auto"/>
        </w:pBdr>
        <w:spacing w:before="240"/>
        <w:ind w:left="2835" w:right="2835"/>
        <w:jc w:val="center"/>
      </w:pPr>
      <w:r w:rsidRPr="0036584A">
        <w:t>3GPP support office address</w:t>
      </w:r>
    </w:p>
    <w:p w14:paraId="33928EF8" w14:textId="77777777" w:rsidR="007C22F0" w:rsidRPr="0036584A" w:rsidRDefault="007C22F0" w:rsidP="007C22F0">
      <w:pPr>
        <w:pStyle w:val="FP"/>
        <w:framePr w:wrap="notBeside" w:hAnchor="margin" w:yAlign="center"/>
        <w:ind w:left="2835" w:right="2835"/>
        <w:jc w:val="center"/>
        <w:rPr>
          <w:rFonts w:ascii="Arial" w:hAnsi="Arial"/>
          <w:sz w:val="18"/>
        </w:rPr>
      </w:pPr>
      <w:r w:rsidRPr="0036584A">
        <w:rPr>
          <w:rFonts w:ascii="Arial" w:hAnsi="Arial"/>
          <w:sz w:val="18"/>
        </w:rPr>
        <w:t>650 Route des Lucioles - Sophia Antipolis</w:t>
      </w:r>
    </w:p>
    <w:p w14:paraId="18839F68" w14:textId="77777777" w:rsidR="007C22F0" w:rsidRPr="0036584A" w:rsidRDefault="007C22F0" w:rsidP="007C22F0">
      <w:pPr>
        <w:pStyle w:val="FP"/>
        <w:framePr w:wrap="notBeside" w:hAnchor="margin" w:yAlign="center"/>
        <w:ind w:left="2835" w:right="2835"/>
        <w:jc w:val="center"/>
        <w:rPr>
          <w:rFonts w:ascii="Arial" w:hAnsi="Arial"/>
          <w:sz w:val="18"/>
        </w:rPr>
      </w:pPr>
      <w:r w:rsidRPr="0036584A">
        <w:rPr>
          <w:rFonts w:ascii="Arial" w:hAnsi="Arial"/>
          <w:sz w:val="18"/>
        </w:rPr>
        <w:t>Valbonne - FRANCE</w:t>
      </w:r>
    </w:p>
    <w:p w14:paraId="0C870E0F" w14:textId="77777777" w:rsidR="007C22F0" w:rsidRPr="0036584A" w:rsidRDefault="007C22F0" w:rsidP="007C22F0">
      <w:pPr>
        <w:pStyle w:val="FP"/>
        <w:framePr w:wrap="notBeside" w:hAnchor="margin" w:yAlign="center"/>
        <w:spacing w:after="20"/>
        <w:ind w:left="2835" w:right="2835"/>
        <w:jc w:val="center"/>
        <w:rPr>
          <w:rFonts w:ascii="Arial" w:hAnsi="Arial"/>
          <w:sz w:val="18"/>
        </w:rPr>
      </w:pPr>
      <w:r w:rsidRPr="0036584A">
        <w:rPr>
          <w:rFonts w:ascii="Arial" w:hAnsi="Arial"/>
          <w:sz w:val="18"/>
        </w:rPr>
        <w:t>Tel.: +33 4 92 94 42 00 Fax: +33 4 93 65 47 16</w:t>
      </w:r>
    </w:p>
    <w:p w14:paraId="34330E8C" w14:textId="77777777" w:rsidR="007C22F0" w:rsidRPr="0036584A" w:rsidRDefault="007C22F0" w:rsidP="007C22F0">
      <w:pPr>
        <w:pStyle w:val="FP"/>
        <w:framePr w:wrap="notBeside" w:hAnchor="margin" w:yAlign="center"/>
        <w:pBdr>
          <w:bottom w:val="single" w:sz="6" w:space="1" w:color="auto"/>
        </w:pBdr>
        <w:spacing w:before="240"/>
        <w:ind w:left="2835" w:right="2835"/>
        <w:jc w:val="center"/>
      </w:pPr>
      <w:r w:rsidRPr="0036584A">
        <w:t>Internet</w:t>
      </w:r>
    </w:p>
    <w:p w14:paraId="25C1D412" w14:textId="77777777" w:rsidR="007C22F0" w:rsidRPr="0036584A" w:rsidRDefault="007C22F0" w:rsidP="007C22F0">
      <w:pPr>
        <w:pStyle w:val="FP"/>
        <w:framePr w:wrap="notBeside" w:hAnchor="margin" w:yAlign="center"/>
        <w:ind w:left="2835" w:right="2835"/>
        <w:jc w:val="center"/>
        <w:rPr>
          <w:rFonts w:ascii="Arial" w:hAnsi="Arial"/>
          <w:sz w:val="18"/>
        </w:rPr>
      </w:pPr>
      <w:r w:rsidRPr="0036584A">
        <w:rPr>
          <w:rFonts w:ascii="Arial" w:hAnsi="Arial"/>
          <w:sz w:val="18"/>
        </w:rPr>
        <w:t>http://www.3gpp.org</w:t>
      </w:r>
    </w:p>
    <w:p w14:paraId="17F18DC2" w14:textId="77777777" w:rsidR="007C22F0" w:rsidRPr="0036584A" w:rsidRDefault="007C22F0" w:rsidP="007C22F0"/>
    <w:p w14:paraId="28D80F70" w14:textId="77777777" w:rsidR="007C22F0" w:rsidRPr="0036584A"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6584A">
        <w:rPr>
          <w:rFonts w:ascii="Arial" w:hAnsi="Arial"/>
          <w:b/>
          <w:i/>
        </w:rPr>
        <w:t>Copyright Notification</w:t>
      </w:r>
    </w:p>
    <w:p w14:paraId="03D50BDD" w14:textId="77777777" w:rsidR="007C22F0" w:rsidRPr="0036584A" w:rsidRDefault="007C22F0" w:rsidP="007C22F0">
      <w:pPr>
        <w:pStyle w:val="FP"/>
        <w:framePr w:h="3057" w:hRule="exact" w:wrap="notBeside" w:vAnchor="page" w:hAnchor="margin" w:y="12605"/>
        <w:jc w:val="center"/>
      </w:pPr>
      <w:r w:rsidRPr="0036584A">
        <w:t>No part may be reproduced except as authorized by written permission.</w:t>
      </w:r>
      <w:r w:rsidRPr="0036584A">
        <w:br/>
        <w:t>The copyright and the foregoing restriction extend to reproduction in all media.</w:t>
      </w:r>
    </w:p>
    <w:p w14:paraId="1F34DE66" w14:textId="77777777" w:rsidR="007C22F0" w:rsidRPr="0036584A" w:rsidRDefault="007C22F0" w:rsidP="007C22F0">
      <w:pPr>
        <w:pStyle w:val="FP"/>
        <w:framePr w:h="3057" w:hRule="exact" w:wrap="notBeside" w:vAnchor="page" w:hAnchor="margin" w:y="12605"/>
        <w:jc w:val="center"/>
      </w:pPr>
    </w:p>
    <w:p w14:paraId="4A44C2F9" w14:textId="6CC6E531" w:rsidR="007C22F0" w:rsidRPr="0036584A" w:rsidRDefault="007C22F0" w:rsidP="007C22F0">
      <w:pPr>
        <w:pStyle w:val="FP"/>
        <w:framePr w:h="3057" w:hRule="exact" w:wrap="notBeside" w:vAnchor="page" w:hAnchor="margin" w:y="12605"/>
        <w:jc w:val="center"/>
        <w:rPr>
          <w:sz w:val="18"/>
        </w:rPr>
      </w:pPr>
      <w:r w:rsidRPr="0036584A">
        <w:rPr>
          <w:sz w:val="18"/>
        </w:rPr>
        <w:t>© 20</w:t>
      </w:r>
      <w:r w:rsidR="00897852" w:rsidRPr="0036584A">
        <w:rPr>
          <w:sz w:val="18"/>
        </w:rPr>
        <w:t>2</w:t>
      </w:r>
      <w:r w:rsidR="00047831" w:rsidRPr="0036584A">
        <w:rPr>
          <w:sz w:val="18"/>
        </w:rPr>
        <w:t>5</w:t>
      </w:r>
      <w:r w:rsidRPr="0036584A">
        <w:rPr>
          <w:sz w:val="18"/>
        </w:rPr>
        <w:t>, 3GPP Organizational Partners (ARIB, ATIS, CCSA, ETSI, TSDSI, TTA, TTC).</w:t>
      </w:r>
      <w:bookmarkStart w:id="7" w:name="copyrightaddon"/>
      <w:bookmarkEnd w:id="7"/>
    </w:p>
    <w:p w14:paraId="4AF8B514" w14:textId="77777777" w:rsidR="007C22F0" w:rsidRPr="0036584A" w:rsidRDefault="007C22F0" w:rsidP="007C22F0">
      <w:pPr>
        <w:pStyle w:val="FP"/>
        <w:framePr w:h="3057" w:hRule="exact" w:wrap="notBeside" w:vAnchor="page" w:hAnchor="margin" w:y="12605"/>
        <w:jc w:val="center"/>
        <w:rPr>
          <w:sz w:val="18"/>
        </w:rPr>
      </w:pPr>
      <w:r w:rsidRPr="0036584A">
        <w:rPr>
          <w:sz w:val="18"/>
        </w:rPr>
        <w:t>All rights reserved.</w:t>
      </w:r>
    </w:p>
    <w:p w14:paraId="4247AC50" w14:textId="77777777" w:rsidR="007C22F0" w:rsidRPr="0036584A" w:rsidRDefault="007C22F0" w:rsidP="007C22F0">
      <w:pPr>
        <w:pStyle w:val="FP"/>
        <w:framePr w:h="3057" w:hRule="exact" w:wrap="notBeside" w:vAnchor="page" w:hAnchor="margin" w:y="12605"/>
        <w:rPr>
          <w:sz w:val="18"/>
        </w:rPr>
      </w:pPr>
    </w:p>
    <w:p w14:paraId="52AA500E" w14:textId="77777777" w:rsidR="007C22F0" w:rsidRPr="0036584A" w:rsidRDefault="007C22F0" w:rsidP="007C22F0">
      <w:pPr>
        <w:pStyle w:val="FP"/>
        <w:framePr w:h="3057" w:hRule="exact" w:wrap="notBeside" w:vAnchor="page" w:hAnchor="margin" w:y="12605"/>
        <w:rPr>
          <w:sz w:val="18"/>
        </w:rPr>
      </w:pPr>
      <w:r w:rsidRPr="0036584A">
        <w:rPr>
          <w:sz w:val="18"/>
        </w:rPr>
        <w:t>UMTS™ is a Trade Mark of ETSI registered for the benefit of its members</w:t>
      </w:r>
    </w:p>
    <w:p w14:paraId="6ACDFE80" w14:textId="77777777" w:rsidR="007C22F0" w:rsidRPr="0036584A" w:rsidRDefault="007C22F0" w:rsidP="007C22F0">
      <w:pPr>
        <w:pStyle w:val="FP"/>
        <w:framePr w:h="3057" w:hRule="exact" w:wrap="notBeside" w:vAnchor="page" w:hAnchor="margin" w:y="12605"/>
        <w:rPr>
          <w:sz w:val="18"/>
        </w:rPr>
      </w:pPr>
      <w:r w:rsidRPr="0036584A">
        <w:rPr>
          <w:sz w:val="18"/>
        </w:rPr>
        <w:t>3GPP™ is a Trade Mark of ETSI registered for the benefit of its Members and of the 3GPP Organizational Partners</w:t>
      </w:r>
      <w:r w:rsidRPr="0036584A">
        <w:rPr>
          <w:sz w:val="18"/>
        </w:rPr>
        <w:br/>
        <w:t>LTE™ is a Trade Mark of ETSI registered for the benefit of its Members and of the 3GPP Organizational Partners</w:t>
      </w:r>
    </w:p>
    <w:p w14:paraId="7BA97765" w14:textId="77777777" w:rsidR="007C22F0" w:rsidRPr="0036584A" w:rsidRDefault="007C22F0" w:rsidP="007C22F0">
      <w:pPr>
        <w:pStyle w:val="FP"/>
        <w:framePr w:h="3057" w:hRule="exact" w:wrap="notBeside" w:vAnchor="page" w:hAnchor="margin" w:y="12605"/>
        <w:rPr>
          <w:sz w:val="18"/>
        </w:rPr>
      </w:pPr>
      <w:r w:rsidRPr="0036584A">
        <w:rPr>
          <w:sz w:val="18"/>
        </w:rPr>
        <w:t>GSM® and the GSM logo are registered and owned by the GSM Association</w:t>
      </w:r>
    </w:p>
    <w:bookmarkEnd w:id="6"/>
    <w:p w14:paraId="0C785C96" w14:textId="2F566A7C" w:rsidR="00423419" w:rsidRPr="0036584A" w:rsidRDefault="007C22F0" w:rsidP="007C22F0">
      <w:pPr>
        <w:pStyle w:val="TT"/>
      </w:pPr>
      <w:r w:rsidRPr="0036584A">
        <w:br w:type="page"/>
      </w:r>
      <w:r w:rsidR="00423419" w:rsidRPr="0036584A">
        <w:t>Contents</w:t>
      </w:r>
    </w:p>
    <w:p w14:paraId="430DDA27" w14:textId="269ED90E"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fldChar w:fldCharType="begin"/>
      </w:r>
      <w:r w:rsidRPr="0036584A">
        <w:instrText xml:space="preserve"> TOC \o \u </w:instrText>
      </w:r>
      <w:r w:rsidRPr="0036584A">
        <w:fldChar w:fldCharType="separate"/>
      </w:r>
      <w:r w:rsidRPr="0036584A">
        <w:rPr>
          <w:noProof/>
        </w:rPr>
        <w:t>Foreword</w:t>
      </w:r>
      <w:r w:rsidRPr="0036584A">
        <w:rPr>
          <w:noProof/>
        </w:rPr>
        <w:tab/>
      </w:r>
      <w:r w:rsidRPr="0036584A">
        <w:rPr>
          <w:noProof/>
        </w:rPr>
        <w:fldChar w:fldCharType="begin"/>
      </w:r>
      <w:r w:rsidRPr="0036584A">
        <w:rPr>
          <w:noProof/>
        </w:rPr>
        <w:instrText xml:space="preserve"> PAGEREF _Toc210310988 \h </w:instrText>
      </w:r>
      <w:r w:rsidRPr="0036584A">
        <w:rPr>
          <w:noProof/>
        </w:rPr>
      </w:r>
      <w:r w:rsidRPr="0036584A">
        <w:rPr>
          <w:noProof/>
        </w:rPr>
        <w:fldChar w:fldCharType="separate"/>
      </w:r>
      <w:r w:rsidRPr="0036584A">
        <w:rPr>
          <w:noProof/>
        </w:rPr>
        <w:t>28</w:t>
      </w:r>
      <w:r w:rsidRPr="0036584A">
        <w:rPr>
          <w:noProof/>
        </w:rPr>
        <w:fldChar w:fldCharType="end"/>
      </w:r>
    </w:p>
    <w:p w14:paraId="0576ED4D" w14:textId="473E3358"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rFonts w:eastAsia="MS Mincho"/>
          <w:noProof/>
        </w:rPr>
        <w:t>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cope</w:t>
      </w:r>
      <w:r w:rsidRPr="0036584A">
        <w:rPr>
          <w:noProof/>
        </w:rPr>
        <w:tab/>
      </w:r>
      <w:r w:rsidRPr="0036584A">
        <w:rPr>
          <w:noProof/>
        </w:rPr>
        <w:fldChar w:fldCharType="begin"/>
      </w:r>
      <w:r w:rsidRPr="0036584A">
        <w:rPr>
          <w:noProof/>
        </w:rPr>
        <w:instrText xml:space="preserve"> PAGEREF _Toc210310989 \h </w:instrText>
      </w:r>
      <w:r w:rsidRPr="0036584A">
        <w:rPr>
          <w:noProof/>
        </w:rPr>
      </w:r>
      <w:r w:rsidRPr="0036584A">
        <w:rPr>
          <w:noProof/>
        </w:rPr>
        <w:fldChar w:fldCharType="separate"/>
      </w:r>
      <w:r w:rsidRPr="0036584A">
        <w:rPr>
          <w:noProof/>
        </w:rPr>
        <w:t>29</w:t>
      </w:r>
      <w:r w:rsidRPr="0036584A">
        <w:rPr>
          <w:noProof/>
        </w:rPr>
        <w:fldChar w:fldCharType="end"/>
      </w:r>
    </w:p>
    <w:p w14:paraId="3E7A625D" w14:textId="638F434D"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rFonts w:eastAsia="MS Mincho"/>
          <w:noProof/>
        </w:rPr>
        <w:t>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eferences</w:t>
      </w:r>
      <w:r w:rsidRPr="0036584A">
        <w:rPr>
          <w:noProof/>
        </w:rPr>
        <w:tab/>
      </w:r>
      <w:r w:rsidRPr="0036584A">
        <w:rPr>
          <w:noProof/>
        </w:rPr>
        <w:fldChar w:fldCharType="begin"/>
      </w:r>
      <w:r w:rsidRPr="0036584A">
        <w:rPr>
          <w:noProof/>
        </w:rPr>
        <w:instrText xml:space="preserve"> PAGEREF _Toc210310990 \h </w:instrText>
      </w:r>
      <w:r w:rsidRPr="0036584A">
        <w:rPr>
          <w:noProof/>
        </w:rPr>
      </w:r>
      <w:r w:rsidRPr="0036584A">
        <w:rPr>
          <w:noProof/>
        </w:rPr>
        <w:fldChar w:fldCharType="separate"/>
      </w:r>
      <w:r w:rsidRPr="0036584A">
        <w:rPr>
          <w:noProof/>
        </w:rPr>
        <w:t>29</w:t>
      </w:r>
      <w:r w:rsidRPr="0036584A">
        <w:rPr>
          <w:noProof/>
        </w:rPr>
        <w:fldChar w:fldCharType="end"/>
      </w:r>
    </w:p>
    <w:p w14:paraId="781C56E2" w14:textId="6BBD31AE"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rFonts w:eastAsia="MS Mincho"/>
          <w:noProof/>
        </w:rPr>
        <w:t>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Definitions, symbols and abbreviations</w:t>
      </w:r>
      <w:r w:rsidRPr="0036584A">
        <w:rPr>
          <w:noProof/>
        </w:rPr>
        <w:tab/>
      </w:r>
      <w:r w:rsidRPr="0036584A">
        <w:rPr>
          <w:noProof/>
        </w:rPr>
        <w:fldChar w:fldCharType="begin"/>
      </w:r>
      <w:r w:rsidRPr="0036584A">
        <w:rPr>
          <w:noProof/>
        </w:rPr>
        <w:instrText xml:space="preserve"> PAGEREF _Toc210310991 \h </w:instrText>
      </w:r>
      <w:r w:rsidRPr="0036584A">
        <w:rPr>
          <w:noProof/>
        </w:rPr>
      </w:r>
      <w:r w:rsidRPr="0036584A">
        <w:rPr>
          <w:noProof/>
        </w:rPr>
        <w:fldChar w:fldCharType="separate"/>
      </w:r>
      <w:r w:rsidRPr="0036584A">
        <w:rPr>
          <w:noProof/>
        </w:rPr>
        <w:t>32</w:t>
      </w:r>
      <w:r w:rsidRPr="0036584A">
        <w:rPr>
          <w:noProof/>
        </w:rPr>
        <w:fldChar w:fldCharType="end"/>
      </w:r>
    </w:p>
    <w:p w14:paraId="723E18C8" w14:textId="5CF00AC2"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3.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Definitions</w:t>
      </w:r>
      <w:r w:rsidRPr="0036584A">
        <w:rPr>
          <w:noProof/>
        </w:rPr>
        <w:tab/>
      </w:r>
      <w:r w:rsidRPr="0036584A">
        <w:rPr>
          <w:noProof/>
        </w:rPr>
        <w:fldChar w:fldCharType="begin"/>
      </w:r>
      <w:r w:rsidRPr="0036584A">
        <w:rPr>
          <w:noProof/>
        </w:rPr>
        <w:instrText xml:space="preserve"> PAGEREF _Toc210310992 \h </w:instrText>
      </w:r>
      <w:r w:rsidRPr="0036584A">
        <w:rPr>
          <w:noProof/>
        </w:rPr>
      </w:r>
      <w:r w:rsidRPr="0036584A">
        <w:rPr>
          <w:noProof/>
        </w:rPr>
        <w:fldChar w:fldCharType="separate"/>
      </w:r>
      <w:r w:rsidRPr="0036584A">
        <w:rPr>
          <w:noProof/>
        </w:rPr>
        <w:t>32</w:t>
      </w:r>
      <w:r w:rsidRPr="0036584A">
        <w:rPr>
          <w:noProof/>
        </w:rPr>
        <w:fldChar w:fldCharType="end"/>
      </w:r>
    </w:p>
    <w:p w14:paraId="53499416" w14:textId="3DC57943"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3.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Abbreviations</w:t>
      </w:r>
      <w:r w:rsidRPr="0036584A">
        <w:rPr>
          <w:noProof/>
        </w:rPr>
        <w:tab/>
      </w:r>
      <w:r w:rsidRPr="0036584A">
        <w:rPr>
          <w:noProof/>
        </w:rPr>
        <w:fldChar w:fldCharType="begin"/>
      </w:r>
      <w:r w:rsidRPr="0036584A">
        <w:rPr>
          <w:noProof/>
        </w:rPr>
        <w:instrText xml:space="preserve"> PAGEREF _Toc210310993 \h </w:instrText>
      </w:r>
      <w:r w:rsidRPr="0036584A">
        <w:rPr>
          <w:noProof/>
        </w:rPr>
      </w:r>
      <w:r w:rsidRPr="0036584A">
        <w:rPr>
          <w:noProof/>
        </w:rPr>
        <w:fldChar w:fldCharType="separate"/>
      </w:r>
      <w:r w:rsidRPr="0036584A">
        <w:rPr>
          <w:noProof/>
        </w:rPr>
        <w:t>36</w:t>
      </w:r>
      <w:r w:rsidRPr="0036584A">
        <w:rPr>
          <w:noProof/>
        </w:rPr>
        <w:fldChar w:fldCharType="end"/>
      </w:r>
    </w:p>
    <w:p w14:paraId="48C2EB54" w14:textId="3A4DA2BB"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rFonts w:eastAsia="MS Mincho"/>
          <w:noProof/>
        </w:rPr>
        <w:t>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0994 \h </w:instrText>
      </w:r>
      <w:r w:rsidRPr="0036584A">
        <w:rPr>
          <w:noProof/>
        </w:rPr>
      </w:r>
      <w:r w:rsidRPr="0036584A">
        <w:rPr>
          <w:noProof/>
        </w:rPr>
        <w:fldChar w:fldCharType="separate"/>
      </w:r>
      <w:r w:rsidRPr="0036584A">
        <w:rPr>
          <w:noProof/>
        </w:rPr>
        <w:t>39</w:t>
      </w:r>
      <w:r w:rsidRPr="0036584A">
        <w:rPr>
          <w:noProof/>
        </w:rPr>
        <w:fldChar w:fldCharType="end"/>
      </w:r>
    </w:p>
    <w:p w14:paraId="78CADF76" w14:textId="7F20B7F3"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4.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Introduction</w:t>
      </w:r>
      <w:r w:rsidRPr="0036584A">
        <w:rPr>
          <w:noProof/>
        </w:rPr>
        <w:tab/>
      </w:r>
      <w:r w:rsidRPr="0036584A">
        <w:rPr>
          <w:noProof/>
        </w:rPr>
        <w:fldChar w:fldCharType="begin"/>
      </w:r>
      <w:r w:rsidRPr="0036584A">
        <w:rPr>
          <w:noProof/>
        </w:rPr>
        <w:instrText xml:space="preserve"> PAGEREF _Toc210310995 \h </w:instrText>
      </w:r>
      <w:r w:rsidRPr="0036584A">
        <w:rPr>
          <w:noProof/>
        </w:rPr>
      </w:r>
      <w:r w:rsidRPr="0036584A">
        <w:rPr>
          <w:noProof/>
        </w:rPr>
        <w:fldChar w:fldCharType="separate"/>
      </w:r>
      <w:r w:rsidRPr="0036584A">
        <w:rPr>
          <w:noProof/>
        </w:rPr>
        <w:t>39</w:t>
      </w:r>
      <w:r w:rsidRPr="0036584A">
        <w:rPr>
          <w:noProof/>
        </w:rPr>
        <w:fldChar w:fldCharType="end"/>
      </w:r>
    </w:p>
    <w:p w14:paraId="19EBABEE" w14:textId="45E2E94B"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4.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Architecture</w:t>
      </w:r>
      <w:r w:rsidRPr="0036584A">
        <w:rPr>
          <w:noProof/>
        </w:rPr>
        <w:tab/>
      </w:r>
      <w:r w:rsidRPr="0036584A">
        <w:rPr>
          <w:noProof/>
        </w:rPr>
        <w:fldChar w:fldCharType="begin"/>
      </w:r>
      <w:r w:rsidRPr="0036584A">
        <w:rPr>
          <w:noProof/>
        </w:rPr>
        <w:instrText xml:space="preserve"> PAGEREF _Toc210310996 \h </w:instrText>
      </w:r>
      <w:r w:rsidRPr="0036584A">
        <w:rPr>
          <w:noProof/>
        </w:rPr>
      </w:r>
      <w:r w:rsidRPr="0036584A">
        <w:rPr>
          <w:noProof/>
        </w:rPr>
        <w:fldChar w:fldCharType="separate"/>
      </w:r>
      <w:r w:rsidRPr="0036584A">
        <w:rPr>
          <w:noProof/>
        </w:rPr>
        <w:t>39</w:t>
      </w:r>
      <w:r w:rsidRPr="0036584A">
        <w:rPr>
          <w:noProof/>
        </w:rPr>
        <w:fldChar w:fldCharType="end"/>
      </w:r>
    </w:p>
    <w:p w14:paraId="012F78E5" w14:textId="235B52F5"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4.2.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UE states and state transitions including inter RAT</w:t>
      </w:r>
      <w:r w:rsidRPr="0036584A">
        <w:rPr>
          <w:noProof/>
        </w:rPr>
        <w:tab/>
      </w:r>
      <w:r w:rsidRPr="0036584A">
        <w:rPr>
          <w:noProof/>
        </w:rPr>
        <w:fldChar w:fldCharType="begin"/>
      </w:r>
      <w:r w:rsidRPr="0036584A">
        <w:rPr>
          <w:noProof/>
        </w:rPr>
        <w:instrText xml:space="preserve"> PAGEREF _Toc210310997 \h </w:instrText>
      </w:r>
      <w:r w:rsidRPr="0036584A">
        <w:rPr>
          <w:noProof/>
        </w:rPr>
      </w:r>
      <w:r w:rsidRPr="0036584A">
        <w:rPr>
          <w:noProof/>
        </w:rPr>
        <w:fldChar w:fldCharType="separate"/>
      </w:r>
      <w:r w:rsidRPr="0036584A">
        <w:rPr>
          <w:noProof/>
        </w:rPr>
        <w:t>39</w:t>
      </w:r>
      <w:r w:rsidRPr="0036584A">
        <w:rPr>
          <w:noProof/>
        </w:rPr>
        <w:fldChar w:fldCharType="end"/>
      </w:r>
    </w:p>
    <w:p w14:paraId="153D9BD9" w14:textId="03554978"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4.2.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ignalling radio bearers</w:t>
      </w:r>
      <w:r w:rsidRPr="0036584A">
        <w:rPr>
          <w:noProof/>
        </w:rPr>
        <w:tab/>
      </w:r>
      <w:r w:rsidRPr="0036584A">
        <w:rPr>
          <w:noProof/>
        </w:rPr>
        <w:fldChar w:fldCharType="begin"/>
      </w:r>
      <w:r w:rsidRPr="0036584A">
        <w:rPr>
          <w:noProof/>
        </w:rPr>
        <w:instrText xml:space="preserve"> PAGEREF _Toc210310998 \h </w:instrText>
      </w:r>
      <w:r w:rsidRPr="0036584A">
        <w:rPr>
          <w:noProof/>
        </w:rPr>
      </w:r>
      <w:r w:rsidRPr="0036584A">
        <w:rPr>
          <w:noProof/>
        </w:rPr>
        <w:fldChar w:fldCharType="separate"/>
      </w:r>
      <w:r w:rsidRPr="0036584A">
        <w:rPr>
          <w:noProof/>
        </w:rPr>
        <w:t>43</w:t>
      </w:r>
      <w:r w:rsidRPr="0036584A">
        <w:rPr>
          <w:noProof/>
        </w:rPr>
        <w:fldChar w:fldCharType="end"/>
      </w:r>
    </w:p>
    <w:p w14:paraId="77907F37" w14:textId="5A43CE5D"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4.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ervices</w:t>
      </w:r>
      <w:r w:rsidRPr="0036584A">
        <w:rPr>
          <w:noProof/>
        </w:rPr>
        <w:tab/>
      </w:r>
      <w:r w:rsidRPr="0036584A">
        <w:rPr>
          <w:noProof/>
        </w:rPr>
        <w:fldChar w:fldCharType="begin"/>
      </w:r>
      <w:r w:rsidRPr="0036584A">
        <w:rPr>
          <w:noProof/>
        </w:rPr>
        <w:instrText xml:space="preserve"> PAGEREF _Toc210310999 \h </w:instrText>
      </w:r>
      <w:r w:rsidRPr="0036584A">
        <w:rPr>
          <w:noProof/>
        </w:rPr>
      </w:r>
      <w:r w:rsidRPr="0036584A">
        <w:rPr>
          <w:noProof/>
        </w:rPr>
        <w:fldChar w:fldCharType="separate"/>
      </w:r>
      <w:r w:rsidRPr="0036584A">
        <w:rPr>
          <w:noProof/>
        </w:rPr>
        <w:t>44</w:t>
      </w:r>
      <w:r w:rsidRPr="0036584A">
        <w:rPr>
          <w:noProof/>
        </w:rPr>
        <w:fldChar w:fldCharType="end"/>
      </w:r>
    </w:p>
    <w:p w14:paraId="7D6D4CD6" w14:textId="240C66B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4.3.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ervices provided to upper layers</w:t>
      </w:r>
      <w:r w:rsidRPr="0036584A">
        <w:rPr>
          <w:noProof/>
        </w:rPr>
        <w:tab/>
      </w:r>
      <w:r w:rsidRPr="0036584A">
        <w:rPr>
          <w:noProof/>
        </w:rPr>
        <w:fldChar w:fldCharType="begin"/>
      </w:r>
      <w:r w:rsidRPr="0036584A">
        <w:rPr>
          <w:noProof/>
        </w:rPr>
        <w:instrText xml:space="preserve"> PAGEREF _Toc210311000 \h </w:instrText>
      </w:r>
      <w:r w:rsidRPr="0036584A">
        <w:rPr>
          <w:noProof/>
        </w:rPr>
      </w:r>
      <w:r w:rsidRPr="0036584A">
        <w:rPr>
          <w:noProof/>
        </w:rPr>
        <w:fldChar w:fldCharType="separate"/>
      </w:r>
      <w:r w:rsidRPr="0036584A">
        <w:rPr>
          <w:noProof/>
        </w:rPr>
        <w:t>44</w:t>
      </w:r>
      <w:r w:rsidRPr="0036584A">
        <w:rPr>
          <w:noProof/>
        </w:rPr>
        <w:fldChar w:fldCharType="end"/>
      </w:r>
    </w:p>
    <w:p w14:paraId="6529ACE5" w14:textId="0BE39FC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4.3.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ervices expected from lower layers</w:t>
      </w:r>
      <w:r w:rsidRPr="0036584A">
        <w:rPr>
          <w:noProof/>
        </w:rPr>
        <w:tab/>
      </w:r>
      <w:r w:rsidRPr="0036584A">
        <w:rPr>
          <w:noProof/>
        </w:rPr>
        <w:fldChar w:fldCharType="begin"/>
      </w:r>
      <w:r w:rsidRPr="0036584A">
        <w:rPr>
          <w:noProof/>
        </w:rPr>
        <w:instrText xml:space="preserve"> PAGEREF _Toc210311001 \h </w:instrText>
      </w:r>
      <w:r w:rsidRPr="0036584A">
        <w:rPr>
          <w:noProof/>
        </w:rPr>
      </w:r>
      <w:r w:rsidRPr="0036584A">
        <w:rPr>
          <w:noProof/>
        </w:rPr>
        <w:fldChar w:fldCharType="separate"/>
      </w:r>
      <w:r w:rsidRPr="0036584A">
        <w:rPr>
          <w:noProof/>
        </w:rPr>
        <w:t>44</w:t>
      </w:r>
      <w:r w:rsidRPr="0036584A">
        <w:rPr>
          <w:noProof/>
        </w:rPr>
        <w:fldChar w:fldCharType="end"/>
      </w:r>
    </w:p>
    <w:p w14:paraId="0ADAB07A" w14:textId="496D6A12"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4.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Functions</w:t>
      </w:r>
      <w:r w:rsidRPr="0036584A">
        <w:rPr>
          <w:noProof/>
        </w:rPr>
        <w:tab/>
      </w:r>
      <w:r w:rsidRPr="0036584A">
        <w:rPr>
          <w:noProof/>
        </w:rPr>
        <w:fldChar w:fldCharType="begin"/>
      </w:r>
      <w:r w:rsidRPr="0036584A">
        <w:rPr>
          <w:noProof/>
        </w:rPr>
        <w:instrText xml:space="preserve"> PAGEREF _Toc210311002 \h </w:instrText>
      </w:r>
      <w:r w:rsidRPr="0036584A">
        <w:rPr>
          <w:noProof/>
        </w:rPr>
      </w:r>
      <w:r w:rsidRPr="0036584A">
        <w:rPr>
          <w:noProof/>
        </w:rPr>
        <w:fldChar w:fldCharType="separate"/>
      </w:r>
      <w:r w:rsidRPr="0036584A">
        <w:rPr>
          <w:noProof/>
        </w:rPr>
        <w:t>44</w:t>
      </w:r>
      <w:r w:rsidRPr="0036584A">
        <w:rPr>
          <w:noProof/>
        </w:rPr>
        <w:fldChar w:fldCharType="end"/>
      </w:r>
    </w:p>
    <w:p w14:paraId="02B0DF49" w14:textId="1A0F47C4"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rFonts w:eastAsia="MS Mincho"/>
          <w:noProof/>
        </w:rPr>
        <w:t>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Procedures</w:t>
      </w:r>
      <w:r w:rsidRPr="0036584A">
        <w:rPr>
          <w:noProof/>
        </w:rPr>
        <w:tab/>
      </w:r>
      <w:r w:rsidRPr="0036584A">
        <w:rPr>
          <w:noProof/>
        </w:rPr>
        <w:fldChar w:fldCharType="begin"/>
      </w:r>
      <w:r w:rsidRPr="0036584A">
        <w:rPr>
          <w:noProof/>
        </w:rPr>
        <w:instrText xml:space="preserve"> PAGEREF _Toc210311003 \h </w:instrText>
      </w:r>
      <w:r w:rsidRPr="0036584A">
        <w:rPr>
          <w:noProof/>
        </w:rPr>
      </w:r>
      <w:r w:rsidRPr="0036584A">
        <w:rPr>
          <w:noProof/>
        </w:rPr>
        <w:fldChar w:fldCharType="separate"/>
      </w:r>
      <w:r w:rsidRPr="0036584A">
        <w:rPr>
          <w:noProof/>
        </w:rPr>
        <w:t>45</w:t>
      </w:r>
      <w:r w:rsidRPr="0036584A">
        <w:rPr>
          <w:noProof/>
        </w:rPr>
        <w:fldChar w:fldCharType="end"/>
      </w:r>
    </w:p>
    <w:p w14:paraId="5672B861" w14:textId="4D438609"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5.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004 \h </w:instrText>
      </w:r>
      <w:r w:rsidRPr="0036584A">
        <w:rPr>
          <w:noProof/>
        </w:rPr>
      </w:r>
      <w:r w:rsidRPr="0036584A">
        <w:rPr>
          <w:noProof/>
        </w:rPr>
        <w:fldChar w:fldCharType="separate"/>
      </w:r>
      <w:r w:rsidRPr="0036584A">
        <w:rPr>
          <w:noProof/>
        </w:rPr>
        <w:t>45</w:t>
      </w:r>
      <w:r w:rsidRPr="0036584A">
        <w:rPr>
          <w:noProof/>
        </w:rPr>
        <w:fldChar w:fldCharType="end"/>
      </w:r>
    </w:p>
    <w:p w14:paraId="0A183850" w14:textId="1DE8EE8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1.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Introduction</w:t>
      </w:r>
      <w:r w:rsidRPr="0036584A">
        <w:rPr>
          <w:noProof/>
        </w:rPr>
        <w:tab/>
      </w:r>
      <w:r w:rsidRPr="0036584A">
        <w:rPr>
          <w:noProof/>
        </w:rPr>
        <w:fldChar w:fldCharType="begin"/>
      </w:r>
      <w:r w:rsidRPr="0036584A">
        <w:rPr>
          <w:noProof/>
        </w:rPr>
        <w:instrText xml:space="preserve"> PAGEREF _Toc210311005 \h </w:instrText>
      </w:r>
      <w:r w:rsidRPr="0036584A">
        <w:rPr>
          <w:noProof/>
        </w:rPr>
      </w:r>
      <w:r w:rsidRPr="0036584A">
        <w:rPr>
          <w:noProof/>
        </w:rPr>
        <w:fldChar w:fldCharType="separate"/>
      </w:r>
      <w:r w:rsidRPr="0036584A">
        <w:rPr>
          <w:noProof/>
        </w:rPr>
        <w:t>45</w:t>
      </w:r>
      <w:r w:rsidRPr="0036584A">
        <w:rPr>
          <w:noProof/>
        </w:rPr>
        <w:fldChar w:fldCharType="end"/>
      </w:r>
    </w:p>
    <w:p w14:paraId="5E34FBB9" w14:textId="1B550EC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1.2</w:t>
      </w:r>
      <w:r w:rsidRPr="0036584A">
        <w:rPr>
          <w:rFonts w:asciiTheme="minorHAnsi" w:eastAsiaTheme="minorEastAsia" w:hAnsiTheme="minorHAnsi" w:cstheme="minorBidi"/>
          <w:noProof/>
          <w:kern w:val="2"/>
          <w:sz w:val="24"/>
          <w:szCs w:val="24"/>
          <w14:ligatures w14:val="standardContextual"/>
        </w:rPr>
        <w:tab/>
      </w:r>
      <w:r w:rsidRPr="0036584A">
        <w:rPr>
          <w:noProof/>
        </w:rPr>
        <w:t>General requirements</w:t>
      </w:r>
      <w:r w:rsidRPr="0036584A">
        <w:rPr>
          <w:noProof/>
        </w:rPr>
        <w:tab/>
      </w:r>
      <w:r w:rsidRPr="0036584A">
        <w:rPr>
          <w:noProof/>
        </w:rPr>
        <w:fldChar w:fldCharType="begin"/>
      </w:r>
      <w:r w:rsidRPr="0036584A">
        <w:rPr>
          <w:noProof/>
        </w:rPr>
        <w:instrText xml:space="preserve"> PAGEREF _Toc210311006 \h </w:instrText>
      </w:r>
      <w:r w:rsidRPr="0036584A">
        <w:rPr>
          <w:noProof/>
        </w:rPr>
      </w:r>
      <w:r w:rsidRPr="0036584A">
        <w:rPr>
          <w:noProof/>
        </w:rPr>
        <w:fldChar w:fldCharType="separate"/>
      </w:r>
      <w:r w:rsidRPr="0036584A">
        <w:rPr>
          <w:noProof/>
        </w:rPr>
        <w:t>45</w:t>
      </w:r>
      <w:r w:rsidRPr="0036584A">
        <w:rPr>
          <w:noProof/>
        </w:rPr>
        <w:fldChar w:fldCharType="end"/>
      </w:r>
    </w:p>
    <w:p w14:paraId="31A9DDEC" w14:textId="4F70F8C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1.3</w:t>
      </w:r>
      <w:r w:rsidRPr="0036584A">
        <w:rPr>
          <w:rFonts w:asciiTheme="minorHAnsi" w:eastAsiaTheme="minorEastAsia" w:hAnsiTheme="minorHAnsi" w:cstheme="minorBidi"/>
          <w:noProof/>
          <w:kern w:val="2"/>
          <w:sz w:val="24"/>
          <w:szCs w:val="24"/>
          <w14:ligatures w14:val="standardContextual"/>
        </w:rPr>
        <w:tab/>
      </w:r>
      <w:r w:rsidRPr="0036584A">
        <w:rPr>
          <w:noProof/>
        </w:rPr>
        <w:t>Requirements for UE in MR-DC</w:t>
      </w:r>
      <w:r w:rsidRPr="0036584A">
        <w:rPr>
          <w:noProof/>
        </w:rPr>
        <w:tab/>
      </w:r>
      <w:r w:rsidRPr="0036584A">
        <w:rPr>
          <w:noProof/>
        </w:rPr>
        <w:fldChar w:fldCharType="begin"/>
      </w:r>
      <w:r w:rsidRPr="0036584A">
        <w:rPr>
          <w:noProof/>
        </w:rPr>
        <w:instrText xml:space="preserve"> PAGEREF _Toc210311007 \h </w:instrText>
      </w:r>
      <w:r w:rsidRPr="0036584A">
        <w:rPr>
          <w:noProof/>
        </w:rPr>
      </w:r>
      <w:r w:rsidRPr="0036584A">
        <w:rPr>
          <w:noProof/>
        </w:rPr>
        <w:fldChar w:fldCharType="separate"/>
      </w:r>
      <w:r w:rsidRPr="0036584A">
        <w:rPr>
          <w:noProof/>
        </w:rPr>
        <w:t>46</w:t>
      </w:r>
      <w:r w:rsidRPr="0036584A">
        <w:rPr>
          <w:noProof/>
        </w:rPr>
        <w:fldChar w:fldCharType="end"/>
      </w:r>
    </w:p>
    <w:p w14:paraId="5CB367EC" w14:textId="3A063369"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5.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ystem information</w:t>
      </w:r>
      <w:r w:rsidRPr="0036584A">
        <w:rPr>
          <w:noProof/>
        </w:rPr>
        <w:tab/>
      </w:r>
      <w:r w:rsidRPr="0036584A">
        <w:rPr>
          <w:noProof/>
        </w:rPr>
        <w:fldChar w:fldCharType="begin"/>
      </w:r>
      <w:r w:rsidRPr="0036584A">
        <w:rPr>
          <w:noProof/>
        </w:rPr>
        <w:instrText xml:space="preserve"> PAGEREF _Toc210311008 \h </w:instrText>
      </w:r>
      <w:r w:rsidRPr="0036584A">
        <w:rPr>
          <w:noProof/>
        </w:rPr>
      </w:r>
      <w:r w:rsidRPr="0036584A">
        <w:rPr>
          <w:noProof/>
        </w:rPr>
        <w:fldChar w:fldCharType="separate"/>
      </w:r>
      <w:r w:rsidRPr="0036584A">
        <w:rPr>
          <w:noProof/>
        </w:rPr>
        <w:t>46</w:t>
      </w:r>
      <w:r w:rsidRPr="0036584A">
        <w:rPr>
          <w:noProof/>
        </w:rPr>
        <w:fldChar w:fldCharType="end"/>
      </w:r>
    </w:p>
    <w:p w14:paraId="69A6A39F" w14:textId="7462F8F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2.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Introduction</w:t>
      </w:r>
      <w:r w:rsidRPr="0036584A">
        <w:rPr>
          <w:noProof/>
        </w:rPr>
        <w:tab/>
      </w:r>
      <w:r w:rsidRPr="0036584A">
        <w:rPr>
          <w:noProof/>
        </w:rPr>
        <w:fldChar w:fldCharType="begin"/>
      </w:r>
      <w:r w:rsidRPr="0036584A">
        <w:rPr>
          <w:noProof/>
        </w:rPr>
        <w:instrText xml:space="preserve"> PAGEREF _Toc210311009 \h </w:instrText>
      </w:r>
      <w:r w:rsidRPr="0036584A">
        <w:rPr>
          <w:noProof/>
        </w:rPr>
      </w:r>
      <w:r w:rsidRPr="0036584A">
        <w:rPr>
          <w:noProof/>
        </w:rPr>
        <w:fldChar w:fldCharType="separate"/>
      </w:r>
      <w:r w:rsidRPr="0036584A">
        <w:rPr>
          <w:noProof/>
        </w:rPr>
        <w:t>46</w:t>
      </w:r>
      <w:r w:rsidRPr="0036584A">
        <w:rPr>
          <w:noProof/>
        </w:rPr>
        <w:fldChar w:fldCharType="end"/>
      </w:r>
    </w:p>
    <w:p w14:paraId="38DFF144" w14:textId="1BAF08CF"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2.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ystem information acquisition</w:t>
      </w:r>
      <w:r w:rsidRPr="0036584A">
        <w:rPr>
          <w:noProof/>
        </w:rPr>
        <w:tab/>
      </w:r>
      <w:r w:rsidRPr="0036584A">
        <w:rPr>
          <w:noProof/>
        </w:rPr>
        <w:fldChar w:fldCharType="begin"/>
      </w:r>
      <w:r w:rsidRPr="0036584A">
        <w:rPr>
          <w:noProof/>
        </w:rPr>
        <w:instrText xml:space="preserve"> PAGEREF _Toc210311010 \h </w:instrText>
      </w:r>
      <w:r w:rsidRPr="0036584A">
        <w:rPr>
          <w:noProof/>
        </w:rPr>
      </w:r>
      <w:r w:rsidRPr="0036584A">
        <w:rPr>
          <w:noProof/>
        </w:rPr>
        <w:fldChar w:fldCharType="separate"/>
      </w:r>
      <w:r w:rsidRPr="0036584A">
        <w:rPr>
          <w:noProof/>
        </w:rPr>
        <w:t>48</w:t>
      </w:r>
      <w:r w:rsidRPr="0036584A">
        <w:rPr>
          <w:noProof/>
        </w:rPr>
        <w:fldChar w:fldCharType="end"/>
      </w:r>
    </w:p>
    <w:p w14:paraId="023783C4" w14:textId="18D7CF7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2.2.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 UE requirements</w:t>
      </w:r>
      <w:r w:rsidRPr="0036584A">
        <w:rPr>
          <w:noProof/>
        </w:rPr>
        <w:tab/>
      </w:r>
      <w:r w:rsidRPr="0036584A">
        <w:rPr>
          <w:noProof/>
        </w:rPr>
        <w:fldChar w:fldCharType="begin"/>
      </w:r>
      <w:r w:rsidRPr="0036584A">
        <w:rPr>
          <w:noProof/>
        </w:rPr>
        <w:instrText xml:space="preserve"> PAGEREF _Toc210311011 \h </w:instrText>
      </w:r>
      <w:r w:rsidRPr="0036584A">
        <w:rPr>
          <w:noProof/>
        </w:rPr>
      </w:r>
      <w:r w:rsidRPr="0036584A">
        <w:rPr>
          <w:noProof/>
        </w:rPr>
        <w:fldChar w:fldCharType="separate"/>
      </w:r>
      <w:r w:rsidRPr="0036584A">
        <w:rPr>
          <w:noProof/>
        </w:rPr>
        <w:t>48</w:t>
      </w:r>
      <w:r w:rsidRPr="0036584A">
        <w:rPr>
          <w:noProof/>
        </w:rPr>
        <w:fldChar w:fldCharType="end"/>
      </w:r>
    </w:p>
    <w:p w14:paraId="26C6A350" w14:textId="1F3E92A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2.2.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SIB validity and </w:t>
      </w:r>
      <w:r w:rsidRPr="0036584A">
        <w:rPr>
          <w:rFonts w:eastAsia="Calibri" w:cs="Arial"/>
          <w:noProof/>
        </w:rPr>
        <w:t>need to (re)-acquire SIB</w:t>
      </w:r>
      <w:r w:rsidRPr="0036584A">
        <w:rPr>
          <w:noProof/>
        </w:rPr>
        <w:tab/>
      </w:r>
      <w:r w:rsidRPr="0036584A">
        <w:rPr>
          <w:noProof/>
        </w:rPr>
        <w:fldChar w:fldCharType="begin"/>
      </w:r>
      <w:r w:rsidRPr="0036584A">
        <w:rPr>
          <w:noProof/>
        </w:rPr>
        <w:instrText xml:space="preserve"> PAGEREF _Toc210311012 \h </w:instrText>
      </w:r>
      <w:r w:rsidRPr="0036584A">
        <w:rPr>
          <w:noProof/>
        </w:rPr>
      </w:r>
      <w:r w:rsidRPr="0036584A">
        <w:rPr>
          <w:noProof/>
        </w:rPr>
        <w:fldChar w:fldCharType="separate"/>
      </w:r>
      <w:r w:rsidRPr="0036584A">
        <w:rPr>
          <w:noProof/>
        </w:rPr>
        <w:t>48</w:t>
      </w:r>
      <w:r w:rsidRPr="0036584A">
        <w:rPr>
          <w:noProof/>
        </w:rPr>
        <w:fldChar w:fldCharType="end"/>
      </w:r>
    </w:p>
    <w:p w14:paraId="2D73F4E1" w14:textId="52E96C75"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2.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IB validity</w:t>
      </w:r>
      <w:r w:rsidRPr="0036584A">
        <w:rPr>
          <w:noProof/>
        </w:rPr>
        <w:tab/>
      </w:r>
      <w:r w:rsidRPr="0036584A">
        <w:rPr>
          <w:noProof/>
        </w:rPr>
        <w:fldChar w:fldCharType="begin"/>
      </w:r>
      <w:r w:rsidRPr="0036584A">
        <w:rPr>
          <w:noProof/>
        </w:rPr>
        <w:instrText xml:space="preserve"> PAGEREF _Toc210311013 \h </w:instrText>
      </w:r>
      <w:r w:rsidRPr="0036584A">
        <w:rPr>
          <w:noProof/>
        </w:rPr>
      </w:r>
      <w:r w:rsidRPr="0036584A">
        <w:rPr>
          <w:noProof/>
        </w:rPr>
        <w:fldChar w:fldCharType="separate"/>
      </w:r>
      <w:r w:rsidRPr="0036584A">
        <w:rPr>
          <w:noProof/>
        </w:rPr>
        <w:t>48</w:t>
      </w:r>
      <w:r w:rsidRPr="0036584A">
        <w:rPr>
          <w:noProof/>
        </w:rPr>
        <w:fldChar w:fldCharType="end"/>
      </w:r>
    </w:p>
    <w:p w14:paraId="54862AC9" w14:textId="03B9FE4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2.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I change indication and PWS notification</w:t>
      </w:r>
      <w:r w:rsidRPr="0036584A">
        <w:rPr>
          <w:noProof/>
        </w:rPr>
        <w:tab/>
      </w:r>
      <w:r w:rsidRPr="0036584A">
        <w:rPr>
          <w:noProof/>
        </w:rPr>
        <w:fldChar w:fldCharType="begin"/>
      </w:r>
      <w:r w:rsidRPr="0036584A">
        <w:rPr>
          <w:noProof/>
        </w:rPr>
        <w:instrText xml:space="preserve"> PAGEREF _Toc210311014 \h </w:instrText>
      </w:r>
      <w:r w:rsidRPr="0036584A">
        <w:rPr>
          <w:noProof/>
        </w:rPr>
      </w:r>
      <w:r w:rsidRPr="0036584A">
        <w:rPr>
          <w:noProof/>
        </w:rPr>
        <w:fldChar w:fldCharType="separate"/>
      </w:r>
      <w:r w:rsidRPr="0036584A">
        <w:rPr>
          <w:noProof/>
        </w:rPr>
        <w:t>50</w:t>
      </w:r>
      <w:r w:rsidRPr="0036584A">
        <w:rPr>
          <w:noProof/>
        </w:rPr>
        <w:fldChar w:fldCharType="end"/>
      </w:r>
    </w:p>
    <w:p w14:paraId="3A245310" w14:textId="7E120B8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2.2.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Acquisition of System Information</w:t>
      </w:r>
      <w:r w:rsidRPr="0036584A">
        <w:rPr>
          <w:noProof/>
        </w:rPr>
        <w:tab/>
      </w:r>
      <w:r w:rsidRPr="0036584A">
        <w:rPr>
          <w:noProof/>
        </w:rPr>
        <w:fldChar w:fldCharType="begin"/>
      </w:r>
      <w:r w:rsidRPr="0036584A">
        <w:rPr>
          <w:noProof/>
        </w:rPr>
        <w:instrText xml:space="preserve"> PAGEREF _Toc210311015 \h </w:instrText>
      </w:r>
      <w:r w:rsidRPr="0036584A">
        <w:rPr>
          <w:noProof/>
        </w:rPr>
      </w:r>
      <w:r w:rsidRPr="0036584A">
        <w:rPr>
          <w:noProof/>
        </w:rPr>
        <w:fldChar w:fldCharType="separate"/>
      </w:r>
      <w:r w:rsidRPr="0036584A">
        <w:rPr>
          <w:noProof/>
        </w:rPr>
        <w:t>51</w:t>
      </w:r>
      <w:r w:rsidRPr="0036584A">
        <w:rPr>
          <w:noProof/>
        </w:rPr>
        <w:fldChar w:fldCharType="end"/>
      </w:r>
    </w:p>
    <w:p w14:paraId="1E9351D3" w14:textId="3B8C726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3.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quisition of </w:t>
      </w:r>
      <w:r w:rsidRPr="0036584A">
        <w:rPr>
          <w:rFonts w:eastAsia="MS Mincho"/>
          <w:i/>
          <w:noProof/>
        </w:rPr>
        <w:t>MIB</w:t>
      </w:r>
      <w:r w:rsidRPr="0036584A">
        <w:rPr>
          <w:rFonts w:eastAsia="MS Mincho"/>
          <w:noProof/>
        </w:rPr>
        <w:t xml:space="preserve"> and </w:t>
      </w:r>
      <w:r w:rsidRPr="0036584A">
        <w:rPr>
          <w:rFonts w:eastAsia="MS Mincho"/>
          <w:i/>
          <w:noProof/>
        </w:rPr>
        <w:t>SIB1</w:t>
      </w:r>
      <w:r w:rsidRPr="0036584A">
        <w:rPr>
          <w:noProof/>
        </w:rPr>
        <w:tab/>
      </w:r>
      <w:r w:rsidRPr="0036584A">
        <w:rPr>
          <w:noProof/>
        </w:rPr>
        <w:fldChar w:fldCharType="begin"/>
      </w:r>
      <w:r w:rsidRPr="0036584A">
        <w:rPr>
          <w:noProof/>
        </w:rPr>
        <w:instrText xml:space="preserve"> PAGEREF _Toc210311016 \h </w:instrText>
      </w:r>
      <w:r w:rsidRPr="0036584A">
        <w:rPr>
          <w:noProof/>
        </w:rPr>
      </w:r>
      <w:r w:rsidRPr="0036584A">
        <w:rPr>
          <w:noProof/>
        </w:rPr>
        <w:fldChar w:fldCharType="separate"/>
      </w:r>
      <w:r w:rsidRPr="0036584A">
        <w:rPr>
          <w:noProof/>
        </w:rPr>
        <w:t>51</w:t>
      </w:r>
      <w:r w:rsidRPr="0036584A">
        <w:rPr>
          <w:noProof/>
        </w:rPr>
        <w:fldChar w:fldCharType="end"/>
      </w:r>
    </w:p>
    <w:p w14:paraId="14B6CA4C" w14:textId="0CC3CC3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3.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Acquisition of an SI message</w:t>
      </w:r>
      <w:r w:rsidRPr="0036584A">
        <w:rPr>
          <w:noProof/>
        </w:rPr>
        <w:tab/>
      </w:r>
      <w:r w:rsidRPr="0036584A">
        <w:rPr>
          <w:noProof/>
        </w:rPr>
        <w:fldChar w:fldCharType="begin"/>
      </w:r>
      <w:r w:rsidRPr="0036584A">
        <w:rPr>
          <w:noProof/>
        </w:rPr>
        <w:instrText xml:space="preserve"> PAGEREF _Toc210311017 \h </w:instrText>
      </w:r>
      <w:r w:rsidRPr="0036584A">
        <w:rPr>
          <w:noProof/>
        </w:rPr>
      </w:r>
      <w:r w:rsidRPr="0036584A">
        <w:rPr>
          <w:noProof/>
        </w:rPr>
        <w:fldChar w:fldCharType="separate"/>
      </w:r>
      <w:r w:rsidRPr="0036584A">
        <w:rPr>
          <w:noProof/>
        </w:rPr>
        <w:t>52</w:t>
      </w:r>
      <w:r w:rsidRPr="0036584A">
        <w:rPr>
          <w:noProof/>
        </w:rPr>
        <w:fldChar w:fldCharType="end"/>
      </w:r>
    </w:p>
    <w:p w14:paraId="437B7364" w14:textId="2624631C"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3.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equest for on demand system information</w:t>
      </w:r>
      <w:r w:rsidRPr="0036584A">
        <w:rPr>
          <w:noProof/>
        </w:rPr>
        <w:tab/>
      </w:r>
      <w:r w:rsidRPr="0036584A">
        <w:rPr>
          <w:noProof/>
        </w:rPr>
        <w:fldChar w:fldCharType="begin"/>
      </w:r>
      <w:r w:rsidRPr="0036584A">
        <w:rPr>
          <w:noProof/>
        </w:rPr>
        <w:instrText xml:space="preserve"> PAGEREF _Toc210311018 \h </w:instrText>
      </w:r>
      <w:r w:rsidRPr="0036584A">
        <w:rPr>
          <w:noProof/>
        </w:rPr>
      </w:r>
      <w:r w:rsidRPr="0036584A">
        <w:rPr>
          <w:noProof/>
        </w:rPr>
        <w:fldChar w:fldCharType="separate"/>
      </w:r>
      <w:r w:rsidRPr="0036584A">
        <w:rPr>
          <w:noProof/>
        </w:rPr>
        <w:t>54</w:t>
      </w:r>
      <w:r w:rsidRPr="0036584A">
        <w:rPr>
          <w:noProof/>
        </w:rPr>
        <w:fldChar w:fldCharType="end"/>
      </w:r>
    </w:p>
    <w:p w14:paraId="72069C7D" w14:textId="6D5A2156"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3.3a</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equest for on demand positioning system information</w:t>
      </w:r>
      <w:r w:rsidRPr="0036584A">
        <w:rPr>
          <w:noProof/>
        </w:rPr>
        <w:tab/>
      </w:r>
      <w:r w:rsidRPr="0036584A">
        <w:rPr>
          <w:noProof/>
        </w:rPr>
        <w:fldChar w:fldCharType="begin"/>
      </w:r>
      <w:r w:rsidRPr="0036584A">
        <w:rPr>
          <w:noProof/>
        </w:rPr>
        <w:instrText xml:space="preserve"> PAGEREF _Toc210311019 \h </w:instrText>
      </w:r>
      <w:r w:rsidRPr="0036584A">
        <w:rPr>
          <w:noProof/>
        </w:rPr>
      </w:r>
      <w:r w:rsidRPr="0036584A">
        <w:rPr>
          <w:noProof/>
        </w:rPr>
        <w:fldChar w:fldCharType="separate"/>
      </w:r>
      <w:r w:rsidRPr="0036584A">
        <w:rPr>
          <w:noProof/>
        </w:rPr>
        <w:t>56</w:t>
      </w:r>
      <w:r w:rsidRPr="0036584A">
        <w:rPr>
          <w:noProof/>
        </w:rPr>
        <w:fldChar w:fldCharType="end"/>
      </w:r>
    </w:p>
    <w:p w14:paraId="02AE6D76" w14:textId="273AF3F3"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3.3b</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equest for on-demand SIB1</w:t>
      </w:r>
      <w:r w:rsidRPr="0036584A">
        <w:rPr>
          <w:noProof/>
        </w:rPr>
        <w:tab/>
      </w:r>
      <w:r w:rsidRPr="0036584A">
        <w:rPr>
          <w:noProof/>
        </w:rPr>
        <w:fldChar w:fldCharType="begin"/>
      </w:r>
      <w:r w:rsidRPr="0036584A">
        <w:rPr>
          <w:noProof/>
        </w:rPr>
        <w:instrText xml:space="preserve"> PAGEREF _Toc210311020 \h </w:instrText>
      </w:r>
      <w:r w:rsidRPr="0036584A">
        <w:rPr>
          <w:noProof/>
        </w:rPr>
      </w:r>
      <w:r w:rsidRPr="0036584A">
        <w:rPr>
          <w:noProof/>
        </w:rPr>
        <w:fldChar w:fldCharType="separate"/>
      </w:r>
      <w:r w:rsidRPr="0036584A">
        <w:rPr>
          <w:noProof/>
        </w:rPr>
        <w:t>58</w:t>
      </w:r>
      <w:r w:rsidRPr="0036584A">
        <w:rPr>
          <w:noProof/>
        </w:rPr>
        <w:fldChar w:fldCharType="end"/>
      </w:r>
    </w:p>
    <w:p w14:paraId="78A9F9B1" w14:textId="3BD23A4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3.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RRCSystemInfoRequest</w:t>
      </w:r>
      <w:r w:rsidRPr="0036584A">
        <w:rPr>
          <w:noProof/>
        </w:rPr>
        <w:t xml:space="preserve"> message</w:t>
      </w:r>
      <w:r w:rsidRPr="0036584A">
        <w:rPr>
          <w:noProof/>
        </w:rPr>
        <w:tab/>
      </w:r>
      <w:r w:rsidRPr="0036584A">
        <w:rPr>
          <w:noProof/>
        </w:rPr>
        <w:fldChar w:fldCharType="begin"/>
      </w:r>
      <w:r w:rsidRPr="0036584A">
        <w:rPr>
          <w:noProof/>
        </w:rPr>
        <w:instrText xml:space="preserve"> PAGEREF _Toc210311021 \h </w:instrText>
      </w:r>
      <w:r w:rsidRPr="0036584A">
        <w:rPr>
          <w:noProof/>
        </w:rPr>
      </w:r>
      <w:r w:rsidRPr="0036584A">
        <w:rPr>
          <w:noProof/>
        </w:rPr>
        <w:fldChar w:fldCharType="separate"/>
      </w:r>
      <w:r w:rsidRPr="0036584A">
        <w:rPr>
          <w:noProof/>
        </w:rPr>
        <w:t>59</w:t>
      </w:r>
      <w:r w:rsidRPr="0036584A">
        <w:rPr>
          <w:noProof/>
        </w:rPr>
        <w:fldChar w:fldCharType="end"/>
      </w:r>
    </w:p>
    <w:p w14:paraId="2BDCF37D" w14:textId="0E0F883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3.5</w:t>
      </w:r>
      <w:r w:rsidRPr="0036584A">
        <w:rPr>
          <w:rFonts w:asciiTheme="minorHAnsi" w:eastAsiaTheme="minorEastAsia" w:hAnsiTheme="minorHAnsi" w:cstheme="minorBidi"/>
          <w:noProof/>
          <w:kern w:val="2"/>
          <w:sz w:val="24"/>
          <w:szCs w:val="24"/>
          <w14:ligatures w14:val="standardContextual"/>
        </w:rPr>
        <w:tab/>
      </w:r>
      <w:r w:rsidRPr="0036584A">
        <w:rPr>
          <w:noProof/>
        </w:rPr>
        <w:t>Acquisition of SIB(s) or posSIB(s) in RRC_CONNECTED</w:t>
      </w:r>
      <w:r w:rsidRPr="0036584A">
        <w:rPr>
          <w:noProof/>
        </w:rPr>
        <w:tab/>
      </w:r>
      <w:r w:rsidRPr="0036584A">
        <w:rPr>
          <w:noProof/>
        </w:rPr>
        <w:fldChar w:fldCharType="begin"/>
      </w:r>
      <w:r w:rsidRPr="0036584A">
        <w:rPr>
          <w:noProof/>
        </w:rPr>
        <w:instrText xml:space="preserve"> PAGEREF _Toc210311022 \h </w:instrText>
      </w:r>
      <w:r w:rsidRPr="0036584A">
        <w:rPr>
          <w:noProof/>
        </w:rPr>
      </w:r>
      <w:r w:rsidRPr="0036584A">
        <w:rPr>
          <w:noProof/>
        </w:rPr>
        <w:fldChar w:fldCharType="separate"/>
      </w:r>
      <w:r w:rsidRPr="0036584A">
        <w:rPr>
          <w:noProof/>
        </w:rPr>
        <w:t>59</w:t>
      </w:r>
      <w:r w:rsidRPr="0036584A">
        <w:rPr>
          <w:noProof/>
        </w:rPr>
        <w:fldChar w:fldCharType="end"/>
      </w:r>
    </w:p>
    <w:p w14:paraId="5675DA73" w14:textId="1B1C556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3.6</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iCs/>
          <w:noProof/>
        </w:rPr>
        <w:t>DedicatedSIBRequest</w:t>
      </w:r>
      <w:r w:rsidRPr="0036584A">
        <w:rPr>
          <w:i/>
          <w:noProof/>
        </w:rPr>
        <w:t xml:space="preserve"> </w:t>
      </w:r>
      <w:r w:rsidRPr="0036584A">
        <w:rPr>
          <w:noProof/>
        </w:rPr>
        <w:t>message</w:t>
      </w:r>
      <w:r w:rsidRPr="0036584A">
        <w:rPr>
          <w:noProof/>
        </w:rPr>
        <w:tab/>
      </w:r>
      <w:r w:rsidRPr="0036584A">
        <w:rPr>
          <w:noProof/>
        </w:rPr>
        <w:fldChar w:fldCharType="begin"/>
      </w:r>
      <w:r w:rsidRPr="0036584A">
        <w:rPr>
          <w:noProof/>
        </w:rPr>
        <w:instrText xml:space="preserve"> PAGEREF _Toc210311023 \h </w:instrText>
      </w:r>
      <w:r w:rsidRPr="0036584A">
        <w:rPr>
          <w:noProof/>
        </w:rPr>
      </w:r>
      <w:r w:rsidRPr="0036584A">
        <w:rPr>
          <w:noProof/>
        </w:rPr>
        <w:fldChar w:fldCharType="separate"/>
      </w:r>
      <w:r w:rsidRPr="0036584A">
        <w:rPr>
          <w:noProof/>
        </w:rPr>
        <w:t>60</w:t>
      </w:r>
      <w:r w:rsidRPr="0036584A">
        <w:rPr>
          <w:noProof/>
        </w:rPr>
        <w:fldChar w:fldCharType="end"/>
      </w:r>
    </w:p>
    <w:p w14:paraId="024A5808" w14:textId="59C3DDD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2.2.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upon receipt of </w:t>
      </w:r>
      <w:r w:rsidRPr="0036584A">
        <w:rPr>
          <w:rFonts w:eastAsia="SimSun"/>
          <w:noProof/>
        </w:rPr>
        <w:t>System Information</w:t>
      </w:r>
      <w:r w:rsidRPr="0036584A">
        <w:rPr>
          <w:noProof/>
        </w:rPr>
        <w:tab/>
      </w:r>
      <w:r w:rsidRPr="0036584A">
        <w:rPr>
          <w:noProof/>
        </w:rPr>
        <w:fldChar w:fldCharType="begin"/>
      </w:r>
      <w:r w:rsidRPr="0036584A">
        <w:rPr>
          <w:noProof/>
        </w:rPr>
        <w:instrText xml:space="preserve"> PAGEREF _Toc210311024 \h </w:instrText>
      </w:r>
      <w:r w:rsidRPr="0036584A">
        <w:rPr>
          <w:noProof/>
        </w:rPr>
      </w:r>
      <w:r w:rsidRPr="0036584A">
        <w:rPr>
          <w:noProof/>
        </w:rPr>
        <w:fldChar w:fldCharType="separate"/>
      </w:r>
      <w:r w:rsidRPr="0036584A">
        <w:rPr>
          <w:noProof/>
        </w:rPr>
        <w:t>61</w:t>
      </w:r>
      <w:r w:rsidRPr="0036584A">
        <w:rPr>
          <w:noProof/>
        </w:rPr>
        <w:fldChar w:fldCharType="end"/>
      </w:r>
    </w:p>
    <w:p w14:paraId="791FCDBF" w14:textId="73C3C6D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4.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upon reception of the </w:t>
      </w:r>
      <w:r w:rsidRPr="0036584A">
        <w:rPr>
          <w:rFonts w:eastAsia="MS Mincho"/>
          <w:i/>
          <w:noProof/>
        </w:rPr>
        <w:t>MIB</w:t>
      </w:r>
      <w:r w:rsidRPr="0036584A">
        <w:rPr>
          <w:noProof/>
        </w:rPr>
        <w:tab/>
      </w:r>
      <w:r w:rsidRPr="0036584A">
        <w:rPr>
          <w:noProof/>
        </w:rPr>
        <w:fldChar w:fldCharType="begin"/>
      </w:r>
      <w:r w:rsidRPr="0036584A">
        <w:rPr>
          <w:noProof/>
        </w:rPr>
        <w:instrText xml:space="preserve"> PAGEREF _Toc210311025 \h </w:instrText>
      </w:r>
      <w:r w:rsidRPr="0036584A">
        <w:rPr>
          <w:noProof/>
        </w:rPr>
      </w:r>
      <w:r w:rsidRPr="0036584A">
        <w:rPr>
          <w:noProof/>
        </w:rPr>
        <w:fldChar w:fldCharType="separate"/>
      </w:r>
      <w:r w:rsidRPr="0036584A">
        <w:rPr>
          <w:noProof/>
        </w:rPr>
        <w:t>61</w:t>
      </w:r>
      <w:r w:rsidRPr="0036584A">
        <w:rPr>
          <w:noProof/>
        </w:rPr>
        <w:fldChar w:fldCharType="end"/>
      </w:r>
    </w:p>
    <w:p w14:paraId="542503FC" w14:textId="7AF36EC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4.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upon reception of the </w:t>
      </w:r>
      <w:r w:rsidRPr="0036584A">
        <w:rPr>
          <w:rFonts w:eastAsia="MS Mincho"/>
          <w:i/>
          <w:noProof/>
        </w:rPr>
        <w:t>SIB1</w:t>
      </w:r>
      <w:r w:rsidRPr="0036584A">
        <w:rPr>
          <w:noProof/>
        </w:rPr>
        <w:tab/>
      </w:r>
      <w:r w:rsidRPr="0036584A">
        <w:rPr>
          <w:noProof/>
        </w:rPr>
        <w:fldChar w:fldCharType="begin"/>
      </w:r>
      <w:r w:rsidRPr="0036584A">
        <w:rPr>
          <w:noProof/>
        </w:rPr>
        <w:instrText xml:space="preserve"> PAGEREF _Toc210311026 \h </w:instrText>
      </w:r>
      <w:r w:rsidRPr="0036584A">
        <w:rPr>
          <w:noProof/>
        </w:rPr>
      </w:r>
      <w:r w:rsidRPr="0036584A">
        <w:rPr>
          <w:noProof/>
        </w:rPr>
        <w:fldChar w:fldCharType="separate"/>
      </w:r>
      <w:r w:rsidRPr="0036584A">
        <w:rPr>
          <w:noProof/>
        </w:rPr>
        <w:t>61</w:t>
      </w:r>
      <w:r w:rsidRPr="0036584A">
        <w:rPr>
          <w:noProof/>
        </w:rPr>
        <w:fldChar w:fldCharType="end"/>
      </w:r>
    </w:p>
    <w:p w14:paraId="2B16C52C" w14:textId="5E7B2E0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2.2.4.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upon reception of </w:t>
      </w:r>
      <w:r w:rsidRPr="0036584A">
        <w:rPr>
          <w:rFonts w:eastAsia="MS Mincho"/>
          <w:i/>
          <w:noProof/>
        </w:rPr>
        <w:t>SIB2</w:t>
      </w:r>
      <w:r w:rsidRPr="0036584A">
        <w:rPr>
          <w:noProof/>
        </w:rPr>
        <w:tab/>
      </w:r>
      <w:r w:rsidRPr="0036584A">
        <w:rPr>
          <w:noProof/>
        </w:rPr>
        <w:fldChar w:fldCharType="begin"/>
      </w:r>
      <w:r w:rsidRPr="0036584A">
        <w:rPr>
          <w:noProof/>
        </w:rPr>
        <w:instrText xml:space="preserve"> PAGEREF _Toc210311027 \h </w:instrText>
      </w:r>
      <w:r w:rsidRPr="0036584A">
        <w:rPr>
          <w:noProof/>
        </w:rPr>
      </w:r>
      <w:r w:rsidRPr="0036584A">
        <w:rPr>
          <w:noProof/>
        </w:rPr>
        <w:fldChar w:fldCharType="separate"/>
      </w:r>
      <w:r w:rsidRPr="0036584A">
        <w:rPr>
          <w:noProof/>
        </w:rPr>
        <w:t>68</w:t>
      </w:r>
      <w:r w:rsidRPr="0036584A">
        <w:rPr>
          <w:noProof/>
        </w:rPr>
        <w:fldChar w:fldCharType="end"/>
      </w:r>
    </w:p>
    <w:p w14:paraId="2396EEAB" w14:textId="49EAA75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3</w:t>
      </w:r>
      <w:r w:rsidRPr="0036584A">
        <w:rPr>
          <w:noProof/>
        </w:rPr>
        <w:tab/>
      </w:r>
      <w:r w:rsidRPr="0036584A">
        <w:rPr>
          <w:noProof/>
        </w:rPr>
        <w:fldChar w:fldCharType="begin"/>
      </w:r>
      <w:r w:rsidRPr="0036584A">
        <w:rPr>
          <w:noProof/>
        </w:rPr>
        <w:instrText xml:space="preserve"> PAGEREF _Toc210311028 \h </w:instrText>
      </w:r>
      <w:r w:rsidRPr="0036584A">
        <w:rPr>
          <w:noProof/>
        </w:rPr>
      </w:r>
      <w:r w:rsidRPr="0036584A">
        <w:rPr>
          <w:noProof/>
        </w:rPr>
        <w:fldChar w:fldCharType="separate"/>
      </w:r>
      <w:r w:rsidRPr="0036584A">
        <w:rPr>
          <w:noProof/>
        </w:rPr>
        <w:t>69</w:t>
      </w:r>
      <w:r w:rsidRPr="0036584A">
        <w:rPr>
          <w:noProof/>
        </w:rPr>
        <w:fldChar w:fldCharType="end"/>
      </w:r>
    </w:p>
    <w:p w14:paraId="704EED1C" w14:textId="6B025F5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5</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4</w:t>
      </w:r>
      <w:r w:rsidRPr="0036584A">
        <w:rPr>
          <w:noProof/>
        </w:rPr>
        <w:tab/>
      </w:r>
      <w:r w:rsidRPr="0036584A">
        <w:rPr>
          <w:noProof/>
        </w:rPr>
        <w:fldChar w:fldCharType="begin"/>
      </w:r>
      <w:r w:rsidRPr="0036584A">
        <w:rPr>
          <w:noProof/>
        </w:rPr>
        <w:instrText xml:space="preserve"> PAGEREF _Toc210311029 \h </w:instrText>
      </w:r>
      <w:r w:rsidRPr="0036584A">
        <w:rPr>
          <w:noProof/>
        </w:rPr>
      </w:r>
      <w:r w:rsidRPr="0036584A">
        <w:rPr>
          <w:noProof/>
        </w:rPr>
        <w:fldChar w:fldCharType="separate"/>
      </w:r>
      <w:r w:rsidRPr="0036584A">
        <w:rPr>
          <w:noProof/>
        </w:rPr>
        <w:t>69</w:t>
      </w:r>
      <w:r w:rsidRPr="0036584A">
        <w:rPr>
          <w:noProof/>
        </w:rPr>
        <w:fldChar w:fldCharType="end"/>
      </w:r>
    </w:p>
    <w:p w14:paraId="1EEB46F5" w14:textId="788E36A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6</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5</w:t>
      </w:r>
      <w:r w:rsidRPr="0036584A">
        <w:rPr>
          <w:noProof/>
        </w:rPr>
        <w:tab/>
      </w:r>
      <w:r w:rsidRPr="0036584A">
        <w:rPr>
          <w:noProof/>
        </w:rPr>
        <w:fldChar w:fldCharType="begin"/>
      </w:r>
      <w:r w:rsidRPr="0036584A">
        <w:rPr>
          <w:noProof/>
        </w:rPr>
        <w:instrText xml:space="preserve"> PAGEREF _Toc210311030 \h </w:instrText>
      </w:r>
      <w:r w:rsidRPr="0036584A">
        <w:rPr>
          <w:noProof/>
        </w:rPr>
      </w:r>
      <w:r w:rsidRPr="0036584A">
        <w:rPr>
          <w:noProof/>
        </w:rPr>
        <w:fldChar w:fldCharType="separate"/>
      </w:r>
      <w:r w:rsidRPr="0036584A">
        <w:rPr>
          <w:noProof/>
        </w:rPr>
        <w:t>70</w:t>
      </w:r>
      <w:r w:rsidRPr="0036584A">
        <w:rPr>
          <w:noProof/>
        </w:rPr>
        <w:fldChar w:fldCharType="end"/>
      </w:r>
    </w:p>
    <w:p w14:paraId="430DDB2D" w14:textId="5AB0DF9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7</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6</w:t>
      </w:r>
      <w:r w:rsidRPr="0036584A">
        <w:rPr>
          <w:noProof/>
        </w:rPr>
        <w:tab/>
      </w:r>
      <w:r w:rsidRPr="0036584A">
        <w:rPr>
          <w:noProof/>
        </w:rPr>
        <w:fldChar w:fldCharType="begin"/>
      </w:r>
      <w:r w:rsidRPr="0036584A">
        <w:rPr>
          <w:noProof/>
        </w:rPr>
        <w:instrText xml:space="preserve"> PAGEREF _Toc210311031 \h </w:instrText>
      </w:r>
      <w:r w:rsidRPr="0036584A">
        <w:rPr>
          <w:noProof/>
        </w:rPr>
      </w:r>
      <w:r w:rsidRPr="0036584A">
        <w:rPr>
          <w:noProof/>
        </w:rPr>
        <w:fldChar w:fldCharType="separate"/>
      </w:r>
      <w:r w:rsidRPr="0036584A">
        <w:rPr>
          <w:noProof/>
        </w:rPr>
        <w:t>70</w:t>
      </w:r>
      <w:r w:rsidRPr="0036584A">
        <w:rPr>
          <w:noProof/>
        </w:rPr>
        <w:fldChar w:fldCharType="end"/>
      </w:r>
    </w:p>
    <w:p w14:paraId="059E33B4" w14:textId="733E4E66"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8</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7</w:t>
      </w:r>
      <w:r w:rsidRPr="0036584A">
        <w:rPr>
          <w:noProof/>
        </w:rPr>
        <w:tab/>
      </w:r>
      <w:r w:rsidRPr="0036584A">
        <w:rPr>
          <w:noProof/>
        </w:rPr>
        <w:fldChar w:fldCharType="begin"/>
      </w:r>
      <w:r w:rsidRPr="0036584A">
        <w:rPr>
          <w:noProof/>
        </w:rPr>
        <w:instrText xml:space="preserve"> PAGEREF _Toc210311032 \h </w:instrText>
      </w:r>
      <w:r w:rsidRPr="0036584A">
        <w:rPr>
          <w:noProof/>
        </w:rPr>
      </w:r>
      <w:r w:rsidRPr="0036584A">
        <w:rPr>
          <w:noProof/>
        </w:rPr>
        <w:fldChar w:fldCharType="separate"/>
      </w:r>
      <w:r w:rsidRPr="0036584A">
        <w:rPr>
          <w:noProof/>
        </w:rPr>
        <w:t>71</w:t>
      </w:r>
      <w:r w:rsidRPr="0036584A">
        <w:rPr>
          <w:noProof/>
        </w:rPr>
        <w:fldChar w:fldCharType="end"/>
      </w:r>
    </w:p>
    <w:p w14:paraId="21323884" w14:textId="5BC80EA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9</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8</w:t>
      </w:r>
      <w:r w:rsidRPr="0036584A">
        <w:rPr>
          <w:noProof/>
        </w:rPr>
        <w:tab/>
      </w:r>
      <w:r w:rsidRPr="0036584A">
        <w:rPr>
          <w:noProof/>
        </w:rPr>
        <w:fldChar w:fldCharType="begin"/>
      </w:r>
      <w:r w:rsidRPr="0036584A">
        <w:rPr>
          <w:noProof/>
        </w:rPr>
        <w:instrText xml:space="preserve"> PAGEREF _Toc210311033 \h </w:instrText>
      </w:r>
      <w:r w:rsidRPr="0036584A">
        <w:rPr>
          <w:noProof/>
        </w:rPr>
      </w:r>
      <w:r w:rsidRPr="0036584A">
        <w:rPr>
          <w:noProof/>
        </w:rPr>
        <w:fldChar w:fldCharType="separate"/>
      </w:r>
      <w:r w:rsidRPr="0036584A">
        <w:rPr>
          <w:noProof/>
        </w:rPr>
        <w:t>71</w:t>
      </w:r>
      <w:r w:rsidRPr="0036584A">
        <w:rPr>
          <w:noProof/>
        </w:rPr>
        <w:fldChar w:fldCharType="end"/>
      </w:r>
    </w:p>
    <w:p w14:paraId="1EAED54E" w14:textId="624C176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0</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9</w:t>
      </w:r>
      <w:r w:rsidRPr="0036584A">
        <w:rPr>
          <w:noProof/>
        </w:rPr>
        <w:tab/>
      </w:r>
      <w:r w:rsidRPr="0036584A">
        <w:rPr>
          <w:noProof/>
        </w:rPr>
        <w:fldChar w:fldCharType="begin"/>
      </w:r>
      <w:r w:rsidRPr="0036584A">
        <w:rPr>
          <w:noProof/>
        </w:rPr>
        <w:instrText xml:space="preserve"> PAGEREF _Toc210311034 \h </w:instrText>
      </w:r>
      <w:r w:rsidRPr="0036584A">
        <w:rPr>
          <w:noProof/>
        </w:rPr>
      </w:r>
      <w:r w:rsidRPr="0036584A">
        <w:rPr>
          <w:noProof/>
        </w:rPr>
        <w:fldChar w:fldCharType="separate"/>
      </w:r>
      <w:r w:rsidRPr="0036584A">
        <w:rPr>
          <w:noProof/>
        </w:rPr>
        <w:t>72</w:t>
      </w:r>
      <w:r w:rsidRPr="0036584A">
        <w:rPr>
          <w:noProof/>
        </w:rPr>
        <w:fldChar w:fldCharType="end"/>
      </w:r>
    </w:p>
    <w:p w14:paraId="3439D167" w14:textId="43C14FE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1</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0</w:t>
      </w:r>
      <w:r w:rsidRPr="0036584A">
        <w:rPr>
          <w:noProof/>
        </w:rPr>
        <w:tab/>
      </w:r>
      <w:r w:rsidRPr="0036584A">
        <w:rPr>
          <w:noProof/>
        </w:rPr>
        <w:fldChar w:fldCharType="begin"/>
      </w:r>
      <w:r w:rsidRPr="0036584A">
        <w:rPr>
          <w:noProof/>
        </w:rPr>
        <w:instrText xml:space="preserve"> PAGEREF _Toc210311035 \h </w:instrText>
      </w:r>
      <w:r w:rsidRPr="0036584A">
        <w:rPr>
          <w:noProof/>
        </w:rPr>
      </w:r>
      <w:r w:rsidRPr="0036584A">
        <w:rPr>
          <w:noProof/>
        </w:rPr>
        <w:fldChar w:fldCharType="separate"/>
      </w:r>
      <w:r w:rsidRPr="0036584A">
        <w:rPr>
          <w:noProof/>
        </w:rPr>
        <w:t>73</w:t>
      </w:r>
      <w:r w:rsidRPr="0036584A">
        <w:rPr>
          <w:noProof/>
        </w:rPr>
        <w:fldChar w:fldCharType="end"/>
      </w:r>
    </w:p>
    <w:p w14:paraId="29231B82" w14:textId="29B949B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2</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1</w:t>
      </w:r>
      <w:r w:rsidRPr="0036584A">
        <w:rPr>
          <w:noProof/>
        </w:rPr>
        <w:tab/>
      </w:r>
      <w:r w:rsidRPr="0036584A">
        <w:rPr>
          <w:noProof/>
        </w:rPr>
        <w:fldChar w:fldCharType="begin"/>
      </w:r>
      <w:r w:rsidRPr="0036584A">
        <w:rPr>
          <w:noProof/>
        </w:rPr>
        <w:instrText xml:space="preserve"> PAGEREF _Toc210311036 \h </w:instrText>
      </w:r>
      <w:r w:rsidRPr="0036584A">
        <w:rPr>
          <w:noProof/>
        </w:rPr>
      </w:r>
      <w:r w:rsidRPr="0036584A">
        <w:rPr>
          <w:noProof/>
        </w:rPr>
        <w:fldChar w:fldCharType="separate"/>
      </w:r>
      <w:r w:rsidRPr="0036584A">
        <w:rPr>
          <w:noProof/>
        </w:rPr>
        <w:t>73</w:t>
      </w:r>
      <w:r w:rsidRPr="0036584A">
        <w:rPr>
          <w:noProof/>
        </w:rPr>
        <w:fldChar w:fldCharType="end"/>
      </w:r>
    </w:p>
    <w:p w14:paraId="42E321D1" w14:textId="6161A88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2</w:t>
      </w:r>
      <w:r w:rsidRPr="0036584A">
        <w:rPr>
          <w:noProof/>
        </w:rPr>
        <w:tab/>
      </w:r>
      <w:r w:rsidRPr="0036584A">
        <w:rPr>
          <w:noProof/>
        </w:rPr>
        <w:fldChar w:fldCharType="begin"/>
      </w:r>
      <w:r w:rsidRPr="0036584A">
        <w:rPr>
          <w:noProof/>
        </w:rPr>
        <w:instrText xml:space="preserve"> PAGEREF _Toc210311037 \h </w:instrText>
      </w:r>
      <w:r w:rsidRPr="0036584A">
        <w:rPr>
          <w:noProof/>
        </w:rPr>
      </w:r>
      <w:r w:rsidRPr="0036584A">
        <w:rPr>
          <w:noProof/>
        </w:rPr>
        <w:fldChar w:fldCharType="separate"/>
      </w:r>
      <w:r w:rsidRPr="0036584A">
        <w:rPr>
          <w:noProof/>
        </w:rPr>
        <w:t>73</w:t>
      </w:r>
      <w:r w:rsidRPr="0036584A">
        <w:rPr>
          <w:noProof/>
        </w:rPr>
        <w:fldChar w:fldCharType="end"/>
      </w:r>
    </w:p>
    <w:p w14:paraId="1E9535BB" w14:textId="6BD5969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3</w:t>
      </w:r>
      <w:r w:rsidRPr="0036584A">
        <w:rPr>
          <w:noProof/>
        </w:rPr>
        <w:tab/>
      </w:r>
      <w:r w:rsidRPr="0036584A">
        <w:rPr>
          <w:noProof/>
        </w:rPr>
        <w:fldChar w:fldCharType="begin"/>
      </w:r>
      <w:r w:rsidRPr="0036584A">
        <w:rPr>
          <w:noProof/>
        </w:rPr>
        <w:instrText xml:space="preserve"> PAGEREF _Toc210311038 \h </w:instrText>
      </w:r>
      <w:r w:rsidRPr="0036584A">
        <w:rPr>
          <w:noProof/>
        </w:rPr>
      </w:r>
      <w:r w:rsidRPr="0036584A">
        <w:rPr>
          <w:noProof/>
        </w:rPr>
        <w:fldChar w:fldCharType="separate"/>
      </w:r>
      <w:r w:rsidRPr="0036584A">
        <w:rPr>
          <w:noProof/>
        </w:rPr>
        <w:t>75</w:t>
      </w:r>
      <w:r w:rsidRPr="0036584A">
        <w:rPr>
          <w:noProof/>
        </w:rPr>
        <w:fldChar w:fldCharType="end"/>
      </w:r>
    </w:p>
    <w:p w14:paraId="5D3B0280" w14:textId="60001FD6"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5</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4</w:t>
      </w:r>
      <w:r w:rsidRPr="0036584A">
        <w:rPr>
          <w:noProof/>
        </w:rPr>
        <w:tab/>
      </w:r>
      <w:r w:rsidRPr="0036584A">
        <w:rPr>
          <w:noProof/>
        </w:rPr>
        <w:fldChar w:fldCharType="begin"/>
      </w:r>
      <w:r w:rsidRPr="0036584A">
        <w:rPr>
          <w:noProof/>
        </w:rPr>
        <w:instrText xml:space="preserve"> PAGEREF _Toc210311039 \h </w:instrText>
      </w:r>
      <w:r w:rsidRPr="0036584A">
        <w:rPr>
          <w:noProof/>
        </w:rPr>
      </w:r>
      <w:r w:rsidRPr="0036584A">
        <w:rPr>
          <w:noProof/>
        </w:rPr>
        <w:fldChar w:fldCharType="separate"/>
      </w:r>
      <w:r w:rsidRPr="0036584A">
        <w:rPr>
          <w:noProof/>
        </w:rPr>
        <w:t>75</w:t>
      </w:r>
      <w:r w:rsidRPr="0036584A">
        <w:rPr>
          <w:noProof/>
        </w:rPr>
        <w:fldChar w:fldCharType="end"/>
      </w:r>
    </w:p>
    <w:p w14:paraId="3BDBD1DA" w14:textId="118F3DF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6</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pos</w:t>
      </w:r>
      <w:r w:rsidRPr="0036584A">
        <w:rPr>
          <w:noProof/>
        </w:rPr>
        <w:tab/>
      </w:r>
      <w:r w:rsidRPr="0036584A">
        <w:rPr>
          <w:noProof/>
        </w:rPr>
        <w:fldChar w:fldCharType="begin"/>
      </w:r>
      <w:r w:rsidRPr="0036584A">
        <w:rPr>
          <w:noProof/>
        </w:rPr>
        <w:instrText xml:space="preserve"> PAGEREF _Toc210311040 \h </w:instrText>
      </w:r>
      <w:r w:rsidRPr="0036584A">
        <w:rPr>
          <w:noProof/>
        </w:rPr>
      </w:r>
      <w:r w:rsidRPr="0036584A">
        <w:rPr>
          <w:noProof/>
        </w:rPr>
        <w:fldChar w:fldCharType="separate"/>
      </w:r>
      <w:r w:rsidRPr="0036584A">
        <w:rPr>
          <w:noProof/>
        </w:rPr>
        <w:t>75</w:t>
      </w:r>
      <w:r w:rsidRPr="0036584A">
        <w:rPr>
          <w:noProof/>
        </w:rPr>
        <w:fldChar w:fldCharType="end"/>
      </w:r>
    </w:p>
    <w:p w14:paraId="7B0E5A81" w14:textId="1C84D31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7</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5</w:t>
      </w:r>
      <w:r w:rsidRPr="0036584A">
        <w:rPr>
          <w:noProof/>
        </w:rPr>
        <w:tab/>
      </w:r>
      <w:r w:rsidRPr="0036584A">
        <w:rPr>
          <w:noProof/>
        </w:rPr>
        <w:fldChar w:fldCharType="begin"/>
      </w:r>
      <w:r w:rsidRPr="0036584A">
        <w:rPr>
          <w:noProof/>
        </w:rPr>
        <w:instrText xml:space="preserve"> PAGEREF _Toc210311041 \h </w:instrText>
      </w:r>
      <w:r w:rsidRPr="0036584A">
        <w:rPr>
          <w:noProof/>
        </w:rPr>
      </w:r>
      <w:r w:rsidRPr="0036584A">
        <w:rPr>
          <w:noProof/>
        </w:rPr>
        <w:fldChar w:fldCharType="separate"/>
      </w:r>
      <w:r w:rsidRPr="0036584A">
        <w:rPr>
          <w:noProof/>
        </w:rPr>
        <w:t>75</w:t>
      </w:r>
      <w:r w:rsidRPr="0036584A">
        <w:rPr>
          <w:noProof/>
        </w:rPr>
        <w:fldChar w:fldCharType="end"/>
      </w:r>
    </w:p>
    <w:p w14:paraId="70B2FD8C" w14:textId="107E267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8</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6</w:t>
      </w:r>
      <w:r w:rsidRPr="0036584A">
        <w:rPr>
          <w:noProof/>
        </w:rPr>
        <w:tab/>
      </w:r>
      <w:r w:rsidRPr="0036584A">
        <w:rPr>
          <w:noProof/>
        </w:rPr>
        <w:fldChar w:fldCharType="begin"/>
      </w:r>
      <w:r w:rsidRPr="0036584A">
        <w:rPr>
          <w:noProof/>
        </w:rPr>
        <w:instrText xml:space="preserve"> PAGEREF _Toc210311042 \h </w:instrText>
      </w:r>
      <w:r w:rsidRPr="0036584A">
        <w:rPr>
          <w:noProof/>
        </w:rPr>
      </w:r>
      <w:r w:rsidRPr="0036584A">
        <w:rPr>
          <w:noProof/>
        </w:rPr>
        <w:fldChar w:fldCharType="separate"/>
      </w:r>
      <w:r w:rsidRPr="0036584A">
        <w:rPr>
          <w:noProof/>
        </w:rPr>
        <w:t>75</w:t>
      </w:r>
      <w:r w:rsidRPr="0036584A">
        <w:rPr>
          <w:noProof/>
        </w:rPr>
        <w:fldChar w:fldCharType="end"/>
      </w:r>
    </w:p>
    <w:p w14:paraId="1DB5D946" w14:textId="5D6CF856"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9</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7</w:t>
      </w:r>
      <w:r w:rsidRPr="0036584A">
        <w:rPr>
          <w:noProof/>
        </w:rPr>
        <w:tab/>
      </w:r>
      <w:r w:rsidRPr="0036584A">
        <w:rPr>
          <w:noProof/>
        </w:rPr>
        <w:fldChar w:fldCharType="begin"/>
      </w:r>
      <w:r w:rsidRPr="0036584A">
        <w:rPr>
          <w:noProof/>
        </w:rPr>
        <w:instrText xml:space="preserve"> PAGEREF _Toc210311043 \h </w:instrText>
      </w:r>
      <w:r w:rsidRPr="0036584A">
        <w:rPr>
          <w:noProof/>
        </w:rPr>
      </w:r>
      <w:r w:rsidRPr="0036584A">
        <w:rPr>
          <w:noProof/>
        </w:rPr>
        <w:fldChar w:fldCharType="separate"/>
      </w:r>
      <w:r w:rsidRPr="0036584A">
        <w:rPr>
          <w:noProof/>
        </w:rPr>
        <w:t>75</w:t>
      </w:r>
      <w:r w:rsidRPr="0036584A">
        <w:rPr>
          <w:noProof/>
        </w:rPr>
        <w:fldChar w:fldCharType="end"/>
      </w:r>
    </w:p>
    <w:p w14:paraId="645D1E2E" w14:textId="6049A5CD"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19a</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7bis</w:t>
      </w:r>
      <w:r w:rsidRPr="0036584A">
        <w:rPr>
          <w:noProof/>
        </w:rPr>
        <w:tab/>
      </w:r>
      <w:r w:rsidRPr="0036584A">
        <w:rPr>
          <w:noProof/>
        </w:rPr>
        <w:fldChar w:fldCharType="begin"/>
      </w:r>
      <w:r w:rsidRPr="0036584A">
        <w:rPr>
          <w:noProof/>
        </w:rPr>
        <w:instrText xml:space="preserve"> PAGEREF _Toc210311044 \h </w:instrText>
      </w:r>
      <w:r w:rsidRPr="0036584A">
        <w:rPr>
          <w:noProof/>
        </w:rPr>
      </w:r>
      <w:r w:rsidRPr="0036584A">
        <w:rPr>
          <w:noProof/>
        </w:rPr>
        <w:fldChar w:fldCharType="separate"/>
      </w:r>
      <w:r w:rsidRPr="0036584A">
        <w:rPr>
          <w:noProof/>
        </w:rPr>
        <w:t>75</w:t>
      </w:r>
      <w:r w:rsidRPr="0036584A">
        <w:rPr>
          <w:noProof/>
        </w:rPr>
        <w:fldChar w:fldCharType="end"/>
      </w:r>
    </w:p>
    <w:p w14:paraId="635BBD0D" w14:textId="46FE0DD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20</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18</w:t>
      </w:r>
      <w:r w:rsidRPr="0036584A">
        <w:rPr>
          <w:noProof/>
        </w:rPr>
        <w:tab/>
      </w:r>
      <w:r w:rsidRPr="0036584A">
        <w:rPr>
          <w:noProof/>
        </w:rPr>
        <w:fldChar w:fldCharType="begin"/>
      </w:r>
      <w:r w:rsidRPr="0036584A">
        <w:rPr>
          <w:noProof/>
        </w:rPr>
        <w:instrText xml:space="preserve"> PAGEREF _Toc210311045 \h </w:instrText>
      </w:r>
      <w:r w:rsidRPr="0036584A">
        <w:rPr>
          <w:noProof/>
        </w:rPr>
      </w:r>
      <w:r w:rsidRPr="0036584A">
        <w:rPr>
          <w:noProof/>
        </w:rPr>
        <w:fldChar w:fldCharType="separate"/>
      </w:r>
      <w:r w:rsidRPr="0036584A">
        <w:rPr>
          <w:noProof/>
        </w:rPr>
        <w:t>76</w:t>
      </w:r>
      <w:r w:rsidRPr="0036584A">
        <w:rPr>
          <w:noProof/>
        </w:rPr>
        <w:fldChar w:fldCharType="end"/>
      </w:r>
    </w:p>
    <w:p w14:paraId="51707C9B" w14:textId="3E85CD9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21</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iCs/>
          <w:noProof/>
        </w:rPr>
        <w:t>SIB19</w:t>
      </w:r>
      <w:r w:rsidRPr="0036584A">
        <w:rPr>
          <w:noProof/>
        </w:rPr>
        <w:tab/>
      </w:r>
      <w:r w:rsidRPr="0036584A">
        <w:rPr>
          <w:noProof/>
        </w:rPr>
        <w:fldChar w:fldCharType="begin"/>
      </w:r>
      <w:r w:rsidRPr="0036584A">
        <w:rPr>
          <w:noProof/>
        </w:rPr>
        <w:instrText xml:space="preserve"> PAGEREF _Toc210311046 \h </w:instrText>
      </w:r>
      <w:r w:rsidRPr="0036584A">
        <w:rPr>
          <w:noProof/>
        </w:rPr>
      </w:r>
      <w:r w:rsidRPr="0036584A">
        <w:rPr>
          <w:noProof/>
        </w:rPr>
        <w:fldChar w:fldCharType="separate"/>
      </w:r>
      <w:r w:rsidRPr="0036584A">
        <w:rPr>
          <w:noProof/>
        </w:rPr>
        <w:t>76</w:t>
      </w:r>
      <w:r w:rsidRPr="0036584A">
        <w:rPr>
          <w:noProof/>
        </w:rPr>
        <w:fldChar w:fldCharType="end"/>
      </w:r>
    </w:p>
    <w:p w14:paraId="63691AD3" w14:textId="2B6041B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22</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20</w:t>
      </w:r>
      <w:r w:rsidRPr="0036584A">
        <w:rPr>
          <w:noProof/>
        </w:rPr>
        <w:tab/>
      </w:r>
      <w:r w:rsidRPr="0036584A">
        <w:rPr>
          <w:noProof/>
        </w:rPr>
        <w:fldChar w:fldCharType="begin"/>
      </w:r>
      <w:r w:rsidRPr="0036584A">
        <w:rPr>
          <w:noProof/>
        </w:rPr>
        <w:instrText xml:space="preserve"> PAGEREF _Toc210311047 \h </w:instrText>
      </w:r>
      <w:r w:rsidRPr="0036584A">
        <w:rPr>
          <w:noProof/>
        </w:rPr>
      </w:r>
      <w:r w:rsidRPr="0036584A">
        <w:rPr>
          <w:noProof/>
        </w:rPr>
        <w:fldChar w:fldCharType="separate"/>
      </w:r>
      <w:r w:rsidRPr="0036584A">
        <w:rPr>
          <w:noProof/>
        </w:rPr>
        <w:t>76</w:t>
      </w:r>
      <w:r w:rsidRPr="0036584A">
        <w:rPr>
          <w:noProof/>
        </w:rPr>
        <w:fldChar w:fldCharType="end"/>
      </w:r>
    </w:p>
    <w:p w14:paraId="52370CA8" w14:textId="3E7EB27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2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21</w:t>
      </w:r>
      <w:r w:rsidRPr="0036584A">
        <w:rPr>
          <w:noProof/>
        </w:rPr>
        <w:tab/>
      </w:r>
      <w:r w:rsidRPr="0036584A">
        <w:rPr>
          <w:noProof/>
        </w:rPr>
        <w:fldChar w:fldCharType="begin"/>
      </w:r>
      <w:r w:rsidRPr="0036584A">
        <w:rPr>
          <w:noProof/>
        </w:rPr>
        <w:instrText xml:space="preserve"> PAGEREF _Toc210311048 \h </w:instrText>
      </w:r>
      <w:r w:rsidRPr="0036584A">
        <w:rPr>
          <w:noProof/>
        </w:rPr>
      </w:r>
      <w:r w:rsidRPr="0036584A">
        <w:rPr>
          <w:noProof/>
        </w:rPr>
        <w:fldChar w:fldCharType="separate"/>
      </w:r>
      <w:r w:rsidRPr="0036584A">
        <w:rPr>
          <w:noProof/>
        </w:rPr>
        <w:t>76</w:t>
      </w:r>
      <w:r w:rsidRPr="0036584A">
        <w:rPr>
          <w:noProof/>
        </w:rPr>
        <w:fldChar w:fldCharType="end"/>
      </w:r>
    </w:p>
    <w:p w14:paraId="24ED7A7A" w14:textId="2B8FE17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w:t>
      </w:r>
      <w:r w:rsidRPr="0036584A">
        <w:rPr>
          <w:rFonts w:eastAsia="SimSun"/>
          <w:noProof/>
        </w:rPr>
        <w:t>2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22</w:t>
      </w:r>
      <w:r w:rsidRPr="0036584A">
        <w:rPr>
          <w:noProof/>
        </w:rPr>
        <w:tab/>
      </w:r>
      <w:r w:rsidRPr="0036584A">
        <w:rPr>
          <w:noProof/>
        </w:rPr>
        <w:fldChar w:fldCharType="begin"/>
      </w:r>
      <w:r w:rsidRPr="0036584A">
        <w:rPr>
          <w:noProof/>
        </w:rPr>
        <w:instrText xml:space="preserve"> PAGEREF _Toc210311049 \h </w:instrText>
      </w:r>
      <w:r w:rsidRPr="0036584A">
        <w:rPr>
          <w:noProof/>
        </w:rPr>
      </w:r>
      <w:r w:rsidRPr="0036584A">
        <w:rPr>
          <w:noProof/>
        </w:rPr>
        <w:fldChar w:fldCharType="separate"/>
      </w:r>
      <w:r w:rsidRPr="0036584A">
        <w:rPr>
          <w:noProof/>
        </w:rPr>
        <w:t>76</w:t>
      </w:r>
      <w:r w:rsidRPr="0036584A">
        <w:rPr>
          <w:noProof/>
        </w:rPr>
        <w:fldChar w:fldCharType="end"/>
      </w:r>
    </w:p>
    <w:p w14:paraId="45804DF2" w14:textId="455155E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ascii="Arial" w:hAnsi="Arial"/>
          <w:noProof/>
        </w:rPr>
        <w:t>5.2.2.4.25</w:t>
      </w:r>
      <w:r w:rsidRPr="0036584A">
        <w:rPr>
          <w:rFonts w:asciiTheme="minorHAnsi" w:eastAsiaTheme="minorEastAsia" w:hAnsiTheme="minorHAnsi" w:cstheme="minorBidi"/>
          <w:noProof/>
          <w:kern w:val="2"/>
          <w:sz w:val="24"/>
          <w:szCs w:val="24"/>
          <w14:ligatures w14:val="standardContextual"/>
        </w:rPr>
        <w:tab/>
      </w:r>
      <w:r w:rsidRPr="0036584A">
        <w:rPr>
          <w:rFonts w:ascii="Arial" w:hAnsi="Arial"/>
          <w:noProof/>
        </w:rPr>
        <w:t xml:space="preserve">Actions upon reception of </w:t>
      </w:r>
      <w:r w:rsidRPr="0036584A">
        <w:rPr>
          <w:rFonts w:ascii="Arial" w:hAnsi="Arial"/>
          <w:i/>
          <w:noProof/>
        </w:rPr>
        <w:t>SIB23</w:t>
      </w:r>
      <w:r w:rsidRPr="0036584A">
        <w:rPr>
          <w:noProof/>
        </w:rPr>
        <w:tab/>
      </w:r>
      <w:r w:rsidRPr="0036584A">
        <w:rPr>
          <w:noProof/>
        </w:rPr>
        <w:fldChar w:fldCharType="begin"/>
      </w:r>
      <w:r w:rsidRPr="0036584A">
        <w:rPr>
          <w:noProof/>
        </w:rPr>
        <w:instrText xml:space="preserve"> PAGEREF _Toc210311050 \h </w:instrText>
      </w:r>
      <w:r w:rsidRPr="0036584A">
        <w:rPr>
          <w:noProof/>
        </w:rPr>
      </w:r>
      <w:r w:rsidRPr="0036584A">
        <w:rPr>
          <w:noProof/>
        </w:rPr>
        <w:fldChar w:fldCharType="separate"/>
      </w:r>
      <w:r w:rsidRPr="0036584A">
        <w:rPr>
          <w:noProof/>
        </w:rPr>
        <w:t>76</w:t>
      </w:r>
      <w:r w:rsidRPr="0036584A">
        <w:rPr>
          <w:noProof/>
        </w:rPr>
        <w:fldChar w:fldCharType="end"/>
      </w:r>
    </w:p>
    <w:p w14:paraId="663B1C85" w14:textId="767B6A5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26</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24</w:t>
      </w:r>
      <w:r w:rsidRPr="0036584A">
        <w:rPr>
          <w:noProof/>
        </w:rPr>
        <w:tab/>
      </w:r>
      <w:r w:rsidRPr="0036584A">
        <w:rPr>
          <w:noProof/>
        </w:rPr>
        <w:fldChar w:fldCharType="begin"/>
      </w:r>
      <w:r w:rsidRPr="0036584A">
        <w:rPr>
          <w:noProof/>
        </w:rPr>
        <w:instrText xml:space="preserve"> PAGEREF _Toc210311051 \h </w:instrText>
      </w:r>
      <w:r w:rsidRPr="0036584A">
        <w:rPr>
          <w:noProof/>
        </w:rPr>
      </w:r>
      <w:r w:rsidRPr="0036584A">
        <w:rPr>
          <w:noProof/>
        </w:rPr>
        <w:fldChar w:fldCharType="separate"/>
      </w:r>
      <w:r w:rsidRPr="0036584A">
        <w:rPr>
          <w:noProof/>
        </w:rPr>
        <w:t>77</w:t>
      </w:r>
      <w:r w:rsidRPr="0036584A">
        <w:rPr>
          <w:noProof/>
        </w:rPr>
        <w:fldChar w:fldCharType="end"/>
      </w:r>
    </w:p>
    <w:p w14:paraId="04C211D5" w14:textId="0EAC584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27</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25</w:t>
      </w:r>
      <w:r w:rsidRPr="0036584A">
        <w:rPr>
          <w:noProof/>
        </w:rPr>
        <w:tab/>
      </w:r>
      <w:r w:rsidRPr="0036584A">
        <w:rPr>
          <w:noProof/>
        </w:rPr>
        <w:fldChar w:fldCharType="begin"/>
      </w:r>
      <w:r w:rsidRPr="0036584A">
        <w:rPr>
          <w:noProof/>
        </w:rPr>
        <w:instrText xml:space="preserve"> PAGEREF _Toc210311052 \h </w:instrText>
      </w:r>
      <w:r w:rsidRPr="0036584A">
        <w:rPr>
          <w:noProof/>
        </w:rPr>
      </w:r>
      <w:r w:rsidRPr="0036584A">
        <w:rPr>
          <w:noProof/>
        </w:rPr>
        <w:fldChar w:fldCharType="separate"/>
      </w:r>
      <w:r w:rsidRPr="0036584A">
        <w:rPr>
          <w:noProof/>
        </w:rPr>
        <w:t>77</w:t>
      </w:r>
      <w:r w:rsidRPr="0036584A">
        <w:rPr>
          <w:noProof/>
        </w:rPr>
        <w:fldChar w:fldCharType="end"/>
      </w:r>
    </w:p>
    <w:p w14:paraId="2432C0FE" w14:textId="346B4BFD"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28</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noProof/>
        </w:rPr>
        <w:t>SIB26</w:t>
      </w:r>
      <w:r w:rsidRPr="0036584A">
        <w:rPr>
          <w:noProof/>
        </w:rPr>
        <w:tab/>
      </w:r>
      <w:r w:rsidRPr="0036584A">
        <w:rPr>
          <w:noProof/>
        </w:rPr>
        <w:fldChar w:fldCharType="begin"/>
      </w:r>
      <w:r w:rsidRPr="0036584A">
        <w:rPr>
          <w:noProof/>
        </w:rPr>
        <w:instrText xml:space="preserve"> PAGEREF _Toc210311053 \h </w:instrText>
      </w:r>
      <w:r w:rsidRPr="0036584A">
        <w:rPr>
          <w:noProof/>
        </w:rPr>
      </w:r>
      <w:r w:rsidRPr="0036584A">
        <w:rPr>
          <w:noProof/>
        </w:rPr>
        <w:fldChar w:fldCharType="separate"/>
      </w:r>
      <w:r w:rsidRPr="0036584A">
        <w:rPr>
          <w:noProof/>
        </w:rPr>
        <w:t>77</w:t>
      </w:r>
      <w:r w:rsidRPr="0036584A">
        <w:rPr>
          <w:noProof/>
        </w:rPr>
        <w:fldChar w:fldCharType="end"/>
      </w:r>
    </w:p>
    <w:p w14:paraId="4A2294FB" w14:textId="17268CE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2.2.4.29</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w:t>
      </w:r>
      <w:r w:rsidRPr="0036584A">
        <w:rPr>
          <w:i/>
          <w:iCs/>
          <w:noProof/>
        </w:rPr>
        <w:t>SIB27</w:t>
      </w:r>
      <w:r w:rsidRPr="0036584A">
        <w:rPr>
          <w:noProof/>
        </w:rPr>
        <w:tab/>
      </w:r>
      <w:r w:rsidRPr="0036584A">
        <w:rPr>
          <w:noProof/>
        </w:rPr>
        <w:fldChar w:fldCharType="begin"/>
      </w:r>
      <w:r w:rsidRPr="0036584A">
        <w:rPr>
          <w:noProof/>
        </w:rPr>
        <w:instrText xml:space="preserve"> PAGEREF _Toc210311054 \h </w:instrText>
      </w:r>
      <w:r w:rsidRPr="0036584A">
        <w:rPr>
          <w:noProof/>
        </w:rPr>
      </w:r>
      <w:r w:rsidRPr="0036584A">
        <w:rPr>
          <w:noProof/>
        </w:rPr>
        <w:fldChar w:fldCharType="separate"/>
      </w:r>
      <w:r w:rsidRPr="0036584A">
        <w:rPr>
          <w:noProof/>
        </w:rPr>
        <w:t>77</w:t>
      </w:r>
      <w:r w:rsidRPr="0036584A">
        <w:rPr>
          <w:noProof/>
        </w:rPr>
        <w:fldChar w:fldCharType="end"/>
      </w:r>
    </w:p>
    <w:p w14:paraId="2BBA50AE" w14:textId="01FB694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2.2.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Essential system information missing</w:t>
      </w:r>
      <w:r w:rsidRPr="0036584A">
        <w:rPr>
          <w:noProof/>
        </w:rPr>
        <w:tab/>
      </w:r>
      <w:r w:rsidRPr="0036584A">
        <w:rPr>
          <w:noProof/>
        </w:rPr>
        <w:fldChar w:fldCharType="begin"/>
      </w:r>
      <w:r w:rsidRPr="0036584A">
        <w:rPr>
          <w:noProof/>
        </w:rPr>
        <w:instrText xml:space="preserve"> PAGEREF _Toc210311055 \h </w:instrText>
      </w:r>
      <w:r w:rsidRPr="0036584A">
        <w:rPr>
          <w:noProof/>
        </w:rPr>
      </w:r>
      <w:r w:rsidRPr="0036584A">
        <w:rPr>
          <w:noProof/>
        </w:rPr>
        <w:fldChar w:fldCharType="separate"/>
      </w:r>
      <w:r w:rsidRPr="0036584A">
        <w:rPr>
          <w:noProof/>
        </w:rPr>
        <w:t>77</w:t>
      </w:r>
      <w:r w:rsidRPr="0036584A">
        <w:rPr>
          <w:noProof/>
        </w:rPr>
        <w:fldChar w:fldCharType="end"/>
      </w:r>
    </w:p>
    <w:p w14:paraId="25B5E17A" w14:textId="6B6239C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2.2.6</w:t>
      </w:r>
      <w:r w:rsidRPr="0036584A">
        <w:rPr>
          <w:rFonts w:asciiTheme="minorHAnsi" w:eastAsiaTheme="minorEastAsia" w:hAnsiTheme="minorHAnsi" w:cstheme="minorBidi"/>
          <w:noProof/>
          <w:kern w:val="2"/>
          <w:sz w:val="24"/>
          <w:szCs w:val="24"/>
          <w14:ligatures w14:val="standardContextual"/>
        </w:rPr>
        <w:tab/>
      </w:r>
      <w:r w:rsidRPr="0036584A">
        <w:rPr>
          <w:noProof/>
        </w:rPr>
        <w:t>T430 expiry</w:t>
      </w:r>
      <w:r w:rsidRPr="0036584A">
        <w:rPr>
          <w:noProof/>
        </w:rPr>
        <w:tab/>
      </w:r>
      <w:r w:rsidRPr="0036584A">
        <w:rPr>
          <w:noProof/>
        </w:rPr>
        <w:fldChar w:fldCharType="begin"/>
      </w:r>
      <w:r w:rsidRPr="0036584A">
        <w:rPr>
          <w:noProof/>
        </w:rPr>
        <w:instrText xml:space="preserve"> PAGEREF _Toc210311056 \h </w:instrText>
      </w:r>
      <w:r w:rsidRPr="0036584A">
        <w:rPr>
          <w:noProof/>
        </w:rPr>
      </w:r>
      <w:r w:rsidRPr="0036584A">
        <w:rPr>
          <w:noProof/>
        </w:rPr>
        <w:fldChar w:fldCharType="separate"/>
      </w:r>
      <w:r w:rsidRPr="0036584A">
        <w:rPr>
          <w:noProof/>
        </w:rPr>
        <w:t>77</w:t>
      </w:r>
      <w:r w:rsidRPr="0036584A">
        <w:rPr>
          <w:noProof/>
        </w:rPr>
        <w:fldChar w:fldCharType="end"/>
      </w:r>
    </w:p>
    <w:p w14:paraId="4D97DCFC" w14:textId="2AFF766B"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5.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Connection control</w:t>
      </w:r>
      <w:r w:rsidRPr="0036584A">
        <w:rPr>
          <w:noProof/>
        </w:rPr>
        <w:tab/>
      </w:r>
      <w:r w:rsidRPr="0036584A">
        <w:rPr>
          <w:noProof/>
        </w:rPr>
        <w:fldChar w:fldCharType="begin"/>
      </w:r>
      <w:r w:rsidRPr="0036584A">
        <w:rPr>
          <w:noProof/>
        </w:rPr>
        <w:instrText xml:space="preserve"> PAGEREF _Toc210311057 \h </w:instrText>
      </w:r>
      <w:r w:rsidRPr="0036584A">
        <w:rPr>
          <w:noProof/>
        </w:rPr>
      </w:r>
      <w:r w:rsidRPr="0036584A">
        <w:rPr>
          <w:noProof/>
        </w:rPr>
        <w:fldChar w:fldCharType="separate"/>
      </w:r>
      <w:r w:rsidRPr="0036584A">
        <w:rPr>
          <w:noProof/>
        </w:rPr>
        <w:t>78</w:t>
      </w:r>
      <w:r w:rsidRPr="0036584A">
        <w:rPr>
          <w:noProof/>
        </w:rPr>
        <w:fldChar w:fldCharType="end"/>
      </w:r>
    </w:p>
    <w:p w14:paraId="56059D51" w14:textId="5494E86A"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Introduction</w:t>
      </w:r>
      <w:r w:rsidRPr="0036584A">
        <w:rPr>
          <w:noProof/>
        </w:rPr>
        <w:tab/>
      </w:r>
      <w:r w:rsidRPr="0036584A">
        <w:rPr>
          <w:noProof/>
        </w:rPr>
        <w:fldChar w:fldCharType="begin"/>
      </w:r>
      <w:r w:rsidRPr="0036584A">
        <w:rPr>
          <w:noProof/>
        </w:rPr>
        <w:instrText xml:space="preserve"> PAGEREF _Toc210311058 \h </w:instrText>
      </w:r>
      <w:r w:rsidRPr="0036584A">
        <w:rPr>
          <w:noProof/>
        </w:rPr>
      </w:r>
      <w:r w:rsidRPr="0036584A">
        <w:rPr>
          <w:noProof/>
        </w:rPr>
        <w:fldChar w:fldCharType="separate"/>
      </w:r>
      <w:r w:rsidRPr="0036584A">
        <w:rPr>
          <w:noProof/>
        </w:rPr>
        <w:t>78</w:t>
      </w:r>
      <w:r w:rsidRPr="0036584A">
        <w:rPr>
          <w:noProof/>
        </w:rPr>
        <w:fldChar w:fldCharType="end"/>
      </w:r>
    </w:p>
    <w:p w14:paraId="30710A3D" w14:textId="4054180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1</w:t>
      </w:r>
      <w:r w:rsidRPr="0036584A">
        <w:rPr>
          <w:rFonts w:asciiTheme="minorHAnsi" w:eastAsiaTheme="minorEastAsia" w:hAnsiTheme="minorHAnsi" w:cstheme="minorBidi"/>
          <w:noProof/>
          <w:kern w:val="2"/>
          <w:sz w:val="24"/>
          <w:szCs w:val="24"/>
          <w14:ligatures w14:val="standardContextual"/>
        </w:rPr>
        <w:tab/>
      </w:r>
      <w:r w:rsidRPr="0036584A">
        <w:rPr>
          <w:noProof/>
        </w:rPr>
        <w:t>RRC connection control</w:t>
      </w:r>
      <w:r w:rsidRPr="0036584A">
        <w:rPr>
          <w:noProof/>
        </w:rPr>
        <w:tab/>
      </w:r>
      <w:r w:rsidRPr="0036584A">
        <w:rPr>
          <w:noProof/>
        </w:rPr>
        <w:fldChar w:fldCharType="begin"/>
      </w:r>
      <w:r w:rsidRPr="0036584A">
        <w:rPr>
          <w:noProof/>
        </w:rPr>
        <w:instrText xml:space="preserve"> PAGEREF _Toc210311059 \h </w:instrText>
      </w:r>
      <w:r w:rsidRPr="0036584A">
        <w:rPr>
          <w:noProof/>
        </w:rPr>
      </w:r>
      <w:r w:rsidRPr="0036584A">
        <w:rPr>
          <w:noProof/>
        </w:rPr>
        <w:fldChar w:fldCharType="separate"/>
      </w:r>
      <w:r w:rsidRPr="0036584A">
        <w:rPr>
          <w:noProof/>
        </w:rPr>
        <w:t>78</w:t>
      </w:r>
      <w:r w:rsidRPr="0036584A">
        <w:rPr>
          <w:noProof/>
        </w:rPr>
        <w:fldChar w:fldCharType="end"/>
      </w:r>
    </w:p>
    <w:p w14:paraId="7BA28984" w14:textId="5A57C20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2</w:t>
      </w:r>
      <w:r w:rsidRPr="0036584A">
        <w:rPr>
          <w:rFonts w:asciiTheme="minorHAnsi" w:eastAsiaTheme="minorEastAsia" w:hAnsiTheme="minorHAnsi" w:cstheme="minorBidi"/>
          <w:noProof/>
          <w:kern w:val="2"/>
          <w:sz w:val="24"/>
          <w:szCs w:val="24"/>
          <w14:ligatures w14:val="standardContextual"/>
        </w:rPr>
        <w:tab/>
      </w:r>
      <w:r w:rsidRPr="0036584A">
        <w:rPr>
          <w:noProof/>
        </w:rPr>
        <w:t>AS Security</w:t>
      </w:r>
      <w:r w:rsidRPr="0036584A">
        <w:rPr>
          <w:noProof/>
        </w:rPr>
        <w:tab/>
      </w:r>
      <w:r w:rsidRPr="0036584A">
        <w:rPr>
          <w:noProof/>
        </w:rPr>
        <w:fldChar w:fldCharType="begin"/>
      </w:r>
      <w:r w:rsidRPr="0036584A">
        <w:rPr>
          <w:noProof/>
        </w:rPr>
        <w:instrText xml:space="preserve"> PAGEREF _Toc210311060 \h </w:instrText>
      </w:r>
      <w:r w:rsidRPr="0036584A">
        <w:rPr>
          <w:noProof/>
        </w:rPr>
      </w:r>
      <w:r w:rsidRPr="0036584A">
        <w:rPr>
          <w:noProof/>
        </w:rPr>
        <w:fldChar w:fldCharType="separate"/>
      </w:r>
      <w:r w:rsidRPr="0036584A">
        <w:rPr>
          <w:noProof/>
        </w:rPr>
        <w:t>79</w:t>
      </w:r>
      <w:r w:rsidRPr="0036584A">
        <w:rPr>
          <w:noProof/>
        </w:rPr>
        <w:fldChar w:fldCharType="end"/>
      </w:r>
    </w:p>
    <w:p w14:paraId="25829879" w14:textId="3C207E5A"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Paging</w:t>
      </w:r>
      <w:r w:rsidRPr="0036584A">
        <w:rPr>
          <w:noProof/>
        </w:rPr>
        <w:tab/>
      </w:r>
      <w:r w:rsidRPr="0036584A">
        <w:rPr>
          <w:noProof/>
        </w:rPr>
        <w:fldChar w:fldCharType="begin"/>
      </w:r>
      <w:r w:rsidRPr="0036584A">
        <w:rPr>
          <w:noProof/>
        </w:rPr>
        <w:instrText xml:space="preserve"> PAGEREF _Toc210311061 \h </w:instrText>
      </w:r>
      <w:r w:rsidRPr="0036584A">
        <w:rPr>
          <w:noProof/>
        </w:rPr>
      </w:r>
      <w:r w:rsidRPr="0036584A">
        <w:rPr>
          <w:noProof/>
        </w:rPr>
        <w:fldChar w:fldCharType="separate"/>
      </w:r>
      <w:r w:rsidRPr="0036584A">
        <w:rPr>
          <w:noProof/>
        </w:rPr>
        <w:t>80</w:t>
      </w:r>
      <w:r w:rsidRPr="0036584A">
        <w:rPr>
          <w:noProof/>
        </w:rPr>
        <w:fldChar w:fldCharType="end"/>
      </w:r>
    </w:p>
    <w:p w14:paraId="1E2015D4" w14:textId="022B00F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062 \h </w:instrText>
      </w:r>
      <w:r w:rsidRPr="0036584A">
        <w:rPr>
          <w:noProof/>
        </w:rPr>
      </w:r>
      <w:r w:rsidRPr="0036584A">
        <w:rPr>
          <w:noProof/>
        </w:rPr>
        <w:fldChar w:fldCharType="separate"/>
      </w:r>
      <w:r w:rsidRPr="0036584A">
        <w:rPr>
          <w:noProof/>
        </w:rPr>
        <w:t>80</w:t>
      </w:r>
      <w:r w:rsidRPr="0036584A">
        <w:rPr>
          <w:noProof/>
        </w:rPr>
        <w:fldChar w:fldCharType="end"/>
      </w:r>
    </w:p>
    <w:p w14:paraId="4FF21E83" w14:textId="6D773E0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2.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063 \h </w:instrText>
      </w:r>
      <w:r w:rsidRPr="0036584A">
        <w:rPr>
          <w:noProof/>
        </w:rPr>
      </w:r>
      <w:r w:rsidRPr="0036584A">
        <w:rPr>
          <w:noProof/>
        </w:rPr>
        <w:fldChar w:fldCharType="separate"/>
      </w:r>
      <w:r w:rsidRPr="0036584A">
        <w:rPr>
          <w:noProof/>
        </w:rPr>
        <w:t>80</w:t>
      </w:r>
      <w:r w:rsidRPr="0036584A">
        <w:rPr>
          <w:noProof/>
        </w:rPr>
        <w:fldChar w:fldCharType="end"/>
      </w:r>
    </w:p>
    <w:p w14:paraId="16895FC9" w14:textId="79C8108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2.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Paging</w:t>
      </w:r>
      <w:r w:rsidRPr="0036584A">
        <w:rPr>
          <w:noProof/>
        </w:rPr>
        <w:t xml:space="preserve"> </w:t>
      </w:r>
      <w:r w:rsidRPr="0036584A">
        <w:rPr>
          <w:i/>
          <w:noProof/>
        </w:rPr>
        <w:t>message</w:t>
      </w:r>
      <w:r w:rsidRPr="0036584A">
        <w:rPr>
          <w:noProof/>
        </w:rPr>
        <w:t xml:space="preserve"> by the UE or </w:t>
      </w:r>
      <w:r w:rsidRPr="0036584A">
        <w:rPr>
          <w:i/>
          <w:noProof/>
        </w:rPr>
        <w:t>PagingRecord</w:t>
      </w:r>
      <w:r w:rsidRPr="0036584A">
        <w:rPr>
          <w:noProof/>
        </w:rPr>
        <w:t xml:space="preserve"> by the L2 U2N Remote UE</w:t>
      </w:r>
      <w:r w:rsidRPr="0036584A">
        <w:rPr>
          <w:noProof/>
        </w:rPr>
        <w:tab/>
      </w:r>
      <w:r w:rsidRPr="0036584A">
        <w:rPr>
          <w:noProof/>
        </w:rPr>
        <w:fldChar w:fldCharType="begin"/>
      </w:r>
      <w:r w:rsidRPr="0036584A">
        <w:rPr>
          <w:noProof/>
        </w:rPr>
        <w:instrText xml:space="preserve"> PAGEREF _Toc210311064 \h </w:instrText>
      </w:r>
      <w:r w:rsidRPr="0036584A">
        <w:rPr>
          <w:noProof/>
        </w:rPr>
      </w:r>
      <w:r w:rsidRPr="0036584A">
        <w:rPr>
          <w:noProof/>
        </w:rPr>
        <w:fldChar w:fldCharType="separate"/>
      </w:r>
      <w:r w:rsidRPr="0036584A">
        <w:rPr>
          <w:noProof/>
        </w:rPr>
        <w:t>80</w:t>
      </w:r>
      <w:r w:rsidRPr="0036584A">
        <w:rPr>
          <w:noProof/>
        </w:rPr>
        <w:fldChar w:fldCharType="end"/>
      </w:r>
    </w:p>
    <w:p w14:paraId="2F2C4D7B" w14:textId="3F6DA36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RC connection establishment</w:t>
      </w:r>
      <w:r w:rsidRPr="0036584A">
        <w:rPr>
          <w:noProof/>
        </w:rPr>
        <w:tab/>
      </w:r>
      <w:r w:rsidRPr="0036584A">
        <w:rPr>
          <w:noProof/>
        </w:rPr>
        <w:fldChar w:fldCharType="begin"/>
      </w:r>
      <w:r w:rsidRPr="0036584A">
        <w:rPr>
          <w:noProof/>
        </w:rPr>
        <w:instrText xml:space="preserve"> PAGEREF _Toc210311065 \h </w:instrText>
      </w:r>
      <w:r w:rsidRPr="0036584A">
        <w:rPr>
          <w:noProof/>
        </w:rPr>
      </w:r>
      <w:r w:rsidRPr="0036584A">
        <w:rPr>
          <w:noProof/>
        </w:rPr>
        <w:fldChar w:fldCharType="separate"/>
      </w:r>
      <w:r w:rsidRPr="0036584A">
        <w:rPr>
          <w:noProof/>
        </w:rPr>
        <w:t>83</w:t>
      </w:r>
      <w:r w:rsidRPr="0036584A">
        <w:rPr>
          <w:noProof/>
        </w:rPr>
        <w:fldChar w:fldCharType="end"/>
      </w:r>
    </w:p>
    <w:p w14:paraId="51A528A5" w14:textId="12FAB1B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066 \h </w:instrText>
      </w:r>
      <w:r w:rsidRPr="0036584A">
        <w:rPr>
          <w:noProof/>
        </w:rPr>
      </w:r>
      <w:r w:rsidRPr="0036584A">
        <w:rPr>
          <w:noProof/>
        </w:rPr>
        <w:fldChar w:fldCharType="separate"/>
      </w:r>
      <w:r w:rsidRPr="0036584A">
        <w:rPr>
          <w:noProof/>
        </w:rPr>
        <w:t>83</w:t>
      </w:r>
      <w:r w:rsidRPr="0036584A">
        <w:rPr>
          <w:noProof/>
        </w:rPr>
        <w:fldChar w:fldCharType="end"/>
      </w:r>
    </w:p>
    <w:p w14:paraId="48152E4A" w14:textId="43BD8FC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1a</w:t>
      </w:r>
      <w:r w:rsidRPr="0036584A">
        <w:rPr>
          <w:rFonts w:asciiTheme="minorHAnsi" w:eastAsiaTheme="minorEastAsia" w:hAnsiTheme="minorHAnsi" w:cstheme="minorBidi"/>
          <w:noProof/>
          <w:kern w:val="2"/>
          <w:sz w:val="24"/>
          <w:szCs w:val="24"/>
          <w14:ligatures w14:val="standardContextual"/>
        </w:rPr>
        <w:tab/>
      </w:r>
      <w:r w:rsidRPr="0036584A">
        <w:rPr>
          <w:noProof/>
        </w:rPr>
        <w:t>Conditions for establishing RRC Connection for NR sidelink communication/discovery/V2X sidelink communication/MP operation</w:t>
      </w:r>
      <w:r w:rsidRPr="0036584A">
        <w:rPr>
          <w:noProof/>
        </w:rPr>
        <w:tab/>
      </w:r>
      <w:r w:rsidRPr="0036584A">
        <w:rPr>
          <w:noProof/>
        </w:rPr>
        <w:fldChar w:fldCharType="begin"/>
      </w:r>
      <w:r w:rsidRPr="0036584A">
        <w:rPr>
          <w:noProof/>
        </w:rPr>
        <w:instrText xml:space="preserve"> PAGEREF _Toc210311067 \h </w:instrText>
      </w:r>
      <w:r w:rsidRPr="0036584A">
        <w:rPr>
          <w:noProof/>
        </w:rPr>
      </w:r>
      <w:r w:rsidRPr="0036584A">
        <w:rPr>
          <w:noProof/>
        </w:rPr>
        <w:fldChar w:fldCharType="separate"/>
      </w:r>
      <w:r w:rsidRPr="0036584A">
        <w:rPr>
          <w:noProof/>
        </w:rPr>
        <w:t>83</w:t>
      </w:r>
      <w:r w:rsidRPr="0036584A">
        <w:rPr>
          <w:noProof/>
        </w:rPr>
        <w:fldChar w:fldCharType="end"/>
      </w:r>
    </w:p>
    <w:p w14:paraId="6F9D9962" w14:textId="4C33771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1b</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068 \h </w:instrText>
      </w:r>
      <w:r w:rsidRPr="0036584A">
        <w:rPr>
          <w:noProof/>
        </w:rPr>
      </w:r>
      <w:r w:rsidRPr="0036584A">
        <w:rPr>
          <w:noProof/>
        </w:rPr>
        <w:fldChar w:fldCharType="separate"/>
      </w:r>
      <w:r w:rsidRPr="0036584A">
        <w:rPr>
          <w:noProof/>
        </w:rPr>
        <w:t>84</w:t>
      </w:r>
      <w:r w:rsidRPr="0036584A">
        <w:rPr>
          <w:noProof/>
        </w:rPr>
        <w:fldChar w:fldCharType="end"/>
      </w:r>
    </w:p>
    <w:p w14:paraId="0C122FE7" w14:textId="62E4F00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069 \h </w:instrText>
      </w:r>
      <w:r w:rsidRPr="0036584A">
        <w:rPr>
          <w:noProof/>
        </w:rPr>
      </w:r>
      <w:r w:rsidRPr="0036584A">
        <w:rPr>
          <w:noProof/>
        </w:rPr>
        <w:fldChar w:fldCharType="separate"/>
      </w:r>
      <w:r w:rsidRPr="0036584A">
        <w:rPr>
          <w:noProof/>
        </w:rPr>
        <w:t>84</w:t>
      </w:r>
      <w:r w:rsidRPr="0036584A">
        <w:rPr>
          <w:noProof/>
        </w:rPr>
        <w:fldChar w:fldCharType="end"/>
      </w:r>
    </w:p>
    <w:p w14:paraId="30C46897" w14:textId="66796C8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 xml:space="preserve">RRCSetupRequest </w:t>
      </w:r>
      <w:r w:rsidRPr="0036584A">
        <w:rPr>
          <w:noProof/>
        </w:rPr>
        <w:t>message</w:t>
      </w:r>
      <w:r w:rsidRPr="0036584A">
        <w:rPr>
          <w:noProof/>
        </w:rPr>
        <w:tab/>
      </w:r>
      <w:r w:rsidRPr="0036584A">
        <w:rPr>
          <w:noProof/>
        </w:rPr>
        <w:fldChar w:fldCharType="begin"/>
      </w:r>
      <w:r w:rsidRPr="0036584A">
        <w:rPr>
          <w:noProof/>
        </w:rPr>
        <w:instrText xml:space="preserve"> PAGEREF _Toc210311070 \h </w:instrText>
      </w:r>
      <w:r w:rsidRPr="0036584A">
        <w:rPr>
          <w:noProof/>
        </w:rPr>
      </w:r>
      <w:r w:rsidRPr="0036584A">
        <w:rPr>
          <w:noProof/>
        </w:rPr>
        <w:fldChar w:fldCharType="separate"/>
      </w:r>
      <w:r w:rsidRPr="0036584A">
        <w:rPr>
          <w:noProof/>
        </w:rPr>
        <w:t>85</w:t>
      </w:r>
      <w:r w:rsidRPr="0036584A">
        <w:rPr>
          <w:noProof/>
        </w:rPr>
        <w:fldChar w:fldCharType="end"/>
      </w:r>
    </w:p>
    <w:p w14:paraId="79ED411E" w14:textId="4F0FA1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RRCSetup</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071 \h </w:instrText>
      </w:r>
      <w:r w:rsidRPr="0036584A">
        <w:rPr>
          <w:noProof/>
        </w:rPr>
      </w:r>
      <w:r w:rsidRPr="0036584A">
        <w:rPr>
          <w:noProof/>
        </w:rPr>
        <w:fldChar w:fldCharType="separate"/>
      </w:r>
      <w:r w:rsidRPr="0036584A">
        <w:rPr>
          <w:noProof/>
        </w:rPr>
        <w:t>86</w:t>
      </w:r>
      <w:r w:rsidRPr="0036584A">
        <w:rPr>
          <w:noProof/>
        </w:rPr>
        <w:fldChar w:fldCharType="end"/>
      </w:r>
    </w:p>
    <w:p w14:paraId="1DE81B0E" w14:textId="2B22286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5</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 xml:space="preserve">RRCReject </w:t>
      </w:r>
      <w:r w:rsidRPr="0036584A">
        <w:rPr>
          <w:noProof/>
        </w:rPr>
        <w:t>by the UE</w:t>
      </w:r>
      <w:r w:rsidRPr="0036584A">
        <w:rPr>
          <w:noProof/>
        </w:rPr>
        <w:tab/>
      </w:r>
      <w:r w:rsidRPr="0036584A">
        <w:rPr>
          <w:noProof/>
        </w:rPr>
        <w:fldChar w:fldCharType="begin"/>
      </w:r>
      <w:r w:rsidRPr="0036584A">
        <w:rPr>
          <w:noProof/>
        </w:rPr>
        <w:instrText xml:space="preserve"> PAGEREF _Toc210311072 \h </w:instrText>
      </w:r>
      <w:r w:rsidRPr="0036584A">
        <w:rPr>
          <w:noProof/>
        </w:rPr>
      </w:r>
      <w:r w:rsidRPr="0036584A">
        <w:rPr>
          <w:noProof/>
        </w:rPr>
        <w:fldChar w:fldCharType="separate"/>
      </w:r>
      <w:r w:rsidRPr="0036584A">
        <w:rPr>
          <w:noProof/>
        </w:rPr>
        <w:t>91</w:t>
      </w:r>
      <w:r w:rsidRPr="0036584A">
        <w:rPr>
          <w:noProof/>
        </w:rPr>
        <w:fldChar w:fldCharType="end"/>
      </w:r>
    </w:p>
    <w:p w14:paraId="6C62A500" w14:textId="2ADF4DE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6</w:t>
      </w:r>
      <w:r w:rsidRPr="0036584A">
        <w:rPr>
          <w:rFonts w:asciiTheme="minorHAnsi" w:eastAsiaTheme="minorEastAsia" w:hAnsiTheme="minorHAnsi" w:cstheme="minorBidi"/>
          <w:noProof/>
          <w:kern w:val="2"/>
          <w:sz w:val="24"/>
          <w:szCs w:val="24"/>
          <w14:ligatures w14:val="standardContextual"/>
        </w:rPr>
        <w:tab/>
      </w:r>
      <w:r w:rsidRPr="0036584A">
        <w:rPr>
          <w:noProof/>
        </w:rPr>
        <w:t>Cell re-selection or cell selection or relay (re)selection while T390, T300 or T302 is running (UE in RRC_IDLE)</w:t>
      </w:r>
      <w:r w:rsidRPr="0036584A">
        <w:rPr>
          <w:noProof/>
        </w:rPr>
        <w:tab/>
      </w:r>
      <w:r w:rsidRPr="0036584A">
        <w:rPr>
          <w:noProof/>
        </w:rPr>
        <w:fldChar w:fldCharType="begin"/>
      </w:r>
      <w:r w:rsidRPr="0036584A">
        <w:rPr>
          <w:noProof/>
        </w:rPr>
        <w:instrText xml:space="preserve"> PAGEREF _Toc210311073 \h </w:instrText>
      </w:r>
      <w:r w:rsidRPr="0036584A">
        <w:rPr>
          <w:noProof/>
        </w:rPr>
      </w:r>
      <w:r w:rsidRPr="0036584A">
        <w:rPr>
          <w:noProof/>
        </w:rPr>
        <w:fldChar w:fldCharType="separate"/>
      </w:r>
      <w:r w:rsidRPr="0036584A">
        <w:rPr>
          <w:noProof/>
        </w:rPr>
        <w:t>91</w:t>
      </w:r>
      <w:r w:rsidRPr="0036584A">
        <w:rPr>
          <w:noProof/>
        </w:rPr>
        <w:fldChar w:fldCharType="end"/>
      </w:r>
    </w:p>
    <w:p w14:paraId="1F60E4B1" w14:textId="07BB08D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7</w:t>
      </w:r>
      <w:r w:rsidRPr="0036584A">
        <w:rPr>
          <w:rFonts w:asciiTheme="minorHAnsi" w:eastAsiaTheme="minorEastAsia" w:hAnsiTheme="minorHAnsi" w:cstheme="minorBidi"/>
          <w:noProof/>
          <w:kern w:val="2"/>
          <w:sz w:val="24"/>
          <w:szCs w:val="24"/>
          <w14:ligatures w14:val="standardContextual"/>
        </w:rPr>
        <w:tab/>
      </w:r>
      <w:r w:rsidRPr="0036584A">
        <w:rPr>
          <w:noProof/>
        </w:rPr>
        <w:t>T300 expiry</w:t>
      </w:r>
      <w:r w:rsidRPr="0036584A">
        <w:rPr>
          <w:noProof/>
        </w:rPr>
        <w:tab/>
      </w:r>
      <w:r w:rsidRPr="0036584A">
        <w:rPr>
          <w:noProof/>
        </w:rPr>
        <w:fldChar w:fldCharType="begin"/>
      </w:r>
      <w:r w:rsidRPr="0036584A">
        <w:rPr>
          <w:noProof/>
        </w:rPr>
        <w:instrText xml:space="preserve"> PAGEREF _Toc210311074 \h </w:instrText>
      </w:r>
      <w:r w:rsidRPr="0036584A">
        <w:rPr>
          <w:noProof/>
        </w:rPr>
      </w:r>
      <w:r w:rsidRPr="0036584A">
        <w:rPr>
          <w:noProof/>
        </w:rPr>
        <w:fldChar w:fldCharType="separate"/>
      </w:r>
      <w:r w:rsidRPr="0036584A">
        <w:rPr>
          <w:noProof/>
        </w:rPr>
        <w:t>91</w:t>
      </w:r>
      <w:r w:rsidRPr="0036584A">
        <w:rPr>
          <w:noProof/>
        </w:rPr>
        <w:fldChar w:fldCharType="end"/>
      </w:r>
    </w:p>
    <w:p w14:paraId="63321F28" w14:textId="5624B2C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3.8</w:t>
      </w:r>
      <w:r w:rsidRPr="0036584A">
        <w:rPr>
          <w:rFonts w:asciiTheme="minorHAnsi" w:eastAsiaTheme="minorEastAsia" w:hAnsiTheme="minorHAnsi" w:cstheme="minorBidi"/>
          <w:noProof/>
          <w:kern w:val="2"/>
          <w:sz w:val="24"/>
          <w:szCs w:val="24"/>
          <w14:ligatures w14:val="standardContextual"/>
        </w:rPr>
        <w:tab/>
      </w:r>
      <w:r w:rsidRPr="0036584A">
        <w:rPr>
          <w:noProof/>
        </w:rPr>
        <w:t>Abortion of RRC connection establishment</w:t>
      </w:r>
      <w:r w:rsidRPr="0036584A">
        <w:rPr>
          <w:noProof/>
        </w:rPr>
        <w:tab/>
      </w:r>
      <w:r w:rsidRPr="0036584A">
        <w:rPr>
          <w:noProof/>
        </w:rPr>
        <w:fldChar w:fldCharType="begin"/>
      </w:r>
      <w:r w:rsidRPr="0036584A">
        <w:rPr>
          <w:noProof/>
        </w:rPr>
        <w:instrText xml:space="preserve"> PAGEREF _Toc210311075 \h </w:instrText>
      </w:r>
      <w:r w:rsidRPr="0036584A">
        <w:rPr>
          <w:noProof/>
        </w:rPr>
      </w:r>
      <w:r w:rsidRPr="0036584A">
        <w:rPr>
          <w:noProof/>
        </w:rPr>
        <w:fldChar w:fldCharType="separate"/>
      </w:r>
      <w:r w:rsidRPr="0036584A">
        <w:rPr>
          <w:noProof/>
        </w:rPr>
        <w:t>93</w:t>
      </w:r>
      <w:r w:rsidRPr="0036584A">
        <w:rPr>
          <w:noProof/>
        </w:rPr>
        <w:fldChar w:fldCharType="end"/>
      </w:r>
    </w:p>
    <w:p w14:paraId="14E23EF7" w14:textId="2920F32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Initial </w:t>
      </w:r>
      <w:r w:rsidRPr="0036584A">
        <w:rPr>
          <w:noProof/>
        </w:rPr>
        <w:t xml:space="preserve">AS </w:t>
      </w:r>
      <w:r w:rsidRPr="0036584A">
        <w:rPr>
          <w:rFonts w:eastAsia="MS Mincho"/>
          <w:noProof/>
        </w:rPr>
        <w:t>security activation</w:t>
      </w:r>
      <w:r w:rsidRPr="0036584A">
        <w:rPr>
          <w:noProof/>
        </w:rPr>
        <w:tab/>
      </w:r>
      <w:r w:rsidRPr="0036584A">
        <w:rPr>
          <w:noProof/>
        </w:rPr>
        <w:fldChar w:fldCharType="begin"/>
      </w:r>
      <w:r w:rsidRPr="0036584A">
        <w:rPr>
          <w:noProof/>
        </w:rPr>
        <w:instrText xml:space="preserve"> PAGEREF _Toc210311076 \h </w:instrText>
      </w:r>
      <w:r w:rsidRPr="0036584A">
        <w:rPr>
          <w:noProof/>
        </w:rPr>
      </w:r>
      <w:r w:rsidRPr="0036584A">
        <w:rPr>
          <w:noProof/>
        </w:rPr>
        <w:fldChar w:fldCharType="separate"/>
      </w:r>
      <w:r w:rsidRPr="0036584A">
        <w:rPr>
          <w:noProof/>
        </w:rPr>
        <w:t>94</w:t>
      </w:r>
      <w:r w:rsidRPr="0036584A">
        <w:rPr>
          <w:noProof/>
        </w:rPr>
        <w:fldChar w:fldCharType="end"/>
      </w:r>
    </w:p>
    <w:p w14:paraId="46963FC1" w14:textId="3F827E7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4.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077 \h </w:instrText>
      </w:r>
      <w:r w:rsidRPr="0036584A">
        <w:rPr>
          <w:noProof/>
        </w:rPr>
      </w:r>
      <w:r w:rsidRPr="0036584A">
        <w:rPr>
          <w:noProof/>
        </w:rPr>
        <w:fldChar w:fldCharType="separate"/>
      </w:r>
      <w:r w:rsidRPr="0036584A">
        <w:rPr>
          <w:noProof/>
        </w:rPr>
        <w:t>94</w:t>
      </w:r>
      <w:r w:rsidRPr="0036584A">
        <w:rPr>
          <w:noProof/>
        </w:rPr>
        <w:fldChar w:fldCharType="end"/>
      </w:r>
    </w:p>
    <w:p w14:paraId="0D18A788" w14:textId="295D3F2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4.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078 \h </w:instrText>
      </w:r>
      <w:r w:rsidRPr="0036584A">
        <w:rPr>
          <w:noProof/>
        </w:rPr>
      </w:r>
      <w:r w:rsidRPr="0036584A">
        <w:rPr>
          <w:noProof/>
        </w:rPr>
        <w:fldChar w:fldCharType="separate"/>
      </w:r>
      <w:r w:rsidRPr="0036584A">
        <w:rPr>
          <w:noProof/>
        </w:rPr>
        <w:t>94</w:t>
      </w:r>
      <w:r w:rsidRPr="0036584A">
        <w:rPr>
          <w:noProof/>
        </w:rPr>
        <w:fldChar w:fldCharType="end"/>
      </w:r>
    </w:p>
    <w:p w14:paraId="05DFCCC6" w14:textId="2080E5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4.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 xml:space="preserve">SecurityModeCommand </w:t>
      </w:r>
      <w:r w:rsidRPr="0036584A">
        <w:rPr>
          <w:noProof/>
        </w:rPr>
        <w:t>by the UE</w:t>
      </w:r>
      <w:r w:rsidRPr="0036584A">
        <w:rPr>
          <w:noProof/>
        </w:rPr>
        <w:tab/>
      </w:r>
      <w:r w:rsidRPr="0036584A">
        <w:rPr>
          <w:noProof/>
        </w:rPr>
        <w:fldChar w:fldCharType="begin"/>
      </w:r>
      <w:r w:rsidRPr="0036584A">
        <w:rPr>
          <w:noProof/>
        </w:rPr>
        <w:instrText xml:space="preserve"> PAGEREF _Toc210311079 \h </w:instrText>
      </w:r>
      <w:r w:rsidRPr="0036584A">
        <w:rPr>
          <w:noProof/>
        </w:rPr>
      </w:r>
      <w:r w:rsidRPr="0036584A">
        <w:rPr>
          <w:noProof/>
        </w:rPr>
        <w:fldChar w:fldCharType="separate"/>
      </w:r>
      <w:r w:rsidRPr="0036584A">
        <w:rPr>
          <w:noProof/>
        </w:rPr>
        <w:t>94</w:t>
      </w:r>
      <w:r w:rsidRPr="0036584A">
        <w:rPr>
          <w:noProof/>
        </w:rPr>
        <w:fldChar w:fldCharType="end"/>
      </w:r>
    </w:p>
    <w:p w14:paraId="75BF7C87" w14:textId="6A54CB0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RC reconfiguration</w:t>
      </w:r>
      <w:r w:rsidRPr="0036584A">
        <w:rPr>
          <w:noProof/>
        </w:rPr>
        <w:tab/>
      </w:r>
      <w:r w:rsidRPr="0036584A">
        <w:rPr>
          <w:noProof/>
        </w:rPr>
        <w:fldChar w:fldCharType="begin"/>
      </w:r>
      <w:r w:rsidRPr="0036584A">
        <w:rPr>
          <w:noProof/>
        </w:rPr>
        <w:instrText xml:space="preserve"> PAGEREF _Toc210311080 \h </w:instrText>
      </w:r>
      <w:r w:rsidRPr="0036584A">
        <w:rPr>
          <w:noProof/>
        </w:rPr>
      </w:r>
      <w:r w:rsidRPr="0036584A">
        <w:rPr>
          <w:noProof/>
        </w:rPr>
        <w:fldChar w:fldCharType="separate"/>
      </w:r>
      <w:r w:rsidRPr="0036584A">
        <w:rPr>
          <w:noProof/>
        </w:rPr>
        <w:t>95</w:t>
      </w:r>
      <w:r w:rsidRPr="0036584A">
        <w:rPr>
          <w:noProof/>
        </w:rPr>
        <w:fldChar w:fldCharType="end"/>
      </w:r>
    </w:p>
    <w:p w14:paraId="4E193483" w14:textId="49E6D7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081 \h </w:instrText>
      </w:r>
      <w:r w:rsidRPr="0036584A">
        <w:rPr>
          <w:noProof/>
        </w:rPr>
      </w:r>
      <w:r w:rsidRPr="0036584A">
        <w:rPr>
          <w:noProof/>
        </w:rPr>
        <w:fldChar w:fldCharType="separate"/>
      </w:r>
      <w:r w:rsidRPr="0036584A">
        <w:rPr>
          <w:noProof/>
        </w:rPr>
        <w:t>95</w:t>
      </w:r>
      <w:r w:rsidRPr="0036584A">
        <w:rPr>
          <w:noProof/>
        </w:rPr>
        <w:fldChar w:fldCharType="end"/>
      </w:r>
    </w:p>
    <w:p w14:paraId="38006DF7" w14:textId="2B2C67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Initiation</w:t>
      </w:r>
      <w:r w:rsidRPr="0036584A">
        <w:rPr>
          <w:noProof/>
        </w:rPr>
        <w:tab/>
      </w:r>
      <w:r w:rsidRPr="0036584A">
        <w:rPr>
          <w:noProof/>
        </w:rPr>
        <w:fldChar w:fldCharType="begin"/>
      </w:r>
      <w:r w:rsidRPr="0036584A">
        <w:rPr>
          <w:noProof/>
        </w:rPr>
        <w:instrText xml:space="preserve"> PAGEREF _Toc210311082 \h </w:instrText>
      </w:r>
      <w:r w:rsidRPr="0036584A">
        <w:rPr>
          <w:noProof/>
        </w:rPr>
      </w:r>
      <w:r w:rsidRPr="0036584A">
        <w:rPr>
          <w:noProof/>
        </w:rPr>
        <w:fldChar w:fldCharType="separate"/>
      </w:r>
      <w:r w:rsidRPr="0036584A">
        <w:rPr>
          <w:noProof/>
        </w:rPr>
        <w:t>96</w:t>
      </w:r>
      <w:r w:rsidRPr="0036584A">
        <w:rPr>
          <w:noProof/>
        </w:rPr>
        <w:fldChar w:fldCharType="end"/>
      </w:r>
    </w:p>
    <w:p w14:paraId="0387778C" w14:textId="69617AC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Reception of an </w:t>
      </w:r>
      <w:r w:rsidRPr="0036584A">
        <w:rPr>
          <w:rFonts w:eastAsia="MS Mincho"/>
          <w:i/>
          <w:noProof/>
        </w:rPr>
        <w:t>RRCReconfiguration</w:t>
      </w:r>
      <w:r w:rsidRPr="0036584A">
        <w:rPr>
          <w:rFonts w:eastAsia="MS Mincho"/>
          <w:noProof/>
        </w:rPr>
        <w:t xml:space="preserve"> by the UE</w:t>
      </w:r>
      <w:r w:rsidRPr="0036584A">
        <w:rPr>
          <w:noProof/>
        </w:rPr>
        <w:tab/>
      </w:r>
      <w:r w:rsidRPr="0036584A">
        <w:rPr>
          <w:noProof/>
        </w:rPr>
        <w:fldChar w:fldCharType="begin"/>
      </w:r>
      <w:r w:rsidRPr="0036584A">
        <w:rPr>
          <w:noProof/>
        </w:rPr>
        <w:instrText xml:space="preserve"> PAGEREF _Toc210311083 \h </w:instrText>
      </w:r>
      <w:r w:rsidRPr="0036584A">
        <w:rPr>
          <w:noProof/>
        </w:rPr>
      </w:r>
      <w:r w:rsidRPr="0036584A">
        <w:rPr>
          <w:noProof/>
        </w:rPr>
        <w:fldChar w:fldCharType="separate"/>
      </w:r>
      <w:r w:rsidRPr="0036584A">
        <w:rPr>
          <w:noProof/>
        </w:rPr>
        <w:t>97</w:t>
      </w:r>
      <w:r w:rsidRPr="0036584A">
        <w:rPr>
          <w:noProof/>
        </w:rPr>
        <w:fldChar w:fldCharType="end"/>
      </w:r>
    </w:p>
    <w:p w14:paraId="7F01EF07" w14:textId="166C487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econdary cell group release</w:t>
      </w:r>
      <w:r w:rsidRPr="0036584A">
        <w:rPr>
          <w:noProof/>
        </w:rPr>
        <w:tab/>
      </w:r>
      <w:r w:rsidRPr="0036584A">
        <w:rPr>
          <w:noProof/>
        </w:rPr>
        <w:fldChar w:fldCharType="begin"/>
      </w:r>
      <w:r w:rsidRPr="0036584A">
        <w:rPr>
          <w:noProof/>
        </w:rPr>
        <w:instrText xml:space="preserve"> PAGEREF _Toc210311084 \h </w:instrText>
      </w:r>
      <w:r w:rsidRPr="0036584A">
        <w:rPr>
          <w:noProof/>
        </w:rPr>
      </w:r>
      <w:r w:rsidRPr="0036584A">
        <w:rPr>
          <w:noProof/>
        </w:rPr>
        <w:fldChar w:fldCharType="separate"/>
      </w:r>
      <w:r w:rsidRPr="0036584A">
        <w:rPr>
          <w:noProof/>
        </w:rPr>
        <w:t>115</w:t>
      </w:r>
      <w:r w:rsidRPr="0036584A">
        <w:rPr>
          <w:noProof/>
        </w:rPr>
        <w:fldChar w:fldCharType="end"/>
      </w:r>
    </w:p>
    <w:p w14:paraId="083BD017" w14:textId="50790BF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Cell Group configuration</w:t>
      </w:r>
      <w:r w:rsidRPr="0036584A">
        <w:rPr>
          <w:noProof/>
        </w:rPr>
        <w:tab/>
      </w:r>
      <w:r w:rsidRPr="0036584A">
        <w:rPr>
          <w:noProof/>
        </w:rPr>
        <w:fldChar w:fldCharType="begin"/>
      </w:r>
      <w:r w:rsidRPr="0036584A">
        <w:rPr>
          <w:noProof/>
        </w:rPr>
        <w:instrText xml:space="preserve"> PAGEREF _Toc210311085 \h </w:instrText>
      </w:r>
      <w:r w:rsidRPr="0036584A">
        <w:rPr>
          <w:noProof/>
        </w:rPr>
      </w:r>
      <w:r w:rsidRPr="0036584A">
        <w:rPr>
          <w:noProof/>
        </w:rPr>
        <w:fldChar w:fldCharType="separate"/>
      </w:r>
      <w:r w:rsidRPr="0036584A">
        <w:rPr>
          <w:noProof/>
        </w:rPr>
        <w:t>116</w:t>
      </w:r>
      <w:r w:rsidRPr="0036584A">
        <w:rPr>
          <w:noProof/>
        </w:rPr>
        <w:fldChar w:fldCharType="end"/>
      </w:r>
    </w:p>
    <w:p w14:paraId="79AAAF3C" w14:textId="79F8B7C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086 \h </w:instrText>
      </w:r>
      <w:r w:rsidRPr="0036584A">
        <w:rPr>
          <w:noProof/>
        </w:rPr>
      </w:r>
      <w:r w:rsidRPr="0036584A">
        <w:rPr>
          <w:noProof/>
        </w:rPr>
        <w:fldChar w:fldCharType="separate"/>
      </w:r>
      <w:r w:rsidRPr="0036584A">
        <w:rPr>
          <w:noProof/>
        </w:rPr>
        <w:t>116</w:t>
      </w:r>
      <w:r w:rsidRPr="0036584A">
        <w:rPr>
          <w:noProof/>
        </w:rPr>
        <w:fldChar w:fldCharType="end"/>
      </w:r>
    </w:p>
    <w:p w14:paraId="2411896F" w14:textId="4DFFD72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econfiguration with sync</w:t>
      </w:r>
      <w:r w:rsidRPr="0036584A">
        <w:rPr>
          <w:noProof/>
        </w:rPr>
        <w:tab/>
      </w:r>
      <w:r w:rsidRPr="0036584A">
        <w:rPr>
          <w:noProof/>
        </w:rPr>
        <w:fldChar w:fldCharType="begin"/>
      </w:r>
      <w:r w:rsidRPr="0036584A">
        <w:rPr>
          <w:noProof/>
        </w:rPr>
        <w:instrText xml:space="preserve"> PAGEREF _Toc210311087 \h </w:instrText>
      </w:r>
      <w:r w:rsidRPr="0036584A">
        <w:rPr>
          <w:noProof/>
        </w:rPr>
      </w:r>
      <w:r w:rsidRPr="0036584A">
        <w:rPr>
          <w:noProof/>
        </w:rPr>
        <w:fldChar w:fldCharType="separate"/>
      </w:r>
      <w:r w:rsidRPr="0036584A">
        <w:rPr>
          <w:noProof/>
        </w:rPr>
        <w:t>117</w:t>
      </w:r>
      <w:r w:rsidRPr="0036584A">
        <w:rPr>
          <w:noProof/>
        </w:rPr>
        <w:fldChar w:fldCharType="end"/>
      </w:r>
    </w:p>
    <w:p w14:paraId="4FD22BE2" w14:textId="7DB1A16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5.3</w:t>
      </w:r>
      <w:r w:rsidRPr="0036584A">
        <w:rPr>
          <w:rFonts w:asciiTheme="minorHAnsi" w:eastAsiaTheme="minorEastAsia" w:hAnsiTheme="minorHAnsi" w:cstheme="minorBidi"/>
          <w:noProof/>
          <w:kern w:val="2"/>
          <w:sz w:val="24"/>
          <w:szCs w:val="24"/>
          <w14:ligatures w14:val="standardContextual"/>
        </w:rPr>
        <w:tab/>
      </w:r>
      <w:r w:rsidRPr="0036584A">
        <w:rPr>
          <w:noProof/>
        </w:rPr>
        <w:t>RLC bearer release</w:t>
      </w:r>
      <w:r w:rsidRPr="0036584A">
        <w:rPr>
          <w:noProof/>
        </w:rPr>
        <w:tab/>
      </w:r>
      <w:r w:rsidRPr="0036584A">
        <w:rPr>
          <w:noProof/>
        </w:rPr>
        <w:fldChar w:fldCharType="begin"/>
      </w:r>
      <w:r w:rsidRPr="0036584A">
        <w:rPr>
          <w:noProof/>
        </w:rPr>
        <w:instrText xml:space="preserve"> PAGEREF _Toc210311088 \h </w:instrText>
      </w:r>
      <w:r w:rsidRPr="0036584A">
        <w:rPr>
          <w:noProof/>
        </w:rPr>
      </w:r>
      <w:r w:rsidRPr="0036584A">
        <w:rPr>
          <w:noProof/>
        </w:rPr>
        <w:fldChar w:fldCharType="separate"/>
      </w:r>
      <w:r w:rsidRPr="0036584A">
        <w:rPr>
          <w:noProof/>
        </w:rPr>
        <w:t>120</w:t>
      </w:r>
      <w:r w:rsidRPr="0036584A">
        <w:rPr>
          <w:noProof/>
        </w:rPr>
        <w:fldChar w:fldCharType="end"/>
      </w:r>
    </w:p>
    <w:p w14:paraId="4CEA5EA8" w14:textId="18007EB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LC bearer addition/modification</w:t>
      </w:r>
      <w:r w:rsidRPr="0036584A">
        <w:rPr>
          <w:noProof/>
        </w:rPr>
        <w:tab/>
      </w:r>
      <w:r w:rsidRPr="0036584A">
        <w:rPr>
          <w:noProof/>
        </w:rPr>
        <w:fldChar w:fldCharType="begin"/>
      </w:r>
      <w:r w:rsidRPr="0036584A">
        <w:rPr>
          <w:noProof/>
        </w:rPr>
        <w:instrText xml:space="preserve"> PAGEREF _Toc210311089 \h </w:instrText>
      </w:r>
      <w:r w:rsidRPr="0036584A">
        <w:rPr>
          <w:noProof/>
        </w:rPr>
      </w:r>
      <w:r w:rsidRPr="0036584A">
        <w:rPr>
          <w:noProof/>
        </w:rPr>
        <w:fldChar w:fldCharType="separate"/>
      </w:r>
      <w:r w:rsidRPr="0036584A">
        <w:rPr>
          <w:noProof/>
        </w:rPr>
        <w:t>120</w:t>
      </w:r>
      <w:r w:rsidRPr="0036584A">
        <w:rPr>
          <w:noProof/>
        </w:rPr>
        <w:fldChar w:fldCharType="end"/>
      </w:r>
    </w:p>
    <w:p w14:paraId="563E3FE7" w14:textId="580E159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MAC entity configuration</w:t>
      </w:r>
      <w:r w:rsidRPr="0036584A">
        <w:rPr>
          <w:noProof/>
        </w:rPr>
        <w:tab/>
      </w:r>
      <w:r w:rsidRPr="0036584A">
        <w:rPr>
          <w:noProof/>
        </w:rPr>
        <w:fldChar w:fldCharType="begin"/>
      </w:r>
      <w:r w:rsidRPr="0036584A">
        <w:rPr>
          <w:noProof/>
        </w:rPr>
        <w:instrText xml:space="preserve"> PAGEREF _Toc210311090 \h </w:instrText>
      </w:r>
      <w:r w:rsidRPr="0036584A">
        <w:rPr>
          <w:noProof/>
        </w:rPr>
      </w:r>
      <w:r w:rsidRPr="0036584A">
        <w:rPr>
          <w:noProof/>
        </w:rPr>
        <w:fldChar w:fldCharType="separate"/>
      </w:r>
      <w:r w:rsidRPr="0036584A">
        <w:rPr>
          <w:noProof/>
        </w:rPr>
        <w:t>121</w:t>
      </w:r>
      <w:r w:rsidRPr="0036584A">
        <w:rPr>
          <w:noProof/>
        </w:rPr>
        <w:fldChar w:fldCharType="end"/>
      </w:r>
    </w:p>
    <w:p w14:paraId="2D2657D6" w14:textId="48D3053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6</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LF Timers &amp; Constants configuration</w:t>
      </w:r>
      <w:r w:rsidRPr="0036584A">
        <w:rPr>
          <w:noProof/>
        </w:rPr>
        <w:tab/>
      </w:r>
      <w:r w:rsidRPr="0036584A">
        <w:rPr>
          <w:noProof/>
        </w:rPr>
        <w:fldChar w:fldCharType="begin"/>
      </w:r>
      <w:r w:rsidRPr="0036584A">
        <w:rPr>
          <w:noProof/>
        </w:rPr>
        <w:instrText xml:space="preserve"> PAGEREF _Toc210311091 \h </w:instrText>
      </w:r>
      <w:r w:rsidRPr="0036584A">
        <w:rPr>
          <w:noProof/>
        </w:rPr>
      </w:r>
      <w:r w:rsidRPr="0036584A">
        <w:rPr>
          <w:noProof/>
        </w:rPr>
        <w:fldChar w:fldCharType="separate"/>
      </w:r>
      <w:r w:rsidRPr="0036584A">
        <w:rPr>
          <w:noProof/>
        </w:rPr>
        <w:t>122</w:t>
      </w:r>
      <w:r w:rsidRPr="0036584A">
        <w:rPr>
          <w:noProof/>
        </w:rPr>
        <w:fldChar w:fldCharType="end"/>
      </w:r>
    </w:p>
    <w:p w14:paraId="33047B31" w14:textId="6CEFC9E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7</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pCell Configuration</w:t>
      </w:r>
      <w:r w:rsidRPr="0036584A">
        <w:rPr>
          <w:noProof/>
        </w:rPr>
        <w:tab/>
      </w:r>
      <w:r w:rsidRPr="0036584A">
        <w:rPr>
          <w:noProof/>
        </w:rPr>
        <w:fldChar w:fldCharType="begin"/>
      </w:r>
      <w:r w:rsidRPr="0036584A">
        <w:rPr>
          <w:noProof/>
        </w:rPr>
        <w:instrText xml:space="preserve"> PAGEREF _Toc210311092 \h </w:instrText>
      </w:r>
      <w:r w:rsidRPr="0036584A">
        <w:rPr>
          <w:noProof/>
        </w:rPr>
      </w:r>
      <w:r w:rsidRPr="0036584A">
        <w:rPr>
          <w:noProof/>
        </w:rPr>
        <w:fldChar w:fldCharType="separate"/>
      </w:r>
      <w:r w:rsidRPr="0036584A">
        <w:rPr>
          <w:noProof/>
        </w:rPr>
        <w:t>122</w:t>
      </w:r>
      <w:r w:rsidRPr="0036584A">
        <w:rPr>
          <w:noProof/>
        </w:rPr>
        <w:fldChar w:fldCharType="end"/>
      </w:r>
    </w:p>
    <w:p w14:paraId="4DF6E775" w14:textId="5C75B4D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8</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Cell Release</w:t>
      </w:r>
      <w:r w:rsidRPr="0036584A">
        <w:rPr>
          <w:noProof/>
        </w:rPr>
        <w:tab/>
      </w:r>
      <w:r w:rsidRPr="0036584A">
        <w:rPr>
          <w:noProof/>
        </w:rPr>
        <w:fldChar w:fldCharType="begin"/>
      </w:r>
      <w:r w:rsidRPr="0036584A">
        <w:rPr>
          <w:noProof/>
        </w:rPr>
        <w:instrText xml:space="preserve"> PAGEREF _Toc210311093 \h </w:instrText>
      </w:r>
      <w:r w:rsidRPr="0036584A">
        <w:rPr>
          <w:noProof/>
        </w:rPr>
      </w:r>
      <w:r w:rsidRPr="0036584A">
        <w:rPr>
          <w:noProof/>
        </w:rPr>
        <w:fldChar w:fldCharType="separate"/>
      </w:r>
      <w:r w:rsidRPr="0036584A">
        <w:rPr>
          <w:noProof/>
        </w:rPr>
        <w:t>124</w:t>
      </w:r>
      <w:r w:rsidRPr="0036584A">
        <w:rPr>
          <w:noProof/>
        </w:rPr>
        <w:fldChar w:fldCharType="end"/>
      </w:r>
    </w:p>
    <w:p w14:paraId="141A597C" w14:textId="68B04CC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5.9</w:t>
      </w:r>
      <w:r w:rsidRPr="0036584A">
        <w:rPr>
          <w:rFonts w:asciiTheme="minorHAnsi" w:eastAsiaTheme="minorEastAsia" w:hAnsiTheme="minorHAnsi" w:cstheme="minorBidi"/>
          <w:noProof/>
          <w:kern w:val="2"/>
          <w:sz w:val="24"/>
          <w:szCs w:val="24"/>
          <w14:ligatures w14:val="standardContextual"/>
        </w:rPr>
        <w:tab/>
      </w:r>
      <w:r w:rsidRPr="0036584A">
        <w:rPr>
          <w:noProof/>
        </w:rPr>
        <w:t>SCell Addition/Modification</w:t>
      </w:r>
      <w:r w:rsidRPr="0036584A">
        <w:rPr>
          <w:noProof/>
        </w:rPr>
        <w:tab/>
      </w:r>
      <w:r w:rsidRPr="0036584A">
        <w:rPr>
          <w:noProof/>
        </w:rPr>
        <w:fldChar w:fldCharType="begin"/>
      </w:r>
      <w:r w:rsidRPr="0036584A">
        <w:rPr>
          <w:noProof/>
        </w:rPr>
        <w:instrText xml:space="preserve"> PAGEREF _Toc210311094 \h </w:instrText>
      </w:r>
      <w:r w:rsidRPr="0036584A">
        <w:rPr>
          <w:noProof/>
        </w:rPr>
      </w:r>
      <w:r w:rsidRPr="0036584A">
        <w:rPr>
          <w:noProof/>
        </w:rPr>
        <w:fldChar w:fldCharType="separate"/>
      </w:r>
      <w:r w:rsidRPr="0036584A">
        <w:rPr>
          <w:noProof/>
        </w:rPr>
        <w:t>124</w:t>
      </w:r>
      <w:r w:rsidRPr="0036584A">
        <w:rPr>
          <w:noProof/>
        </w:rPr>
        <w:fldChar w:fldCharType="end"/>
      </w:r>
    </w:p>
    <w:p w14:paraId="51E7A5B0" w14:textId="62EF6AD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5.10</w:t>
      </w:r>
      <w:r w:rsidRPr="0036584A">
        <w:rPr>
          <w:rFonts w:asciiTheme="minorHAnsi" w:eastAsiaTheme="minorEastAsia" w:hAnsiTheme="minorHAnsi" w:cstheme="minorBidi"/>
          <w:noProof/>
          <w:kern w:val="2"/>
          <w:sz w:val="24"/>
          <w:szCs w:val="24"/>
          <w14:ligatures w14:val="standardContextual"/>
        </w:rPr>
        <w:tab/>
      </w:r>
      <w:r w:rsidRPr="0036584A">
        <w:rPr>
          <w:noProof/>
        </w:rPr>
        <w:t>BH RLC channel release</w:t>
      </w:r>
      <w:r w:rsidRPr="0036584A">
        <w:rPr>
          <w:noProof/>
        </w:rPr>
        <w:tab/>
      </w:r>
      <w:r w:rsidRPr="0036584A">
        <w:rPr>
          <w:noProof/>
        </w:rPr>
        <w:fldChar w:fldCharType="begin"/>
      </w:r>
      <w:r w:rsidRPr="0036584A">
        <w:rPr>
          <w:noProof/>
        </w:rPr>
        <w:instrText xml:space="preserve"> PAGEREF _Toc210311095 \h </w:instrText>
      </w:r>
      <w:r w:rsidRPr="0036584A">
        <w:rPr>
          <w:noProof/>
        </w:rPr>
      </w:r>
      <w:r w:rsidRPr="0036584A">
        <w:rPr>
          <w:noProof/>
        </w:rPr>
        <w:fldChar w:fldCharType="separate"/>
      </w:r>
      <w:r w:rsidRPr="0036584A">
        <w:rPr>
          <w:noProof/>
        </w:rPr>
        <w:t>125</w:t>
      </w:r>
      <w:r w:rsidRPr="0036584A">
        <w:rPr>
          <w:noProof/>
        </w:rPr>
        <w:fldChar w:fldCharType="end"/>
      </w:r>
    </w:p>
    <w:p w14:paraId="3ECC4141" w14:textId="6CDB6095"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1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BH RLC channel addition/modification</w:t>
      </w:r>
      <w:r w:rsidRPr="0036584A">
        <w:rPr>
          <w:noProof/>
        </w:rPr>
        <w:tab/>
      </w:r>
      <w:r w:rsidRPr="0036584A">
        <w:rPr>
          <w:noProof/>
        </w:rPr>
        <w:fldChar w:fldCharType="begin"/>
      </w:r>
      <w:r w:rsidRPr="0036584A">
        <w:rPr>
          <w:noProof/>
        </w:rPr>
        <w:instrText xml:space="preserve"> PAGEREF _Toc210311096 \h </w:instrText>
      </w:r>
      <w:r w:rsidRPr="0036584A">
        <w:rPr>
          <w:noProof/>
        </w:rPr>
      </w:r>
      <w:r w:rsidRPr="0036584A">
        <w:rPr>
          <w:noProof/>
        </w:rPr>
        <w:fldChar w:fldCharType="separate"/>
      </w:r>
      <w:r w:rsidRPr="0036584A">
        <w:rPr>
          <w:noProof/>
        </w:rPr>
        <w:t>125</w:t>
      </w:r>
      <w:r w:rsidRPr="0036584A">
        <w:rPr>
          <w:noProof/>
        </w:rPr>
        <w:fldChar w:fldCharType="end"/>
      </w:r>
    </w:p>
    <w:p w14:paraId="3CF03F2B" w14:textId="2ECD2BA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5.12</w:t>
      </w:r>
      <w:r w:rsidRPr="0036584A">
        <w:rPr>
          <w:rFonts w:asciiTheme="minorHAnsi" w:eastAsiaTheme="minorEastAsia" w:hAnsiTheme="minorHAnsi" w:cstheme="minorBidi"/>
          <w:noProof/>
          <w:kern w:val="2"/>
          <w:sz w:val="24"/>
          <w:szCs w:val="24"/>
          <w14:ligatures w14:val="standardContextual"/>
        </w:rPr>
        <w:tab/>
      </w:r>
      <w:r w:rsidRPr="0036584A">
        <w:rPr>
          <w:noProof/>
        </w:rPr>
        <w:t>Uu Relay RLC channel release</w:t>
      </w:r>
      <w:r w:rsidRPr="0036584A">
        <w:rPr>
          <w:noProof/>
        </w:rPr>
        <w:tab/>
      </w:r>
      <w:r w:rsidRPr="0036584A">
        <w:rPr>
          <w:noProof/>
        </w:rPr>
        <w:fldChar w:fldCharType="begin"/>
      </w:r>
      <w:r w:rsidRPr="0036584A">
        <w:rPr>
          <w:noProof/>
        </w:rPr>
        <w:instrText xml:space="preserve"> PAGEREF _Toc210311097 \h </w:instrText>
      </w:r>
      <w:r w:rsidRPr="0036584A">
        <w:rPr>
          <w:noProof/>
        </w:rPr>
      </w:r>
      <w:r w:rsidRPr="0036584A">
        <w:rPr>
          <w:noProof/>
        </w:rPr>
        <w:fldChar w:fldCharType="separate"/>
      </w:r>
      <w:r w:rsidRPr="0036584A">
        <w:rPr>
          <w:noProof/>
        </w:rPr>
        <w:t>125</w:t>
      </w:r>
      <w:r w:rsidRPr="0036584A">
        <w:rPr>
          <w:noProof/>
        </w:rPr>
        <w:fldChar w:fldCharType="end"/>
      </w:r>
    </w:p>
    <w:p w14:paraId="67B42551" w14:textId="6DA8B9D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5.1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Uu Relay RLC channel addition/modification</w:t>
      </w:r>
      <w:r w:rsidRPr="0036584A">
        <w:rPr>
          <w:noProof/>
        </w:rPr>
        <w:tab/>
      </w:r>
      <w:r w:rsidRPr="0036584A">
        <w:rPr>
          <w:noProof/>
        </w:rPr>
        <w:fldChar w:fldCharType="begin"/>
      </w:r>
      <w:r w:rsidRPr="0036584A">
        <w:rPr>
          <w:noProof/>
        </w:rPr>
        <w:instrText xml:space="preserve"> PAGEREF _Toc210311098 \h </w:instrText>
      </w:r>
      <w:r w:rsidRPr="0036584A">
        <w:rPr>
          <w:noProof/>
        </w:rPr>
      </w:r>
      <w:r w:rsidRPr="0036584A">
        <w:rPr>
          <w:noProof/>
        </w:rPr>
        <w:fldChar w:fldCharType="separate"/>
      </w:r>
      <w:r w:rsidRPr="0036584A">
        <w:rPr>
          <w:noProof/>
        </w:rPr>
        <w:t>126</w:t>
      </w:r>
      <w:r w:rsidRPr="0036584A">
        <w:rPr>
          <w:noProof/>
        </w:rPr>
        <w:fldChar w:fldCharType="end"/>
      </w:r>
    </w:p>
    <w:p w14:paraId="05088652" w14:textId="1FEC53C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5.14</w:t>
      </w:r>
      <w:r w:rsidRPr="0036584A">
        <w:rPr>
          <w:rFonts w:asciiTheme="minorHAnsi" w:eastAsiaTheme="minorEastAsia" w:hAnsiTheme="minorHAnsi" w:cstheme="minorBidi"/>
          <w:noProof/>
          <w:kern w:val="2"/>
          <w:sz w:val="24"/>
          <w:szCs w:val="24"/>
          <w14:ligatures w14:val="standardContextual"/>
        </w:rPr>
        <w:tab/>
      </w:r>
      <w:r w:rsidRPr="0036584A">
        <w:rPr>
          <w:noProof/>
        </w:rPr>
        <w:t>NCR-Fwd configuration</w:t>
      </w:r>
      <w:r w:rsidRPr="0036584A">
        <w:rPr>
          <w:noProof/>
        </w:rPr>
        <w:tab/>
      </w:r>
      <w:r w:rsidRPr="0036584A">
        <w:rPr>
          <w:noProof/>
        </w:rPr>
        <w:fldChar w:fldCharType="begin"/>
      </w:r>
      <w:r w:rsidRPr="0036584A">
        <w:rPr>
          <w:noProof/>
        </w:rPr>
        <w:instrText xml:space="preserve"> PAGEREF _Toc210311099 \h </w:instrText>
      </w:r>
      <w:r w:rsidRPr="0036584A">
        <w:rPr>
          <w:noProof/>
        </w:rPr>
      </w:r>
      <w:r w:rsidRPr="0036584A">
        <w:rPr>
          <w:noProof/>
        </w:rPr>
        <w:fldChar w:fldCharType="separate"/>
      </w:r>
      <w:r w:rsidRPr="0036584A">
        <w:rPr>
          <w:noProof/>
        </w:rPr>
        <w:t>126</w:t>
      </w:r>
      <w:r w:rsidRPr="0036584A">
        <w:rPr>
          <w:noProof/>
        </w:rPr>
        <w:fldChar w:fldCharType="end"/>
      </w:r>
    </w:p>
    <w:p w14:paraId="3315AEDD" w14:textId="5BD1D4D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6</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adio Bearer configuration</w:t>
      </w:r>
      <w:r w:rsidRPr="0036584A">
        <w:rPr>
          <w:noProof/>
        </w:rPr>
        <w:tab/>
      </w:r>
      <w:r w:rsidRPr="0036584A">
        <w:rPr>
          <w:noProof/>
        </w:rPr>
        <w:fldChar w:fldCharType="begin"/>
      </w:r>
      <w:r w:rsidRPr="0036584A">
        <w:rPr>
          <w:noProof/>
        </w:rPr>
        <w:instrText xml:space="preserve"> PAGEREF _Toc210311100 \h </w:instrText>
      </w:r>
      <w:r w:rsidRPr="0036584A">
        <w:rPr>
          <w:noProof/>
        </w:rPr>
      </w:r>
      <w:r w:rsidRPr="0036584A">
        <w:rPr>
          <w:noProof/>
        </w:rPr>
        <w:fldChar w:fldCharType="separate"/>
      </w:r>
      <w:r w:rsidRPr="0036584A">
        <w:rPr>
          <w:noProof/>
        </w:rPr>
        <w:t>126</w:t>
      </w:r>
      <w:r w:rsidRPr="0036584A">
        <w:rPr>
          <w:noProof/>
        </w:rPr>
        <w:fldChar w:fldCharType="end"/>
      </w:r>
    </w:p>
    <w:p w14:paraId="61E21B2A" w14:textId="1504568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6.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101 \h </w:instrText>
      </w:r>
      <w:r w:rsidRPr="0036584A">
        <w:rPr>
          <w:noProof/>
        </w:rPr>
      </w:r>
      <w:r w:rsidRPr="0036584A">
        <w:rPr>
          <w:noProof/>
        </w:rPr>
        <w:fldChar w:fldCharType="separate"/>
      </w:r>
      <w:r w:rsidRPr="0036584A">
        <w:rPr>
          <w:noProof/>
        </w:rPr>
        <w:t>126</w:t>
      </w:r>
      <w:r w:rsidRPr="0036584A">
        <w:rPr>
          <w:noProof/>
        </w:rPr>
        <w:fldChar w:fldCharType="end"/>
      </w:r>
    </w:p>
    <w:p w14:paraId="3A391404" w14:textId="232DED1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6.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RB release</w:t>
      </w:r>
      <w:r w:rsidRPr="0036584A">
        <w:rPr>
          <w:noProof/>
        </w:rPr>
        <w:tab/>
      </w:r>
      <w:r w:rsidRPr="0036584A">
        <w:rPr>
          <w:noProof/>
        </w:rPr>
        <w:fldChar w:fldCharType="begin"/>
      </w:r>
      <w:r w:rsidRPr="0036584A">
        <w:rPr>
          <w:noProof/>
        </w:rPr>
        <w:instrText xml:space="preserve"> PAGEREF _Toc210311102 \h </w:instrText>
      </w:r>
      <w:r w:rsidRPr="0036584A">
        <w:rPr>
          <w:noProof/>
        </w:rPr>
      </w:r>
      <w:r w:rsidRPr="0036584A">
        <w:rPr>
          <w:noProof/>
        </w:rPr>
        <w:fldChar w:fldCharType="separate"/>
      </w:r>
      <w:r w:rsidRPr="0036584A">
        <w:rPr>
          <w:noProof/>
        </w:rPr>
        <w:t>127</w:t>
      </w:r>
      <w:r w:rsidRPr="0036584A">
        <w:rPr>
          <w:noProof/>
        </w:rPr>
        <w:fldChar w:fldCharType="end"/>
      </w:r>
    </w:p>
    <w:p w14:paraId="3AC1BDA9" w14:textId="3DE1C39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6.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RB addition/modification</w:t>
      </w:r>
      <w:r w:rsidRPr="0036584A">
        <w:rPr>
          <w:noProof/>
        </w:rPr>
        <w:tab/>
      </w:r>
      <w:r w:rsidRPr="0036584A">
        <w:rPr>
          <w:noProof/>
        </w:rPr>
        <w:fldChar w:fldCharType="begin"/>
      </w:r>
      <w:r w:rsidRPr="0036584A">
        <w:rPr>
          <w:noProof/>
        </w:rPr>
        <w:instrText xml:space="preserve"> PAGEREF _Toc210311103 \h </w:instrText>
      </w:r>
      <w:r w:rsidRPr="0036584A">
        <w:rPr>
          <w:noProof/>
        </w:rPr>
      </w:r>
      <w:r w:rsidRPr="0036584A">
        <w:rPr>
          <w:noProof/>
        </w:rPr>
        <w:fldChar w:fldCharType="separate"/>
      </w:r>
      <w:r w:rsidRPr="0036584A">
        <w:rPr>
          <w:noProof/>
        </w:rPr>
        <w:t>127</w:t>
      </w:r>
      <w:r w:rsidRPr="0036584A">
        <w:rPr>
          <w:noProof/>
        </w:rPr>
        <w:fldChar w:fldCharType="end"/>
      </w:r>
    </w:p>
    <w:p w14:paraId="3595DEED" w14:textId="02E590F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6.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DRB release</w:t>
      </w:r>
      <w:r w:rsidRPr="0036584A">
        <w:rPr>
          <w:noProof/>
        </w:rPr>
        <w:tab/>
      </w:r>
      <w:r w:rsidRPr="0036584A">
        <w:rPr>
          <w:noProof/>
        </w:rPr>
        <w:fldChar w:fldCharType="begin"/>
      </w:r>
      <w:r w:rsidRPr="0036584A">
        <w:rPr>
          <w:noProof/>
        </w:rPr>
        <w:instrText xml:space="preserve"> PAGEREF _Toc210311104 \h </w:instrText>
      </w:r>
      <w:r w:rsidRPr="0036584A">
        <w:rPr>
          <w:noProof/>
        </w:rPr>
      </w:r>
      <w:r w:rsidRPr="0036584A">
        <w:rPr>
          <w:noProof/>
        </w:rPr>
        <w:fldChar w:fldCharType="separate"/>
      </w:r>
      <w:r w:rsidRPr="0036584A">
        <w:rPr>
          <w:noProof/>
        </w:rPr>
        <w:t>129</w:t>
      </w:r>
      <w:r w:rsidRPr="0036584A">
        <w:rPr>
          <w:noProof/>
        </w:rPr>
        <w:fldChar w:fldCharType="end"/>
      </w:r>
    </w:p>
    <w:p w14:paraId="5195FE77" w14:textId="46BD5AEC"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6.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DRB addition/modification</w:t>
      </w:r>
      <w:r w:rsidRPr="0036584A">
        <w:rPr>
          <w:noProof/>
        </w:rPr>
        <w:tab/>
      </w:r>
      <w:r w:rsidRPr="0036584A">
        <w:rPr>
          <w:noProof/>
        </w:rPr>
        <w:fldChar w:fldCharType="begin"/>
      </w:r>
      <w:r w:rsidRPr="0036584A">
        <w:rPr>
          <w:noProof/>
        </w:rPr>
        <w:instrText xml:space="preserve"> PAGEREF _Toc210311105 \h </w:instrText>
      </w:r>
      <w:r w:rsidRPr="0036584A">
        <w:rPr>
          <w:noProof/>
        </w:rPr>
      </w:r>
      <w:r w:rsidRPr="0036584A">
        <w:rPr>
          <w:noProof/>
        </w:rPr>
        <w:fldChar w:fldCharType="separate"/>
      </w:r>
      <w:r w:rsidRPr="0036584A">
        <w:rPr>
          <w:noProof/>
        </w:rPr>
        <w:t>129</w:t>
      </w:r>
      <w:r w:rsidRPr="0036584A">
        <w:rPr>
          <w:noProof/>
        </w:rPr>
        <w:fldChar w:fldCharType="end"/>
      </w:r>
    </w:p>
    <w:p w14:paraId="0250094E" w14:textId="2B9781A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6.6</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Multicast MRB release</w:t>
      </w:r>
      <w:r w:rsidRPr="0036584A">
        <w:rPr>
          <w:noProof/>
        </w:rPr>
        <w:tab/>
      </w:r>
      <w:r w:rsidRPr="0036584A">
        <w:rPr>
          <w:noProof/>
        </w:rPr>
        <w:fldChar w:fldCharType="begin"/>
      </w:r>
      <w:r w:rsidRPr="0036584A">
        <w:rPr>
          <w:noProof/>
        </w:rPr>
        <w:instrText xml:space="preserve"> PAGEREF _Toc210311106 \h </w:instrText>
      </w:r>
      <w:r w:rsidRPr="0036584A">
        <w:rPr>
          <w:noProof/>
        </w:rPr>
      </w:r>
      <w:r w:rsidRPr="0036584A">
        <w:rPr>
          <w:noProof/>
        </w:rPr>
        <w:fldChar w:fldCharType="separate"/>
      </w:r>
      <w:r w:rsidRPr="0036584A">
        <w:rPr>
          <w:noProof/>
        </w:rPr>
        <w:t>132</w:t>
      </w:r>
      <w:r w:rsidRPr="0036584A">
        <w:rPr>
          <w:noProof/>
        </w:rPr>
        <w:fldChar w:fldCharType="end"/>
      </w:r>
    </w:p>
    <w:p w14:paraId="5381A24B" w14:textId="71AA83DF"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6.7</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Multicast MRB addition/modification</w:t>
      </w:r>
      <w:r w:rsidRPr="0036584A">
        <w:rPr>
          <w:noProof/>
        </w:rPr>
        <w:tab/>
      </w:r>
      <w:r w:rsidRPr="0036584A">
        <w:rPr>
          <w:noProof/>
        </w:rPr>
        <w:fldChar w:fldCharType="begin"/>
      </w:r>
      <w:r w:rsidRPr="0036584A">
        <w:rPr>
          <w:noProof/>
        </w:rPr>
        <w:instrText xml:space="preserve"> PAGEREF _Toc210311107 \h </w:instrText>
      </w:r>
      <w:r w:rsidRPr="0036584A">
        <w:rPr>
          <w:noProof/>
        </w:rPr>
      </w:r>
      <w:r w:rsidRPr="0036584A">
        <w:rPr>
          <w:noProof/>
        </w:rPr>
        <w:fldChar w:fldCharType="separate"/>
      </w:r>
      <w:r w:rsidRPr="0036584A">
        <w:rPr>
          <w:noProof/>
        </w:rPr>
        <w:t>133</w:t>
      </w:r>
      <w:r w:rsidRPr="0036584A">
        <w:rPr>
          <w:noProof/>
        </w:rPr>
        <w:fldChar w:fldCharType="end"/>
      </w:r>
    </w:p>
    <w:p w14:paraId="2F3BF07D" w14:textId="08A70AB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7</w:t>
      </w:r>
      <w:r w:rsidRPr="0036584A">
        <w:rPr>
          <w:rFonts w:asciiTheme="minorHAnsi" w:eastAsiaTheme="minorEastAsia" w:hAnsiTheme="minorHAnsi" w:cstheme="minorBidi"/>
          <w:noProof/>
          <w:kern w:val="2"/>
          <w:sz w:val="24"/>
          <w:szCs w:val="24"/>
          <w14:ligatures w14:val="standardContextual"/>
        </w:rPr>
        <w:tab/>
      </w:r>
      <w:r w:rsidRPr="0036584A">
        <w:rPr>
          <w:noProof/>
        </w:rPr>
        <w:t>AS Security key update</w:t>
      </w:r>
      <w:r w:rsidRPr="0036584A">
        <w:rPr>
          <w:noProof/>
        </w:rPr>
        <w:tab/>
      </w:r>
      <w:r w:rsidRPr="0036584A">
        <w:rPr>
          <w:noProof/>
        </w:rPr>
        <w:fldChar w:fldCharType="begin"/>
      </w:r>
      <w:r w:rsidRPr="0036584A">
        <w:rPr>
          <w:noProof/>
        </w:rPr>
        <w:instrText xml:space="preserve"> PAGEREF _Toc210311108 \h </w:instrText>
      </w:r>
      <w:r w:rsidRPr="0036584A">
        <w:rPr>
          <w:noProof/>
        </w:rPr>
      </w:r>
      <w:r w:rsidRPr="0036584A">
        <w:rPr>
          <w:noProof/>
        </w:rPr>
        <w:fldChar w:fldCharType="separate"/>
      </w:r>
      <w:r w:rsidRPr="0036584A">
        <w:rPr>
          <w:noProof/>
        </w:rPr>
        <w:t>133</w:t>
      </w:r>
      <w:r w:rsidRPr="0036584A">
        <w:rPr>
          <w:noProof/>
        </w:rPr>
        <w:fldChar w:fldCharType="end"/>
      </w:r>
    </w:p>
    <w:p w14:paraId="2985C2B4" w14:textId="5628776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3.5.8</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Reconfiguration failure</w:t>
      </w:r>
      <w:r w:rsidRPr="0036584A">
        <w:rPr>
          <w:noProof/>
        </w:rPr>
        <w:tab/>
      </w:r>
      <w:r w:rsidRPr="0036584A">
        <w:rPr>
          <w:noProof/>
        </w:rPr>
        <w:fldChar w:fldCharType="begin"/>
      </w:r>
      <w:r w:rsidRPr="0036584A">
        <w:rPr>
          <w:noProof/>
        </w:rPr>
        <w:instrText xml:space="preserve"> PAGEREF _Toc210311109 \h </w:instrText>
      </w:r>
      <w:r w:rsidRPr="0036584A">
        <w:rPr>
          <w:noProof/>
        </w:rPr>
      </w:r>
      <w:r w:rsidRPr="0036584A">
        <w:rPr>
          <w:noProof/>
        </w:rPr>
        <w:fldChar w:fldCharType="separate"/>
      </w:r>
      <w:r w:rsidRPr="0036584A">
        <w:rPr>
          <w:noProof/>
        </w:rPr>
        <w:t>135</w:t>
      </w:r>
      <w:r w:rsidRPr="0036584A">
        <w:rPr>
          <w:noProof/>
        </w:rPr>
        <w:fldChar w:fldCharType="end"/>
      </w:r>
    </w:p>
    <w:p w14:paraId="0B8B3E53" w14:textId="712D31E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SimSun"/>
          <w:noProof/>
        </w:rPr>
        <w:t>5.3.5.8.1</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Void</w:t>
      </w:r>
      <w:r w:rsidRPr="0036584A">
        <w:rPr>
          <w:noProof/>
        </w:rPr>
        <w:tab/>
      </w:r>
      <w:r w:rsidRPr="0036584A">
        <w:rPr>
          <w:noProof/>
        </w:rPr>
        <w:fldChar w:fldCharType="begin"/>
      </w:r>
      <w:r w:rsidRPr="0036584A">
        <w:rPr>
          <w:noProof/>
        </w:rPr>
        <w:instrText xml:space="preserve"> PAGEREF _Toc210311110 \h </w:instrText>
      </w:r>
      <w:r w:rsidRPr="0036584A">
        <w:rPr>
          <w:noProof/>
        </w:rPr>
      </w:r>
      <w:r w:rsidRPr="0036584A">
        <w:rPr>
          <w:noProof/>
        </w:rPr>
        <w:fldChar w:fldCharType="separate"/>
      </w:r>
      <w:r w:rsidRPr="0036584A">
        <w:rPr>
          <w:noProof/>
        </w:rPr>
        <w:t>135</w:t>
      </w:r>
      <w:r w:rsidRPr="0036584A">
        <w:rPr>
          <w:noProof/>
        </w:rPr>
        <w:fldChar w:fldCharType="end"/>
      </w:r>
    </w:p>
    <w:p w14:paraId="77E29BD7" w14:textId="505F5D9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SimSun"/>
          <w:noProof/>
        </w:rPr>
        <w:t>5.3.5.8.2</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 xml:space="preserve">Inability to comply with </w:t>
      </w:r>
      <w:r w:rsidRPr="0036584A">
        <w:rPr>
          <w:rFonts w:eastAsia="SimSun"/>
          <w:i/>
          <w:noProof/>
        </w:rPr>
        <w:t>RRCReconfiguration</w:t>
      </w:r>
      <w:r w:rsidRPr="0036584A">
        <w:rPr>
          <w:noProof/>
        </w:rPr>
        <w:tab/>
      </w:r>
      <w:r w:rsidRPr="0036584A">
        <w:rPr>
          <w:noProof/>
        </w:rPr>
        <w:fldChar w:fldCharType="begin"/>
      </w:r>
      <w:r w:rsidRPr="0036584A">
        <w:rPr>
          <w:noProof/>
        </w:rPr>
        <w:instrText xml:space="preserve"> PAGEREF _Toc210311111 \h </w:instrText>
      </w:r>
      <w:r w:rsidRPr="0036584A">
        <w:rPr>
          <w:noProof/>
        </w:rPr>
      </w:r>
      <w:r w:rsidRPr="0036584A">
        <w:rPr>
          <w:noProof/>
        </w:rPr>
        <w:fldChar w:fldCharType="separate"/>
      </w:r>
      <w:r w:rsidRPr="0036584A">
        <w:rPr>
          <w:noProof/>
        </w:rPr>
        <w:t>135</w:t>
      </w:r>
      <w:r w:rsidRPr="0036584A">
        <w:rPr>
          <w:noProof/>
        </w:rPr>
        <w:fldChar w:fldCharType="end"/>
      </w:r>
    </w:p>
    <w:p w14:paraId="4B816EF5" w14:textId="10DE850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SimSun"/>
          <w:noProof/>
        </w:rPr>
        <w:t>5.3.5.8.3</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T304 expiry (Reconfiguration with sync Failure) or T420 expiry (Path switch failure)</w:t>
      </w:r>
      <w:r w:rsidRPr="0036584A">
        <w:rPr>
          <w:noProof/>
        </w:rPr>
        <w:tab/>
      </w:r>
      <w:r w:rsidRPr="0036584A">
        <w:rPr>
          <w:noProof/>
        </w:rPr>
        <w:fldChar w:fldCharType="begin"/>
      </w:r>
      <w:r w:rsidRPr="0036584A">
        <w:rPr>
          <w:noProof/>
        </w:rPr>
        <w:instrText xml:space="preserve"> PAGEREF _Toc210311112 \h </w:instrText>
      </w:r>
      <w:r w:rsidRPr="0036584A">
        <w:rPr>
          <w:noProof/>
        </w:rPr>
      </w:r>
      <w:r w:rsidRPr="0036584A">
        <w:rPr>
          <w:noProof/>
        </w:rPr>
        <w:fldChar w:fldCharType="separate"/>
      </w:r>
      <w:r w:rsidRPr="0036584A">
        <w:rPr>
          <w:noProof/>
        </w:rPr>
        <w:t>137</w:t>
      </w:r>
      <w:r w:rsidRPr="0036584A">
        <w:rPr>
          <w:noProof/>
        </w:rPr>
        <w:fldChar w:fldCharType="end"/>
      </w:r>
    </w:p>
    <w:p w14:paraId="3F8A7D8D" w14:textId="5A8F122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3.5.9</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Other configuration</w:t>
      </w:r>
      <w:r w:rsidRPr="0036584A">
        <w:rPr>
          <w:noProof/>
        </w:rPr>
        <w:tab/>
      </w:r>
      <w:r w:rsidRPr="0036584A">
        <w:rPr>
          <w:noProof/>
        </w:rPr>
        <w:fldChar w:fldCharType="begin"/>
      </w:r>
      <w:r w:rsidRPr="0036584A">
        <w:rPr>
          <w:noProof/>
        </w:rPr>
        <w:instrText xml:space="preserve"> PAGEREF _Toc210311113 \h </w:instrText>
      </w:r>
      <w:r w:rsidRPr="0036584A">
        <w:rPr>
          <w:noProof/>
        </w:rPr>
      </w:r>
      <w:r w:rsidRPr="0036584A">
        <w:rPr>
          <w:noProof/>
        </w:rPr>
        <w:fldChar w:fldCharType="separate"/>
      </w:r>
      <w:r w:rsidRPr="0036584A">
        <w:rPr>
          <w:noProof/>
        </w:rPr>
        <w:t>139</w:t>
      </w:r>
      <w:r w:rsidRPr="0036584A">
        <w:rPr>
          <w:noProof/>
        </w:rPr>
        <w:fldChar w:fldCharType="end"/>
      </w:r>
    </w:p>
    <w:p w14:paraId="3EFF6E2D" w14:textId="195F2BB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9a</w:t>
      </w:r>
      <w:r w:rsidRPr="0036584A">
        <w:rPr>
          <w:rFonts w:asciiTheme="minorHAnsi" w:eastAsiaTheme="minorEastAsia" w:hAnsiTheme="minorHAnsi" w:cstheme="minorBidi"/>
          <w:noProof/>
          <w:kern w:val="2"/>
          <w:sz w:val="24"/>
          <w:szCs w:val="24"/>
          <w14:ligatures w14:val="standardContextual"/>
        </w:rPr>
        <w:tab/>
      </w:r>
      <w:r w:rsidRPr="0036584A">
        <w:rPr>
          <w:noProof/>
        </w:rPr>
        <w:t>MUSIM gap configuration</w:t>
      </w:r>
      <w:r w:rsidRPr="0036584A">
        <w:rPr>
          <w:noProof/>
        </w:rPr>
        <w:tab/>
      </w:r>
      <w:r w:rsidRPr="0036584A">
        <w:rPr>
          <w:noProof/>
        </w:rPr>
        <w:fldChar w:fldCharType="begin"/>
      </w:r>
      <w:r w:rsidRPr="0036584A">
        <w:rPr>
          <w:noProof/>
        </w:rPr>
        <w:instrText xml:space="preserve"> PAGEREF _Toc210311114 \h </w:instrText>
      </w:r>
      <w:r w:rsidRPr="0036584A">
        <w:rPr>
          <w:noProof/>
        </w:rPr>
      </w:r>
      <w:r w:rsidRPr="0036584A">
        <w:rPr>
          <w:noProof/>
        </w:rPr>
        <w:fldChar w:fldCharType="separate"/>
      </w:r>
      <w:r w:rsidRPr="0036584A">
        <w:rPr>
          <w:noProof/>
        </w:rPr>
        <w:t>145</w:t>
      </w:r>
      <w:r w:rsidRPr="0036584A">
        <w:rPr>
          <w:noProof/>
        </w:rPr>
        <w:fldChar w:fldCharType="end"/>
      </w:r>
    </w:p>
    <w:p w14:paraId="68329A06" w14:textId="0351838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10</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MR-DC release</w:t>
      </w:r>
      <w:r w:rsidRPr="0036584A">
        <w:rPr>
          <w:noProof/>
        </w:rPr>
        <w:tab/>
      </w:r>
      <w:r w:rsidRPr="0036584A">
        <w:rPr>
          <w:noProof/>
        </w:rPr>
        <w:fldChar w:fldCharType="begin"/>
      </w:r>
      <w:r w:rsidRPr="0036584A">
        <w:rPr>
          <w:noProof/>
        </w:rPr>
        <w:instrText xml:space="preserve"> PAGEREF _Toc210311115 \h </w:instrText>
      </w:r>
      <w:r w:rsidRPr="0036584A">
        <w:rPr>
          <w:noProof/>
        </w:rPr>
      </w:r>
      <w:r w:rsidRPr="0036584A">
        <w:rPr>
          <w:noProof/>
        </w:rPr>
        <w:fldChar w:fldCharType="separate"/>
      </w:r>
      <w:r w:rsidRPr="0036584A">
        <w:rPr>
          <w:noProof/>
        </w:rPr>
        <w:t>146</w:t>
      </w:r>
      <w:r w:rsidRPr="0036584A">
        <w:rPr>
          <w:noProof/>
        </w:rPr>
        <w:fldChar w:fldCharType="end"/>
      </w:r>
    </w:p>
    <w:p w14:paraId="784BC4AC" w14:textId="010E79F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11</w:t>
      </w:r>
      <w:r w:rsidRPr="0036584A">
        <w:rPr>
          <w:rFonts w:asciiTheme="minorHAnsi" w:eastAsiaTheme="minorEastAsia" w:hAnsiTheme="minorHAnsi" w:cstheme="minorBidi"/>
          <w:noProof/>
          <w:kern w:val="2"/>
          <w:sz w:val="24"/>
          <w:szCs w:val="24"/>
          <w14:ligatures w14:val="standardContextual"/>
        </w:rPr>
        <w:tab/>
      </w:r>
      <w:r w:rsidRPr="0036584A">
        <w:rPr>
          <w:noProof/>
        </w:rPr>
        <w:t>Full configuration</w:t>
      </w:r>
      <w:r w:rsidRPr="0036584A">
        <w:rPr>
          <w:noProof/>
        </w:rPr>
        <w:tab/>
      </w:r>
      <w:r w:rsidRPr="0036584A">
        <w:rPr>
          <w:noProof/>
        </w:rPr>
        <w:fldChar w:fldCharType="begin"/>
      </w:r>
      <w:r w:rsidRPr="0036584A">
        <w:rPr>
          <w:noProof/>
        </w:rPr>
        <w:instrText xml:space="preserve"> PAGEREF _Toc210311116 \h </w:instrText>
      </w:r>
      <w:r w:rsidRPr="0036584A">
        <w:rPr>
          <w:noProof/>
        </w:rPr>
      </w:r>
      <w:r w:rsidRPr="0036584A">
        <w:rPr>
          <w:noProof/>
        </w:rPr>
        <w:fldChar w:fldCharType="separate"/>
      </w:r>
      <w:r w:rsidRPr="0036584A">
        <w:rPr>
          <w:noProof/>
        </w:rPr>
        <w:t>146</w:t>
      </w:r>
      <w:r w:rsidRPr="0036584A">
        <w:rPr>
          <w:noProof/>
        </w:rPr>
        <w:fldChar w:fldCharType="end"/>
      </w:r>
    </w:p>
    <w:p w14:paraId="0DC4FB4A" w14:textId="1ED69D0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12</w:t>
      </w:r>
      <w:r w:rsidRPr="0036584A">
        <w:rPr>
          <w:rFonts w:asciiTheme="minorHAnsi" w:eastAsiaTheme="minorEastAsia" w:hAnsiTheme="minorHAnsi" w:cstheme="minorBidi"/>
          <w:noProof/>
          <w:kern w:val="2"/>
          <w:sz w:val="24"/>
          <w:szCs w:val="24"/>
          <w14:ligatures w14:val="standardContextual"/>
        </w:rPr>
        <w:tab/>
      </w:r>
      <w:r w:rsidRPr="0036584A">
        <w:rPr>
          <w:noProof/>
        </w:rPr>
        <w:t>BAP configuration</w:t>
      </w:r>
      <w:r w:rsidRPr="0036584A">
        <w:rPr>
          <w:noProof/>
        </w:rPr>
        <w:tab/>
      </w:r>
      <w:r w:rsidRPr="0036584A">
        <w:rPr>
          <w:noProof/>
        </w:rPr>
        <w:fldChar w:fldCharType="begin"/>
      </w:r>
      <w:r w:rsidRPr="0036584A">
        <w:rPr>
          <w:noProof/>
        </w:rPr>
        <w:instrText xml:space="preserve"> PAGEREF _Toc210311117 \h </w:instrText>
      </w:r>
      <w:r w:rsidRPr="0036584A">
        <w:rPr>
          <w:noProof/>
        </w:rPr>
      </w:r>
      <w:r w:rsidRPr="0036584A">
        <w:rPr>
          <w:noProof/>
        </w:rPr>
        <w:fldChar w:fldCharType="separate"/>
      </w:r>
      <w:r w:rsidRPr="0036584A">
        <w:rPr>
          <w:noProof/>
        </w:rPr>
        <w:t>148</w:t>
      </w:r>
      <w:r w:rsidRPr="0036584A">
        <w:rPr>
          <w:noProof/>
        </w:rPr>
        <w:fldChar w:fldCharType="end"/>
      </w:r>
    </w:p>
    <w:p w14:paraId="58E902A6" w14:textId="4DF9263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12a</w:t>
      </w:r>
      <w:r w:rsidRPr="0036584A">
        <w:rPr>
          <w:rFonts w:asciiTheme="minorHAnsi" w:eastAsiaTheme="minorEastAsia" w:hAnsiTheme="minorHAnsi" w:cstheme="minorBidi"/>
          <w:noProof/>
          <w:kern w:val="2"/>
          <w:sz w:val="24"/>
          <w:szCs w:val="24"/>
          <w14:ligatures w14:val="standardContextual"/>
        </w:rPr>
        <w:tab/>
      </w:r>
      <w:r w:rsidRPr="0036584A">
        <w:rPr>
          <w:noProof/>
        </w:rPr>
        <w:t>IAB Other Configuration</w:t>
      </w:r>
      <w:r w:rsidRPr="0036584A">
        <w:rPr>
          <w:noProof/>
        </w:rPr>
        <w:tab/>
      </w:r>
      <w:r w:rsidRPr="0036584A">
        <w:rPr>
          <w:noProof/>
        </w:rPr>
        <w:fldChar w:fldCharType="begin"/>
      </w:r>
      <w:r w:rsidRPr="0036584A">
        <w:rPr>
          <w:noProof/>
        </w:rPr>
        <w:instrText xml:space="preserve"> PAGEREF _Toc210311118 \h </w:instrText>
      </w:r>
      <w:r w:rsidRPr="0036584A">
        <w:rPr>
          <w:noProof/>
        </w:rPr>
      </w:r>
      <w:r w:rsidRPr="0036584A">
        <w:rPr>
          <w:noProof/>
        </w:rPr>
        <w:fldChar w:fldCharType="separate"/>
      </w:r>
      <w:r w:rsidRPr="0036584A">
        <w:rPr>
          <w:noProof/>
        </w:rPr>
        <w:t>149</w:t>
      </w:r>
      <w:r w:rsidRPr="0036584A">
        <w:rPr>
          <w:noProof/>
        </w:rPr>
        <w:fldChar w:fldCharType="end"/>
      </w:r>
    </w:p>
    <w:p w14:paraId="7E17800E" w14:textId="48045C83"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12a.1</w:t>
      </w:r>
      <w:r w:rsidRPr="0036584A">
        <w:rPr>
          <w:rFonts w:asciiTheme="minorHAnsi" w:eastAsiaTheme="minorEastAsia" w:hAnsiTheme="minorHAnsi" w:cstheme="minorBidi"/>
          <w:noProof/>
          <w:kern w:val="2"/>
          <w:sz w:val="24"/>
          <w:szCs w:val="24"/>
          <w14:ligatures w14:val="standardContextual"/>
        </w:rPr>
        <w:tab/>
      </w:r>
      <w:r w:rsidRPr="0036584A">
        <w:rPr>
          <w:noProof/>
        </w:rPr>
        <w:t>IP address management</w:t>
      </w:r>
      <w:r w:rsidRPr="0036584A">
        <w:rPr>
          <w:noProof/>
        </w:rPr>
        <w:tab/>
      </w:r>
      <w:r w:rsidRPr="0036584A">
        <w:rPr>
          <w:noProof/>
        </w:rPr>
        <w:fldChar w:fldCharType="begin"/>
      </w:r>
      <w:r w:rsidRPr="0036584A">
        <w:rPr>
          <w:noProof/>
        </w:rPr>
        <w:instrText xml:space="preserve"> PAGEREF _Toc210311119 \h </w:instrText>
      </w:r>
      <w:r w:rsidRPr="0036584A">
        <w:rPr>
          <w:noProof/>
        </w:rPr>
      </w:r>
      <w:r w:rsidRPr="0036584A">
        <w:rPr>
          <w:noProof/>
        </w:rPr>
        <w:fldChar w:fldCharType="separate"/>
      </w:r>
      <w:r w:rsidRPr="0036584A">
        <w:rPr>
          <w:noProof/>
        </w:rPr>
        <w:t>149</w:t>
      </w:r>
      <w:r w:rsidRPr="0036584A">
        <w:rPr>
          <w:noProof/>
        </w:rPr>
        <w:fldChar w:fldCharType="end"/>
      </w:r>
    </w:p>
    <w:p w14:paraId="66988C8C" w14:textId="670F35F0"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3.5.12a.1.1</w:t>
      </w:r>
      <w:r w:rsidRPr="0036584A">
        <w:rPr>
          <w:rFonts w:asciiTheme="minorHAnsi" w:eastAsiaTheme="minorEastAsia" w:hAnsiTheme="minorHAnsi" w:cstheme="minorBidi"/>
          <w:noProof/>
          <w:kern w:val="2"/>
          <w:sz w:val="24"/>
          <w:szCs w:val="24"/>
          <w14:ligatures w14:val="standardContextual"/>
        </w:rPr>
        <w:tab/>
      </w:r>
      <w:r w:rsidRPr="0036584A">
        <w:rPr>
          <w:noProof/>
        </w:rPr>
        <w:t>IP Address Release</w:t>
      </w:r>
      <w:r w:rsidRPr="0036584A">
        <w:rPr>
          <w:noProof/>
        </w:rPr>
        <w:tab/>
      </w:r>
      <w:r w:rsidRPr="0036584A">
        <w:rPr>
          <w:noProof/>
        </w:rPr>
        <w:fldChar w:fldCharType="begin"/>
      </w:r>
      <w:r w:rsidRPr="0036584A">
        <w:rPr>
          <w:noProof/>
        </w:rPr>
        <w:instrText xml:space="preserve"> PAGEREF _Toc210311120 \h </w:instrText>
      </w:r>
      <w:r w:rsidRPr="0036584A">
        <w:rPr>
          <w:noProof/>
        </w:rPr>
      </w:r>
      <w:r w:rsidRPr="0036584A">
        <w:rPr>
          <w:noProof/>
        </w:rPr>
        <w:fldChar w:fldCharType="separate"/>
      </w:r>
      <w:r w:rsidRPr="0036584A">
        <w:rPr>
          <w:noProof/>
        </w:rPr>
        <w:t>149</w:t>
      </w:r>
      <w:r w:rsidRPr="0036584A">
        <w:rPr>
          <w:noProof/>
        </w:rPr>
        <w:fldChar w:fldCharType="end"/>
      </w:r>
    </w:p>
    <w:p w14:paraId="0554D39E" w14:textId="444606DA"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3.5.12a.1.2</w:t>
      </w:r>
      <w:r w:rsidRPr="0036584A">
        <w:rPr>
          <w:rFonts w:asciiTheme="minorHAnsi" w:eastAsiaTheme="minorEastAsia" w:hAnsiTheme="minorHAnsi" w:cstheme="minorBidi"/>
          <w:noProof/>
          <w:kern w:val="2"/>
          <w:sz w:val="24"/>
          <w:szCs w:val="24"/>
          <w14:ligatures w14:val="standardContextual"/>
        </w:rPr>
        <w:tab/>
      </w:r>
      <w:r w:rsidRPr="0036584A">
        <w:rPr>
          <w:noProof/>
        </w:rPr>
        <w:t>IP Address Addition/Modification</w:t>
      </w:r>
      <w:r w:rsidRPr="0036584A">
        <w:rPr>
          <w:noProof/>
        </w:rPr>
        <w:tab/>
      </w:r>
      <w:r w:rsidRPr="0036584A">
        <w:rPr>
          <w:noProof/>
        </w:rPr>
        <w:fldChar w:fldCharType="begin"/>
      </w:r>
      <w:r w:rsidRPr="0036584A">
        <w:rPr>
          <w:noProof/>
        </w:rPr>
        <w:instrText xml:space="preserve"> PAGEREF _Toc210311121 \h </w:instrText>
      </w:r>
      <w:r w:rsidRPr="0036584A">
        <w:rPr>
          <w:noProof/>
        </w:rPr>
      </w:r>
      <w:r w:rsidRPr="0036584A">
        <w:rPr>
          <w:noProof/>
        </w:rPr>
        <w:fldChar w:fldCharType="separate"/>
      </w:r>
      <w:r w:rsidRPr="0036584A">
        <w:rPr>
          <w:noProof/>
        </w:rPr>
        <w:t>149</w:t>
      </w:r>
      <w:r w:rsidRPr="0036584A">
        <w:rPr>
          <w:noProof/>
        </w:rPr>
        <w:fldChar w:fldCharType="end"/>
      </w:r>
    </w:p>
    <w:p w14:paraId="2247186F" w14:textId="150E7E2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1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Conditional Reconfiguration</w:t>
      </w:r>
      <w:r w:rsidRPr="0036584A">
        <w:rPr>
          <w:noProof/>
        </w:rPr>
        <w:tab/>
      </w:r>
      <w:r w:rsidRPr="0036584A">
        <w:rPr>
          <w:noProof/>
        </w:rPr>
        <w:fldChar w:fldCharType="begin"/>
      </w:r>
      <w:r w:rsidRPr="0036584A">
        <w:rPr>
          <w:noProof/>
        </w:rPr>
        <w:instrText xml:space="preserve"> PAGEREF _Toc210311122 \h </w:instrText>
      </w:r>
      <w:r w:rsidRPr="0036584A">
        <w:rPr>
          <w:noProof/>
        </w:rPr>
      </w:r>
      <w:r w:rsidRPr="0036584A">
        <w:rPr>
          <w:noProof/>
        </w:rPr>
        <w:fldChar w:fldCharType="separate"/>
      </w:r>
      <w:r w:rsidRPr="0036584A">
        <w:rPr>
          <w:noProof/>
        </w:rPr>
        <w:t>150</w:t>
      </w:r>
      <w:r w:rsidRPr="0036584A">
        <w:rPr>
          <w:noProof/>
        </w:rPr>
        <w:fldChar w:fldCharType="end"/>
      </w:r>
    </w:p>
    <w:p w14:paraId="1C813178" w14:textId="2F0A1636"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3.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123 \h </w:instrText>
      </w:r>
      <w:r w:rsidRPr="0036584A">
        <w:rPr>
          <w:noProof/>
        </w:rPr>
      </w:r>
      <w:r w:rsidRPr="0036584A">
        <w:rPr>
          <w:noProof/>
        </w:rPr>
        <w:fldChar w:fldCharType="separate"/>
      </w:r>
      <w:r w:rsidRPr="0036584A">
        <w:rPr>
          <w:noProof/>
        </w:rPr>
        <w:t>150</w:t>
      </w:r>
      <w:r w:rsidRPr="0036584A">
        <w:rPr>
          <w:noProof/>
        </w:rPr>
        <w:fldChar w:fldCharType="end"/>
      </w:r>
    </w:p>
    <w:p w14:paraId="23538596" w14:textId="098B012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3.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Conditional reconfiguration removal</w:t>
      </w:r>
      <w:r w:rsidRPr="0036584A">
        <w:rPr>
          <w:noProof/>
        </w:rPr>
        <w:tab/>
      </w:r>
      <w:r w:rsidRPr="0036584A">
        <w:rPr>
          <w:noProof/>
        </w:rPr>
        <w:fldChar w:fldCharType="begin"/>
      </w:r>
      <w:r w:rsidRPr="0036584A">
        <w:rPr>
          <w:noProof/>
        </w:rPr>
        <w:instrText xml:space="preserve"> PAGEREF _Toc210311124 \h </w:instrText>
      </w:r>
      <w:r w:rsidRPr="0036584A">
        <w:rPr>
          <w:noProof/>
        </w:rPr>
      </w:r>
      <w:r w:rsidRPr="0036584A">
        <w:rPr>
          <w:noProof/>
        </w:rPr>
        <w:fldChar w:fldCharType="separate"/>
      </w:r>
      <w:r w:rsidRPr="0036584A">
        <w:rPr>
          <w:noProof/>
        </w:rPr>
        <w:t>151</w:t>
      </w:r>
      <w:r w:rsidRPr="0036584A">
        <w:rPr>
          <w:noProof/>
        </w:rPr>
        <w:fldChar w:fldCharType="end"/>
      </w:r>
    </w:p>
    <w:p w14:paraId="56389FC9" w14:textId="0945744F"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3.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Conditional reconfiguration addition/modification</w:t>
      </w:r>
      <w:r w:rsidRPr="0036584A">
        <w:rPr>
          <w:noProof/>
        </w:rPr>
        <w:tab/>
      </w:r>
      <w:r w:rsidRPr="0036584A">
        <w:rPr>
          <w:noProof/>
        </w:rPr>
        <w:fldChar w:fldCharType="begin"/>
      </w:r>
      <w:r w:rsidRPr="0036584A">
        <w:rPr>
          <w:noProof/>
        </w:rPr>
        <w:instrText xml:space="preserve"> PAGEREF _Toc210311125 \h </w:instrText>
      </w:r>
      <w:r w:rsidRPr="0036584A">
        <w:rPr>
          <w:noProof/>
        </w:rPr>
      </w:r>
      <w:r w:rsidRPr="0036584A">
        <w:rPr>
          <w:noProof/>
        </w:rPr>
        <w:fldChar w:fldCharType="separate"/>
      </w:r>
      <w:r w:rsidRPr="0036584A">
        <w:rPr>
          <w:noProof/>
        </w:rPr>
        <w:t>151</w:t>
      </w:r>
      <w:r w:rsidRPr="0036584A">
        <w:rPr>
          <w:noProof/>
        </w:rPr>
        <w:fldChar w:fldCharType="end"/>
      </w:r>
    </w:p>
    <w:p w14:paraId="5556C91F" w14:textId="0246A31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3.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Conditional reconfiguration evaluation</w:t>
      </w:r>
      <w:r w:rsidRPr="0036584A">
        <w:rPr>
          <w:noProof/>
        </w:rPr>
        <w:tab/>
      </w:r>
      <w:r w:rsidRPr="0036584A">
        <w:rPr>
          <w:noProof/>
        </w:rPr>
        <w:fldChar w:fldCharType="begin"/>
      </w:r>
      <w:r w:rsidRPr="0036584A">
        <w:rPr>
          <w:noProof/>
        </w:rPr>
        <w:instrText xml:space="preserve"> PAGEREF _Toc210311126 \h </w:instrText>
      </w:r>
      <w:r w:rsidRPr="0036584A">
        <w:rPr>
          <w:noProof/>
        </w:rPr>
      </w:r>
      <w:r w:rsidRPr="0036584A">
        <w:rPr>
          <w:noProof/>
        </w:rPr>
        <w:fldChar w:fldCharType="separate"/>
      </w:r>
      <w:r w:rsidRPr="0036584A">
        <w:rPr>
          <w:noProof/>
        </w:rPr>
        <w:t>152</w:t>
      </w:r>
      <w:r w:rsidRPr="0036584A">
        <w:rPr>
          <w:noProof/>
        </w:rPr>
        <w:fldChar w:fldCharType="end"/>
      </w:r>
    </w:p>
    <w:p w14:paraId="7D6E81B3" w14:textId="73AB6E73"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13.4a</w:t>
      </w:r>
      <w:r w:rsidRPr="0036584A">
        <w:rPr>
          <w:rFonts w:asciiTheme="minorHAnsi" w:eastAsiaTheme="minorEastAsia" w:hAnsiTheme="minorHAnsi" w:cstheme="minorBidi"/>
          <w:noProof/>
          <w:kern w:val="2"/>
          <w:sz w:val="24"/>
          <w:szCs w:val="24"/>
          <w14:ligatures w14:val="standardContextual"/>
        </w:rPr>
        <w:tab/>
      </w:r>
      <w:r w:rsidRPr="0036584A">
        <w:rPr>
          <w:noProof/>
        </w:rPr>
        <w:t>Conditional reconfiguration evaluation of SN initiated inter-SN CPC for EN-DC</w:t>
      </w:r>
      <w:r w:rsidRPr="0036584A">
        <w:rPr>
          <w:noProof/>
        </w:rPr>
        <w:tab/>
      </w:r>
      <w:r w:rsidRPr="0036584A">
        <w:rPr>
          <w:noProof/>
        </w:rPr>
        <w:fldChar w:fldCharType="begin"/>
      </w:r>
      <w:r w:rsidRPr="0036584A">
        <w:rPr>
          <w:noProof/>
        </w:rPr>
        <w:instrText xml:space="preserve"> PAGEREF _Toc210311127 \h </w:instrText>
      </w:r>
      <w:r w:rsidRPr="0036584A">
        <w:rPr>
          <w:noProof/>
        </w:rPr>
      </w:r>
      <w:r w:rsidRPr="0036584A">
        <w:rPr>
          <w:noProof/>
        </w:rPr>
        <w:fldChar w:fldCharType="separate"/>
      </w:r>
      <w:r w:rsidRPr="0036584A">
        <w:rPr>
          <w:noProof/>
        </w:rPr>
        <w:t>155</w:t>
      </w:r>
      <w:r w:rsidRPr="0036584A">
        <w:rPr>
          <w:noProof/>
        </w:rPr>
        <w:fldChar w:fldCharType="end"/>
      </w:r>
    </w:p>
    <w:p w14:paraId="1372AF42" w14:textId="60C79FC6"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3.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Conditional reconfiguration execution</w:t>
      </w:r>
      <w:r w:rsidRPr="0036584A">
        <w:rPr>
          <w:noProof/>
        </w:rPr>
        <w:tab/>
      </w:r>
      <w:r w:rsidRPr="0036584A">
        <w:rPr>
          <w:noProof/>
        </w:rPr>
        <w:fldChar w:fldCharType="begin"/>
      </w:r>
      <w:r w:rsidRPr="0036584A">
        <w:rPr>
          <w:noProof/>
        </w:rPr>
        <w:instrText xml:space="preserve"> PAGEREF _Toc210311128 \h </w:instrText>
      </w:r>
      <w:r w:rsidRPr="0036584A">
        <w:rPr>
          <w:noProof/>
        </w:rPr>
      </w:r>
      <w:r w:rsidRPr="0036584A">
        <w:rPr>
          <w:noProof/>
        </w:rPr>
        <w:fldChar w:fldCharType="separate"/>
      </w:r>
      <w:r w:rsidRPr="0036584A">
        <w:rPr>
          <w:noProof/>
        </w:rPr>
        <w:t>156</w:t>
      </w:r>
      <w:r w:rsidRPr="0036584A">
        <w:rPr>
          <w:noProof/>
        </w:rPr>
        <w:fldChar w:fldCharType="end"/>
      </w:r>
    </w:p>
    <w:p w14:paraId="31BA3AF0" w14:textId="012268A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3.6</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ubsequent CPAC reference configuration addition/removal</w:t>
      </w:r>
      <w:r w:rsidRPr="0036584A">
        <w:rPr>
          <w:noProof/>
        </w:rPr>
        <w:tab/>
      </w:r>
      <w:r w:rsidRPr="0036584A">
        <w:rPr>
          <w:noProof/>
        </w:rPr>
        <w:fldChar w:fldCharType="begin"/>
      </w:r>
      <w:r w:rsidRPr="0036584A">
        <w:rPr>
          <w:noProof/>
        </w:rPr>
        <w:instrText xml:space="preserve"> PAGEREF _Toc210311129 \h </w:instrText>
      </w:r>
      <w:r w:rsidRPr="0036584A">
        <w:rPr>
          <w:noProof/>
        </w:rPr>
      </w:r>
      <w:r w:rsidRPr="0036584A">
        <w:rPr>
          <w:noProof/>
        </w:rPr>
        <w:fldChar w:fldCharType="separate"/>
      </w:r>
      <w:r w:rsidRPr="0036584A">
        <w:rPr>
          <w:noProof/>
        </w:rPr>
        <w:t>156</w:t>
      </w:r>
      <w:r w:rsidRPr="0036584A">
        <w:rPr>
          <w:noProof/>
        </w:rPr>
        <w:fldChar w:fldCharType="end"/>
      </w:r>
    </w:p>
    <w:p w14:paraId="5073D95C" w14:textId="673E9BD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3.7</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sk-Counter configuration </w:t>
      </w:r>
      <w:r w:rsidRPr="0036584A">
        <w:rPr>
          <w:rFonts w:eastAsia="MS Mincho"/>
          <w:noProof/>
        </w:rPr>
        <w:t>addition/modification/removal</w:t>
      </w:r>
      <w:r w:rsidRPr="0036584A">
        <w:rPr>
          <w:noProof/>
        </w:rPr>
        <w:tab/>
      </w:r>
      <w:r w:rsidRPr="0036584A">
        <w:rPr>
          <w:noProof/>
        </w:rPr>
        <w:fldChar w:fldCharType="begin"/>
      </w:r>
      <w:r w:rsidRPr="0036584A">
        <w:rPr>
          <w:noProof/>
        </w:rPr>
        <w:instrText xml:space="preserve"> PAGEREF _Toc210311130 \h </w:instrText>
      </w:r>
      <w:r w:rsidRPr="0036584A">
        <w:rPr>
          <w:noProof/>
        </w:rPr>
      </w:r>
      <w:r w:rsidRPr="0036584A">
        <w:rPr>
          <w:noProof/>
        </w:rPr>
        <w:fldChar w:fldCharType="separate"/>
      </w:r>
      <w:r w:rsidRPr="0036584A">
        <w:rPr>
          <w:noProof/>
        </w:rPr>
        <w:t>156</w:t>
      </w:r>
      <w:r w:rsidRPr="0036584A">
        <w:rPr>
          <w:noProof/>
        </w:rPr>
        <w:fldChar w:fldCharType="end"/>
      </w:r>
    </w:p>
    <w:p w14:paraId="076685E7" w14:textId="61756B9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3.8</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ubsequent CPAC execution</w:t>
      </w:r>
      <w:r w:rsidRPr="0036584A">
        <w:rPr>
          <w:noProof/>
        </w:rPr>
        <w:tab/>
      </w:r>
      <w:r w:rsidRPr="0036584A">
        <w:rPr>
          <w:noProof/>
        </w:rPr>
        <w:fldChar w:fldCharType="begin"/>
      </w:r>
      <w:r w:rsidRPr="0036584A">
        <w:rPr>
          <w:noProof/>
        </w:rPr>
        <w:instrText xml:space="preserve"> PAGEREF _Toc210311131 \h </w:instrText>
      </w:r>
      <w:r w:rsidRPr="0036584A">
        <w:rPr>
          <w:noProof/>
        </w:rPr>
      </w:r>
      <w:r w:rsidRPr="0036584A">
        <w:rPr>
          <w:noProof/>
        </w:rPr>
        <w:fldChar w:fldCharType="separate"/>
      </w:r>
      <w:r w:rsidRPr="0036584A">
        <w:rPr>
          <w:noProof/>
        </w:rPr>
        <w:t>157</w:t>
      </w:r>
      <w:r w:rsidRPr="0036584A">
        <w:rPr>
          <w:noProof/>
        </w:rPr>
        <w:fldChar w:fldCharType="end"/>
      </w:r>
    </w:p>
    <w:p w14:paraId="032B9C7A" w14:textId="0C904FC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3.5.13a</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SCG activation</w:t>
      </w:r>
      <w:r w:rsidRPr="0036584A">
        <w:rPr>
          <w:noProof/>
        </w:rPr>
        <w:tab/>
      </w:r>
      <w:r w:rsidRPr="0036584A">
        <w:rPr>
          <w:noProof/>
        </w:rPr>
        <w:fldChar w:fldCharType="begin"/>
      </w:r>
      <w:r w:rsidRPr="0036584A">
        <w:rPr>
          <w:noProof/>
        </w:rPr>
        <w:instrText xml:space="preserve"> PAGEREF _Toc210311132 \h </w:instrText>
      </w:r>
      <w:r w:rsidRPr="0036584A">
        <w:rPr>
          <w:noProof/>
        </w:rPr>
      </w:r>
      <w:r w:rsidRPr="0036584A">
        <w:rPr>
          <w:noProof/>
        </w:rPr>
        <w:fldChar w:fldCharType="separate"/>
      </w:r>
      <w:r w:rsidRPr="0036584A">
        <w:rPr>
          <w:noProof/>
        </w:rPr>
        <w:t>160</w:t>
      </w:r>
      <w:r w:rsidRPr="0036584A">
        <w:rPr>
          <w:noProof/>
        </w:rPr>
        <w:fldChar w:fldCharType="end"/>
      </w:r>
    </w:p>
    <w:p w14:paraId="3B1EB895" w14:textId="14EDDFE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3.5.13b</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SCG deactivation</w:t>
      </w:r>
      <w:r w:rsidRPr="0036584A">
        <w:rPr>
          <w:noProof/>
        </w:rPr>
        <w:tab/>
      </w:r>
      <w:r w:rsidRPr="0036584A">
        <w:rPr>
          <w:noProof/>
        </w:rPr>
        <w:fldChar w:fldCharType="begin"/>
      </w:r>
      <w:r w:rsidRPr="0036584A">
        <w:rPr>
          <w:noProof/>
        </w:rPr>
        <w:instrText xml:space="preserve"> PAGEREF _Toc210311133 \h </w:instrText>
      </w:r>
      <w:r w:rsidRPr="0036584A">
        <w:rPr>
          <w:noProof/>
        </w:rPr>
      </w:r>
      <w:r w:rsidRPr="0036584A">
        <w:rPr>
          <w:noProof/>
        </w:rPr>
        <w:fldChar w:fldCharType="separate"/>
      </w:r>
      <w:r w:rsidRPr="0036584A">
        <w:rPr>
          <w:noProof/>
        </w:rPr>
        <w:t>160</w:t>
      </w:r>
      <w:r w:rsidRPr="0036584A">
        <w:rPr>
          <w:noProof/>
        </w:rPr>
        <w:fldChar w:fldCharType="end"/>
      </w:r>
    </w:p>
    <w:p w14:paraId="249BF1D1" w14:textId="319BA7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13b1</w:t>
      </w:r>
      <w:r w:rsidRPr="0036584A">
        <w:rPr>
          <w:rFonts w:asciiTheme="minorHAnsi" w:eastAsiaTheme="minorEastAsia" w:hAnsiTheme="minorHAnsi" w:cstheme="minorBidi"/>
          <w:noProof/>
          <w:kern w:val="2"/>
          <w:sz w:val="24"/>
          <w:szCs w:val="24"/>
          <w14:ligatures w14:val="standardContextual"/>
        </w:rPr>
        <w:tab/>
      </w:r>
      <w:r w:rsidRPr="0036584A">
        <w:rPr>
          <w:noProof/>
        </w:rPr>
        <w:t>SCG activation without SN message</w:t>
      </w:r>
      <w:r w:rsidRPr="0036584A">
        <w:rPr>
          <w:noProof/>
        </w:rPr>
        <w:tab/>
      </w:r>
      <w:r w:rsidRPr="0036584A">
        <w:rPr>
          <w:noProof/>
        </w:rPr>
        <w:fldChar w:fldCharType="begin"/>
      </w:r>
      <w:r w:rsidRPr="0036584A">
        <w:rPr>
          <w:noProof/>
        </w:rPr>
        <w:instrText xml:space="preserve"> PAGEREF _Toc210311134 \h </w:instrText>
      </w:r>
      <w:r w:rsidRPr="0036584A">
        <w:rPr>
          <w:noProof/>
        </w:rPr>
      </w:r>
      <w:r w:rsidRPr="0036584A">
        <w:rPr>
          <w:noProof/>
        </w:rPr>
        <w:fldChar w:fldCharType="separate"/>
      </w:r>
      <w:r w:rsidRPr="0036584A">
        <w:rPr>
          <w:noProof/>
        </w:rPr>
        <w:t>161</w:t>
      </w:r>
      <w:r w:rsidRPr="0036584A">
        <w:rPr>
          <w:noProof/>
        </w:rPr>
        <w:fldChar w:fldCharType="end"/>
      </w:r>
    </w:p>
    <w:p w14:paraId="0D98A690" w14:textId="14E685F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13c</w:t>
      </w:r>
      <w:r w:rsidRPr="0036584A">
        <w:rPr>
          <w:rFonts w:asciiTheme="minorHAnsi" w:eastAsiaTheme="minorEastAsia" w:hAnsiTheme="minorHAnsi" w:cstheme="minorBidi"/>
          <w:noProof/>
          <w:kern w:val="2"/>
          <w:sz w:val="24"/>
          <w:szCs w:val="24"/>
          <w14:ligatures w14:val="standardContextual"/>
        </w:rPr>
        <w:tab/>
      </w:r>
      <w:r w:rsidRPr="0036584A">
        <w:rPr>
          <w:noProof/>
        </w:rPr>
        <w:t>FR2 UL gap configuration</w:t>
      </w:r>
      <w:r w:rsidRPr="0036584A">
        <w:rPr>
          <w:noProof/>
        </w:rPr>
        <w:tab/>
      </w:r>
      <w:r w:rsidRPr="0036584A">
        <w:rPr>
          <w:noProof/>
        </w:rPr>
        <w:fldChar w:fldCharType="begin"/>
      </w:r>
      <w:r w:rsidRPr="0036584A">
        <w:rPr>
          <w:noProof/>
        </w:rPr>
        <w:instrText xml:space="preserve"> PAGEREF _Toc210311135 \h </w:instrText>
      </w:r>
      <w:r w:rsidRPr="0036584A">
        <w:rPr>
          <w:noProof/>
        </w:rPr>
      </w:r>
      <w:r w:rsidRPr="0036584A">
        <w:rPr>
          <w:noProof/>
        </w:rPr>
        <w:fldChar w:fldCharType="separate"/>
      </w:r>
      <w:r w:rsidRPr="0036584A">
        <w:rPr>
          <w:noProof/>
        </w:rPr>
        <w:t>161</w:t>
      </w:r>
      <w:r w:rsidRPr="0036584A">
        <w:rPr>
          <w:noProof/>
        </w:rPr>
        <w:fldChar w:fldCharType="end"/>
      </w:r>
    </w:p>
    <w:p w14:paraId="343A884D" w14:textId="2E0F4B8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3.5.13d</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Application layer measurement configuration</w:t>
      </w:r>
      <w:r w:rsidRPr="0036584A">
        <w:rPr>
          <w:noProof/>
        </w:rPr>
        <w:tab/>
      </w:r>
      <w:r w:rsidRPr="0036584A">
        <w:rPr>
          <w:noProof/>
        </w:rPr>
        <w:fldChar w:fldCharType="begin"/>
      </w:r>
      <w:r w:rsidRPr="0036584A">
        <w:rPr>
          <w:noProof/>
        </w:rPr>
        <w:instrText xml:space="preserve"> PAGEREF _Toc210311136 \h </w:instrText>
      </w:r>
      <w:r w:rsidRPr="0036584A">
        <w:rPr>
          <w:noProof/>
        </w:rPr>
      </w:r>
      <w:r w:rsidRPr="0036584A">
        <w:rPr>
          <w:noProof/>
        </w:rPr>
        <w:fldChar w:fldCharType="separate"/>
      </w:r>
      <w:r w:rsidRPr="0036584A">
        <w:rPr>
          <w:noProof/>
        </w:rPr>
        <w:t>162</w:t>
      </w:r>
      <w:r w:rsidRPr="0036584A">
        <w:rPr>
          <w:noProof/>
        </w:rPr>
        <w:fldChar w:fldCharType="end"/>
      </w:r>
    </w:p>
    <w:p w14:paraId="448BCF55" w14:textId="0E5E728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14</w:t>
      </w:r>
      <w:r w:rsidRPr="0036584A">
        <w:rPr>
          <w:rFonts w:asciiTheme="minorHAnsi" w:eastAsiaTheme="minorEastAsia" w:hAnsiTheme="minorHAnsi" w:cstheme="minorBidi"/>
          <w:noProof/>
          <w:kern w:val="2"/>
          <w:sz w:val="24"/>
          <w:szCs w:val="24"/>
          <w14:ligatures w14:val="standardContextual"/>
        </w:rPr>
        <w:tab/>
      </w:r>
      <w:r w:rsidRPr="0036584A">
        <w:rPr>
          <w:noProof/>
        </w:rPr>
        <w:t>Sidelink dedicated configuration</w:t>
      </w:r>
      <w:r w:rsidRPr="0036584A">
        <w:rPr>
          <w:noProof/>
        </w:rPr>
        <w:tab/>
      </w:r>
      <w:r w:rsidRPr="0036584A">
        <w:rPr>
          <w:noProof/>
        </w:rPr>
        <w:fldChar w:fldCharType="begin"/>
      </w:r>
      <w:r w:rsidRPr="0036584A">
        <w:rPr>
          <w:noProof/>
        </w:rPr>
        <w:instrText xml:space="preserve"> PAGEREF _Toc210311137 \h </w:instrText>
      </w:r>
      <w:r w:rsidRPr="0036584A">
        <w:rPr>
          <w:noProof/>
        </w:rPr>
      </w:r>
      <w:r w:rsidRPr="0036584A">
        <w:rPr>
          <w:noProof/>
        </w:rPr>
        <w:fldChar w:fldCharType="separate"/>
      </w:r>
      <w:r w:rsidRPr="0036584A">
        <w:rPr>
          <w:noProof/>
        </w:rPr>
        <w:t>163</w:t>
      </w:r>
      <w:r w:rsidRPr="0036584A">
        <w:rPr>
          <w:noProof/>
        </w:rPr>
        <w:fldChar w:fldCharType="end"/>
      </w:r>
    </w:p>
    <w:p w14:paraId="429DD628" w14:textId="409E4CB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1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2 U2N or U2U Relay UE configuration</w:t>
      </w:r>
      <w:r w:rsidRPr="0036584A">
        <w:rPr>
          <w:noProof/>
        </w:rPr>
        <w:tab/>
      </w:r>
      <w:r w:rsidRPr="0036584A">
        <w:rPr>
          <w:noProof/>
        </w:rPr>
        <w:fldChar w:fldCharType="begin"/>
      </w:r>
      <w:r w:rsidRPr="0036584A">
        <w:rPr>
          <w:noProof/>
        </w:rPr>
        <w:instrText xml:space="preserve"> PAGEREF _Toc210311138 \h </w:instrText>
      </w:r>
      <w:r w:rsidRPr="0036584A">
        <w:rPr>
          <w:noProof/>
        </w:rPr>
      </w:r>
      <w:r w:rsidRPr="0036584A">
        <w:rPr>
          <w:noProof/>
        </w:rPr>
        <w:fldChar w:fldCharType="separate"/>
      </w:r>
      <w:r w:rsidRPr="0036584A">
        <w:rPr>
          <w:noProof/>
        </w:rPr>
        <w:t>166</w:t>
      </w:r>
      <w:r w:rsidRPr="0036584A">
        <w:rPr>
          <w:noProof/>
        </w:rPr>
        <w:fldChar w:fldCharType="end"/>
      </w:r>
    </w:p>
    <w:p w14:paraId="3C2D940C" w14:textId="791424C5"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5.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139 \h </w:instrText>
      </w:r>
      <w:r w:rsidRPr="0036584A">
        <w:rPr>
          <w:noProof/>
        </w:rPr>
      </w:r>
      <w:r w:rsidRPr="0036584A">
        <w:rPr>
          <w:noProof/>
        </w:rPr>
        <w:fldChar w:fldCharType="separate"/>
      </w:r>
      <w:r w:rsidRPr="0036584A">
        <w:rPr>
          <w:noProof/>
        </w:rPr>
        <w:t>166</w:t>
      </w:r>
      <w:r w:rsidRPr="0036584A">
        <w:rPr>
          <w:noProof/>
        </w:rPr>
        <w:fldChar w:fldCharType="end"/>
      </w:r>
    </w:p>
    <w:p w14:paraId="3B957031" w14:textId="1EEFC5A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5.2</w:t>
      </w:r>
      <w:r w:rsidRPr="0036584A">
        <w:rPr>
          <w:rFonts w:asciiTheme="minorHAnsi" w:eastAsiaTheme="minorEastAsia" w:hAnsiTheme="minorHAnsi" w:cstheme="minorBidi"/>
          <w:noProof/>
          <w:kern w:val="2"/>
          <w:sz w:val="24"/>
          <w:szCs w:val="24"/>
          <w14:ligatures w14:val="standardContextual"/>
        </w:rPr>
        <w:tab/>
      </w:r>
      <w:r w:rsidRPr="0036584A">
        <w:rPr>
          <w:noProof/>
        </w:rPr>
        <w:t>L2 U2N or U2U Remote UE</w:t>
      </w:r>
      <w:r w:rsidRPr="0036584A">
        <w:rPr>
          <w:rFonts w:eastAsia="MS Mincho"/>
          <w:noProof/>
        </w:rPr>
        <w:t xml:space="preserve"> Release</w:t>
      </w:r>
      <w:r w:rsidRPr="0036584A">
        <w:rPr>
          <w:noProof/>
        </w:rPr>
        <w:tab/>
      </w:r>
      <w:r w:rsidRPr="0036584A">
        <w:rPr>
          <w:noProof/>
        </w:rPr>
        <w:fldChar w:fldCharType="begin"/>
      </w:r>
      <w:r w:rsidRPr="0036584A">
        <w:rPr>
          <w:noProof/>
        </w:rPr>
        <w:instrText xml:space="preserve"> PAGEREF _Toc210311140 \h </w:instrText>
      </w:r>
      <w:r w:rsidRPr="0036584A">
        <w:rPr>
          <w:noProof/>
        </w:rPr>
      </w:r>
      <w:r w:rsidRPr="0036584A">
        <w:rPr>
          <w:noProof/>
        </w:rPr>
        <w:fldChar w:fldCharType="separate"/>
      </w:r>
      <w:r w:rsidRPr="0036584A">
        <w:rPr>
          <w:noProof/>
        </w:rPr>
        <w:t>166</w:t>
      </w:r>
      <w:r w:rsidRPr="0036584A">
        <w:rPr>
          <w:noProof/>
        </w:rPr>
        <w:fldChar w:fldCharType="end"/>
      </w:r>
    </w:p>
    <w:p w14:paraId="6EFDEDDA" w14:textId="08E84E1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15.3</w:t>
      </w:r>
      <w:r w:rsidRPr="0036584A">
        <w:rPr>
          <w:rFonts w:asciiTheme="minorHAnsi" w:eastAsiaTheme="minorEastAsia" w:hAnsiTheme="minorHAnsi" w:cstheme="minorBidi"/>
          <w:noProof/>
          <w:kern w:val="2"/>
          <w:sz w:val="24"/>
          <w:szCs w:val="24"/>
          <w14:ligatures w14:val="standardContextual"/>
        </w:rPr>
        <w:tab/>
      </w:r>
      <w:r w:rsidRPr="0036584A">
        <w:rPr>
          <w:noProof/>
        </w:rPr>
        <w:t>L2 U2N or U2U Remote UE Addition/Modification</w:t>
      </w:r>
      <w:r w:rsidRPr="0036584A">
        <w:rPr>
          <w:noProof/>
        </w:rPr>
        <w:tab/>
      </w:r>
      <w:r w:rsidRPr="0036584A">
        <w:rPr>
          <w:noProof/>
        </w:rPr>
        <w:fldChar w:fldCharType="begin"/>
      </w:r>
      <w:r w:rsidRPr="0036584A">
        <w:rPr>
          <w:noProof/>
        </w:rPr>
        <w:instrText xml:space="preserve"> PAGEREF _Toc210311141 \h </w:instrText>
      </w:r>
      <w:r w:rsidRPr="0036584A">
        <w:rPr>
          <w:noProof/>
        </w:rPr>
      </w:r>
      <w:r w:rsidRPr="0036584A">
        <w:rPr>
          <w:noProof/>
        </w:rPr>
        <w:fldChar w:fldCharType="separate"/>
      </w:r>
      <w:r w:rsidRPr="0036584A">
        <w:rPr>
          <w:noProof/>
        </w:rPr>
        <w:t>166</w:t>
      </w:r>
      <w:r w:rsidRPr="0036584A">
        <w:rPr>
          <w:noProof/>
        </w:rPr>
        <w:fldChar w:fldCharType="end"/>
      </w:r>
    </w:p>
    <w:p w14:paraId="1E9AAD2C" w14:textId="0248330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16</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2 U2N or U2U Remote UE configuration</w:t>
      </w:r>
      <w:r w:rsidRPr="0036584A">
        <w:rPr>
          <w:noProof/>
        </w:rPr>
        <w:tab/>
      </w:r>
      <w:r w:rsidRPr="0036584A">
        <w:rPr>
          <w:noProof/>
        </w:rPr>
        <w:fldChar w:fldCharType="begin"/>
      </w:r>
      <w:r w:rsidRPr="0036584A">
        <w:rPr>
          <w:noProof/>
        </w:rPr>
        <w:instrText xml:space="preserve"> PAGEREF _Toc210311142 \h </w:instrText>
      </w:r>
      <w:r w:rsidRPr="0036584A">
        <w:rPr>
          <w:noProof/>
        </w:rPr>
      </w:r>
      <w:r w:rsidRPr="0036584A">
        <w:rPr>
          <w:noProof/>
        </w:rPr>
        <w:fldChar w:fldCharType="separate"/>
      </w:r>
      <w:r w:rsidRPr="0036584A">
        <w:rPr>
          <w:noProof/>
        </w:rPr>
        <w:t>167</w:t>
      </w:r>
      <w:r w:rsidRPr="0036584A">
        <w:rPr>
          <w:noProof/>
        </w:rPr>
        <w:fldChar w:fldCharType="end"/>
      </w:r>
    </w:p>
    <w:p w14:paraId="2EF236E5" w14:textId="4979298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6.1</w:t>
      </w:r>
      <w:r w:rsidRPr="0036584A">
        <w:rPr>
          <w:rFonts w:asciiTheme="minorHAnsi" w:eastAsiaTheme="minorEastAsia" w:hAnsiTheme="minorHAnsi" w:cstheme="minorBidi"/>
          <w:noProof/>
          <w:kern w:val="2"/>
          <w:sz w:val="24"/>
          <w:szCs w:val="24"/>
          <w14:ligatures w14:val="standardContextual"/>
        </w:rPr>
        <w:tab/>
      </w:r>
      <w:r w:rsidRPr="0036584A">
        <w:rPr>
          <w:noProof/>
        </w:rPr>
        <w:t>L2 U2U Relay UE</w:t>
      </w:r>
      <w:r w:rsidRPr="0036584A">
        <w:rPr>
          <w:rFonts w:eastAsia="MS Mincho"/>
          <w:noProof/>
        </w:rPr>
        <w:t xml:space="preserve"> Release</w:t>
      </w:r>
      <w:r w:rsidRPr="0036584A">
        <w:rPr>
          <w:noProof/>
        </w:rPr>
        <w:tab/>
      </w:r>
      <w:r w:rsidRPr="0036584A">
        <w:rPr>
          <w:noProof/>
        </w:rPr>
        <w:fldChar w:fldCharType="begin"/>
      </w:r>
      <w:r w:rsidRPr="0036584A">
        <w:rPr>
          <w:noProof/>
        </w:rPr>
        <w:instrText xml:space="preserve"> PAGEREF _Toc210311143 \h </w:instrText>
      </w:r>
      <w:r w:rsidRPr="0036584A">
        <w:rPr>
          <w:noProof/>
        </w:rPr>
      </w:r>
      <w:r w:rsidRPr="0036584A">
        <w:rPr>
          <w:noProof/>
        </w:rPr>
        <w:fldChar w:fldCharType="separate"/>
      </w:r>
      <w:r w:rsidRPr="0036584A">
        <w:rPr>
          <w:noProof/>
        </w:rPr>
        <w:t>168</w:t>
      </w:r>
      <w:r w:rsidRPr="0036584A">
        <w:rPr>
          <w:noProof/>
        </w:rPr>
        <w:fldChar w:fldCharType="end"/>
      </w:r>
    </w:p>
    <w:p w14:paraId="1D30B4BA" w14:textId="0CE4BF3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16.2</w:t>
      </w:r>
      <w:r w:rsidRPr="0036584A">
        <w:rPr>
          <w:rFonts w:asciiTheme="minorHAnsi" w:eastAsiaTheme="minorEastAsia" w:hAnsiTheme="minorHAnsi" w:cstheme="minorBidi"/>
          <w:noProof/>
          <w:kern w:val="2"/>
          <w:sz w:val="24"/>
          <w:szCs w:val="24"/>
          <w14:ligatures w14:val="standardContextual"/>
        </w:rPr>
        <w:tab/>
      </w:r>
      <w:r w:rsidRPr="0036584A">
        <w:rPr>
          <w:noProof/>
        </w:rPr>
        <w:t>L2 U2U Relay UE Addition/Modification</w:t>
      </w:r>
      <w:r w:rsidRPr="0036584A">
        <w:rPr>
          <w:noProof/>
        </w:rPr>
        <w:tab/>
      </w:r>
      <w:r w:rsidRPr="0036584A">
        <w:rPr>
          <w:noProof/>
        </w:rPr>
        <w:fldChar w:fldCharType="begin"/>
      </w:r>
      <w:r w:rsidRPr="0036584A">
        <w:rPr>
          <w:noProof/>
        </w:rPr>
        <w:instrText xml:space="preserve"> PAGEREF _Toc210311144 \h </w:instrText>
      </w:r>
      <w:r w:rsidRPr="0036584A">
        <w:rPr>
          <w:noProof/>
        </w:rPr>
      </w:r>
      <w:r w:rsidRPr="0036584A">
        <w:rPr>
          <w:noProof/>
        </w:rPr>
        <w:fldChar w:fldCharType="separate"/>
      </w:r>
      <w:r w:rsidRPr="0036584A">
        <w:rPr>
          <w:noProof/>
        </w:rPr>
        <w:t>168</w:t>
      </w:r>
      <w:r w:rsidRPr="0036584A">
        <w:rPr>
          <w:noProof/>
        </w:rPr>
        <w:fldChar w:fldCharType="end"/>
      </w:r>
    </w:p>
    <w:p w14:paraId="70920C9F" w14:textId="019B289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17</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MP configuration</w:t>
      </w:r>
      <w:r w:rsidRPr="0036584A">
        <w:rPr>
          <w:noProof/>
        </w:rPr>
        <w:tab/>
      </w:r>
      <w:r w:rsidRPr="0036584A">
        <w:rPr>
          <w:noProof/>
        </w:rPr>
        <w:fldChar w:fldCharType="begin"/>
      </w:r>
      <w:r w:rsidRPr="0036584A">
        <w:rPr>
          <w:noProof/>
        </w:rPr>
        <w:instrText xml:space="preserve"> PAGEREF _Toc210311145 \h </w:instrText>
      </w:r>
      <w:r w:rsidRPr="0036584A">
        <w:rPr>
          <w:noProof/>
        </w:rPr>
      </w:r>
      <w:r w:rsidRPr="0036584A">
        <w:rPr>
          <w:noProof/>
        </w:rPr>
        <w:fldChar w:fldCharType="separate"/>
      </w:r>
      <w:r w:rsidRPr="0036584A">
        <w:rPr>
          <w:noProof/>
        </w:rPr>
        <w:t>169</w:t>
      </w:r>
      <w:r w:rsidRPr="0036584A">
        <w:rPr>
          <w:noProof/>
        </w:rPr>
        <w:fldChar w:fldCharType="end"/>
      </w:r>
    </w:p>
    <w:p w14:paraId="2DFB33C9" w14:textId="5484095D"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SimSun"/>
          <w:noProof/>
        </w:rPr>
        <w:t>5.3.5.17.1</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Introduction</w:t>
      </w:r>
      <w:r w:rsidRPr="0036584A">
        <w:rPr>
          <w:noProof/>
        </w:rPr>
        <w:tab/>
      </w:r>
      <w:r w:rsidRPr="0036584A">
        <w:rPr>
          <w:noProof/>
        </w:rPr>
        <w:fldChar w:fldCharType="begin"/>
      </w:r>
      <w:r w:rsidRPr="0036584A">
        <w:rPr>
          <w:noProof/>
        </w:rPr>
        <w:instrText xml:space="preserve"> PAGEREF _Toc210311146 \h </w:instrText>
      </w:r>
      <w:r w:rsidRPr="0036584A">
        <w:rPr>
          <w:noProof/>
        </w:rPr>
      </w:r>
      <w:r w:rsidRPr="0036584A">
        <w:rPr>
          <w:noProof/>
        </w:rPr>
        <w:fldChar w:fldCharType="separate"/>
      </w:r>
      <w:r w:rsidRPr="0036584A">
        <w:rPr>
          <w:noProof/>
        </w:rPr>
        <w:t>169</w:t>
      </w:r>
      <w:r w:rsidRPr="0036584A">
        <w:rPr>
          <w:noProof/>
        </w:rPr>
        <w:fldChar w:fldCharType="end"/>
      </w:r>
    </w:p>
    <w:p w14:paraId="18FE81F6" w14:textId="54DC00E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SimSun"/>
          <w:noProof/>
        </w:rPr>
        <w:t>5.3.5.17.2</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Configuration of SL indirect path</w:t>
      </w:r>
      <w:r w:rsidRPr="0036584A">
        <w:rPr>
          <w:noProof/>
        </w:rPr>
        <w:tab/>
      </w:r>
      <w:r w:rsidRPr="0036584A">
        <w:rPr>
          <w:noProof/>
        </w:rPr>
        <w:fldChar w:fldCharType="begin"/>
      </w:r>
      <w:r w:rsidRPr="0036584A">
        <w:rPr>
          <w:noProof/>
        </w:rPr>
        <w:instrText xml:space="preserve"> PAGEREF _Toc210311147 \h </w:instrText>
      </w:r>
      <w:r w:rsidRPr="0036584A">
        <w:rPr>
          <w:noProof/>
        </w:rPr>
      </w:r>
      <w:r w:rsidRPr="0036584A">
        <w:rPr>
          <w:noProof/>
        </w:rPr>
        <w:fldChar w:fldCharType="separate"/>
      </w:r>
      <w:r w:rsidRPr="0036584A">
        <w:rPr>
          <w:noProof/>
        </w:rPr>
        <w:t>169</w:t>
      </w:r>
      <w:r w:rsidRPr="0036584A">
        <w:rPr>
          <w:noProof/>
        </w:rPr>
        <w:fldChar w:fldCharType="end"/>
      </w:r>
    </w:p>
    <w:p w14:paraId="76CC68F8" w14:textId="69CD1D1A"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rFonts w:eastAsia="MS Mincho"/>
          <w:noProof/>
        </w:rPr>
        <w:t>5.3.5.17.2.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148 \h </w:instrText>
      </w:r>
      <w:r w:rsidRPr="0036584A">
        <w:rPr>
          <w:noProof/>
        </w:rPr>
      </w:r>
      <w:r w:rsidRPr="0036584A">
        <w:rPr>
          <w:noProof/>
        </w:rPr>
        <w:fldChar w:fldCharType="separate"/>
      </w:r>
      <w:r w:rsidRPr="0036584A">
        <w:rPr>
          <w:noProof/>
        </w:rPr>
        <w:t>169</w:t>
      </w:r>
      <w:r w:rsidRPr="0036584A">
        <w:rPr>
          <w:noProof/>
        </w:rPr>
        <w:fldChar w:fldCharType="end"/>
      </w:r>
    </w:p>
    <w:p w14:paraId="1AE3F18D" w14:textId="3850609A"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rFonts w:eastAsia="MS Mincho"/>
          <w:noProof/>
        </w:rPr>
        <w:t>5.3.5.17.2.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L indirect path specific configuration</w:t>
      </w:r>
      <w:r w:rsidRPr="0036584A">
        <w:rPr>
          <w:noProof/>
        </w:rPr>
        <w:tab/>
      </w:r>
      <w:r w:rsidRPr="0036584A">
        <w:rPr>
          <w:noProof/>
        </w:rPr>
        <w:fldChar w:fldCharType="begin"/>
      </w:r>
      <w:r w:rsidRPr="0036584A">
        <w:rPr>
          <w:noProof/>
        </w:rPr>
        <w:instrText xml:space="preserve"> PAGEREF _Toc210311149 \h </w:instrText>
      </w:r>
      <w:r w:rsidRPr="0036584A">
        <w:rPr>
          <w:noProof/>
        </w:rPr>
      </w:r>
      <w:r w:rsidRPr="0036584A">
        <w:rPr>
          <w:noProof/>
        </w:rPr>
        <w:fldChar w:fldCharType="separate"/>
      </w:r>
      <w:r w:rsidRPr="0036584A">
        <w:rPr>
          <w:noProof/>
        </w:rPr>
        <w:t>169</w:t>
      </w:r>
      <w:r w:rsidRPr="0036584A">
        <w:rPr>
          <w:noProof/>
        </w:rPr>
        <w:fldChar w:fldCharType="end"/>
      </w:r>
    </w:p>
    <w:p w14:paraId="35B660A6" w14:textId="4958322E"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rFonts w:eastAsia="SimSun"/>
          <w:noProof/>
        </w:rPr>
        <w:t>5.3.5.17.2.3</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T421 expiry (Indirect path addition/change failure)</w:t>
      </w:r>
      <w:r w:rsidRPr="0036584A">
        <w:rPr>
          <w:noProof/>
        </w:rPr>
        <w:tab/>
      </w:r>
      <w:r w:rsidRPr="0036584A">
        <w:rPr>
          <w:noProof/>
        </w:rPr>
        <w:fldChar w:fldCharType="begin"/>
      </w:r>
      <w:r w:rsidRPr="0036584A">
        <w:rPr>
          <w:noProof/>
        </w:rPr>
        <w:instrText xml:space="preserve"> PAGEREF _Toc210311150 \h </w:instrText>
      </w:r>
      <w:r w:rsidRPr="0036584A">
        <w:rPr>
          <w:noProof/>
        </w:rPr>
      </w:r>
      <w:r w:rsidRPr="0036584A">
        <w:rPr>
          <w:noProof/>
        </w:rPr>
        <w:fldChar w:fldCharType="separate"/>
      </w:r>
      <w:r w:rsidRPr="0036584A">
        <w:rPr>
          <w:noProof/>
        </w:rPr>
        <w:t>170</w:t>
      </w:r>
      <w:r w:rsidRPr="0036584A">
        <w:rPr>
          <w:noProof/>
        </w:rPr>
        <w:fldChar w:fldCharType="end"/>
      </w:r>
    </w:p>
    <w:p w14:paraId="30A6A383" w14:textId="46F5F45F"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3.5.17.3</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Configuration of N3C</w:t>
      </w:r>
      <w:r w:rsidRPr="0036584A">
        <w:rPr>
          <w:noProof/>
        </w:rPr>
        <w:t xml:space="preserve"> indirect path</w:t>
      </w:r>
      <w:r w:rsidRPr="0036584A">
        <w:rPr>
          <w:noProof/>
        </w:rPr>
        <w:tab/>
      </w:r>
      <w:r w:rsidRPr="0036584A">
        <w:rPr>
          <w:noProof/>
        </w:rPr>
        <w:fldChar w:fldCharType="begin"/>
      </w:r>
      <w:r w:rsidRPr="0036584A">
        <w:rPr>
          <w:noProof/>
        </w:rPr>
        <w:instrText xml:space="preserve"> PAGEREF _Toc210311151 \h </w:instrText>
      </w:r>
      <w:r w:rsidRPr="0036584A">
        <w:rPr>
          <w:noProof/>
        </w:rPr>
      </w:r>
      <w:r w:rsidRPr="0036584A">
        <w:rPr>
          <w:noProof/>
        </w:rPr>
        <w:fldChar w:fldCharType="separate"/>
      </w:r>
      <w:r w:rsidRPr="0036584A">
        <w:rPr>
          <w:noProof/>
        </w:rPr>
        <w:t>170</w:t>
      </w:r>
      <w:r w:rsidRPr="0036584A">
        <w:rPr>
          <w:noProof/>
        </w:rPr>
        <w:fldChar w:fldCharType="end"/>
      </w:r>
    </w:p>
    <w:p w14:paraId="03DB9EF4" w14:textId="02B53968"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3.5.17.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152 \h </w:instrText>
      </w:r>
      <w:r w:rsidRPr="0036584A">
        <w:rPr>
          <w:noProof/>
        </w:rPr>
      </w:r>
      <w:r w:rsidRPr="0036584A">
        <w:rPr>
          <w:noProof/>
        </w:rPr>
        <w:fldChar w:fldCharType="separate"/>
      </w:r>
      <w:r w:rsidRPr="0036584A">
        <w:rPr>
          <w:noProof/>
        </w:rPr>
        <w:t>170</w:t>
      </w:r>
      <w:r w:rsidRPr="0036584A">
        <w:rPr>
          <w:noProof/>
        </w:rPr>
        <w:fldChar w:fldCharType="end"/>
      </w:r>
    </w:p>
    <w:p w14:paraId="1B6D9943" w14:textId="51A1AC04"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rFonts w:eastAsia="MS Mincho"/>
          <w:noProof/>
        </w:rPr>
        <w:t>5.3.5.17.3.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N3C remote UE configuration</w:t>
      </w:r>
      <w:r w:rsidRPr="0036584A">
        <w:rPr>
          <w:noProof/>
        </w:rPr>
        <w:tab/>
      </w:r>
      <w:r w:rsidRPr="0036584A">
        <w:rPr>
          <w:noProof/>
        </w:rPr>
        <w:fldChar w:fldCharType="begin"/>
      </w:r>
      <w:r w:rsidRPr="0036584A">
        <w:rPr>
          <w:noProof/>
        </w:rPr>
        <w:instrText xml:space="preserve"> PAGEREF _Toc210311153 \h </w:instrText>
      </w:r>
      <w:r w:rsidRPr="0036584A">
        <w:rPr>
          <w:noProof/>
        </w:rPr>
      </w:r>
      <w:r w:rsidRPr="0036584A">
        <w:rPr>
          <w:noProof/>
        </w:rPr>
        <w:fldChar w:fldCharType="separate"/>
      </w:r>
      <w:r w:rsidRPr="0036584A">
        <w:rPr>
          <w:noProof/>
        </w:rPr>
        <w:t>170</w:t>
      </w:r>
      <w:r w:rsidRPr="0036584A">
        <w:rPr>
          <w:noProof/>
        </w:rPr>
        <w:fldChar w:fldCharType="end"/>
      </w:r>
    </w:p>
    <w:p w14:paraId="569D4FAB" w14:textId="334A090A"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rFonts w:eastAsia="SimSun"/>
          <w:noProof/>
        </w:rPr>
        <w:t>5.3.5.17.</w:t>
      </w:r>
      <w:r w:rsidRPr="0036584A">
        <w:rPr>
          <w:rFonts w:eastAsia="MS Mincho"/>
          <w:noProof/>
        </w:rPr>
        <w:t>3.2a</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N3C Indirect path addition/change failure</w:t>
      </w:r>
      <w:r w:rsidRPr="0036584A">
        <w:rPr>
          <w:noProof/>
        </w:rPr>
        <w:tab/>
      </w:r>
      <w:r w:rsidRPr="0036584A">
        <w:rPr>
          <w:noProof/>
        </w:rPr>
        <w:fldChar w:fldCharType="begin"/>
      </w:r>
      <w:r w:rsidRPr="0036584A">
        <w:rPr>
          <w:noProof/>
        </w:rPr>
        <w:instrText xml:space="preserve"> PAGEREF _Toc210311154 \h </w:instrText>
      </w:r>
      <w:r w:rsidRPr="0036584A">
        <w:rPr>
          <w:noProof/>
        </w:rPr>
      </w:r>
      <w:r w:rsidRPr="0036584A">
        <w:rPr>
          <w:noProof/>
        </w:rPr>
        <w:fldChar w:fldCharType="separate"/>
      </w:r>
      <w:r w:rsidRPr="0036584A">
        <w:rPr>
          <w:noProof/>
        </w:rPr>
        <w:t>171</w:t>
      </w:r>
      <w:r w:rsidRPr="0036584A">
        <w:rPr>
          <w:noProof/>
        </w:rPr>
        <w:fldChar w:fldCharType="end"/>
      </w:r>
    </w:p>
    <w:p w14:paraId="6C063307" w14:textId="5A3E0226"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rFonts w:eastAsia="MS Mincho"/>
          <w:noProof/>
        </w:rPr>
        <w:t>5.3.5.17.3.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N3C relay UE configuration</w:t>
      </w:r>
      <w:r w:rsidRPr="0036584A">
        <w:rPr>
          <w:noProof/>
        </w:rPr>
        <w:tab/>
      </w:r>
      <w:r w:rsidRPr="0036584A">
        <w:rPr>
          <w:noProof/>
        </w:rPr>
        <w:fldChar w:fldCharType="begin"/>
      </w:r>
      <w:r w:rsidRPr="0036584A">
        <w:rPr>
          <w:noProof/>
        </w:rPr>
        <w:instrText xml:space="preserve"> PAGEREF _Toc210311155 \h </w:instrText>
      </w:r>
      <w:r w:rsidRPr="0036584A">
        <w:rPr>
          <w:noProof/>
        </w:rPr>
      </w:r>
      <w:r w:rsidRPr="0036584A">
        <w:rPr>
          <w:noProof/>
        </w:rPr>
        <w:fldChar w:fldCharType="separate"/>
      </w:r>
      <w:r w:rsidRPr="0036584A">
        <w:rPr>
          <w:noProof/>
        </w:rPr>
        <w:t>171</w:t>
      </w:r>
      <w:r w:rsidRPr="0036584A">
        <w:rPr>
          <w:noProof/>
        </w:rPr>
        <w:fldChar w:fldCharType="end"/>
      </w:r>
    </w:p>
    <w:p w14:paraId="44E08090" w14:textId="70E3C7C8"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rFonts w:eastAsia="MS Mincho"/>
          <w:noProof/>
        </w:rPr>
        <w:t>5.3.5.17.3.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Bearer mapping management on N3C indirect path</w:t>
      </w:r>
      <w:r w:rsidRPr="0036584A">
        <w:rPr>
          <w:noProof/>
        </w:rPr>
        <w:tab/>
      </w:r>
      <w:r w:rsidRPr="0036584A">
        <w:rPr>
          <w:noProof/>
        </w:rPr>
        <w:fldChar w:fldCharType="begin"/>
      </w:r>
      <w:r w:rsidRPr="0036584A">
        <w:rPr>
          <w:noProof/>
        </w:rPr>
        <w:instrText xml:space="preserve"> PAGEREF _Toc210311156 \h </w:instrText>
      </w:r>
      <w:r w:rsidRPr="0036584A">
        <w:rPr>
          <w:noProof/>
        </w:rPr>
      </w:r>
      <w:r w:rsidRPr="0036584A">
        <w:rPr>
          <w:noProof/>
        </w:rPr>
        <w:fldChar w:fldCharType="separate"/>
      </w:r>
      <w:r w:rsidRPr="0036584A">
        <w:rPr>
          <w:noProof/>
        </w:rPr>
        <w:t>171</w:t>
      </w:r>
      <w:r w:rsidRPr="0036584A">
        <w:rPr>
          <w:noProof/>
        </w:rPr>
        <w:fldChar w:fldCharType="end"/>
      </w:r>
    </w:p>
    <w:p w14:paraId="73B0F93D" w14:textId="3B58AC4A" w:rsidR="00CE03AC" w:rsidRPr="0036584A" w:rsidRDefault="00CE03AC">
      <w:pPr>
        <w:pStyle w:val="TOC7"/>
        <w:rPr>
          <w:rFonts w:asciiTheme="minorHAnsi" w:eastAsiaTheme="minorEastAsia" w:hAnsiTheme="minorHAnsi" w:cstheme="minorBidi"/>
          <w:noProof/>
          <w:kern w:val="2"/>
          <w:sz w:val="24"/>
          <w:szCs w:val="24"/>
          <w14:ligatures w14:val="standardContextual"/>
        </w:rPr>
      </w:pPr>
      <w:r w:rsidRPr="0036584A">
        <w:rPr>
          <w:rFonts w:eastAsia="MS Mincho"/>
          <w:noProof/>
        </w:rPr>
        <w:t>5.3.5.17.3.4.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B</w:t>
      </w:r>
      <w:r w:rsidRPr="0036584A">
        <w:rPr>
          <w:rFonts w:eastAsia="SimSun"/>
          <w:noProof/>
        </w:rPr>
        <w:t>earer mapping release</w:t>
      </w:r>
      <w:r w:rsidRPr="0036584A">
        <w:rPr>
          <w:noProof/>
        </w:rPr>
        <w:tab/>
      </w:r>
      <w:r w:rsidRPr="0036584A">
        <w:rPr>
          <w:noProof/>
        </w:rPr>
        <w:fldChar w:fldCharType="begin"/>
      </w:r>
      <w:r w:rsidRPr="0036584A">
        <w:rPr>
          <w:noProof/>
        </w:rPr>
        <w:instrText xml:space="preserve"> PAGEREF _Toc210311157 \h </w:instrText>
      </w:r>
      <w:r w:rsidRPr="0036584A">
        <w:rPr>
          <w:noProof/>
        </w:rPr>
      </w:r>
      <w:r w:rsidRPr="0036584A">
        <w:rPr>
          <w:noProof/>
        </w:rPr>
        <w:fldChar w:fldCharType="separate"/>
      </w:r>
      <w:r w:rsidRPr="0036584A">
        <w:rPr>
          <w:noProof/>
        </w:rPr>
        <w:t>171</w:t>
      </w:r>
      <w:r w:rsidRPr="0036584A">
        <w:rPr>
          <w:noProof/>
        </w:rPr>
        <w:fldChar w:fldCharType="end"/>
      </w:r>
    </w:p>
    <w:p w14:paraId="67568CB3" w14:textId="7980F4AB" w:rsidR="00CE03AC" w:rsidRPr="0036584A" w:rsidRDefault="00CE03AC">
      <w:pPr>
        <w:pStyle w:val="TOC7"/>
        <w:rPr>
          <w:rFonts w:asciiTheme="minorHAnsi" w:eastAsiaTheme="minorEastAsia" w:hAnsiTheme="minorHAnsi" w:cstheme="minorBidi"/>
          <w:noProof/>
          <w:kern w:val="2"/>
          <w:sz w:val="24"/>
          <w:szCs w:val="24"/>
          <w14:ligatures w14:val="standardContextual"/>
        </w:rPr>
      </w:pPr>
      <w:r w:rsidRPr="0036584A">
        <w:rPr>
          <w:rFonts w:eastAsia="MS Mincho"/>
          <w:noProof/>
        </w:rPr>
        <w:t>5.3.5.17.3.4.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B</w:t>
      </w:r>
      <w:r w:rsidRPr="0036584A">
        <w:rPr>
          <w:rFonts w:eastAsia="SimSun"/>
          <w:noProof/>
        </w:rPr>
        <w:t>earer mapping addition and modification</w:t>
      </w:r>
      <w:r w:rsidRPr="0036584A">
        <w:rPr>
          <w:noProof/>
        </w:rPr>
        <w:tab/>
      </w:r>
      <w:r w:rsidRPr="0036584A">
        <w:rPr>
          <w:noProof/>
        </w:rPr>
        <w:fldChar w:fldCharType="begin"/>
      </w:r>
      <w:r w:rsidRPr="0036584A">
        <w:rPr>
          <w:noProof/>
        </w:rPr>
        <w:instrText xml:space="preserve"> PAGEREF _Toc210311158 \h </w:instrText>
      </w:r>
      <w:r w:rsidRPr="0036584A">
        <w:rPr>
          <w:noProof/>
        </w:rPr>
      </w:r>
      <w:r w:rsidRPr="0036584A">
        <w:rPr>
          <w:noProof/>
        </w:rPr>
        <w:fldChar w:fldCharType="separate"/>
      </w:r>
      <w:r w:rsidRPr="0036584A">
        <w:rPr>
          <w:noProof/>
        </w:rPr>
        <w:t>172</w:t>
      </w:r>
      <w:r w:rsidRPr="0036584A">
        <w:rPr>
          <w:noProof/>
        </w:rPr>
        <w:fldChar w:fldCharType="end"/>
      </w:r>
    </w:p>
    <w:p w14:paraId="7E608C76" w14:textId="4DE74F9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5.18</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TM configuration and execution</w:t>
      </w:r>
      <w:r w:rsidRPr="0036584A">
        <w:rPr>
          <w:noProof/>
        </w:rPr>
        <w:tab/>
      </w:r>
      <w:r w:rsidRPr="0036584A">
        <w:rPr>
          <w:noProof/>
        </w:rPr>
        <w:fldChar w:fldCharType="begin"/>
      </w:r>
      <w:r w:rsidRPr="0036584A">
        <w:rPr>
          <w:noProof/>
        </w:rPr>
        <w:instrText xml:space="preserve"> PAGEREF _Toc210311159 \h </w:instrText>
      </w:r>
      <w:r w:rsidRPr="0036584A">
        <w:rPr>
          <w:noProof/>
        </w:rPr>
      </w:r>
      <w:r w:rsidRPr="0036584A">
        <w:rPr>
          <w:noProof/>
        </w:rPr>
        <w:fldChar w:fldCharType="separate"/>
      </w:r>
      <w:r w:rsidRPr="0036584A">
        <w:rPr>
          <w:noProof/>
        </w:rPr>
        <w:t>172</w:t>
      </w:r>
      <w:r w:rsidRPr="0036584A">
        <w:rPr>
          <w:noProof/>
        </w:rPr>
        <w:fldChar w:fldCharType="end"/>
      </w:r>
    </w:p>
    <w:p w14:paraId="58F9781D" w14:textId="3C89241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TM configuration</w:t>
      </w:r>
      <w:r w:rsidRPr="0036584A">
        <w:rPr>
          <w:noProof/>
        </w:rPr>
        <w:tab/>
      </w:r>
      <w:r w:rsidRPr="0036584A">
        <w:rPr>
          <w:noProof/>
        </w:rPr>
        <w:fldChar w:fldCharType="begin"/>
      </w:r>
      <w:r w:rsidRPr="0036584A">
        <w:rPr>
          <w:noProof/>
        </w:rPr>
        <w:instrText xml:space="preserve"> PAGEREF _Toc210311160 \h </w:instrText>
      </w:r>
      <w:r w:rsidRPr="0036584A">
        <w:rPr>
          <w:noProof/>
        </w:rPr>
      </w:r>
      <w:r w:rsidRPr="0036584A">
        <w:rPr>
          <w:noProof/>
        </w:rPr>
        <w:fldChar w:fldCharType="separate"/>
      </w:r>
      <w:r w:rsidRPr="0036584A">
        <w:rPr>
          <w:noProof/>
        </w:rPr>
        <w:t>172</w:t>
      </w:r>
      <w:r w:rsidRPr="0036584A">
        <w:rPr>
          <w:noProof/>
        </w:rPr>
        <w:fldChar w:fldCharType="end"/>
      </w:r>
    </w:p>
    <w:p w14:paraId="7581C414" w14:textId="32B8373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TM candidate configuration release</w:t>
      </w:r>
      <w:r w:rsidRPr="0036584A">
        <w:rPr>
          <w:noProof/>
        </w:rPr>
        <w:tab/>
      </w:r>
      <w:r w:rsidRPr="0036584A">
        <w:rPr>
          <w:noProof/>
        </w:rPr>
        <w:fldChar w:fldCharType="begin"/>
      </w:r>
      <w:r w:rsidRPr="0036584A">
        <w:rPr>
          <w:noProof/>
        </w:rPr>
        <w:instrText xml:space="preserve"> PAGEREF _Toc210311161 \h </w:instrText>
      </w:r>
      <w:r w:rsidRPr="0036584A">
        <w:rPr>
          <w:noProof/>
        </w:rPr>
      </w:r>
      <w:r w:rsidRPr="0036584A">
        <w:rPr>
          <w:noProof/>
        </w:rPr>
        <w:fldChar w:fldCharType="separate"/>
      </w:r>
      <w:r w:rsidRPr="0036584A">
        <w:rPr>
          <w:noProof/>
        </w:rPr>
        <w:t>173</w:t>
      </w:r>
      <w:r w:rsidRPr="0036584A">
        <w:rPr>
          <w:noProof/>
        </w:rPr>
        <w:fldChar w:fldCharType="end"/>
      </w:r>
    </w:p>
    <w:p w14:paraId="0E4C216A" w14:textId="03238F4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TM candidate configuration addition/modification</w:t>
      </w:r>
      <w:r w:rsidRPr="0036584A">
        <w:rPr>
          <w:noProof/>
        </w:rPr>
        <w:tab/>
      </w:r>
      <w:r w:rsidRPr="0036584A">
        <w:rPr>
          <w:noProof/>
        </w:rPr>
        <w:fldChar w:fldCharType="begin"/>
      </w:r>
      <w:r w:rsidRPr="0036584A">
        <w:rPr>
          <w:noProof/>
        </w:rPr>
        <w:instrText xml:space="preserve"> PAGEREF _Toc210311162 \h </w:instrText>
      </w:r>
      <w:r w:rsidRPr="0036584A">
        <w:rPr>
          <w:noProof/>
        </w:rPr>
      </w:r>
      <w:r w:rsidRPr="0036584A">
        <w:rPr>
          <w:noProof/>
        </w:rPr>
        <w:fldChar w:fldCharType="separate"/>
      </w:r>
      <w:r w:rsidRPr="0036584A">
        <w:rPr>
          <w:noProof/>
        </w:rPr>
        <w:t>173</w:t>
      </w:r>
      <w:r w:rsidRPr="0036584A">
        <w:rPr>
          <w:noProof/>
        </w:rPr>
        <w:fldChar w:fldCharType="end"/>
      </w:r>
    </w:p>
    <w:p w14:paraId="19AA9396" w14:textId="5DF75FDD"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Void</w:t>
      </w:r>
      <w:r w:rsidRPr="0036584A">
        <w:rPr>
          <w:noProof/>
        </w:rPr>
        <w:tab/>
      </w:r>
      <w:r w:rsidRPr="0036584A">
        <w:rPr>
          <w:noProof/>
        </w:rPr>
        <w:fldChar w:fldCharType="begin"/>
      </w:r>
      <w:r w:rsidRPr="0036584A">
        <w:rPr>
          <w:noProof/>
        </w:rPr>
        <w:instrText xml:space="preserve"> PAGEREF _Toc210311163 \h </w:instrText>
      </w:r>
      <w:r w:rsidRPr="0036584A">
        <w:rPr>
          <w:noProof/>
        </w:rPr>
      </w:r>
      <w:r w:rsidRPr="0036584A">
        <w:rPr>
          <w:noProof/>
        </w:rPr>
        <w:fldChar w:fldCharType="separate"/>
      </w:r>
      <w:r w:rsidRPr="0036584A">
        <w:rPr>
          <w:noProof/>
        </w:rPr>
        <w:t>174</w:t>
      </w:r>
      <w:r w:rsidRPr="0036584A">
        <w:rPr>
          <w:noProof/>
        </w:rPr>
        <w:fldChar w:fldCharType="end"/>
      </w:r>
    </w:p>
    <w:p w14:paraId="3FEC9E2F" w14:textId="62EB710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Void</w:t>
      </w:r>
      <w:r w:rsidRPr="0036584A">
        <w:rPr>
          <w:noProof/>
        </w:rPr>
        <w:tab/>
      </w:r>
      <w:r w:rsidRPr="0036584A">
        <w:rPr>
          <w:noProof/>
        </w:rPr>
        <w:fldChar w:fldCharType="begin"/>
      </w:r>
      <w:r w:rsidRPr="0036584A">
        <w:rPr>
          <w:noProof/>
        </w:rPr>
        <w:instrText xml:space="preserve"> PAGEREF _Toc210311164 \h </w:instrText>
      </w:r>
      <w:r w:rsidRPr="0036584A">
        <w:rPr>
          <w:noProof/>
        </w:rPr>
      </w:r>
      <w:r w:rsidRPr="0036584A">
        <w:rPr>
          <w:noProof/>
        </w:rPr>
        <w:fldChar w:fldCharType="separate"/>
      </w:r>
      <w:r w:rsidRPr="0036584A">
        <w:rPr>
          <w:noProof/>
        </w:rPr>
        <w:t>174</w:t>
      </w:r>
      <w:r w:rsidRPr="0036584A">
        <w:rPr>
          <w:noProof/>
        </w:rPr>
        <w:fldChar w:fldCharType="end"/>
      </w:r>
    </w:p>
    <w:p w14:paraId="737D4FDB" w14:textId="732B5DF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6</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TM cell switch execution</w:t>
      </w:r>
      <w:r w:rsidRPr="0036584A">
        <w:rPr>
          <w:noProof/>
        </w:rPr>
        <w:tab/>
      </w:r>
      <w:r w:rsidRPr="0036584A">
        <w:rPr>
          <w:noProof/>
        </w:rPr>
        <w:fldChar w:fldCharType="begin"/>
      </w:r>
      <w:r w:rsidRPr="0036584A">
        <w:rPr>
          <w:noProof/>
        </w:rPr>
        <w:instrText xml:space="preserve"> PAGEREF _Toc210311165 \h </w:instrText>
      </w:r>
      <w:r w:rsidRPr="0036584A">
        <w:rPr>
          <w:noProof/>
        </w:rPr>
      </w:r>
      <w:r w:rsidRPr="0036584A">
        <w:rPr>
          <w:noProof/>
        </w:rPr>
        <w:fldChar w:fldCharType="separate"/>
      </w:r>
      <w:r w:rsidRPr="0036584A">
        <w:rPr>
          <w:noProof/>
        </w:rPr>
        <w:t>174</w:t>
      </w:r>
      <w:r w:rsidRPr="0036584A">
        <w:rPr>
          <w:noProof/>
        </w:rPr>
        <w:fldChar w:fldCharType="end"/>
      </w:r>
    </w:p>
    <w:p w14:paraId="296D7C25" w14:textId="5A65269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7</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TM configuration release</w:t>
      </w:r>
      <w:r w:rsidRPr="0036584A">
        <w:rPr>
          <w:noProof/>
        </w:rPr>
        <w:tab/>
      </w:r>
      <w:r w:rsidRPr="0036584A">
        <w:rPr>
          <w:noProof/>
        </w:rPr>
        <w:fldChar w:fldCharType="begin"/>
      </w:r>
      <w:r w:rsidRPr="0036584A">
        <w:rPr>
          <w:noProof/>
        </w:rPr>
        <w:instrText xml:space="preserve"> PAGEREF _Toc210311166 \h </w:instrText>
      </w:r>
      <w:r w:rsidRPr="0036584A">
        <w:rPr>
          <w:noProof/>
        </w:rPr>
      </w:r>
      <w:r w:rsidRPr="0036584A">
        <w:rPr>
          <w:noProof/>
        </w:rPr>
        <w:fldChar w:fldCharType="separate"/>
      </w:r>
      <w:r w:rsidRPr="0036584A">
        <w:rPr>
          <w:noProof/>
        </w:rPr>
        <w:t>179</w:t>
      </w:r>
      <w:r w:rsidRPr="0036584A">
        <w:rPr>
          <w:noProof/>
        </w:rPr>
        <w:fldChar w:fldCharType="end"/>
      </w:r>
    </w:p>
    <w:p w14:paraId="68406D62" w14:textId="14CC488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8</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LTM cell switch conditions evalution based on L3 measurements</w:t>
      </w:r>
      <w:r w:rsidRPr="0036584A">
        <w:rPr>
          <w:noProof/>
        </w:rPr>
        <w:tab/>
      </w:r>
      <w:r w:rsidRPr="0036584A">
        <w:rPr>
          <w:noProof/>
        </w:rPr>
        <w:fldChar w:fldCharType="begin"/>
      </w:r>
      <w:r w:rsidRPr="0036584A">
        <w:rPr>
          <w:noProof/>
        </w:rPr>
        <w:instrText xml:space="preserve"> PAGEREF _Toc210311167 \h </w:instrText>
      </w:r>
      <w:r w:rsidRPr="0036584A">
        <w:rPr>
          <w:noProof/>
        </w:rPr>
      </w:r>
      <w:r w:rsidRPr="0036584A">
        <w:rPr>
          <w:noProof/>
        </w:rPr>
        <w:fldChar w:fldCharType="separate"/>
      </w:r>
      <w:r w:rsidRPr="0036584A">
        <w:rPr>
          <w:noProof/>
        </w:rPr>
        <w:t>179</w:t>
      </w:r>
      <w:r w:rsidRPr="0036584A">
        <w:rPr>
          <w:noProof/>
        </w:rPr>
        <w:fldChar w:fldCharType="end"/>
      </w:r>
    </w:p>
    <w:p w14:paraId="0AB12F8E" w14:textId="768423C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9</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LTM </w:t>
      </w:r>
      <w:r w:rsidRPr="0036584A">
        <w:rPr>
          <w:noProof/>
        </w:rPr>
        <w:t xml:space="preserve">sk-Counter configuration </w:t>
      </w:r>
      <w:r w:rsidRPr="0036584A">
        <w:rPr>
          <w:rFonts w:eastAsia="MS Mincho"/>
          <w:noProof/>
        </w:rPr>
        <w:t>addition/modification</w:t>
      </w:r>
      <w:r w:rsidRPr="0036584A">
        <w:rPr>
          <w:noProof/>
        </w:rPr>
        <w:tab/>
      </w:r>
      <w:r w:rsidRPr="0036584A">
        <w:rPr>
          <w:noProof/>
        </w:rPr>
        <w:fldChar w:fldCharType="begin"/>
      </w:r>
      <w:r w:rsidRPr="0036584A">
        <w:rPr>
          <w:noProof/>
        </w:rPr>
        <w:instrText xml:space="preserve"> PAGEREF _Toc210311168 \h </w:instrText>
      </w:r>
      <w:r w:rsidRPr="0036584A">
        <w:rPr>
          <w:noProof/>
        </w:rPr>
      </w:r>
      <w:r w:rsidRPr="0036584A">
        <w:rPr>
          <w:noProof/>
        </w:rPr>
        <w:fldChar w:fldCharType="separate"/>
      </w:r>
      <w:r w:rsidRPr="0036584A">
        <w:rPr>
          <w:noProof/>
        </w:rPr>
        <w:t>180</w:t>
      </w:r>
      <w:r w:rsidRPr="0036584A">
        <w:rPr>
          <w:noProof/>
        </w:rPr>
        <w:fldChar w:fldCharType="end"/>
      </w:r>
    </w:p>
    <w:p w14:paraId="4A7A2417" w14:textId="5F96553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3.5.18.10</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LTM </w:t>
      </w:r>
      <w:r w:rsidRPr="0036584A">
        <w:rPr>
          <w:noProof/>
        </w:rPr>
        <w:t xml:space="preserve">sk-Counter configuration </w:t>
      </w:r>
      <w:r w:rsidRPr="0036584A">
        <w:rPr>
          <w:rFonts w:eastAsia="MS Mincho"/>
          <w:noProof/>
        </w:rPr>
        <w:t>release</w:t>
      </w:r>
      <w:r w:rsidRPr="0036584A">
        <w:rPr>
          <w:noProof/>
        </w:rPr>
        <w:tab/>
      </w:r>
      <w:r w:rsidRPr="0036584A">
        <w:rPr>
          <w:noProof/>
        </w:rPr>
        <w:fldChar w:fldCharType="begin"/>
      </w:r>
      <w:r w:rsidRPr="0036584A">
        <w:rPr>
          <w:noProof/>
        </w:rPr>
        <w:instrText xml:space="preserve"> PAGEREF _Toc210311169 \h </w:instrText>
      </w:r>
      <w:r w:rsidRPr="0036584A">
        <w:rPr>
          <w:noProof/>
        </w:rPr>
      </w:r>
      <w:r w:rsidRPr="0036584A">
        <w:rPr>
          <w:noProof/>
        </w:rPr>
        <w:fldChar w:fldCharType="separate"/>
      </w:r>
      <w:r w:rsidRPr="0036584A">
        <w:rPr>
          <w:noProof/>
        </w:rPr>
        <w:t>180</w:t>
      </w:r>
      <w:r w:rsidRPr="0036584A">
        <w:rPr>
          <w:noProof/>
        </w:rPr>
        <w:fldChar w:fldCharType="end"/>
      </w:r>
    </w:p>
    <w:p w14:paraId="4AC76776" w14:textId="1675495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5.19</w:t>
      </w:r>
      <w:r w:rsidRPr="0036584A">
        <w:rPr>
          <w:rFonts w:asciiTheme="minorHAnsi" w:eastAsiaTheme="minorEastAsia" w:hAnsiTheme="minorHAnsi" w:cstheme="minorBidi"/>
          <w:noProof/>
          <w:kern w:val="2"/>
          <w:sz w:val="24"/>
          <w:szCs w:val="24"/>
          <w14:ligatures w14:val="standardContextual"/>
        </w:rPr>
        <w:tab/>
      </w:r>
      <w:r w:rsidRPr="0036584A">
        <w:rPr>
          <w:noProof/>
        </w:rPr>
        <w:t>T348 expiry</w:t>
      </w:r>
      <w:r w:rsidRPr="0036584A">
        <w:rPr>
          <w:noProof/>
        </w:rPr>
        <w:tab/>
      </w:r>
      <w:r w:rsidRPr="0036584A">
        <w:rPr>
          <w:noProof/>
        </w:rPr>
        <w:fldChar w:fldCharType="begin"/>
      </w:r>
      <w:r w:rsidRPr="0036584A">
        <w:rPr>
          <w:noProof/>
        </w:rPr>
        <w:instrText xml:space="preserve"> PAGEREF _Toc210311170 \h </w:instrText>
      </w:r>
      <w:r w:rsidRPr="0036584A">
        <w:rPr>
          <w:noProof/>
        </w:rPr>
      </w:r>
      <w:r w:rsidRPr="0036584A">
        <w:rPr>
          <w:noProof/>
        </w:rPr>
        <w:fldChar w:fldCharType="separate"/>
      </w:r>
      <w:r w:rsidRPr="0036584A">
        <w:rPr>
          <w:noProof/>
        </w:rPr>
        <w:t>180</w:t>
      </w:r>
      <w:r w:rsidRPr="0036584A">
        <w:rPr>
          <w:noProof/>
        </w:rPr>
        <w:fldChar w:fldCharType="end"/>
      </w:r>
    </w:p>
    <w:p w14:paraId="5ED9034A" w14:textId="505B1F1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SimSun"/>
          <w:noProof/>
        </w:rPr>
        <w:t>5.3.6</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Counter check</w:t>
      </w:r>
      <w:r w:rsidRPr="0036584A">
        <w:rPr>
          <w:noProof/>
        </w:rPr>
        <w:tab/>
      </w:r>
      <w:r w:rsidRPr="0036584A">
        <w:rPr>
          <w:noProof/>
        </w:rPr>
        <w:fldChar w:fldCharType="begin"/>
      </w:r>
      <w:r w:rsidRPr="0036584A">
        <w:rPr>
          <w:noProof/>
        </w:rPr>
        <w:instrText xml:space="preserve"> PAGEREF _Toc210311171 \h </w:instrText>
      </w:r>
      <w:r w:rsidRPr="0036584A">
        <w:rPr>
          <w:noProof/>
        </w:rPr>
      </w:r>
      <w:r w:rsidRPr="0036584A">
        <w:rPr>
          <w:noProof/>
        </w:rPr>
        <w:fldChar w:fldCharType="separate"/>
      </w:r>
      <w:r w:rsidRPr="0036584A">
        <w:rPr>
          <w:noProof/>
        </w:rPr>
        <w:t>181</w:t>
      </w:r>
      <w:r w:rsidRPr="0036584A">
        <w:rPr>
          <w:noProof/>
        </w:rPr>
        <w:fldChar w:fldCharType="end"/>
      </w:r>
    </w:p>
    <w:p w14:paraId="46601D87" w14:textId="606341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w:t>
      </w:r>
      <w:r w:rsidRPr="0036584A">
        <w:rPr>
          <w:rFonts w:eastAsia="SimSun"/>
          <w:noProof/>
        </w:rPr>
        <w:t>6</w:t>
      </w:r>
      <w:r w:rsidRPr="0036584A">
        <w:rPr>
          <w:noProof/>
        </w:rPr>
        <w:t>.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172 \h </w:instrText>
      </w:r>
      <w:r w:rsidRPr="0036584A">
        <w:rPr>
          <w:noProof/>
        </w:rPr>
      </w:r>
      <w:r w:rsidRPr="0036584A">
        <w:rPr>
          <w:noProof/>
        </w:rPr>
        <w:fldChar w:fldCharType="separate"/>
      </w:r>
      <w:r w:rsidRPr="0036584A">
        <w:rPr>
          <w:noProof/>
        </w:rPr>
        <w:t>181</w:t>
      </w:r>
      <w:r w:rsidRPr="0036584A">
        <w:rPr>
          <w:noProof/>
        </w:rPr>
        <w:fldChar w:fldCharType="end"/>
      </w:r>
    </w:p>
    <w:p w14:paraId="7059903E" w14:textId="5A64D70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w:t>
      </w:r>
      <w:r w:rsidRPr="0036584A">
        <w:rPr>
          <w:rFonts w:eastAsia="SimSun"/>
          <w:noProof/>
        </w:rPr>
        <w:t>6</w:t>
      </w:r>
      <w:r w:rsidRPr="0036584A">
        <w:rPr>
          <w:noProof/>
        </w:rPr>
        <w:t>.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173 \h </w:instrText>
      </w:r>
      <w:r w:rsidRPr="0036584A">
        <w:rPr>
          <w:noProof/>
        </w:rPr>
      </w:r>
      <w:r w:rsidRPr="0036584A">
        <w:rPr>
          <w:noProof/>
        </w:rPr>
        <w:fldChar w:fldCharType="separate"/>
      </w:r>
      <w:r w:rsidRPr="0036584A">
        <w:rPr>
          <w:noProof/>
        </w:rPr>
        <w:t>181</w:t>
      </w:r>
      <w:r w:rsidRPr="0036584A">
        <w:rPr>
          <w:noProof/>
        </w:rPr>
        <w:fldChar w:fldCharType="end"/>
      </w:r>
    </w:p>
    <w:p w14:paraId="36FF9050" w14:textId="1C53FA8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w:t>
      </w:r>
      <w:r w:rsidRPr="0036584A">
        <w:rPr>
          <w:rFonts w:eastAsia="SimSun"/>
          <w:noProof/>
        </w:rPr>
        <w:t>3</w:t>
      </w:r>
      <w:r w:rsidRPr="0036584A">
        <w:rPr>
          <w:noProof/>
        </w:rPr>
        <w:t>.</w:t>
      </w:r>
      <w:r w:rsidRPr="0036584A">
        <w:rPr>
          <w:rFonts w:eastAsia="SimSun"/>
          <w:noProof/>
        </w:rPr>
        <w:t>6.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w:t>
      </w:r>
      <w:r w:rsidRPr="0036584A">
        <w:rPr>
          <w:rFonts w:eastAsia="SimSun"/>
          <w:noProof/>
        </w:rPr>
        <w:t>the</w:t>
      </w:r>
      <w:r w:rsidRPr="0036584A">
        <w:rPr>
          <w:noProof/>
        </w:rPr>
        <w:t xml:space="preserve"> </w:t>
      </w:r>
      <w:r w:rsidRPr="0036584A">
        <w:rPr>
          <w:i/>
          <w:noProof/>
        </w:rPr>
        <w:t>C</w:t>
      </w:r>
      <w:r w:rsidRPr="0036584A">
        <w:rPr>
          <w:rFonts w:eastAsia="SimSun"/>
          <w:i/>
          <w:noProof/>
        </w:rPr>
        <w:t xml:space="preserve">ounterCheck </w:t>
      </w:r>
      <w:r w:rsidRPr="0036584A">
        <w:rPr>
          <w:noProof/>
        </w:rPr>
        <w:t>message by the UE</w:t>
      </w:r>
      <w:r w:rsidRPr="0036584A">
        <w:rPr>
          <w:noProof/>
        </w:rPr>
        <w:tab/>
      </w:r>
      <w:r w:rsidRPr="0036584A">
        <w:rPr>
          <w:noProof/>
        </w:rPr>
        <w:fldChar w:fldCharType="begin"/>
      </w:r>
      <w:r w:rsidRPr="0036584A">
        <w:rPr>
          <w:noProof/>
        </w:rPr>
        <w:instrText xml:space="preserve"> PAGEREF _Toc210311174 \h </w:instrText>
      </w:r>
      <w:r w:rsidRPr="0036584A">
        <w:rPr>
          <w:noProof/>
        </w:rPr>
      </w:r>
      <w:r w:rsidRPr="0036584A">
        <w:rPr>
          <w:noProof/>
        </w:rPr>
        <w:fldChar w:fldCharType="separate"/>
      </w:r>
      <w:r w:rsidRPr="0036584A">
        <w:rPr>
          <w:noProof/>
        </w:rPr>
        <w:t>181</w:t>
      </w:r>
      <w:r w:rsidRPr="0036584A">
        <w:rPr>
          <w:noProof/>
        </w:rPr>
        <w:fldChar w:fldCharType="end"/>
      </w:r>
    </w:p>
    <w:p w14:paraId="05501539" w14:textId="3BD8DDE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7</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RC connection re-establishment</w:t>
      </w:r>
      <w:r w:rsidRPr="0036584A">
        <w:rPr>
          <w:noProof/>
        </w:rPr>
        <w:tab/>
      </w:r>
      <w:r w:rsidRPr="0036584A">
        <w:rPr>
          <w:noProof/>
        </w:rPr>
        <w:fldChar w:fldCharType="begin"/>
      </w:r>
      <w:r w:rsidRPr="0036584A">
        <w:rPr>
          <w:noProof/>
        </w:rPr>
        <w:instrText xml:space="preserve"> PAGEREF _Toc210311175 \h </w:instrText>
      </w:r>
      <w:r w:rsidRPr="0036584A">
        <w:rPr>
          <w:noProof/>
        </w:rPr>
      </w:r>
      <w:r w:rsidRPr="0036584A">
        <w:rPr>
          <w:noProof/>
        </w:rPr>
        <w:fldChar w:fldCharType="separate"/>
      </w:r>
      <w:r w:rsidRPr="0036584A">
        <w:rPr>
          <w:noProof/>
        </w:rPr>
        <w:t>182</w:t>
      </w:r>
      <w:r w:rsidRPr="0036584A">
        <w:rPr>
          <w:noProof/>
        </w:rPr>
        <w:fldChar w:fldCharType="end"/>
      </w:r>
    </w:p>
    <w:p w14:paraId="6C4ADC1C" w14:textId="3758E7C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7.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176 \h </w:instrText>
      </w:r>
      <w:r w:rsidRPr="0036584A">
        <w:rPr>
          <w:noProof/>
        </w:rPr>
      </w:r>
      <w:r w:rsidRPr="0036584A">
        <w:rPr>
          <w:noProof/>
        </w:rPr>
        <w:fldChar w:fldCharType="separate"/>
      </w:r>
      <w:r w:rsidRPr="0036584A">
        <w:rPr>
          <w:noProof/>
        </w:rPr>
        <w:t>182</w:t>
      </w:r>
      <w:r w:rsidRPr="0036584A">
        <w:rPr>
          <w:noProof/>
        </w:rPr>
        <w:fldChar w:fldCharType="end"/>
      </w:r>
    </w:p>
    <w:p w14:paraId="0EEB050D" w14:textId="3CF5A10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7.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177 \h </w:instrText>
      </w:r>
      <w:r w:rsidRPr="0036584A">
        <w:rPr>
          <w:noProof/>
        </w:rPr>
      </w:r>
      <w:r w:rsidRPr="0036584A">
        <w:rPr>
          <w:noProof/>
        </w:rPr>
        <w:fldChar w:fldCharType="separate"/>
      </w:r>
      <w:r w:rsidRPr="0036584A">
        <w:rPr>
          <w:noProof/>
        </w:rPr>
        <w:t>182</w:t>
      </w:r>
      <w:r w:rsidRPr="0036584A">
        <w:rPr>
          <w:noProof/>
        </w:rPr>
        <w:fldChar w:fldCharType="end"/>
      </w:r>
    </w:p>
    <w:p w14:paraId="692D8655" w14:textId="11CAA4F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7.3</w:t>
      </w:r>
      <w:r w:rsidRPr="0036584A">
        <w:rPr>
          <w:rFonts w:asciiTheme="minorHAnsi" w:eastAsiaTheme="minorEastAsia" w:hAnsiTheme="minorHAnsi" w:cstheme="minorBidi"/>
          <w:noProof/>
          <w:kern w:val="2"/>
          <w:sz w:val="24"/>
          <w:szCs w:val="24"/>
          <w14:ligatures w14:val="standardContextual"/>
        </w:rPr>
        <w:tab/>
      </w:r>
      <w:r w:rsidRPr="0036584A">
        <w:rPr>
          <w:noProof/>
        </w:rPr>
        <w:t>Actions following cell selection while T311 is running</w:t>
      </w:r>
      <w:r w:rsidRPr="0036584A">
        <w:rPr>
          <w:noProof/>
        </w:rPr>
        <w:tab/>
      </w:r>
      <w:r w:rsidRPr="0036584A">
        <w:rPr>
          <w:noProof/>
        </w:rPr>
        <w:fldChar w:fldCharType="begin"/>
      </w:r>
      <w:r w:rsidRPr="0036584A">
        <w:rPr>
          <w:noProof/>
        </w:rPr>
        <w:instrText xml:space="preserve"> PAGEREF _Toc210311178 \h </w:instrText>
      </w:r>
      <w:r w:rsidRPr="0036584A">
        <w:rPr>
          <w:noProof/>
        </w:rPr>
      </w:r>
      <w:r w:rsidRPr="0036584A">
        <w:rPr>
          <w:noProof/>
        </w:rPr>
        <w:fldChar w:fldCharType="separate"/>
      </w:r>
      <w:r w:rsidRPr="0036584A">
        <w:rPr>
          <w:noProof/>
        </w:rPr>
        <w:t>186</w:t>
      </w:r>
      <w:r w:rsidRPr="0036584A">
        <w:rPr>
          <w:noProof/>
        </w:rPr>
        <w:fldChar w:fldCharType="end"/>
      </w:r>
    </w:p>
    <w:p w14:paraId="12875714" w14:textId="4A9A0CB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3.7.3a</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Actions following relay selection while T311 is running</w:t>
      </w:r>
      <w:r w:rsidRPr="0036584A">
        <w:rPr>
          <w:noProof/>
        </w:rPr>
        <w:tab/>
      </w:r>
      <w:r w:rsidRPr="0036584A">
        <w:rPr>
          <w:noProof/>
        </w:rPr>
        <w:fldChar w:fldCharType="begin"/>
      </w:r>
      <w:r w:rsidRPr="0036584A">
        <w:rPr>
          <w:noProof/>
        </w:rPr>
        <w:instrText xml:space="preserve"> PAGEREF _Toc210311179 \h </w:instrText>
      </w:r>
      <w:r w:rsidRPr="0036584A">
        <w:rPr>
          <w:noProof/>
        </w:rPr>
      </w:r>
      <w:r w:rsidRPr="0036584A">
        <w:rPr>
          <w:noProof/>
        </w:rPr>
        <w:fldChar w:fldCharType="separate"/>
      </w:r>
      <w:r w:rsidRPr="0036584A">
        <w:rPr>
          <w:noProof/>
        </w:rPr>
        <w:t>190</w:t>
      </w:r>
      <w:r w:rsidRPr="0036584A">
        <w:rPr>
          <w:noProof/>
        </w:rPr>
        <w:fldChar w:fldCharType="end"/>
      </w:r>
    </w:p>
    <w:p w14:paraId="6D2458D4" w14:textId="4D99576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7.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RRCReestablishmentRequest</w:t>
      </w:r>
      <w:r w:rsidRPr="0036584A">
        <w:rPr>
          <w:noProof/>
        </w:rPr>
        <w:t xml:space="preserve"> message</w:t>
      </w:r>
      <w:r w:rsidRPr="0036584A">
        <w:rPr>
          <w:noProof/>
        </w:rPr>
        <w:tab/>
      </w:r>
      <w:r w:rsidRPr="0036584A">
        <w:rPr>
          <w:noProof/>
        </w:rPr>
        <w:fldChar w:fldCharType="begin"/>
      </w:r>
      <w:r w:rsidRPr="0036584A">
        <w:rPr>
          <w:noProof/>
        </w:rPr>
        <w:instrText xml:space="preserve"> PAGEREF _Toc210311180 \h </w:instrText>
      </w:r>
      <w:r w:rsidRPr="0036584A">
        <w:rPr>
          <w:noProof/>
        </w:rPr>
      </w:r>
      <w:r w:rsidRPr="0036584A">
        <w:rPr>
          <w:noProof/>
        </w:rPr>
        <w:fldChar w:fldCharType="separate"/>
      </w:r>
      <w:r w:rsidRPr="0036584A">
        <w:rPr>
          <w:noProof/>
        </w:rPr>
        <w:t>190</w:t>
      </w:r>
      <w:r w:rsidRPr="0036584A">
        <w:rPr>
          <w:noProof/>
        </w:rPr>
        <w:fldChar w:fldCharType="end"/>
      </w:r>
    </w:p>
    <w:p w14:paraId="2670B08F" w14:textId="2ECE3F6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7.5</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RRCReestablishment</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181 \h </w:instrText>
      </w:r>
      <w:r w:rsidRPr="0036584A">
        <w:rPr>
          <w:noProof/>
        </w:rPr>
      </w:r>
      <w:r w:rsidRPr="0036584A">
        <w:rPr>
          <w:noProof/>
        </w:rPr>
        <w:fldChar w:fldCharType="separate"/>
      </w:r>
      <w:r w:rsidRPr="0036584A">
        <w:rPr>
          <w:noProof/>
        </w:rPr>
        <w:t>191</w:t>
      </w:r>
      <w:r w:rsidRPr="0036584A">
        <w:rPr>
          <w:noProof/>
        </w:rPr>
        <w:fldChar w:fldCharType="end"/>
      </w:r>
    </w:p>
    <w:p w14:paraId="4C321505" w14:textId="5E62A58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7.6</w:t>
      </w:r>
      <w:r w:rsidRPr="0036584A">
        <w:rPr>
          <w:rFonts w:asciiTheme="minorHAnsi" w:eastAsiaTheme="minorEastAsia" w:hAnsiTheme="minorHAnsi" w:cstheme="minorBidi"/>
          <w:noProof/>
          <w:kern w:val="2"/>
          <w:sz w:val="24"/>
          <w:szCs w:val="24"/>
          <w14:ligatures w14:val="standardContextual"/>
        </w:rPr>
        <w:tab/>
      </w:r>
      <w:r w:rsidRPr="0036584A">
        <w:rPr>
          <w:noProof/>
        </w:rPr>
        <w:t>T311 expiry</w:t>
      </w:r>
      <w:r w:rsidRPr="0036584A">
        <w:rPr>
          <w:noProof/>
        </w:rPr>
        <w:tab/>
      </w:r>
      <w:r w:rsidRPr="0036584A">
        <w:rPr>
          <w:noProof/>
        </w:rPr>
        <w:fldChar w:fldCharType="begin"/>
      </w:r>
      <w:r w:rsidRPr="0036584A">
        <w:rPr>
          <w:noProof/>
        </w:rPr>
        <w:instrText xml:space="preserve"> PAGEREF _Toc210311182 \h </w:instrText>
      </w:r>
      <w:r w:rsidRPr="0036584A">
        <w:rPr>
          <w:noProof/>
        </w:rPr>
      </w:r>
      <w:r w:rsidRPr="0036584A">
        <w:rPr>
          <w:noProof/>
        </w:rPr>
        <w:fldChar w:fldCharType="separate"/>
      </w:r>
      <w:r w:rsidRPr="0036584A">
        <w:rPr>
          <w:noProof/>
        </w:rPr>
        <w:t>194</w:t>
      </w:r>
      <w:r w:rsidRPr="0036584A">
        <w:rPr>
          <w:noProof/>
        </w:rPr>
        <w:fldChar w:fldCharType="end"/>
      </w:r>
    </w:p>
    <w:p w14:paraId="385D4E10" w14:textId="493C1B0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7.7</w:t>
      </w:r>
      <w:r w:rsidRPr="0036584A">
        <w:rPr>
          <w:rFonts w:asciiTheme="minorHAnsi" w:eastAsiaTheme="minorEastAsia" w:hAnsiTheme="minorHAnsi" w:cstheme="minorBidi"/>
          <w:noProof/>
          <w:kern w:val="2"/>
          <w:sz w:val="24"/>
          <w:szCs w:val="24"/>
          <w14:ligatures w14:val="standardContextual"/>
        </w:rPr>
        <w:tab/>
      </w:r>
      <w:r w:rsidRPr="0036584A">
        <w:rPr>
          <w:noProof/>
        </w:rPr>
        <w:t>T301 expiry or selected cell/L2 U2N Relay UE no longer suitable</w:t>
      </w:r>
      <w:r w:rsidRPr="0036584A">
        <w:rPr>
          <w:noProof/>
        </w:rPr>
        <w:tab/>
      </w:r>
      <w:r w:rsidRPr="0036584A">
        <w:rPr>
          <w:noProof/>
        </w:rPr>
        <w:fldChar w:fldCharType="begin"/>
      </w:r>
      <w:r w:rsidRPr="0036584A">
        <w:rPr>
          <w:noProof/>
        </w:rPr>
        <w:instrText xml:space="preserve"> PAGEREF _Toc210311183 \h </w:instrText>
      </w:r>
      <w:r w:rsidRPr="0036584A">
        <w:rPr>
          <w:noProof/>
        </w:rPr>
      </w:r>
      <w:r w:rsidRPr="0036584A">
        <w:rPr>
          <w:noProof/>
        </w:rPr>
        <w:fldChar w:fldCharType="separate"/>
      </w:r>
      <w:r w:rsidRPr="0036584A">
        <w:rPr>
          <w:noProof/>
        </w:rPr>
        <w:t>194</w:t>
      </w:r>
      <w:r w:rsidRPr="0036584A">
        <w:rPr>
          <w:noProof/>
        </w:rPr>
        <w:fldChar w:fldCharType="end"/>
      </w:r>
    </w:p>
    <w:p w14:paraId="6E888F35" w14:textId="27E22BB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7.8</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 xml:space="preserve">RRCSetup </w:t>
      </w:r>
      <w:r w:rsidRPr="0036584A">
        <w:rPr>
          <w:noProof/>
        </w:rPr>
        <w:t>by the UE</w:t>
      </w:r>
      <w:r w:rsidRPr="0036584A">
        <w:rPr>
          <w:noProof/>
        </w:rPr>
        <w:tab/>
      </w:r>
      <w:r w:rsidRPr="0036584A">
        <w:rPr>
          <w:noProof/>
        </w:rPr>
        <w:fldChar w:fldCharType="begin"/>
      </w:r>
      <w:r w:rsidRPr="0036584A">
        <w:rPr>
          <w:noProof/>
        </w:rPr>
        <w:instrText xml:space="preserve"> PAGEREF _Toc210311184 \h </w:instrText>
      </w:r>
      <w:r w:rsidRPr="0036584A">
        <w:rPr>
          <w:noProof/>
        </w:rPr>
      </w:r>
      <w:r w:rsidRPr="0036584A">
        <w:rPr>
          <w:noProof/>
        </w:rPr>
        <w:fldChar w:fldCharType="separate"/>
      </w:r>
      <w:r w:rsidRPr="0036584A">
        <w:rPr>
          <w:noProof/>
        </w:rPr>
        <w:t>194</w:t>
      </w:r>
      <w:r w:rsidRPr="0036584A">
        <w:rPr>
          <w:noProof/>
        </w:rPr>
        <w:fldChar w:fldCharType="end"/>
      </w:r>
    </w:p>
    <w:p w14:paraId="07EAC477" w14:textId="74A34FE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8</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RC connection release</w:t>
      </w:r>
      <w:r w:rsidRPr="0036584A">
        <w:rPr>
          <w:noProof/>
        </w:rPr>
        <w:tab/>
      </w:r>
      <w:r w:rsidRPr="0036584A">
        <w:rPr>
          <w:noProof/>
        </w:rPr>
        <w:fldChar w:fldCharType="begin"/>
      </w:r>
      <w:r w:rsidRPr="0036584A">
        <w:rPr>
          <w:noProof/>
        </w:rPr>
        <w:instrText xml:space="preserve"> PAGEREF _Toc210311185 \h </w:instrText>
      </w:r>
      <w:r w:rsidRPr="0036584A">
        <w:rPr>
          <w:noProof/>
        </w:rPr>
      </w:r>
      <w:r w:rsidRPr="0036584A">
        <w:rPr>
          <w:noProof/>
        </w:rPr>
        <w:fldChar w:fldCharType="separate"/>
      </w:r>
      <w:r w:rsidRPr="0036584A">
        <w:rPr>
          <w:noProof/>
        </w:rPr>
        <w:t>194</w:t>
      </w:r>
      <w:r w:rsidRPr="0036584A">
        <w:rPr>
          <w:noProof/>
        </w:rPr>
        <w:fldChar w:fldCharType="end"/>
      </w:r>
    </w:p>
    <w:p w14:paraId="547FC566" w14:textId="7638B77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8.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186 \h </w:instrText>
      </w:r>
      <w:r w:rsidRPr="0036584A">
        <w:rPr>
          <w:noProof/>
        </w:rPr>
      </w:r>
      <w:r w:rsidRPr="0036584A">
        <w:rPr>
          <w:noProof/>
        </w:rPr>
        <w:fldChar w:fldCharType="separate"/>
      </w:r>
      <w:r w:rsidRPr="0036584A">
        <w:rPr>
          <w:noProof/>
        </w:rPr>
        <w:t>194</w:t>
      </w:r>
      <w:r w:rsidRPr="0036584A">
        <w:rPr>
          <w:noProof/>
        </w:rPr>
        <w:fldChar w:fldCharType="end"/>
      </w:r>
    </w:p>
    <w:p w14:paraId="44C4AE6D" w14:textId="03367E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8.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187 \h </w:instrText>
      </w:r>
      <w:r w:rsidRPr="0036584A">
        <w:rPr>
          <w:noProof/>
        </w:rPr>
      </w:r>
      <w:r w:rsidRPr="0036584A">
        <w:rPr>
          <w:noProof/>
        </w:rPr>
        <w:fldChar w:fldCharType="separate"/>
      </w:r>
      <w:r w:rsidRPr="0036584A">
        <w:rPr>
          <w:noProof/>
        </w:rPr>
        <w:t>195</w:t>
      </w:r>
      <w:r w:rsidRPr="0036584A">
        <w:rPr>
          <w:noProof/>
        </w:rPr>
        <w:fldChar w:fldCharType="end"/>
      </w:r>
    </w:p>
    <w:p w14:paraId="4864534E" w14:textId="091BD67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8.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RRCRelease</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188 \h </w:instrText>
      </w:r>
      <w:r w:rsidRPr="0036584A">
        <w:rPr>
          <w:noProof/>
        </w:rPr>
      </w:r>
      <w:r w:rsidRPr="0036584A">
        <w:rPr>
          <w:noProof/>
        </w:rPr>
        <w:fldChar w:fldCharType="separate"/>
      </w:r>
      <w:r w:rsidRPr="0036584A">
        <w:rPr>
          <w:noProof/>
        </w:rPr>
        <w:t>195</w:t>
      </w:r>
      <w:r w:rsidRPr="0036584A">
        <w:rPr>
          <w:noProof/>
        </w:rPr>
        <w:fldChar w:fldCharType="end"/>
      </w:r>
    </w:p>
    <w:p w14:paraId="4BDCAAA8" w14:textId="073D755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8.4</w:t>
      </w:r>
      <w:r w:rsidRPr="0036584A">
        <w:rPr>
          <w:rFonts w:asciiTheme="minorHAnsi" w:eastAsiaTheme="minorEastAsia" w:hAnsiTheme="minorHAnsi" w:cstheme="minorBidi"/>
          <w:noProof/>
          <w:kern w:val="2"/>
          <w:sz w:val="24"/>
          <w:szCs w:val="24"/>
          <w14:ligatures w14:val="standardContextual"/>
        </w:rPr>
        <w:tab/>
      </w:r>
      <w:r w:rsidRPr="0036584A">
        <w:rPr>
          <w:noProof/>
        </w:rPr>
        <w:t>T320 expiry</w:t>
      </w:r>
      <w:r w:rsidRPr="0036584A">
        <w:rPr>
          <w:noProof/>
        </w:rPr>
        <w:tab/>
      </w:r>
      <w:r w:rsidRPr="0036584A">
        <w:rPr>
          <w:noProof/>
        </w:rPr>
        <w:fldChar w:fldCharType="begin"/>
      </w:r>
      <w:r w:rsidRPr="0036584A">
        <w:rPr>
          <w:noProof/>
        </w:rPr>
        <w:instrText xml:space="preserve"> PAGEREF _Toc210311189 \h </w:instrText>
      </w:r>
      <w:r w:rsidRPr="0036584A">
        <w:rPr>
          <w:noProof/>
        </w:rPr>
      </w:r>
      <w:r w:rsidRPr="0036584A">
        <w:rPr>
          <w:noProof/>
        </w:rPr>
        <w:fldChar w:fldCharType="separate"/>
      </w:r>
      <w:r w:rsidRPr="0036584A">
        <w:rPr>
          <w:noProof/>
        </w:rPr>
        <w:t>200</w:t>
      </w:r>
      <w:r w:rsidRPr="0036584A">
        <w:rPr>
          <w:noProof/>
        </w:rPr>
        <w:fldChar w:fldCharType="end"/>
      </w:r>
    </w:p>
    <w:p w14:paraId="6B8BC845" w14:textId="0F7F77D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8.5</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UE actions upon the expiry of </w:t>
      </w:r>
      <w:r w:rsidRPr="0036584A">
        <w:rPr>
          <w:i/>
          <w:noProof/>
        </w:rPr>
        <w:t>DataInactivityTimer</w:t>
      </w:r>
      <w:r w:rsidRPr="0036584A">
        <w:rPr>
          <w:noProof/>
        </w:rPr>
        <w:tab/>
      </w:r>
      <w:r w:rsidRPr="0036584A">
        <w:rPr>
          <w:noProof/>
        </w:rPr>
        <w:fldChar w:fldCharType="begin"/>
      </w:r>
      <w:r w:rsidRPr="0036584A">
        <w:rPr>
          <w:noProof/>
        </w:rPr>
        <w:instrText xml:space="preserve"> PAGEREF _Toc210311190 \h </w:instrText>
      </w:r>
      <w:r w:rsidRPr="0036584A">
        <w:rPr>
          <w:noProof/>
        </w:rPr>
      </w:r>
      <w:r w:rsidRPr="0036584A">
        <w:rPr>
          <w:noProof/>
        </w:rPr>
        <w:fldChar w:fldCharType="separate"/>
      </w:r>
      <w:r w:rsidRPr="0036584A">
        <w:rPr>
          <w:noProof/>
        </w:rPr>
        <w:t>201</w:t>
      </w:r>
      <w:r w:rsidRPr="0036584A">
        <w:rPr>
          <w:noProof/>
        </w:rPr>
        <w:fldChar w:fldCharType="end"/>
      </w:r>
    </w:p>
    <w:p w14:paraId="6C8EE5B7" w14:textId="210FAD4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8.6</w:t>
      </w:r>
      <w:r w:rsidRPr="0036584A">
        <w:rPr>
          <w:rFonts w:asciiTheme="minorHAnsi" w:eastAsiaTheme="minorEastAsia" w:hAnsiTheme="minorHAnsi" w:cstheme="minorBidi"/>
          <w:noProof/>
          <w:kern w:val="2"/>
          <w:sz w:val="24"/>
          <w:szCs w:val="24"/>
          <w14:ligatures w14:val="standardContextual"/>
        </w:rPr>
        <w:tab/>
      </w:r>
      <w:r w:rsidRPr="0036584A">
        <w:rPr>
          <w:noProof/>
        </w:rPr>
        <w:t>T346g expiry</w:t>
      </w:r>
      <w:r w:rsidRPr="0036584A">
        <w:rPr>
          <w:noProof/>
        </w:rPr>
        <w:tab/>
      </w:r>
      <w:r w:rsidRPr="0036584A">
        <w:rPr>
          <w:noProof/>
        </w:rPr>
        <w:fldChar w:fldCharType="begin"/>
      </w:r>
      <w:r w:rsidRPr="0036584A">
        <w:rPr>
          <w:noProof/>
        </w:rPr>
        <w:instrText xml:space="preserve"> PAGEREF _Toc210311191 \h </w:instrText>
      </w:r>
      <w:r w:rsidRPr="0036584A">
        <w:rPr>
          <w:noProof/>
        </w:rPr>
      </w:r>
      <w:r w:rsidRPr="0036584A">
        <w:rPr>
          <w:noProof/>
        </w:rPr>
        <w:fldChar w:fldCharType="separate"/>
      </w:r>
      <w:r w:rsidRPr="0036584A">
        <w:rPr>
          <w:noProof/>
        </w:rPr>
        <w:t>201</w:t>
      </w:r>
      <w:r w:rsidRPr="0036584A">
        <w:rPr>
          <w:noProof/>
        </w:rPr>
        <w:fldChar w:fldCharType="end"/>
      </w:r>
    </w:p>
    <w:p w14:paraId="410F97FD" w14:textId="5096A5D4"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9</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RRC connection release requested by upper layers</w:t>
      </w:r>
      <w:r w:rsidRPr="0036584A">
        <w:rPr>
          <w:noProof/>
        </w:rPr>
        <w:tab/>
      </w:r>
      <w:r w:rsidRPr="0036584A">
        <w:rPr>
          <w:noProof/>
        </w:rPr>
        <w:fldChar w:fldCharType="begin"/>
      </w:r>
      <w:r w:rsidRPr="0036584A">
        <w:rPr>
          <w:noProof/>
        </w:rPr>
        <w:instrText xml:space="preserve"> PAGEREF _Toc210311192 \h </w:instrText>
      </w:r>
      <w:r w:rsidRPr="0036584A">
        <w:rPr>
          <w:noProof/>
        </w:rPr>
      </w:r>
      <w:r w:rsidRPr="0036584A">
        <w:rPr>
          <w:noProof/>
        </w:rPr>
        <w:fldChar w:fldCharType="separate"/>
      </w:r>
      <w:r w:rsidRPr="0036584A">
        <w:rPr>
          <w:noProof/>
        </w:rPr>
        <w:t>201</w:t>
      </w:r>
      <w:r w:rsidRPr="0036584A">
        <w:rPr>
          <w:noProof/>
        </w:rPr>
        <w:fldChar w:fldCharType="end"/>
      </w:r>
    </w:p>
    <w:p w14:paraId="0E469E27" w14:textId="70C711A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9.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193 \h </w:instrText>
      </w:r>
      <w:r w:rsidRPr="0036584A">
        <w:rPr>
          <w:noProof/>
        </w:rPr>
      </w:r>
      <w:r w:rsidRPr="0036584A">
        <w:rPr>
          <w:noProof/>
        </w:rPr>
        <w:fldChar w:fldCharType="separate"/>
      </w:r>
      <w:r w:rsidRPr="0036584A">
        <w:rPr>
          <w:noProof/>
        </w:rPr>
        <w:t>201</w:t>
      </w:r>
      <w:r w:rsidRPr="0036584A">
        <w:rPr>
          <w:noProof/>
        </w:rPr>
        <w:fldChar w:fldCharType="end"/>
      </w:r>
    </w:p>
    <w:p w14:paraId="462DFE75" w14:textId="75CF52F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9.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194 \h </w:instrText>
      </w:r>
      <w:r w:rsidRPr="0036584A">
        <w:rPr>
          <w:noProof/>
        </w:rPr>
      </w:r>
      <w:r w:rsidRPr="0036584A">
        <w:rPr>
          <w:noProof/>
        </w:rPr>
        <w:fldChar w:fldCharType="separate"/>
      </w:r>
      <w:r w:rsidRPr="0036584A">
        <w:rPr>
          <w:noProof/>
        </w:rPr>
        <w:t>201</w:t>
      </w:r>
      <w:r w:rsidRPr="0036584A">
        <w:rPr>
          <w:noProof/>
        </w:rPr>
        <w:fldChar w:fldCharType="end"/>
      </w:r>
    </w:p>
    <w:p w14:paraId="6D87A27F" w14:textId="32DC90C7"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3.10</w:t>
      </w:r>
      <w:r w:rsidRPr="0036584A">
        <w:rPr>
          <w:rFonts w:asciiTheme="minorHAnsi" w:eastAsiaTheme="minorEastAsia" w:hAnsiTheme="minorHAnsi" w:cstheme="minorBidi"/>
          <w:noProof/>
          <w:kern w:val="2"/>
          <w:sz w:val="24"/>
          <w:szCs w:val="24"/>
          <w14:ligatures w14:val="standardContextual"/>
        </w:rPr>
        <w:tab/>
      </w:r>
      <w:r w:rsidRPr="0036584A">
        <w:rPr>
          <w:noProof/>
        </w:rPr>
        <w:t>Radio link failure related actions</w:t>
      </w:r>
      <w:r w:rsidRPr="0036584A">
        <w:rPr>
          <w:noProof/>
        </w:rPr>
        <w:tab/>
      </w:r>
      <w:r w:rsidRPr="0036584A">
        <w:rPr>
          <w:noProof/>
        </w:rPr>
        <w:fldChar w:fldCharType="begin"/>
      </w:r>
      <w:r w:rsidRPr="0036584A">
        <w:rPr>
          <w:noProof/>
        </w:rPr>
        <w:instrText xml:space="preserve"> PAGEREF _Toc210311195 \h </w:instrText>
      </w:r>
      <w:r w:rsidRPr="0036584A">
        <w:rPr>
          <w:noProof/>
        </w:rPr>
      </w:r>
      <w:r w:rsidRPr="0036584A">
        <w:rPr>
          <w:noProof/>
        </w:rPr>
        <w:fldChar w:fldCharType="separate"/>
      </w:r>
      <w:r w:rsidRPr="0036584A">
        <w:rPr>
          <w:noProof/>
        </w:rPr>
        <w:t>201</w:t>
      </w:r>
      <w:r w:rsidRPr="0036584A">
        <w:rPr>
          <w:noProof/>
        </w:rPr>
        <w:fldChar w:fldCharType="end"/>
      </w:r>
    </w:p>
    <w:p w14:paraId="0771D3BB" w14:textId="2E547AB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5.3.10.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Detection of physical layer problems in RRC_CONNECTED</w:t>
      </w:r>
      <w:r w:rsidRPr="0036584A">
        <w:rPr>
          <w:noProof/>
        </w:rPr>
        <w:tab/>
      </w:r>
      <w:r w:rsidRPr="0036584A">
        <w:rPr>
          <w:noProof/>
        </w:rPr>
        <w:fldChar w:fldCharType="begin"/>
      </w:r>
      <w:r w:rsidRPr="0036584A">
        <w:rPr>
          <w:noProof/>
        </w:rPr>
        <w:instrText xml:space="preserve"> PAGEREF _Toc210311196 \h </w:instrText>
      </w:r>
      <w:r w:rsidRPr="0036584A">
        <w:rPr>
          <w:noProof/>
        </w:rPr>
      </w:r>
      <w:r w:rsidRPr="0036584A">
        <w:rPr>
          <w:noProof/>
        </w:rPr>
        <w:fldChar w:fldCharType="separate"/>
      </w:r>
      <w:r w:rsidRPr="0036584A">
        <w:rPr>
          <w:noProof/>
        </w:rPr>
        <w:t>201</w:t>
      </w:r>
      <w:r w:rsidRPr="0036584A">
        <w:rPr>
          <w:noProof/>
        </w:rPr>
        <w:fldChar w:fldCharType="end"/>
      </w:r>
    </w:p>
    <w:p w14:paraId="34D46E7F" w14:textId="6F7EB44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0.2</w:t>
      </w:r>
      <w:r w:rsidRPr="0036584A">
        <w:rPr>
          <w:rFonts w:asciiTheme="minorHAnsi" w:eastAsiaTheme="minorEastAsia" w:hAnsiTheme="minorHAnsi" w:cstheme="minorBidi"/>
          <w:noProof/>
          <w:kern w:val="2"/>
          <w:sz w:val="24"/>
          <w:szCs w:val="24"/>
          <w14:ligatures w14:val="standardContextual"/>
        </w:rPr>
        <w:tab/>
      </w:r>
      <w:r w:rsidRPr="0036584A">
        <w:rPr>
          <w:noProof/>
        </w:rPr>
        <w:t>Recovery of physical layer problems</w:t>
      </w:r>
      <w:r w:rsidRPr="0036584A">
        <w:rPr>
          <w:noProof/>
        </w:rPr>
        <w:tab/>
      </w:r>
      <w:r w:rsidRPr="0036584A">
        <w:rPr>
          <w:noProof/>
        </w:rPr>
        <w:fldChar w:fldCharType="begin"/>
      </w:r>
      <w:r w:rsidRPr="0036584A">
        <w:rPr>
          <w:noProof/>
        </w:rPr>
        <w:instrText xml:space="preserve"> PAGEREF _Toc210311197 \h </w:instrText>
      </w:r>
      <w:r w:rsidRPr="0036584A">
        <w:rPr>
          <w:noProof/>
        </w:rPr>
      </w:r>
      <w:r w:rsidRPr="0036584A">
        <w:rPr>
          <w:noProof/>
        </w:rPr>
        <w:fldChar w:fldCharType="separate"/>
      </w:r>
      <w:r w:rsidRPr="0036584A">
        <w:rPr>
          <w:noProof/>
        </w:rPr>
        <w:t>201</w:t>
      </w:r>
      <w:r w:rsidRPr="0036584A">
        <w:rPr>
          <w:noProof/>
        </w:rPr>
        <w:fldChar w:fldCharType="end"/>
      </w:r>
    </w:p>
    <w:p w14:paraId="549FD581" w14:textId="0593966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0.3</w:t>
      </w:r>
      <w:r w:rsidRPr="0036584A">
        <w:rPr>
          <w:rFonts w:asciiTheme="minorHAnsi" w:eastAsiaTheme="minorEastAsia" w:hAnsiTheme="minorHAnsi" w:cstheme="minorBidi"/>
          <w:noProof/>
          <w:kern w:val="2"/>
          <w:sz w:val="24"/>
          <w:szCs w:val="24"/>
          <w14:ligatures w14:val="standardContextual"/>
        </w:rPr>
        <w:tab/>
      </w:r>
      <w:r w:rsidRPr="0036584A">
        <w:rPr>
          <w:noProof/>
        </w:rPr>
        <w:t>Detection of radio link failure</w:t>
      </w:r>
      <w:r w:rsidRPr="0036584A">
        <w:rPr>
          <w:noProof/>
        </w:rPr>
        <w:tab/>
      </w:r>
      <w:r w:rsidRPr="0036584A">
        <w:rPr>
          <w:noProof/>
        </w:rPr>
        <w:fldChar w:fldCharType="begin"/>
      </w:r>
      <w:r w:rsidRPr="0036584A">
        <w:rPr>
          <w:noProof/>
        </w:rPr>
        <w:instrText xml:space="preserve"> PAGEREF _Toc210311198 \h </w:instrText>
      </w:r>
      <w:r w:rsidRPr="0036584A">
        <w:rPr>
          <w:noProof/>
        </w:rPr>
      </w:r>
      <w:r w:rsidRPr="0036584A">
        <w:rPr>
          <w:noProof/>
        </w:rPr>
        <w:fldChar w:fldCharType="separate"/>
      </w:r>
      <w:r w:rsidRPr="0036584A">
        <w:rPr>
          <w:noProof/>
        </w:rPr>
        <w:t>202</w:t>
      </w:r>
      <w:r w:rsidRPr="0036584A">
        <w:rPr>
          <w:noProof/>
        </w:rPr>
        <w:fldChar w:fldCharType="end"/>
      </w:r>
    </w:p>
    <w:p w14:paraId="12CE87C3" w14:textId="6259E38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0.4</w:t>
      </w:r>
      <w:r w:rsidRPr="0036584A">
        <w:rPr>
          <w:rFonts w:asciiTheme="minorHAnsi" w:eastAsiaTheme="minorEastAsia" w:hAnsiTheme="minorHAnsi" w:cstheme="minorBidi"/>
          <w:noProof/>
          <w:kern w:val="2"/>
          <w:sz w:val="24"/>
          <w:szCs w:val="24"/>
          <w14:ligatures w14:val="standardContextual"/>
        </w:rPr>
        <w:tab/>
      </w:r>
      <w:r w:rsidRPr="0036584A">
        <w:rPr>
          <w:noProof/>
        </w:rPr>
        <w:t>RLF cause determination</w:t>
      </w:r>
      <w:r w:rsidRPr="0036584A">
        <w:rPr>
          <w:noProof/>
        </w:rPr>
        <w:tab/>
      </w:r>
      <w:r w:rsidRPr="0036584A">
        <w:rPr>
          <w:noProof/>
        </w:rPr>
        <w:fldChar w:fldCharType="begin"/>
      </w:r>
      <w:r w:rsidRPr="0036584A">
        <w:rPr>
          <w:noProof/>
        </w:rPr>
        <w:instrText xml:space="preserve"> PAGEREF _Toc210311199 \h </w:instrText>
      </w:r>
      <w:r w:rsidRPr="0036584A">
        <w:rPr>
          <w:noProof/>
        </w:rPr>
      </w:r>
      <w:r w:rsidRPr="0036584A">
        <w:rPr>
          <w:noProof/>
        </w:rPr>
        <w:fldChar w:fldCharType="separate"/>
      </w:r>
      <w:r w:rsidRPr="0036584A">
        <w:rPr>
          <w:noProof/>
        </w:rPr>
        <w:t>204</w:t>
      </w:r>
      <w:r w:rsidRPr="0036584A">
        <w:rPr>
          <w:noProof/>
        </w:rPr>
        <w:fldChar w:fldCharType="end"/>
      </w:r>
    </w:p>
    <w:p w14:paraId="183B0BC6" w14:textId="2904712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0.</w:t>
      </w:r>
      <w:r w:rsidRPr="0036584A">
        <w:rPr>
          <w:rFonts w:eastAsia="SimSun"/>
          <w:noProof/>
        </w:rPr>
        <w:t>5</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LF </w:t>
      </w:r>
      <w:r w:rsidRPr="0036584A">
        <w:rPr>
          <w:rFonts w:eastAsia="SimSun"/>
          <w:noProof/>
        </w:rPr>
        <w:t>report content</w:t>
      </w:r>
      <w:r w:rsidRPr="0036584A">
        <w:rPr>
          <w:noProof/>
        </w:rPr>
        <w:t xml:space="preserve"> determination</w:t>
      </w:r>
      <w:r w:rsidRPr="0036584A">
        <w:rPr>
          <w:noProof/>
        </w:rPr>
        <w:tab/>
      </w:r>
      <w:r w:rsidRPr="0036584A">
        <w:rPr>
          <w:noProof/>
        </w:rPr>
        <w:fldChar w:fldCharType="begin"/>
      </w:r>
      <w:r w:rsidRPr="0036584A">
        <w:rPr>
          <w:noProof/>
        </w:rPr>
        <w:instrText xml:space="preserve"> PAGEREF _Toc210311200 \h </w:instrText>
      </w:r>
      <w:r w:rsidRPr="0036584A">
        <w:rPr>
          <w:noProof/>
        </w:rPr>
      </w:r>
      <w:r w:rsidRPr="0036584A">
        <w:rPr>
          <w:noProof/>
        </w:rPr>
        <w:fldChar w:fldCharType="separate"/>
      </w:r>
      <w:r w:rsidRPr="0036584A">
        <w:rPr>
          <w:noProof/>
        </w:rPr>
        <w:t>205</w:t>
      </w:r>
      <w:r w:rsidRPr="0036584A">
        <w:rPr>
          <w:noProof/>
        </w:rPr>
        <w:fldChar w:fldCharType="end"/>
      </w:r>
    </w:p>
    <w:p w14:paraId="2C3F6CCB" w14:textId="2744C80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1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UE actions upon going to RRC_IDLE</w:t>
      </w:r>
      <w:r w:rsidRPr="0036584A">
        <w:rPr>
          <w:noProof/>
        </w:rPr>
        <w:tab/>
      </w:r>
      <w:r w:rsidRPr="0036584A">
        <w:rPr>
          <w:noProof/>
        </w:rPr>
        <w:fldChar w:fldCharType="begin"/>
      </w:r>
      <w:r w:rsidRPr="0036584A">
        <w:rPr>
          <w:noProof/>
        </w:rPr>
        <w:instrText xml:space="preserve"> PAGEREF _Toc210311201 \h </w:instrText>
      </w:r>
      <w:r w:rsidRPr="0036584A">
        <w:rPr>
          <w:noProof/>
        </w:rPr>
      </w:r>
      <w:r w:rsidRPr="0036584A">
        <w:rPr>
          <w:noProof/>
        </w:rPr>
        <w:fldChar w:fldCharType="separate"/>
      </w:r>
      <w:r w:rsidRPr="0036584A">
        <w:rPr>
          <w:noProof/>
        </w:rPr>
        <w:t>212</w:t>
      </w:r>
      <w:r w:rsidRPr="0036584A">
        <w:rPr>
          <w:noProof/>
        </w:rPr>
        <w:fldChar w:fldCharType="end"/>
      </w:r>
    </w:p>
    <w:p w14:paraId="183D74A0" w14:textId="799FF740"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S Mincho"/>
          <w:noProof/>
        </w:rPr>
        <w:t>5.3.1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UE actions upon PUCCH/SRS release request</w:t>
      </w:r>
      <w:r w:rsidRPr="0036584A">
        <w:rPr>
          <w:noProof/>
        </w:rPr>
        <w:tab/>
      </w:r>
      <w:r w:rsidRPr="0036584A">
        <w:rPr>
          <w:noProof/>
        </w:rPr>
        <w:fldChar w:fldCharType="begin"/>
      </w:r>
      <w:r w:rsidRPr="0036584A">
        <w:rPr>
          <w:noProof/>
        </w:rPr>
        <w:instrText xml:space="preserve"> PAGEREF _Toc210311202 \h </w:instrText>
      </w:r>
      <w:r w:rsidRPr="0036584A">
        <w:rPr>
          <w:noProof/>
        </w:rPr>
      </w:r>
      <w:r w:rsidRPr="0036584A">
        <w:rPr>
          <w:noProof/>
        </w:rPr>
        <w:fldChar w:fldCharType="separate"/>
      </w:r>
      <w:r w:rsidRPr="0036584A">
        <w:rPr>
          <w:noProof/>
        </w:rPr>
        <w:t>214</w:t>
      </w:r>
      <w:r w:rsidRPr="0036584A">
        <w:rPr>
          <w:noProof/>
        </w:rPr>
        <w:fldChar w:fldCharType="end"/>
      </w:r>
    </w:p>
    <w:p w14:paraId="08AFDF8B" w14:textId="666573C7"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3.13</w:t>
      </w:r>
      <w:r w:rsidRPr="0036584A">
        <w:rPr>
          <w:rFonts w:asciiTheme="minorHAnsi" w:eastAsiaTheme="minorEastAsia" w:hAnsiTheme="minorHAnsi" w:cstheme="minorBidi"/>
          <w:noProof/>
          <w:kern w:val="2"/>
          <w:sz w:val="24"/>
          <w:szCs w:val="24"/>
          <w14:ligatures w14:val="standardContextual"/>
        </w:rPr>
        <w:tab/>
      </w:r>
      <w:r w:rsidRPr="0036584A">
        <w:rPr>
          <w:noProof/>
        </w:rPr>
        <w:t>RRC connection resume</w:t>
      </w:r>
      <w:r w:rsidRPr="0036584A">
        <w:rPr>
          <w:noProof/>
        </w:rPr>
        <w:tab/>
      </w:r>
      <w:r w:rsidRPr="0036584A">
        <w:rPr>
          <w:noProof/>
        </w:rPr>
        <w:fldChar w:fldCharType="begin"/>
      </w:r>
      <w:r w:rsidRPr="0036584A">
        <w:rPr>
          <w:noProof/>
        </w:rPr>
        <w:instrText xml:space="preserve"> PAGEREF _Toc210311203 \h </w:instrText>
      </w:r>
      <w:r w:rsidRPr="0036584A">
        <w:rPr>
          <w:noProof/>
        </w:rPr>
      </w:r>
      <w:r w:rsidRPr="0036584A">
        <w:rPr>
          <w:noProof/>
        </w:rPr>
        <w:fldChar w:fldCharType="separate"/>
      </w:r>
      <w:r w:rsidRPr="0036584A">
        <w:rPr>
          <w:noProof/>
        </w:rPr>
        <w:t>215</w:t>
      </w:r>
      <w:r w:rsidRPr="0036584A">
        <w:rPr>
          <w:noProof/>
        </w:rPr>
        <w:fldChar w:fldCharType="end"/>
      </w:r>
    </w:p>
    <w:p w14:paraId="5E1F7A90" w14:textId="33AB54A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204 \h </w:instrText>
      </w:r>
      <w:r w:rsidRPr="0036584A">
        <w:rPr>
          <w:noProof/>
        </w:rPr>
      </w:r>
      <w:r w:rsidRPr="0036584A">
        <w:rPr>
          <w:noProof/>
        </w:rPr>
        <w:fldChar w:fldCharType="separate"/>
      </w:r>
      <w:r w:rsidRPr="0036584A">
        <w:rPr>
          <w:noProof/>
        </w:rPr>
        <w:t>215</w:t>
      </w:r>
      <w:r w:rsidRPr="0036584A">
        <w:rPr>
          <w:noProof/>
        </w:rPr>
        <w:fldChar w:fldCharType="end"/>
      </w:r>
    </w:p>
    <w:p w14:paraId="78ADC073" w14:textId="206E147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1a</w:t>
      </w:r>
      <w:r w:rsidRPr="0036584A">
        <w:rPr>
          <w:rFonts w:asciiTheme="minorHAnsi" w:eastAsiaTheme="minorEastAsia" w:hAnsiTheme="minorHAnsi" w:cstheme="minorBidi"/>
          <w:noProof/>
          <w:kern w:val="2"/>
          <w:sz w:val="24"/>
          <w:szCs w:val="24"/>
          <w14:ligatures w14:val="standardContextual"/>
        </w:rPr>
        <w:tab/>
      </w:r>
      <w:r w:rsidRPr="0036584A">
        <w:rPr>
          <w:noProof/>
        </w:rPr>
        <w:t>Conditions for resuming RRC Connection for NR sidelink communication/</w:t>
      </w:r>
      <w:r w:rsidRPr="0036584A">
        <w:rPr>
          <w:noProof/>
          <w:lang w:eastAsia="ja-JP"/>
        </w:rPr>
        <w:t>positioning/</w:t>
      </w:r>
      <w:r w:rsidRPr="0036584A">
        <w:rPr>
          <w:noProof/>
        </w:rPr>
        <w:t>discovery/V2X sidelink communication</w:t>
      </w:r>
      <w:r w:rsidRPr="0036584A">
        <w:rPr>
          <w:noProof/>
        </w:rPr>
        <w:tab/>
      </w:r>
      <w:r w:rsidRPr="0036584A">
        <w:rPr>
          <w:noProof/>
        </w:rPr>
        <w:fldChar w:fldCharType="begin"/>
      </w:r>
      <w:r w:rsidRPr="0036584A">
        <w:rPr>
          <w:noProof/>
        </w:rPr>
        <w:instrText xml:space="preserve"> PAGEREF _Toc210311205 \h </w:instrText>
      </w:r>
      <w:r w:rsidRPr="0036584A">
        <w:rPr>
          <w:noProof/>
        </w:rPr>
      </w:r>
      <w:r w:rsidRPr="0036584A">
        <w:rPr>
          <w:noProof/>
        </w:rPr>
        <w:fldChar w:fldCharType="separate"/>
      </w:r>
      <w:r w:rsidRPr="0036584A">
        <w:rPr>
          <w:noProof/>
        </w:rPr>
        <w:t>216</w:t>
      </w:r>
      <w:r w:rsidRPr="0036584A">
        <w:rPr>
          <w:noProof/>
        </w:rPr>
        <w:fldChar w:fldCharType="end"/>
      </w:r>
    </w:p>
    <w:p w14:paraId="3CBCE953" w14:textId="39CC3C0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1b</w:t>
      </w:r>
      <w:r w:rsidRPr="0036584A">
        <w:rPr>
          <w:rFonts w:asciiTheme="minorHAnsi" w:eastAsiaTheme="minorEastAsia" w:hAnsiTheme="minorHAnsi" w:cstheme="minorBidi"/>
          <w:noProof/>
          <w:kern w:val="2"/>
          <w:sz w:val="24"/>
          <w:szCs w:val="24"/>
          <w14:ligatures w14:val="standardContextual"/>
        </w:rPr>
        <w:tab/>
      </w:r>
      <w:r w:rsidRPr="0036584A">
        <w:rPr>
          <w:noProof/>
        </w:rPr>
        <w:t>Conditions for initiating SDT</w:t>
      </w:r>
      <w:r w:rsidRPr="0036584A">
        <w:rPr>
          <w:noProof/>
        </w:rPr>
        <w:tab/>
      </w:r>
      <w:r w:rsidRPr="0036584A">
        <w:rPr>
          <w:noProof/>
        </w:rPr>
        <w:fldChar w:fldCharType="begin"/>
      </w:r>
      <w:r w:rsidRPr="0036584A">
        <w:rPr>
          <w:noProof/>
        </w:rPr>
        <w:instrText xml:space="preserve"> PAGEREF _Toc210311206 \h </w:instrText>
      </w:r>
      <w:r w:rsidRPr="0036584A">
        <w:rPr>
          <w:noProof/>
        </w:rPr>
      </w:r>
      <w:r w:rsidRPr="0036584A">
        <w:rPr>
          <w:noProof/>
        </w:rPr>
        <w:fldChar w:fldCharType="separate"/>
      </w:r>
      <w:r w:rsidRPr="0036584A">
        <w:rPr>
          <w:noProof/>
        </w:rPr>
        <w:t>217</w:t>
      </w:r>
      <w:r w:rsidRPr="0036584A">
        <w:rPr>
          <w:noProof/>
        </w:rPr>
        <w:fldChar w:fldCharType="end"/>
      </w:r>
    </w:p>
    <w:p w14:paraId="364FDE35" w14:textId="59612D1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1c</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207 \h </w:instrText>
      </w:r>
      <w:r w:rsidRPr="0036584A">
        <w:rPr>
          <w:noProof/>
        </w:rPr>
      </w:r>
      <w:r w:rsidRPr="0036584A">
        <w:rPr>
          <w:noProof/>
        </w:rPr>
        <w:fldChar w:fldCharType="separate"/>
      </w:r>
      <w:r w:rsidRPr="0036584A">
        <w:rPr>
          <w:noProof/>
        </w:rPr>
        <w:t>217</w:t>
      </w:r>
      <w:r w:rsidRPr="0036584A">
        <w:rPr>
          <w:noProof/>
        </w:rPr>
        <w:fldChar w:fldCharType="end"/>
      </w:r>
    </w:p>
    <w:p w14:paraId="310C74EA" w14:textId="3BE9AA3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1d</w:t>
      </w:r>
      <w:r w:rsidRPr="0036584A">
        <w:rPr>
          <w:rFonts w:asciiTheme="minorHAnsi" w:eastAsiaTheme="minorEastAsia" w:hAnsiTheme="minorHAnsi" w:cstheme="minorBidi"/>
          <w:noProof/>
          <w:kern w:val="2"/>
          <w:sz w:val="24"/>
          <w:szCs w:val="24"/>
          <w14:ligatures w14:val="standardContextual"/>
        </w:rPr>
        <w:tab/>
      </w:r>
      <w:r w:rsidRPr="0036584A">
        <w:rPr>
          <w:noProof/>
        </w:rPr>
        <w:t>Conditions for resuming RRC connection for multicast reception</w:t>
      </w:r>
      <w:r w:rsidRPr="0036584A">
        <w:rPr>
          <w:noProof/>
        </w:rPr>
        <w:tab/>
      </w:r>
      <w:r w:rsidRPr="0036584A">
        <w:rPr>
          <w:noProof/>
        </w:rPr>
        <w:fldChar w:fldCharType="begin"/>
      </w:r>
      <w:r w:rsidRPr="0036584A">
        <w:rPr>
          <w:noProof/>
        </w:rPr>
        <w:instrText xml:space="preserve"> PAGEREF _Toc210311208 \h </w:instrText>
      </w:r>
      <w:r w:rsidRPr="0036584A">
        <w:rPr>
          <w:noProof/>
        </w:rPr>
      </w:r>
      <w:r w:rsidRPr="0036584A">
        <w:rPr>
          <w:noProof/>
        </w:rPr>
        <w:fldChar w:fldCharType="separate"/>
      </w:r>
      <w:r w:rsidRPr="0036584A">
        <w:rPr>
          <w:noProof/>
        </w:rPr>
        <w:t>217</w:t>
      </w:r>
      <w:r w:rsidRPr="0036584A">
        <w:rPr>
          <w:noProof/>
        </w:rPr>
        <w:fldChar w:fldCharType="end"/>
      </w:r>
    </w:p>
    <w:p w14:paraId="45EE10CC" w14:textId="0D9EBB4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209 \h </w:instrText>
      </w:r>
      <w:r w:rsidRPr="0036584A">
        <w:rPr>
          <w:noProof/>
        </w:rPr>
      </w:r>
      <w:r w:rsidRPr="0036584A">
        <w:rPr>
          <w:noProof/>
        </w:rPr>
        <w:fldChar w:fldCharType="separate"/>
      </w:r>
      <w:r w:rsidRPr="0036584A">
        <w:rPr>
          <w:noProof/>
        </w:rPr>
        <w:t>218</w:t>
      </w:r>
      <w:r w:rsidRPr="0036584A">
        <w:rPr>
          <w:noProof/>
        </w:rPr>
        <w:fldChar w:fldCharType="end"/>
      </w:r>
    </w:p>
    <w:p w14:paraId="59072924" w14:textId="491AC62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 xml:space="preserve">RRCResumeRequest </w:t>
      </w:r>
      <w:r w:rsidRPr="0036584A">
        <w:rPr>
          <w:noProof/>
        </w:rPr>
        <w:t xml:space="preserve">or </w:t>
      </w:r>
      <w:r w:rsidRPr="0036584A">
        <w:rPr>
          <w:i/>
          <w:noProof/>
        </w:rPr>
        <w:t>RRCResumeRequest1</w:t>
      </w:r>
      <w:r w:rsidRPr="0036584A">
        <w:rPr>
          <w:noProof/>
        </w:rPr>
        <w:t xml:space="preserve"> message</w:t>
      </w:r>
      <w:r w:rsidRPr="0036584A">
        <w:rPr>
          <w:noProof/>
        </w:rPr>
        <w:tab/>
      </w:r>
      <w:r w:rsidRPr="0036584A">
        <w:rPr>
          <w:noProof/>
        </w:rPr>
        <w:fldChar w:fldCharType="begin"/>
      </w:r>
      <w:r w:rsidRPr="0036584A">
        <w:rPr>
          <w:noProof/>
        </w:rPr>
        <w:instrText xml:space="preserve"> PAGEREF _Toc210311210 \h </w:instrText>
      </w:r>
      <w:r w:rsidRPr="0036584A">
        <w:rPr>
          <w:noProof/>
        </w:rPr>
      </w:r>
      <w:r w:rsidRPr="0036584A">
        <w:rPr>
          <w:noProof/>
        </w:rPr>
        <w:fldChar w:fldCharType="separate"/>
      </w:r>
      <w:r w:rsidRPr="0036584A">
        <w:rPr>
          <w:noProof/>
        </w:rPr>
        <w:t>222</w:t>
      </w:r>
      <w:r w:rsidRPr="0036584A">
        <w:rPr>
          <w:noProof/>
        </w:rPr>
        <w:fldChar w:fldCharType="end"/>
      </w:r>
    </w:p>
    <w:p w14:paraId="02C22B6A" w14:textId="232A26E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RRCResume</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211 \h </w:instrText>
      </w:r>
      <w:r w:rsidRPr="0036584A">
        <w:rPr>
          <w:noProof/>
        </w:rPr>
      </w:r>
      <w:r w:rsidRPr="0036584A">
        <w:rPr>
          <w:noProof/>
        </w:rPr>
        <w:fldChar w:fldCharType="separate"/>
      </w:r>
      <w:r w:rsidRPr="0036584A">
        <w:rPr>
          <w:noProof/>
        </w:rPr>
        <w:t>224</w:t>
      </w:r>
      <w:r w:rsidRPr="0036584A">
        <w:rPr>
          <w:noProof/>
        </w:rPr>
        <w:fldChar w:fldCharType="end"/>
      </w:r>
    </w:p>
    <w:p w14:paraId="6E08331C" w14:textId="156969C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5</w:t>
      </w:r>
      <w:r w:rsidRPr="0036584A">
        <w:rPr>
          <w:rFonts w:asciiTheme="minorHAnsi" w:eastAsiaTheme="minorEastAsia" w:hAnsiTheme="minorHAnsi" w:cstheme="minorBidi"/>
          <w:noProof/>
          <w:kern w:val="2"/>
          <w:sz w:val="24"/>
          <w:szCs w:val="24"/>
          <w14:ligatures w14:val="standardContextual"/>
        </w:rPr>
        <w:tab/>
      </w:r>
      <w:r w:rsidRPr="0036584A">
        <w:rPr>
          <w:noProof/>
        </w:rPr>
        <w:t>Handling of failure to resume RRC Connection</w:t>
      </w:r>
      <w:r w:rsidRPr="0036584A">
        <w:rPr>
          <w:noProof/>
        </w:rPr>
        <w:tab/>
      </w:r>
      <w:r w:rsidRPr="0036584A">
        <w:rPr>
          <w:noProof/>
        </w:rPr>
        <w:fldChar w:fldCharType="begin"/>
      </w:r>
      <w:r w:rsidRPr="0036584A">
        <w:rPr>
          <w:noProof/>
        </w:rPr>
        <w:instrText xml:space="preserve"> PAGEREF _Toc210311212 \h </w:instrText>
      </w:r>
      <w:r w:rsidRPr="0036584A">
        <w:rPr>
          <w:noProof/>
        </w:rPr>
      </w:r>
      <w:r w:rsidRPr="0036584A">
        <w:rPr>
          <w:noProof/>
        </w:rPr>
        <w:fldChar w:fldCharType="separate"/>
      </w:r>
      <w:r w:rsidRPr="0036584A">
        <w:rPr>
          <w:noProof/>
        </w:rPr>
        <w:t>232</w:t>
      </w:r>
      <w:r w:rsidRPr="0036584A">
        <w:rPr>
          <w:noProof/>
        </w:rPr>
        <w:fldChar w:fldCharType="end"/>
      </w:r>
    </w:p>
    <w:p w14:paraId="4B9D9C74" w14:textId="2D2DE9C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6</w:t>
      </w:r>
      <w:r w:rsidRPr="0036584A">
        <w:rPr>
          <w:rFonts w:asciiTheme="minorHAnsi" w:eastAsiaTheme="minorEastAsia" w:hAnsiTheme="minorHAnsi" w:cstheme="minorBidi"/>
          <w:noProof/>
          <w:kern w:val="2"/>
          <w:sz w:val="24"/>
          <w:szCs w:val="24"/>
          <w14:ligatures w14:val="standardContextual"/>
        </w:rPr>
        <w:tab/>
      </w:r>
      <w:r w:rsidRPr="0036584A">
        <w:rPr>
          <w:noProof/>
        </w:rPr>
        <w:t>Cell re-selection or cell selection or L2 U2N relay (re)selection while T390, T319 or T302 is running or SDT procedure is ongoing (UE in RRC_INACTIVE) or SRS transmission in RRC_INACTIVE is configured</w:t>
      </w:r>
      <w:r w:rsidRPr="0036584A">
        <w:rPr>
          <w:noProof/>
        </w:rPr>
        <w:tab/>
      </w:r>
      <w:r w:rsidRPr="0036584A">
        <w:rPr>
          <w:noProof/>
        </w:rPr>
        <w:fldChar w:fldCharType="begin"/>
      </w:r>
      <w:r w:rsidRPr="0036584A">
        <w:rPr>
          <w:noProof/>
        </w:rPr>
        <w:instrText xml:space="preserve"> PAGEREF _Toc210311213 \h </w:instrText>
      </w:r>
      <w:r w:rsidRPr="0036584A">
        <w:rPr>
          <w:noProof/>
        </w:rPr>
      </w:r>
      <w:r w:rsidRPr="0036584A">
        <w:rPr>
          <w:noProof/>
        </w:rPr>
        <w:fldChar w:fldCharType="separate"/>
      </w:r>
      <w:r w:rsidRPr="0036584A">
        <w:rPr>
          <w:noProof/>
        </w:rPr>
        <w:t>234</w:t>
      </w:r>
      <w:r w:rsidRPr="0036584A">
        <w:rPr>
          <w:noProof/>
        </w:rPr>
        <w:fldChar w:fldCharType="end"/>
      </w:r>
    </w:p>
    <w:p w14:paraId="7887F277" w14:textId="266501C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7</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 xml:space="preserve">RRCSetup </w:t>
      </w:r>
      <w:r w:rsidRPr="0036584A">
        <w:rPr>
          <w:noProof/>
        </w:rPr>
        <w:t>by the UE</w:t>
      </w:r>
      <w:r w:rsidRPr="0036584A">
        <w:rPr>
          <w:noProof/>
        </w:rPr>
        <w:tab/>
      </w:r>
      <w:r w:rsidRPr="0036584A">
        <w:rPr>
          <w:noProof/>
        </w:rPr>
        <w:fldChar w:fldCharType="begin"/>
      </w:r>
      <w:r w:rsidRPr="0036584A">
        <w:rPr>
          <w:noProof/>
        </w:rPr>
        <w:instrText xml:space="preserve"> PAGEREF _Toc210311214 \h </w:instrText>
      </w:r>
      <w:r w:rsidRPr="0036584A">
        <w:rPr>
          <w:noProof/>
        </w:rPr>
      </w:r>
      <w:r w:rsidRPr="0036584A">
        <w:rPr>
          <w:noProof/>
        </w:rPr>
        <w:fldChar w:fldCharType="separate"/>
      </w:r>
      <w:r w:rsidRPr="0036584A">
        <w:rPr>
          <w:noProof/>
        </w:rPr>
        <w:t>235</w:t>
      </w:r>
      <w:r w:rsidRPr="0036584A">
        <w:rPr>
          <w:noProof/>
        </w:rPr>
        <w:fldChar w:fldCharType="end"/>
      </w:r>
    </w:p>
    <w:p w14:paraId="126DC7C1" w14:textId="67F1910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8</w:t>
      </w:r>
      <w:r w:rsidRPr="0036584A">
        <w:rPr>
          <w:rFonts w:asciiTheme="minorHAnsi" w:eastAsiaTheme="minorEastAsia" w:hAnsiTheme="minorHAnsi" w:cstheme="minorBidi"/>
          <w:noProof/>
          <w:kern w:val="2"/>
          <w:sz w:val="24"/>
          <w:szCs w:val="24"/>
          <w14:ligatures w14:val="standardContextual"/>
        </w:rPr>
        <w:tab/>
      </w:r>
      <w:r w:rsidRPr="0036584A">
        <w:rPr>
          <w:noProof/>
        </w:rPr>
        <w:t>RNA update</w:t>
      </w:r>
      <w:r w:rsidRPr="0036584A">
        <w:rPr>
          <w:noProof/>
        </w:rPr>
        <w:tab/>
      </w:r>
      <w:r w:rsidRPr="0036584A">
        <w:rPr>
          <w:noProof/>
        </w:rPr>
        <w:fldChar w:fldCharType="begin"/>
      </w:r>
      <w:r w:rsidRPr="0036584A">
        <w:rPr>
          <w:noProof/>
        </w:rPr>
        <w:instrText xml:space="preserve"> PAGEREF _Toc210311215 \h </w:instrText>
      </w:r>
      <w:r w:rsidRPr="0036584A">
        <w:rPr>
          <w:noProof/>
        </w:rPr>
      </w:r>
      <w:r w:rsidRPr="0036584A">
        <w:rPr>
          <w:noProof/>
        </w:rPr>
        <w:fldChar w:fldCharType="separate"/>
      </w:r>
      <w:r w:rsidRPr="0036584A">
        <w:rPr>
          <w:noProof/>
        </w:rPr>
        <w:t>235</w:t>
      </w:r>
      <w:r w:rsidRPr="0036584A">
        <w:rPr>
          <w:noProof/>
        </w:rPr>
        <w:fldChar w:fldCharType="end"/>
      </w:r>
    </w:p>
    <w:p w14:paraId="1894E8CB" w14:textId="7FFC72A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9</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RRCRelease</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216 \h </w:instrText>
      </w:r>
      <w:r w:rsidRPr="0036584A">
        <w:rPr>
          <w:noProof/>
        </w:rPr>
      </w:r>
      <w:r w:rsidRPr="0036584A">
        <w:rPr>
          <w:noProof/>
        </w:rPr>
        <w:fldChar w:fldCharType="separate"/>
      </w:r>
      <w:r w:rsidRPr="0036584A">
        <w:rPr>
          <w:noProof/>
        </w:rPr>
        <w:t>235</w:t>
      </w:r>
      <w:r w:rsidRPr="0036584A">
        <w:rPr>
          <w:noProof/>
        </w:rPr>
        <w:fldChar w:fldCharType="end"/>
      </w:r>
    </w:p>
    <w:p w14:paraId="23B377A2" w14:textId="315E24D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10</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RRCReject</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217 \h </w:instrText>
      </w:r>
      <w:r w:rsidRPr="0036584A">
        <w:rPr>
          <w:noProof/>
        </w:rPr>
      </w:r>
      <w:r w:rsidRPr="0036584A">
        <w:rPr>
          <w:noProof/>
        </w:rPr>
        <w:fldChar w:fldCharType="separate"/>
      </w:r>
      <w:r w:rsidRPr="0036584A">
        <w:rPr>
          <w:noProof/>
        </w:rPr>
        <w:t>235</w:t>
      </w:r>
      <w:r w:rsidRPr="0036584A">
        <w:rPr>
          <w:noProof/>
        </w:rPr>
        <w:fldChar w:fldCharType="end"/>
      </w:r>
    </w:p>
    <w:p w14:paraId="37014B0F" w14:textId="1A6F23D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3.11</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 xml:space="preserve">Inability to comply with </w:t>
      </w:r>
      <w:r w:rsidRPr="0036584A">
        <w:rPr>
          <w:rFonts w:eastAsia="SimSun"/>
          <w:i/>
          <w:noProof/>
        </w:rPr>
        <w:t>RRCResume</w:t>
      </w:r>
      <w:r w:rsidRPr="0036584A">
        <w:rPr>
          <w:noProof/>
        </w:rPr>
        <w:tab/>
      </w:r>
      <w:r w:rsidRPr="0036584A">
        <w:rPr>
          <w:noProof/>
        </w:rPr>
        <w:fldChar w:fldCharType="begin"/>
      </w:r>
      <w:r w:rsidRPr="0036584A">
        <w:rPr>
          <w:noProof/>
        </w:rPr>
        <w:instrText xml:space="preserve"> PAGEREF _Toc210311218 \h </w:instrText>
      </w:r>
      <w:r w:rsidRPr="0036584A">
        <w:rPr>
          <w:noProof/>
        </w:rPr>
      </w:r>
      <w:r w:rsidRPr="0036584A">
        <w:rPr>
          <w:noProof/>
        </w:rPr>
        <w:fldChar w:fldCharType="separate"/>
      </w:r>
      <w:r w:rsidRPr="0036584A">
        <w:rPr>
          <w:noProof/>
        </w:rPr>
        <w:t>235</w:t>
      </w:r>
      <w:r w:rsidRPr="0036584A">
        <w:rPr>
          <w:noProof/>
        </w:rPr>
        <w:fldChar w:fldCharType="end"/>
      </w:r>
    </w:p>
    <w:p w14:paraId="47A943AF" w14:textId="3F6F4B1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5.3.13.12</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noProof/>
        </w:rPr>
        <w:t>Inter RAT cell reselection</w:t>
      </w:r>
      <w:r w:rsidRPr="0036584A">
        <w:rPr>
          <w:noProof/>
        </w:rPr>
        <w:tab/>
      </w:r>
      <w:r w:rsidRPr="0036584A">
        <w:rPr>
          <w:noProof/>
        </w:rPr>
        <w:fldChar w:fldCharType="begin"/>
      </w:r>
      <w:r w:rsidRPr="0036584A">
        <w:rPr>
          <w:noProof/>
        </w:rPr>
        <w:instrText xml:space="preserve"> PAGEREF _Toc210311219 \h </w:instrText>
      </w:r>
      <w:r w:rsidRPr="0036584A">
        <w:rPr>
          <w:noProof/>
        </w:rPr>
      </w:r>
      <w:r w:rsidRPr="0036584A">
        <w:rPr>
          <w:noProof/>
        </w:rPr>
        <w:fldChar w:fldCharType="separate"/>
      </w:r>
      <w:r w:rsidRPr="0036584A">
        <w:rPr>
          <w:noProof/>
        </w:rPr>
        <w:t>236</w:t>
      </w:r>
      <w:r w:rsidRPr="0036584A">
        <w:rPr>
          <w:noProof/>
        </w:rPr>
        <w:fldChar w:fldCharType="end"/>
      </w:r>
    </w:p>
    <w:p w14:paraId="4396641F" w14:textId="4D35426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algun Gothic"/>
          <w:noProof/>
        </w:rPr>
        <w:t>5.3.14</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noProof/>
        </w:rPr>
        <w:t>Unified Access Control</w:t>
      </w:r>
      <w:r w:rsidRPr="0036584A">
        <w:rPr>
          <w:noProof/>
        </w:rPr>
        <w:tab/>
      </w:r>
      <w:r w:rsidRPr="0036584A">
        <w:rPr>
          <w:noProof/>
        </w:rPr>
        <w:fldChar w:fldCharType="begin"/>
      </w:r>
      <w:r w:rsidRPr="0036584A">
        <w:rPr>
          <w:noProof/>
        </w:rPr>
        <w:instrText xml:space="preserve"> PAGEREF _Toc210311220 \h </w:instrText>
      </w:r>
      <w:r w:rsidRPr="0036584A">
        <w:rPr>
          <w:noProof/>
        </w:rPr>
      </w:r>
      <w:r w:rsidRPr="0036584A">
        <w:rPr>
          <w:noProof/>
        </w:rPr>
        <w:fldChar w:fldCharType="separate"/>
      </w:r>
      <w:r w:rsidRPr="0036584A">
        <w:rPr>
          <w:noProof/>
        </w:rPr>
        <w:t>236</w:t>
      </w:r>
      <w:r w:rsidRPr="0036584A">
        <w:rPr>
          <w:noProof/>
        </w:rPr>
        <w:fldChar w:fldCharType="end"/>
      </w:r>
    </w:p>
    <w:p w14:paraId="7B8BC10A" w14:textId="6DC9B6E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4.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221 \h </w:instrText>
      </w:r>
      <w:r w:rsidRPr="0036584A">
        <w:rPr>
          <w:noProof/>
        </w:rPr>
      </w:r>
      <w:r w:rsidRPr="0036584A">
        <w:rPr>
          <w:noProof/>
        </w:rPr>
        <w:fldChar w:fldCharType="separate"/>
      </w:r>
      <w:r w:rsidRPr="0036584A">
        <w:rPr>
          <w:noProof/>
        </w:rPr>
        <w:t>236</w:t>
      </w:r>
      <w:r w:rsidRPr="0036584A">
        <w:rPr>
          <w:noProof/>
        </w:rPr>
        <w:fldChar w:fldCharType="end"/>
      </w:r>
    </w:p>
    <w:p w14:paraId="3B799D49" w14:textId="1B95FD4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4.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222 \h </w:instrText>
      </w:r>
      <w:r w:rsidRPr="0036584A">
        <w:rPr>
          <w:noProof/>
        </w:rPr>
      </w:r>
      <w:r w:rsidRPr="0036584A">
        <w:rPr>
          <w:noProof/>
        </w:rPr>
        <w:fldChar w:fldCharType="separate"/>
      </w:r>
      <w:r w:rsidRPr="0036584A">
        <w:rPr>
          <w:noProof/>
        </w:rPr>
        <w:t>236</w:t>
      </w:r>
      <w:r w:rsidRPr="0036584A">
        <w:rPr>
          <w:noProof/>
        </w:rPr>
        <w:fldChar w:fldCharType="end"/>
      </w:r>
    </w:p>
    <w:p w14:paraId="4393CEB7" w14:textId="39EBBD9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5.3.14.3</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noProof/>
        </w:rPr>
        <w:t>Void</w:t>
      </w:r>
      <w:r w:rsidRPr="0036584A">
        <w:rPr>
          <w:noProof/>
        </w:rPr>
        <w:tab/>
      </w:r>
      <w:r w:rsidRPr="0036584A">
        <w:rPr>
          <w:noProof/>
        </w:rPr>
        <w:fldChar w:fldCharType="begin"/>
      </w:r>
      <w:r w:rsidRPr="0036584A">
        <w:rPr>
          <w:noProof/>
        </w:rPr>
        <w:instrText xml:space="preserve"> PAGEREF _Toc210311223 \h </w:instrText>
      </w:r>
      <w:r w:rsidRPr="0036584A">
        <w:rPr>
          <w:noProof/>
        </w:rPr>
      </w:r>
      <w:r w:rsidRPr="0036584A">
        <w:rPr>
          <w:noProof/>
        </w:rPr>
        <w:fldChar w:fldCharType="separate"/>
      </w:r>
      <w:r w:rsidRPr="0036584A">
        <w:rPr>
          <w:noProof/>
        </w:rPr>
        <w:t>238</w:t>
      </w:r>
      <w:r w:rsidRPr="0036584A">
        <w:rPr>
          <w:noProof/>
        </w:rPr>
        <w:fldChar w:fldCharType="end"/>
      </w:r>
    </w:p>
    <w:p w14:paraId="186E0A1D" w14:textId="7DEFE0C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5.3.14.4</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noProof/>
        </w:rPr>
        <w:t>T302, T390 expiry or stop (Barring alleviation)</w:t>
      </w:r>
      <w:r w:rsidRPr="0036584A">
        <w:rPr>
          <w:noProof/>
        </w:rPr>
        <w:tab/>
      </w:r>
      <w:r w:rsidRPr="0036584A">
        <w:rPr>
          <w:noProof/>
        </w:rPr>
        <w:fldChar w:fldCharType="begin"/>
      </w:r>
      <w:r w:rsidRPr="0036584A">
        <w:rPr>
          <w:noProof/>
        </w:rPr>
        <w:instrText xml:space="preserve"> PAGEREF _Toc210311224 \h </w:instrText>
      </w:r>
      <w:r w:rsidRPr="0036584A">
        <w:rPr>
          <w:noProof/>
        </w:rPr>
      </w:r>
      <w:r w:rsidRPr="0036584A">
        <w:rPr>
          <w:noProof/>
        </w:rPr>
        <w:fldChar w:fldCharType="separate"/>
      </w:r>
      <w:r w:rsidRPr="0036584A">
        <w:rPr>
          <w:noProof/>
        </w:rPr>
        <w:t>238</w:t>
      </w:r>
      <w:r w:rsidRPr="0036584A">
        <w:rPr>
          <w:noProof/>
        </w:rPr>
        <w:fldChar w:fldCharType="end"/>
      </w:r>
    </w:p>
    <w:p w14:paraId="5086C6E3" w14:textId="5784E15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5.3.14.5</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noProof/>
        </w:rPr>
        <w:t>Access barring check</w:t>
      </w:r>
      <w:r w:rsidRPr="0036584A">
        <w:rPr>
          <w:noProof/>
        </w:rPr>
        <w:tab/>
      </w:r>
      <w:r w:rsidRPr="0036584A">
        <w:rPr>
          <w:noProof/>
        </w:rPr>
        <w:fldChar w:fldCharType="begin"/>
      </w:r>
      <w:r w:rsidRPr="0036584A">
        <w:rPr>
          <w:noProof/>
        </w:rPr>
        <w:instrText xml:space="preserve"> PAGEREF _Toc210311225 \h </w:instrText>
      </w:r>
      <w:r w:rsidRPr="0036584A">
        <w:rPr>
          <w:noProof/>
        </w:rPr>
      </w:r>
      <w:r w:rsidRPr="0036584A">
        <w:rPr>
          <w:noProof/>
        </w:rPr>
        <w:fldChar w:fldCharType="separate"/>
      </w:r>
      <w:r w:rsidRPr="0036584A">
        <w:rPr>
          <w:noProof/>
        </w:rPr>
        <w:t>239</w:t>
      </w:r>
      <w:r w:rsidRPr="0036584A">
        <w:rPr>
          <w:noProof/>
        </w:rPr>
        <w:fldChar w:fldCharType="end"/>
      </w:r>
    </w:p>
    <w:p w14:paraId="5D88CFD3" w14:textId="70A7567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Malgun Gothic"/>
          <w:noProof/>
        </w:rPr>
        <w:t>5.3.15</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noProof/>
        </w:rPr>
        <w:t>RRC connection reject</w:t>
      </w:r>
      <w:r w:rsidRPr="0036584A">
        <w:rPr>
          <w:noProof/>
        </w:rPr>
        <w:tab/>
      </w:r>
      <w:r w:rsidRPr="0036584A">
        <w:rPr>
          <w:noProof/>
        </w:rPr>
        <w:fldChar w:fldCharType="begin"/>
      </w:r>
      <w:r w:rsidRPr="0036584A">
        <w:rPr>
          <w:noProof/>
        </w:rPr>
        <w:instrText xml:space="preserve"> PAGEREF _Toc210311226 \h </w:instrText>
      </w:r>
      <w:r w:rsidRPr="0036584A">
        <w:rPr>
          <w:noProof/>
        </w:rPr>
      </w:r>
      <w:r w:rsidRPr="0036584A">
        <w:rPr>
          <w:noProof/>
        </w:rPr>
        <w:fldChar w:fldCharType="separate"/>
      </w:r>
      <w:r w:rsidRPr="0036584A">
        <w:rPr>
          <w:noProof/>
        </w:rPr>
        <w:t>239</w:t>
      </w:r>
      <w:r w:rsidRPr="0036584A">
        <w:rPr>
          <w:noProof/>
        </w:rPr>
        <w:fldChar w:fldCharType="end"/>
      </w:r>
    </w:p>
    <w:p w14:paraId="6499B7ED" w14:textId="0D1BB2D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5.1</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227 \h </w:instrText>
      </w:r>
      <w:r w:rsidRPr="0036584A">
        <w:rPr>
          <w:noProof/>
        </w:rPr>
      </w:r>
      <w:r w:rsidRPr="0036584A">
        <w:rPr>
          <w:noProof/>
        </w:rPr>
        <w:fldChar w:fldCharType="separate"/>
      </w:r>
      <w:r w:rsidRPr="0036584A">
        <w:rPr>
          <w:noProof/>
        </w:rPr>
        <w:t>239</w:t>
      </w:r>
      <w:r w:rsidRPr="0036584A">
        <w:rPr>
          <w:noProof/>
        </w:rPr>
        <w:fldChar w:fldCharType="end"/>
      </w:r>
    </w:p>
    <w:p w14:paraId="7831FCF9" w14:textId="07F2381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3.15.2</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RRCReject</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228 \h </w:instrText>
      </w:r>
      <w:r w:rsidRPr="0036584A">
        <w:rPr>
          <w:noProof/>
        </w:rPr>
      </w:r>
      <w:r w:rsidRPr="0036584A">
        <w:rPr>
          <w:noProof/>
        </w:rPr>
        <w:fldChar w:fldCharType="separate"/>
      </w:r>
      <w:r w:rsidRPr="0036584A">
        <w:rPr>
          <w:noProof/>
        </w:rPr>
        <w:t>239</w:t>
      </w:r>
      <w:r w:rsidRPr="0036584A">
        <w:rPr>
          <w:noProof/>
        </w:rPr>
        <w:fldChar w:fldCharType="end"/>
      </w:r>
    </w:p>
    <w:p w14:paraId="30C2E2A8" w14:textId="03DDAD80"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5.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Inter-RAT mobility</w:t>
      </w:r>
      <w:r w:rsidRPr="0036584A">
        <w:rPr>
          <w:noProof/>
        </w:rPr>
        <w:tab/>
      </w:r>
      <w:r w:rsidRPr="0036584A">
        <w:rPr>
          <w:noProof/>
        </w:rPr>
        <w:fldChar w:fldCharType="begin"/>
      </w:r>
      <w:r w:rsidRPr="0036584A">
        <w:rPr>
          <w:noProof/>
        </w:rPr>
        <w:instrText xml:space="preserve"> PAGEREF _Toc210311229 \h </w:instrText>
      </w:r>
      <w:r w:rsidRPr="0036584A">
        <w:rPr>
          <w:noProof/>
        </w:rPr>
      </w:r>
      <w:r w:rsidRPr="0036584A">
        <w:rPr>
          <w:noProof/>
        </w:rPr>
        <w:fldChar w:fldCharType="separate"/>
      </w:r>
      <w:r w:rsidRPr="0036584A">
        <w:rPr>
          <w:noProof/>
        </w:rPr>
        <w:t>241</w:t>
      </w:r>
      <w:r w:rsidRPr="0036584A">
        <w:rPr>
          <w:noProof/>
        </w:rPr>
        <w:fldChar w:fldCharType="end"/>
      </w:r>
    </w:p>
    <w:p w14:paraId="3F7E06CC" w14:textId="3C12D01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DengXian"/>
          <w:noProof/>
        </w:rPr>
        <w:t>5.4.1</w:t>
      </w:r>
      <w:r w:rsidRPr="0036584A">
        <w:rPr>
          <w:rFonts w:asciiTheme="minorHAnsi" w:eastAsiaTheme="minorEastAsia" w:hAnsiTheme="minorHAnsi" w:cstheme="minorBidi"/>
          <w:noProof/>
          <w:kern w:val="2"/>
          <w:sz w:val="24"/>
          <w:szCs w:val="24"/>
          <w14:ligatures w14:val="standardContextual"/>
        </w:rPr>
        <w:tab/>
      </w:r>
      <w:r w:rsidRPr="0036584A">
        <w:rPr>
          <w:rFonts w:eastAsia="DengXian"/>
          <w:noProof/>
        </w:rPr>
        <w:t>Introduction</w:t>
      </w:r>
      <w:r w:rsidRPr="0036584A">
        <w:rPr>
          <w:noProof/>
        </w:rPr>
        <w:tab/>
      </w:r>
      <w:r w:rsidRPr="0036584A">
        <w:rPr>
          <w:noProof/>
        </w:rPr>
        <w:fldChar w:fldCharType="begin"/>
      </w:r>
      <w:r w:rsidRPr="0036584A">
        <w:rPr>
          <w:noProof/>
        </w:rPr>
        <w:instrText xml:space="preserve"> PAGEREF _Toc210311230 \h </w:instrText>
      </w:r>
      <w:r w:rsidRPr="0036584A">
        <w:rPr>
          <w:noProof/>
        </w:rPr>
      </w:r>
      <w:r w:rsidRPr="0036584A">
        <w:rPr>
          <w:noProof/>
        </w:rPr>
        <w:fldChar w:fldCharType="separate"/>
      </w:r>
      <w:r w:rsidRPr="0036584A">
        <w:rPr>
          <w:noProof/>
        </w:rPr>
        <w:t>241</w:t>
      </w:r>
      <w:r w:rsidRPr="0036584A">
        <w:rPr>
          <w:noProof/>
        </w:rPr>
        <w:fldChar w:fldCharType="end"/>
      </w:r>
    </w:p>
    <w:p w14:paraId="60D789B0" w14:textId="5A97F7B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DengXian"/>
          <w:noProof/>
        </w:rPr>
        <w:t>5.4.2</w:t>
      </w:r>
      <w:r w:rsidRPr="0036584A">
        <w:rPr>
          <w:rFonts w:asciiTheme="minorHAnsi" w:eastAsiaTheme="minorEastAsia" w:hAnsiTheme="minorHAnsi" w:cstheme="minorBidi"/>
          <w:noProof/>
          <w:kern w:val="2"/>
          <w:sz w:val="24"/>
          <w:szCs w:val="24"/>
          <w14:ligatures w14:val="standardContextual"/>
        </w:rPr>
        <w:tab/>
      </w:r>
      <w:r w:rsidRPr="0036584A">
        <w:rPr>
          <w:rFonts w:eastAsia="DengXian"/>
          <w:noProof/>
        </w:rPr>
        <w:t>Handover to NR</w:t>
      </w:r>
      <w:r w:rsidRPr="0036584A">
        <w:rPr>
          <w:noProof/>
        </w:rPr>
        <w:tab/>
      </w:r>
      <w:r w:rsidRPr="0036584A">
        <w:rPr>
          <w:noProof/>
        </w:rPr>
        <w:fldChar w:fldCharType="begin"/>
      </w:r>
      <w:r w:rsidRPr="0036584A">
        <w:rPr>
          <w:noProof/>
        </w:rPr>
        <w:instrText xml:space="preserve"> PAGEREF _Toc210311231 \h </w:instrText>
      </w:r>
      <w:r w:rsidRPr="0036584A">
        <w:rPr>
          <w:noProof/>
        </w:rPr>
      </w:r>
      <w:r w:rsidRPr="0036584A">
        <w:rPr>
          <w:noProof/>
        </w:rPr>
        <w:fldChar w:fldCharType="separate"/>
      </w:r>
      <w:r w:rsidRPr="0036584A">
        <w:rPr>
          <w:noProof/>
        </w:rPr>
        <w:t>241</w:t>
      </w:r>
      <w:r w:rsidRPr="0036584A">
        <w:rPr>
          <w:noProof/>
        </w:rPr>
        <w:fldChar w:fldCharType="end"/>
      </w:r>
    </w:p>
    <w:p w14:paraId="47CA0D03" w14:textId="3B2FAEC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DengXian"/>
          <w:noProof/>
        </w:rPr>
        <w:t>5.4.2.1</w:t>
      </w:r>
      <w:r w:rsidRPr="0036584A">
        <w:rPr>
          <w:rFonts w:asciiTheme="minorHAnsi" w:eastAsiaTheme="minorEastAsia" w:hAnsiTheme="minorHAnsi" w:cstheme="minorBidi"/>
          <w:noProof/>
          <w:kern w:val="2"/>
          <w:sz w:val="24"/>
          <w:szCs w:val="24"/>
          <w14:ligatures w14:val="standardContextual"/>
        </w:rPr>
        <w:tab/>
      </w:r>
      <w:r w:rsidRPr="0036584A">
        <w:rPr>
          <w:rFonts w:eastAsia="DengXian"/>
          <w:noProof/>
        </w:rPr>
        <w:t>General</w:t>
      </w:r>
      <w:r w:rsidRPr="0036584A">
        <w:rPr>
          <w:noProof/>
        </w:rPr>
        <w:tab/>
      </w:r>
      <w:r w:rsidRPr="0036584A">
        <w:rPr>
          <w:noProof/>
        </w:rPr>
        <w:fldChar w:fldCharType="begin"/>
      </w:r>
      <w:r w:rsidRPr="0036584A">
        <w:rPr>
          <w:noProof/>
        </w:rPr>
        <w:instrText xml:space="preserve"> PAGEREF _Toc210311232 \h </w:instrText>
      </w:r>
      <w:r w:rsidRPr="0036584A">
        <w:rPr>
          <w:noProof/>
        </w:rPr>
      </w:r>
      <w:r w:rsidRPr="0036584A">
        <w:rPr>
          <w:noProof/>
        </w:rPr>
        <w:fldChar w:fldCharType="separate"/>
      </w:r>
      <w:r w:rsidRPr="0036584A">
        <w:rPr>
          <w:noProof/>
        </w:rPr>
        <w:t>241</w:t>
      </w:r>
      <w:r w:rsidRPr="0036584A">
        <w:rPr>
          <w:noProof/>
        </w:rPr>
        <w:fldChar w:fldCharType="end"/>
      </w:r>
    </w:p>
    <w:p w14:paraId="2D621165" w14:textId="737696E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DengXian"/>
          <w:noProof/>
        </w:rPr>
        <w:t>5.4.2.2</w:t>
      </w:r>
      <w:r w:rsidRPr="0036584A">
        <w:rPr>
          <w:rFonts w:asciiTheme="minorHAnsi" w:eastAsiaTheme="minorEastAsia" w:hAnsiTheme="minorHAnsi" w:cstheme="minorBidi"/>
          <w:noProof/>
          <w:kern w:val="2"/>
          <w:sz w:val="24"/>
          <w:szCs w:val="24"/>
          <w14:ligatures w14:val="standardContextual"/>
        </w:rPr>
        <w:tab/>
      </w:r>
      <w:r w:rsidRPr="0036584A">
        <w:rPr>
          <w:rFonts w:eastAsia="DengXian"/>
          <w:noProof/>
        </w:rPr>
        <w:t>Initiation</w:t>
      </w:r>
      <w:r w:rsidRPr="0036584A">
        <w:rPr>
          <w:noProof/>
        </w:rPr>
        <w:tab/>
      </w:r>
      <w:r w:rsidRPr="0036584A">
        <w:rPr>
          <w:noProof/>
        </w:rPr>
        <w:fldChar w:fldCharType="begin"/>
      </w:r>
      <w:r w:rsidRPr="0036584A">
        <w:rPr>
          <w:noProof/>
        </w:rPr>
        <w:instrText xml:space="preserve"> PAGEREF _Toc210311233 \h </w:instrText>
      </w:r>
      <w:r w:rsidRPr="0036584A">
        <w:rPr>
          <w:noProof/>
        </w:rPr>
      </w:r>
      <w:r w:rsidRPr="0036584A">
        <w:rPr>
          <w:noProof/>
        </w:rPr>
        <w:fldChar w:fldCharType="separate"/>
      </w:r>
      <w:r w:rsidRPr="0036584A">
        <w:rPr>
          <w:noProof/>
        </w:rPr>
        <w:t>241</w:t>
      </w:r>
      <w:r w:rsidRPr="0036584A">
        <w:rPr>
          <w:noProof/>
        </w:rPr>
        <w:fldChar w:fldCharType="end"/>
      </w:r>
    </w:p>
    <w:p w14:paraId="26421959" w14:textId="7579310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DengXian"/>
          <w:noProof/>
        </w:rPr>
        <w:t>5.4.2.3</w:t>
      </w:r>
      <w:r w:rsidRPr="0036584A">
        <w:rPr>
          <w:rFonts w:asciiTheme="minorHAnsi" w:eastAsiaTheme="minorEastAsia" w:hAnsiTheme="minorHAnsi" w:cstheme="minorBidi"/>
          <w:noProof/>
          <w:kern w:val="2"/>
          <w:sz w:val="24"/>
          <w:szCs w:val="24"/>
          <w14:ligatures w14:val="standardContextual"/>
        </w:rPr>
        <w:tab/>
      </w:r>
      <w:r w:rsidRPr="0036584A">
        <w:rPr>
          <w:rFonts w:eastAsia="DengXian"/>
          <w:noProof/>
        </w:rPr>
        <w:t xml:space="preserve">Reception of the </w:t>
      </w:r>
      <w:r w:rsidRPr="0036584A">
        <w:rPr>
          <w:rFonts w:eastAsia="DengXian"/>
          <w:i/>
          <w:noProof/>
        </w:rPr>
        <w:t>RRCReconfiguration</w:t>
      </w:r>
      <w:r w:rsidRPr="0036584A">
        <w:rPr>
          <w:rFonts w:eastAsia="DengXian"/>
          <w:noProof/>
        </w:rPr>
        <w:t xml:space="preserve"> by the UE</w:t>
      </w:r>
      <w:r w:rsidRPr="0036584A">
        <w:rPr>
          <w:noProof/>
        </w:rPr>
        <w:tab/>
      </w:r>
      <w:r w:rsidRPr="0036584A">
        <w:rPr>
          <w:noProof/>
        </w:rPr>
        <w:fldChar w:fldCharType="begin"/>
      </w:r>
      <w:r w:rsidRPr="0036584A">
        <w:rPr>
          <w:noProof/>
        </w:rPr>
        <w:instrText xml:space="preserve"> PAGEREF _Toc210311234 \h </w:instrText>
      </w:r>
      <w:r w:rsidRPr="0036584A">
        <w:rPr>
          <w:noProof/>
        </w:rPr>
      </w:r>
      <w:r w:rsidRPr="0036584A">
        <w:rPr>
          <w:noProof/>
        </w:rPr>
        <w:fldChar w:fldCharType="separate"/>
      </w:r>
      <w:r w:rsidRPr="0036584A">
        <w:rPr>
          <w:noProof/>
        </w:rPr>
        <w:t>241</w:t>
      </w:r>
      <w:r w:rsidRPr="0036584A">
        <w:rPr>
          <w:noProof/>
        </w:rPr>
        <w:fldChar w:fldCharType="end"/>
      </w:r>
    </w:p>
    <w:p w14:paraId="50D33403" w14:textId="0C63FA3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DengXian"/>
          <w:noProof/>
        </w:rPr>
        <w:t>5.4.3</w:t>
      </w:r>
      <w:r w:rsidRPr="0036584A">
        <w:rPr>
          <w:rFonts w:asciiTheme="minorHAnsi" w:eastAsiaTheme="minorEastAsia" w:hAnsiTheme="minorHAnsi" w:cstheme="minorBidi"/>
          <w:noProof/>
          <w:kern w:val="2"/>
          <w:sz w:val="24"/>
          <w:szCs w:val="24"/>
          <w14:ligatures w14:val="standardContextual"/>
        </w:rPr>
        <w:tab/>
      </w:r>
      <w:r w:rsidRPr="0036584A">
        <w:rPr>
          <w:rFonts w:eastAsia="DengXian"/>
          <w:noProof/>
        </w:rPr>
        <w:t>Mobility from NR</w:t>
      </w:r>
      <w:r w:rsidRPr="0036584A">
        <w:rPr>
          <w:noProof/>
        </w:rPr>
        <w:tab/>
      </w:r>
      <w:r w:rsidRPr="0036584A">
        <w:rPr>
          <w:noProof/>
        </w:rPr>
        <w:fldChar w:fldCharType="begin"/>
      </w:r>
      <w:r w:rsidRPr="0036584A">
        <w:rPr>
          <w:noProof/>
        </w:rPr>
        <w:instrText xml:space="preserve"> PAGEREF _Toc210311235 \h </w:instrText>
      </w:r>
      <w:r w:rsidRPr="0036584A">
        <w:rPr>
          <w:noProof/>
        </w:rPr>
      </w:r>
      <w:r w:rsidRPr="0036584A">
        <w:rPr>
          <w:noProof/>
        </w:rPr>
        <w:fldChar w:fldCharType="separate"/>
      </w:r>
      <w:r w:rsidRPr="0036584A">
        <w:rPr>
          <w:noProof/>
        </w:rPr>
        <w:t>242</w:t>
      </w:r>
      <w:r w:rsidRPr="0036584A">
        <w:rPr>
          <w:noProof/>
        </w:rPr>
        <w:fldChar w:fldCharType="end"/>
      </w:r>
    </w:p>
    <w:p w14:paraId="517F3845" w14:textId="6C33AA3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DengXian"/>
          <w:noProof/>
        </w:rPr>
        <w:t>5.4.3.1</w:t>
      </w:r>
      <w:r w:rsidRPr="0036584A">
        <w:rPr>
          <w:rFonts w:asciiTheme="minorHAnsi" w:eastAsiaTheme="minorEastAsia" w:hAnsiTheme="minorHAnsi" w:cstheme="minorBidi"/>
          <w:noProof/>
          <w:kern w:val="2"/>
          <w:sz w:val="24"/>
          <w:szCs w:val="24"/>
          <w14:ligatures w14:val="standardContextual"/>
        </w:rPr>
        <w:tab/>
      </w:r>
      <w:r w:rsidRPr="0036584A">
        <w:rPr>
          <w:rFonts w:eastAsia="DengXian"/>
          <w:noProof/>
        </w:rPr>
        <w:t>General</w:t>
      </w:r>
      <w:r w:rsidRPr="0036584A">
        <w:rPr>
          <w:noProof/>
        </w:rPr>
        <w:tab/>
      </w:r>
      <w:r w:rsidRPr="0036584A">
        <w:rPr>
          <w:noProof/>
        </w:rPr>
        <w:fldChar w:fldCharType="begin"/>
      </w:r>
      <w:r w:rsidRPr="0036584A">
        <w:rPr>
          <w:noProof/>
        </w:rPr>
        <w:instrText xml:space="preserve"> PAGEREF _Toc210311236 \h </w:instrText>
      </w:r>
      <w:r w:rsidRPr="0036584A">
        <w:rPr>
          <w:noProof/>
        </w:rPr>
      </w:r>
      <w:r w:rsidRPr="0036584A">
        <w:rPr>
          <w:noProof/>
        </w:rPr>
        <w:fldChar w:fldCharType="separate"/>
      </w:r>
      <w:r w:rsidRPr="0036584A">
        <w:rPr>
          <w:noProof/>
        </w:rPr>
        <w:t>242</w:t>
      </w:r>
      <w:r w:rsidRPr="0036584A">
        <w:rPr>
          <w:noProof/>
        </w:rPr>
        <w:fldChar w:fldCharType="end"/>
      </w:r>
    </w:p>
    <w:p w14:paraId="189E9F76" w14:textId="1C03E95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DengXian"/>
          <w:noProof/>
        </w:rPr>
        <w:t>5.4.3.2</w:t>
      </w:r>
      <w:r w:rsidRPr="0036584A">
        <w:rPr>
          <w:rFonts w:asciiTheme="minorHAnsi" w:eastAsiaTheme="minorEastAsia" w:hAnsiTheme="minorHAnsi" w:cstheme="minorBidi"/>
          <w:noProof/>
          <w:kern w:val="2"/>
          <w:sz w:val="24"/>
          <w:szCs w:val="24"/>
          <w14:ligatures w14:val="standardContextual"/>
        </w:rPr>
        <w:tab/>
      </w:r>
      <w:r w:rsidRPr="0036584A">
        <w:rPr>
          <w:rFonts w:eastAsia="DengXian"/>
          <w:noProof/>
        </w:rPr>
        <w:t>Initiation</w:t>
      </w:r>
      <w:r w:rsidRPr="0036584A">
        <w:rPr>
          <w:noProof/>
        </w:rPr>
        <w:tab/>
      </w:r>
      <w:r w:rsidRPr="0036584A">
        <w:rPr>
          <w:noProof/>
        </w:rPr>
        <w:fldChar w:fldCharType="begin"/>
      </w:r>
      <w:r w:rsidRPr="0036584A">
        <w:rPr>
          <w:noProof/>
        </w:rPr>
        <w:instrText xml:space="preserve"> PAGEREF _Toc210311237 \h </w:instrText>
      </w:r>
      <w:r w:rsidRPr="0036584A">
        <w:rPr>
          <w:noProof/>
        </w:rPr>
      </w:r>
      <w:r w:rsidRPr="0036584A">
        <w:rPr>
          <w:noProof/>
        </w:rPr>
        <w:fldChar w:fldCharType="separate"/>
      </w:r>
      <w:r w:rsidRPr="0036584A">
        <w:rPr>
          <w:noProof/>
        </w:rPr>
        <w:t>242</w:t>
      </w:r>
      <w:r w:rsidRPr="0036584A">
        <w:rPr>
          <w:noProof/>
        </w:rPr>
        <w:fldChar w:fldCharType="end"/>
      </w:r>
    </w:p>
    <w:p w14:paraId="18583707" w14:textId="1B9AB77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4.3.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MobilityFromNRCommand</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238 \h </w:instrText>
      </w:r>
      <w:r w:rsidRPr="0036584A">
        <w:rPr>
          <w:noProof/>
        </w:rPr>
      </w:r>
      <w:r w:rsidRPr="0036584A">
        <w:rPr>
          <w:noProof/>
        </w:rPr>
        <w:fldChar w:fldCharType="separate"/>
      </w:r>
      <w:r w:rsidRPr="0036584A">
        <w:rPr>
          <w:noProof/>
        </w:rPr>
        <w:t>242</w:t>
      </w:r>
      <w:r w:rsidRPr="0036584A">
        <w:rPr>
          <w:noProof/>
        </w:rPr>
        <w:fldChar w:fldCharType="end"/>
      </w:r>
    </w:p>
    <w:p w14:paraId="0B43D420" w14:textId="0BA8356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4.3.4</w:t>
      </w:r>
      <w:r w:rsidRPr="0036584A">
        <w:rPr>
          <w:rFonts w:asciiTheme="minorHAnsi" w:eastAsiaTheme="minorEastAsia" w:hAnsiTheme="minorHAnsi" w:cstheme="minorBidi"/>
          <w:noProof/>
          <w:kern w:val="2"/>
          <w:sz w:val="24"/>
          <w:szCs w:val="24"/>
          <w14:ligatures w14:val="standardContextual"/>
        </w:rPr>
        <w:tab/>
      </w:r>
      <w:r w:rsidRPr="0036584A">
        <w:rPr>
          <w:noProof/>
        </w:rPr>
        <w:t>Successful completion of the mobility from NR</w:t>
      </w:r>
      <w:r w:rsidRPr="0036584A">
        <w:rPr>
          <w:noProof/>
        </w:rPr>
        <w:tab/>
      </w:r>
      <w:r w:rsidRPr="0036584A">
        <w:rPr>
          <w:noProof/>
        </w:rPr>
        <w:fldChar w:fldCharType="begin"/>
      </w:r>
      <w:r w:rsidRPr="0036584A">
        <w:rPr>
          <w:noProof/>
        </w:rPr>
        <w:instrText xml:space="preserve"> PAGEREF _Toc210311239 \h </w:instrText>
      </w:r>
      <w:r w:rsidRPr="0036584A">
        <w:rPr>
          <w:noProof/>
        </w:rPr>
      </w:r>
      <w:r w:rsidRPr="0036584A">
        <w:rPr>
          <w:noProof/>
        </w:rPr>
        <w:fldChar w:fldCharType="separate"/>
      </w:r>
      <w:r w:rsidRPr="0036584A">
        <w:rPr>
          <w:noProof/>
        </w:rPr>
        <w:t>243</w:t>
      </w:r>
      <w:r w:rsidRPr="0036584A">
        <w:rPr>
          <w:noProof/>
        </w:rPr>
        <w:fldChar w:fldCharType="end"/>
      </w:r>
    </w:p>
    <w:p w14:paraId="442D752A" w14:textId="1B719F0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4.3.5</w:t>
      </w:r>
      <w:r w:rsidRPr="0036584A">
        <w:rPr>
          <w:rFonts w:asciiTheme="minorHAnsi" w:eastAsiaTheme="minorEastAsia" w:hAnsiTheme="minorHAnsi" w:cstheme="minorBidi"/>
          <w:noProof/>
          <w:kern w:val="2"/>
          <w:sz w:val="24"/>
          <w:szCs w:val="24"/>
          <w14:ligatures w14:val="standardContextual"/>
        </w:rPr>
        <w:tab/>
      </w:r>
      <w:r w:rsidRPr="0036584A">
        <w:rPr>
          <w:noProof/>
        </w:rPr>
        <w:t>Mobility from NR failure</w:t>
      </w:r>
      <w:r w:rsidRPr="0036584A">
        <w:rPr>
          <w:noProof/>
        </w:rPr>
        <w:tab/>
      </w:r>
      <w:r w:rsidRPr="0036584A">
        <w:rPr>
          <w:noProof/>
        </w:rPr>
        <w:fldChar w:fldCharType="begin"/>
      </w:r>
      <w:r w:rsidRPr="0036584A">
        <w:rPr>
          <w:noProof/>
        </w:rPr>
        <w:instrText xml:space="preserve"> PAGEREF _Toc210311240 \h </w:instrText>
      </w:r>
      <w:r w:rsidRPr="0036584A">
        <w:rPr>
          <w:noProof/>
        </w:rPr>
      </w:r>
      <w:r w:rsidRPr="0036584A">
        <w:rPr>
          <w:noProof/>
        </w:rPr>
        <w:fldChar w:fldCharType="separate"/>
      </w:r>
      <w:r w:rsidRPr="0036584A">
        <w:rPr>
          <w:noProof/>
        </w:rPr>
        <w:t>244</w:t>
      </w:r>
      <w:r w:rsidRPr="0036584A">
        <w:rPr>
          <w:noProof/>
        </w:rPr>
        <w:fldChar w:fldCharType="end"/>
      </w:r>
    </w:p>
    <w:p w14:paraId="1EF4A62D" w14:textId="3DED931F"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5</w:t>
      </w:r>
      <w:r w:rsidRPr="0036584A">
        <w:rPr>
          <w:rFonts w:asciiTheme="minorHAnsi" w:eastAsiaTheme="minorEastAsia" w:hAnsiTheme="minorHAnsi" w:cstheme="minorBidi"/>
          <w:noProof/>
          <w:kern w:val="2"/>
          <w:sz w:val="24"/>
          <w:szCs w:val="24"/>
          <w14:ligatures w14:val="standardContextual"/>
        </w:rPr>
        <w:tab/>
      </w:r>
      <w:r w:rsidRPr="0036584A">
        <w:rPr>
          <w:noProof/>
        </w:rPr>
        <w:t>Measurements</w:t>
      </w:r>
      <w:r w:rsidRPr="0036584A">
        <w:rPr>
          <w:noProof/>
        </w:rPr>
        <w:tab/>
      </w:r>
      <w:r w:rsidRPr="0036584A">
        <w:rPr>
          <w:noProof/>
        </w:rPr>
        <w:fldChar w:fldCharType="begin"/>
      </w:r>
      <w:r w:rsidRPr="0036584A">
        <w:rPr>
          <w:noProof/>
        </w:rPr>
        <w:instrText xml:space="preserve"> PAGEREF _Toc210311241 \h </w:instrText>
      </w:r>
      <w:r w:rsidRPr="0036584A">
        <w:rPr>
          <w:noProof/>
        </w:rPr>
      </w:r>
      <w:r w:rsidRPr="0036584A">
        <w:rPr>
          <w:noProof/>
        </w:rPr>
        <w:fldChar w:fldCharType="separate"/>
      </w:r>
      <w:r w:rsidRPr="0036584A">
        <w:rPr>
          <w:noProof/>
        </w:rPr>
        <w:t>244</w:t>
      </w:r>
      <w:r w:rsidRPr="0036584A">
        <w:rPr>
          <w:noProof/>
        </w:rPr>
        <w:fldChar w:fldCharType="end"/>
      </w:r>
    </w:p>
    <w:p w14:paraId="2A97BEA0" w14:textId="0E11BBE0"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1</w:t>
      </w:r>
      <w:r w:rsidRPr="0036584A">
        <w:rPr>
          <w:rFonts w:asciiTheme="minorHAnsi" w:eastAsiaTheme="minorEastAsia" w:hAnsiTheme="minorHAnsi" w:cstheme="minorBidi"/>
          <w:noProof/>
          <w:kern w:val="2"/>
          <w:sz w:val="24"/>
          <w:szCs w:val="24"/>
          <w14:ligatures w14:val="standardContextual"/>
        </w:rPr>
        <w:tab/>
      </w:r>
      <w:r w:rsidRPr="0036584A">
        <w:rPr>
          <w:noProof/>
        </w:rPr>
        <w:t>Introduction</w:t>
      </w:r>
      <w:r w:rsidRPr="0036584A">
        <w:rPr>
          <w:noProof/>
        </w:rPr>
        <w:tab/>
      </w:r>
      <w:r w:rsidRPr="0036584A">
        <w:rPr>
          <w:noProof/>
        </w:rPr>
        <w:fldChar w:fldCharType="begin"/>
      </w:r>
      <w:r w:rsidRPr="0036584A">
        <w:rPr>
          <w:noProof/>
        </w:rPr>
        <w:instrText xml:space="preserve"> PAGEREF _Toc210311242 \h </w:instrText>
      </w:r>
      <w:r w:rsidRPr="0036584A">
        <w:rPr>
          <w:noProof/>
        </w:rPr>
      </w:r>
      <w:r w:rsidRPr="0036584A">
        <w:rPr>
          <w:noProof/>
        </w:rPr>
        <w:fldChar w:fldCharType="separate"/>
      </w:r>
      <w:r w:rsidRPr="0036584A">
        <w:rPr>
          <w:noProof/>
        </w:rPr>
        <w:t>244</w:t>
      </w:r>
      <w:r w:rsidRPr="0036584A">
        <w:rPr>
          <w:noProof/>
        </w:rPr>
        <w:fldChar w:fldCharType="end"/>
      </w:r>
    </w:p>
    <w:p w14:paraId="1A78D565" w14:textId="1687ECE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2</w:t>
      </w:r>
      <w:r w:rsidRPr="0036584A">
        <w:rPr>
          <w:rFonts w:asciiTheme="minorHAnsi" w:eastAsiaTheme="minorEastAsia" w:hAnsiTheme="minorHAnsi" w:cstheme="minorBidi"/>
          <w:noProof/>
          <w:kern w:val="2"/>
          <w:sz w:val="24"/>
          <w:szCs w:val="24"/>
          <w14:ligatures w14:val="standardContextual"/>
        </w:rPr>
        <w:tab/>
      </w:r>
      <w:r w:rsidRPr="0036584A">
        <w:rPr>
          <w:noProof/>
        </w:rPr>
        <w:t>Measurement configuration</w:t>
      </w:r>
      <w:r w:rsidRPr="0036584A">
        <w:rPr>
          <w:noProof/>
        </w:rPr>
        <w:tab/>
      </w:r>
      <w:r w:rsidRPr="0036584A">
        <w:rPr>
          <w:noProof/>
        </w:rPr>
        <w:fldChar w:fldCharType="begin"/>
      </w:r>
      <w:r w:rsidRPr="0036584A">
        <w:rPr>
          <w:noProof/>
        </w:rPr>
        <w:instrText xml:space="preserve"> PAGEREF _Toc210311243 \h </w:instrText>
      </w:r>
      <w:r w:rsidRPr="0036584A">
        <w:rPr>
          <w:noProof/>
        </w:rPr>
      </w:r>
      <w:r w:rsidRPr="0036584A">
        <w:rPr>
          <w:noProof/>
        </w:rPr>
        <w:fldChar w:fldCharType="separate"/>
      </w:r>
      <w:r w:rsidRPr="0036584A">
        <w:rPr>
          <w:noProof/>
        </w:rPr>
        <w:t>247</w:t>
      </w:r>
      <w:r w:rsidRPr="0036584A">
        <w:rPr>
          <w:noProof/>
        </w:rPr>
        <w:fldChar w:fldCharType="end"/>
      </w:r>
    </w:p>
    <w:p w14:paraId="289F524B" w14:textId="5780388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244 \h </w:instrText>
      </w:r>
      <w:r w:rsidRPr="0036584A">
        <w:rPr>
          <w:noProof/>
        </w:rPr>
      </w:r>
      <w:r w:rsidRPr="0036584A">
        <w:rPr>
          <w:noProof/>
        </w:rPr>
        <w:fldChar w:fldCharType="separate"/>
      </w:r>
      <w:r w:rsidRPr="0036584A">
        <w:rPr>
          <w:noProof/>
        </w:rPr>
        <w:t>247</w:t>
      </w:r>
      <w:r w:rsidRPr="0036584A">
        <w:rPr>
          <w:noProof/>
        </w:rPr>
        <w:fldChar w:fldCharType="end"/>
      </w:r>
    </w:p>
    <w:p w14:paraId="0324CF7B" w14:textId="70E4085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2</w:t>
      </w:r>
      <w:r w:rsidRPr="0036584A">
        <w:rPr>
          <w:rFonts w:asciiTheme="minorHAnsi" w:eastAsiaTheme="minorEastAsia" w:hAnsiTheme="minorHAnsi" w:cstheme="minorBidi"/>
          <w:noProof/>
          <w:kern w:val="2"/>
          <w:sz w:val="24"/>
          <w:szCs w:val="24"/>
          <w14:ligatures w14:val="standardContextual"/>
        </w:rPr>
        <w:tab/>
      </w:r>
      <w:r w:rsidRPr="0036584A">
        <w:rPr>
          <w:noProof/>
        </w:rPr>
        <w:t>Measurement identity removal</w:t>
      </w:r>
      <w:r w:rsidRPr="0036584A">
        <w:rPr>
          <w:noProof/>
        </w:rPr>
        <w:tab/>
      </w:r>
      <w:r w:rsidRPr="0036584A">
        <w:rPr>
          <w:noProof/>
        </w:rPr>
        <w:fldChar w:fldCharType="begin"/>
      </w:r>
      <w:r w:rsidRPr="0036584A">
        <w:rPr>
          <w:noProof/>
        </w:rPr>
        <w:instrText xml:space="preserve"> PAGEREF _Toc210311245 \h </w:instrText>
      </w:r>
      <w:r w:rsidRPr="0036584A">
        <w:rPr>
          <w:noProof/>
        </w:rPr>
      </w:r>
      <w:r w:rsidRPr="0036584A">
        <w:rPr>
          <w:noProof/>
        </w:rPr>
        <w:fldChar w:fldCharType="separate"/>
      </w:r>
      <w:r w:rsidRPr="0036584A">
        <w:rPr>
          <w:noProof/>
        </w:rPr>
        <w:t>249</w:t>
      </w:r>
      <w:r w:rsidRPr="0036584A">
        <w:rPr>
          <w:noProof/>
        </w:rPr>
        <w:fldChar w:fldCharType="end"/>
      </w:r>
    </w:p>
    <w:p w14:paraId="3638590E" w14:textId="3E71D1D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3</w:t>
      </w:r>
      <w:r w:rsidRPr="0036584A">
        <w:rPr>
          <w:rFonts w:asciiTheme="minorHAnsi" w:eastAsiaTheme="minorEastAsia" w:hAnsiTheme="minorHAnsi" w:cstheme="minorBidi"/>
          <w:noProof/>
          <w:kern w:val="2"/>
          <w:sz w:val="24"/>
          <w:szCs w:val="24"/>
          <w14:ligatures w14:val="standardContextual"/>
        </w:rPr>
        <w:tab/>
      </w:r>
      <w:r w:rsidRPr="0036584A">
        <w:rPr>
          <w:noProof/>
        </w:rPr>
        <w:t>Measurement identity addition/modification</w:t>
      </w:r>
      <w:r w:rsidRPr="0036584A">
        <w:rPr>
          <w:noProof/>
        </w:rPr>
        <w:tab/>
      </w:r>
      <w:r w:rsidRPr="0036584A">
        <w:rPr>
          <w:noProof/>
        </w:rPr>
        <w:fldChar w:fldCharType="begin"/>
      </w:r>
      <w:r w:rsidRPr="0036584A">
        <w:rPr>
          <w:noProof/>
        </w:rPr>
        <w:instrText xml:space="preserve"> PAGEREF _Toc210311246 \h </w:instrText>
      </w:r>
      <w:r w:rsidRPr="0036584A">
        <w:rPr>
          <w:noProof/>
        </w:rPr>
      </w:r>
      <w:r w:rsidRPr="0036584A">
        <w:rPr>
          <w:noProof/>
        </w:rPr>
        <w:fldChar w:fldCharType="separate"/>
      </w:r>
      <w:r w:rsidRPr="0036584A">
        <w:rPr>
          <w:noProof/>
        </w:rPr>
        <w:t>249</w:t>
      </w:r>
      <w:r w:rsidRPr="0036584A">
        <w:rPr>
          <w:noProof/>
        </w:rPr>
        <w:fldChar w:fldCharType="end"/>
      </w:r>
    </w:p>
    <w:p w14:paraId="2ABD50D8" w14:textId="674D968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4</w:t>
      </w:r>
      <w:r w:rsidRPr="0036584A">
        <w:rPr>
          <w:rFonts w:asciiTheme="minorHAnsi" w:eastAsiaTheme="minorEastAsia" w:hAnsiTheme="minorHAnsi" w:cstheme="minorBidi"/>
          <w:noProof/>
          <w:kern w:val="2"/>
          <w:sz w:val="24"/>
          <w:szCs w:val="24"/>
          <w14:ligatures w14:val="standardContextual"/>
        </w:rPr>
        <w:tab/>
      </w:r>
      <w:r w:rsidRPr="0036584A">
        <w:rPr>
          <w:noProof/>
        </w:rPr>
        <w:t>Measurement object removal</w:t>
      </w:r>
      <w:r w:rsidRPr="0036584A">
        <w:rPr>
          <w:noProof/>
        </w:rPr>
        <w:tab/>
      </w:r>
      <w:r w:rsidRPr="0036584A">
        <w:rPr>
          <w:noProof/>
        </w:rPr>
        <w:fldChar w:fldCharType="begin"/>
      </w:r>
      <w:r w:rsidRPr="0036584A">
        <w:rPr>
          <w:noProof/>
        </w:rPr>
        <w:instrText xml:space="preserve"> PAGEREF _Toc210311247 \h </w:instrText>
      </w:r>
      <w:r w:rsidRPr="0036584A">
        <w:rPr>
          <w:noProof/>
        </w:rPr>
      </w:r>
      <w:r w:rsidRPr="0036584A">
        <w:rPr>
          <w:noProof/>
        </w:rPr>
        <w:fldChar w:fldCharType="separate"/>
      </w:r>
      <w:r w:rsidRPr="0036584A">
        <w:rPr>
          <w:noProof/>
        </w:rPr>
        <w:t>250</w:t>
      </w:r>
      <w:r w:rsidRPr="0036584A">
        <w:rPr>
          <w:noProof/>
        </w:rPr>
        <w:fldChar w:fldCharType="end"/>
      </w:r>
    </w:p>
    <w:p w14:paraId="3BD34862" w14:textId="001E171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5</w:t>
      </w:r>
      <w:r w:rsidRPr="0036584A">
        <w:rPr>
          <w:rFonts w:asciiTheme="minorHAnsi" w:eastAsiaTheme="minorEastAsia" w:hAnsiTheme="minorHAnsi" w:cstheme="minorBidi"/>
          <w:noProof/>
          <w:kern w:val="2"/>
          <w:sz w:val="24"/>
          <w:szCs w:val="24"/>
          <w14:ligatures w14:val="standardContextual"/>
        </w:rPr>
        <w:tab/>
      </w:r>
      <w:r w:rsidRPr="0036584A">
        <w:rPr>
          <w:noProof/>
        </w:rPr>
        <w:t>Measurement object addition/modification</w:t>
      </w:r>
      <w:r w:rsidRPr="0036584A">
        <w:rPr>
          <w:noProof/>
        </w:rPr>
        <w:tab/>
      </w:r>
      <w:r w:rsidRPr="0036584A">
        <w:rPr>
          <w:noProof/>
        </w:rPr>
        <w:fldChar w:fldCharType="begin"/>
      </w:r>
      <w:r w:rsidRPr="0036584A">
        <w:rPr>
          <w:noProof/>
        </w:rPr>
        <w:instrText xml:space="preserve"> PAGEREF _Toc210311248 \h </w:instrText>
      </w:r>
      <w:r w:rsidRPr="0036584A">
        <w:rPr>
          <w:noProof/>
        </w:rPr>
      </w:r>
      <w:r w:rsidRPr="0036584A">
        <w:rPr>
          <w:noProof/>
        </w:rPr>
        <w:fldChar w:fldCharType="separate"/>
      </w:r>
      <w:r w:rsidRPr="0036584A">
        <w:rPr>
          <w:noProof/>
        </w:rPr>
        <w:t>251</w:t>
      </w:r>
      <w:r w:rsidRPr="0036584A">
        <w:rPr>
          <w:noProof/>
        </w:rPr>
        <w:fldChar w:fldCharType="end"/>
      </w:r>
    </w:p>
    <w:p w14:paraId="338CB03E" w14:textId="7F9D15C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6</w:t>
      </w:r>
      <w:r w:rsidRPr="0036584A">
        <w:rPr>
          <w:rFonts w:asciiTheme="minorHAnsi" w:eastAsiaTheme="minorEastAsia" w:hAnsiTheme="minorHAnsi" w:cstheme="minorBidi"/>
          <w:noProof/>
          <w:kern w:val="2"/>
          <w:sz w:val="24"/>
          <w:szCs w:val="24"/>
          <w14:ligatures w14:val="standardContextual"/>
        </w:rPr>
        <w:tab/>
      </w:r>
      <w:r w:rsidRPr="0036584A">
        <w:rPr>
          <w:noProof/>
        </w:rPr>
        <w:t>Reporting configuration removal</w:t>
      </w:r>
      <w:r w:rsidRPr="0036584A">
        <w:rPr>
          <w:noProof/>
        </w:rPr>
        <w:tab/>
      </w:r>
      <w:r w:rsidRPr="0036584A">
        <w:rPr>
          <w:noProof/>
        </w:rPr>
        <w:fldChar w:fldCharType="begin"/>
      </w:r>
      <w:r w:rsidRPr="0036584A">
        <w:rPr>
          <w:noProof/>
        </w:rPr>
        <w:instrText xml:space="preserve"> PAGEREF _Toc210311249 \h </w:instrText>
      </w:r>
      <w:r w:rsidRPr="0036584A">
        <w:rPr>
          <w:noProof/>
        </w:rPr>
      </w:r>
      <w:r w:rsidRPr="0036584A">
        <w:rPr>
          <w:noProof/>
        </w:rPr>
        <w:fldChar w:fldCharType="separate"/>
      </w:r>
      <w:r w:rsidRPr="0036584A">
        <w:rPr>
          <w:noProof/>
        </w:rPr>
        <w:t>253</w:t>
      </w:r>
      <w:r w:rsidRPr="0036584A">
        <w:rPr>
          <w:noProof/>
        </w:rPr>
        <w:fldChar w:fldCharType="end"/>
      </w:r>
    </w:p>
    <w:p w14:paraId="37520FCB" w14:textId="188584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7</w:t>
      </w:r>
      <w:r w:rsidRPr="0036584A">
        <w:rPr>
          <w:rFonts w:asciiTheme="minorHAnsi" w:eastAsiaTheme="minorEastAsia" w:hAnsiTheme="minorHAnsi" w:cstheme="minorBidi"/>
          <w:noProof/>
          <w:kern w:val="2"/>
          <w:sz w:val="24"/>
          <w:szCs w:val="24"/>
          <w14:ligatures w14:val="standardContextual"/>
        </w:rPr>
        <w:tab/>
      </w:r>
      <w:r w:rsidRPr="0036584A">
        <w:rPr>
          <w:noProof/>
        </w:rPr>
        <w:t>Reporting configuration addition/modification</w:t>
      </w:r>
      <w:r w:rsidRPr="0036584A">
        <w:rPr>
          <w:noProof/>
        </w:rPr>
        <w:tab/>
      </w:r>
      <w:r w:rsidRPr="0036584A">
        <w:rPr>
          <w:noProof/>
        </w:rPr>
        <w:fldChar w:fldCharType="begin"/>
      </w:r>
      <w:r w:rsidRPr="0036584A">
        <w:rPr>
          <w:noProof/>
        </w:rPr>
        <w:instrText xml:space="preserve"> PAGEREF _Toc210311250 \h </w:instrText>
      </w:r>
      <w:r w:rsidRPr="0036584A">
        <w:rPr>
          <w:noProof/>
        </w:rPr>
      </w:r>
      <w:r w:rsidRPr="0036584A">
        <w:rPr>
          <w:noProof/>
        </w:rPr>
        <w:fldChar w:fldCharType="separate"/>
      </w:r>
      <w:r w:rsidRPr="0036584A">
        <w:rPr>
          <w:noProof/>
        </w:rPr>
        <w:t>253</w:t>
      </w:r>
      <w:r w:rsidRPr="0036584A">
        <w:rPr>
          <w:noProof/>
        </w:rPr>
        <w:fldChar w:fldCharType="end"/>
      </w:r>
    </w:p>
    <w:p w14:paraId="6234AD58" w14:textId="7103B78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8</w:t>
      </w:r>
      <w:r w:rsidRPr="0036584A">
        <w:rPr>
          <w:rFonts w:asciiTheme="minorHAnsi" w:eastAsiaTheme="minorEastAsia" w:hAnsiTheme="minorHAnsi" w:cstheme="minorBidi"/>
          <w:noProof/>
          <w:kern w:val="2"/>
          <w:sz w:val="24"/>
          <w:szCs w:val="24"/>
          <w14:ligatures w14:val="standardContextual"/>
        </w:rPr>
        <w:tab/>
      </w:r>
      <w:r w:rsidRPr="0036584A">
        <w:rPr>
          <w:noProof/>
        </w:rPr>
        <w:t>Quantity configuration</w:t>
      </w:r>
      <w:r w:rsidRPr="0036584A">
        <w:rPr>
          <w:noProof/>
        </w:rPr>
        <w:tab/>
      </w:r>
      <w:r w:rsidRPr="0036584A">
        <w:rPr>
          <w:noProof/>
        </w:rPr>
        <w:fldChar w:fldCharType="begin"/>
      </w:r>
      <w:r w:rsidRPr="0036584A">
        <w:rPr>
          <w:noProof/>
        </w:rPr>
        <w:instrText xml:space="preserve"> PAGEREF _Toc210311251 \h </w:instrText>
      </w:r>
      <w:r w:rsidRPr="0036584A">
        <w:rPr>
          <w:noProof/>
        </w:rPr>
      </w:r>
      <w:r w:rsidRPr="0036584A">
        <w:rPr>
          <w:noProof/>
        </w:rPr>
        <w:fldChar w:fldCharType="separate"/>
      </w:r>
      <w:r w:rsidRPr="0036584A">
        <w:rPr>
          <w:noProof/>
        </w:rPr>
        <w:t>253</w:t>
      </w:r>
      <w:r w:rsidRPr="0036584A">
        <w:rPr>
          <w:noProof/>
        </w:rPr>
        <w:fldChar w:fldCharType="end"/>
      </w:r>
    </w:p>
    <w:p w14:paraId="19EAF791" w14:textId="534994F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9</w:t>
      </w:r>
      <w:r w:rsidRPr="0036584A">
        <w:rPr>
          <w:rFonts w:asciiTheme="minorHAnsi" w:eastAsiaTheme="minorEastAsia" w:hAnsiTheme="minorHAnsi" w:cstheme="minorBidi"/>
          <w:noProof/>
          <w:kern w:val="2"/>
          <w:sz w:val="24"/>
          <w:szCs w:val="24"/>
          <w14:ligatures w14:val="standardContextual"/>
        </w:rPr>
        <w:tab/>
      </w:r>
      <w:r w:rsidRPr="0036584A">
        <w:rPr>
          <w:noProof/>
        </w:rPr>
        <w:t>Measurement gap configuration</w:t>
      </w:r>
      <w:r w:rsidRPr="0036584A">
        <w:rPr>
          <w:noProof/>
        </w:rPr>
        <w:tab/>
      </w:r>
      <w:r w:rsidRPr="0036584A">
        <w:rPr>
          <w:noProof/>
        </w:rPr>
        <w:fldChar w:fldCharType="begin"/>
      </w:r>
      <w:r w:rsidRPr="0036584A">
        <w:rPr>
          <w:noProof/>
        </w:rPr>
        <w:instrText xml:space="preserve"> PAGEREF _Toc210311252 \h </w:instrText>
      </w:r>
      <w:r w:rsidRPr="0036584A">
        <w:rPr>
          <w:noProof/>
        </w:rPr>
      </w:r>
      <w:r w:rsidRPr="0036584A">
        <w:rPr>
          <w:noProof/>
        </w:rPr>
        <w:fldChar w:fldCharType="separate"/>
      </w:r>
      <w:r w:rsidRPr="0036584A">
        <w:rPr>
          <w:noProof/>
        </w:rPr>
        <w:t>254</w:t>
      </w:r>
      <w:r w:rsidRPr="0036584A">
        <w:rPr>
          <w:noProof/>
        </w:rPr>
        <w:fldChar w:fldCharType="end"/>
      </w:r>
    </w:p>
    <w:p w14:paraId="66282D0C" w14:textId="2F6BD89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10</w:t>
      </w:r>
      <w:r w:rsidRPr="0036584A">
        <w:rPr>
          <w:rFonts w:asciiTheme="minorHAnsi" w:eastAsiaTheme="minorEastAsia" w:hAnsiTheme="minorHAnsi" w:cstheme="minorBidi"/>
          <w:noProof/>
          <w:kern w:val="2"/>
          <w:sz w:val="24"/>
          <w:szCs w:val="24"/>
          <w14:ligatures w14:val="standardContextual"/>
        </w:rPr>
        <w:tab/>
      </w:r>
      <w:r w:rsidRPr="0036584A">
        <w:rPr>
          <w:noProof/>
        </w:rPr>
        <w:t>Reference signal measurement timing configuration</w:t>
      </w:r>
      <w:r w:rsidRPr="0036584A">
        <w:rPr>
          <w:noProof/>
        </w:rPr>
        <w:tab/>
      </w:r>
      <w:r w:rsidRPr="0036584A">
        <w:rPr>
          <w:noProof/>
        </w:rPr>
        <w:fldChar w:fldCharType="begin"/>
      </w:r>
      <w:r w:rsidRPr="0036584A">
        <w:rPr>
          <w:noProof/>
        </w:rPr>
        <w:instrText xml:space="preserve"> PAGEREF _Toc210311253 \h </w:instrText>
      </w:r>
      <w:r w:rsidRPr="0036584A">
        <w:rPr>
          <w:noProof/>
        </w:rPr>
      </w:r>
      <w:r w:rsidRPr="0036584A">
        <w:rPr>
          <w:noProof/>
        </w:rPr>
        <w:fldChar w:fldCharType="separate"/>
      </w:r>
      <w:r w:rsidRPr="0036584A">
        <w:rPr>
          <w:noProof/>
        </w:rPr>
        <w:t>256</w:t>
      </w:r>
      <w:r w:rsidRPr="0036584A">
        <w:rPr>
          <w:noProof/>
        </w:rPr>
        <w:fldChar w:fldCharType="end"/>
      </w:r>
    </w:p>
    <w:p w14:paraId="2E55081E" w14:textId="2D94FEB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2.10a</w:t>
      </w:r>
      <w:r w:rsidRPr="0036584A">
        <w:rPr>
          <w:rFonts w:asciiTheme="minorHAnsi" w:eastAsiaTheme="minorEastAsia" w:hAnsiTheme="minorHAnsi" w:cstheme="minorBidi"/>
          <w:noProof/>
          <w:kern w:val="2"/>
          <w:sz w:val="24"/>
          <w:szCs w:val="24"/>
          <w14:ligatures w14:val="standardContextual"/>
        </w:rPr>
        <w:tab/>
      </w:r>
      <w:r w:rsidRPr="0036584A">
        <w:rPr>
          <w:noProof/>
        </w:rPr>
        <w:t>RSSI measurement timing configuration</w:t>
      </w:r>
      <w:r w:rsidRPr="0036584A">
        <w:rPr>
          <w:noProof/>
        </w:rPr>
        <w:tab/>
      </w:r>
      <w:r w:rsidRPr="0036584A">
        <w:rPr>
          <w:noProof/>
        </w:rPr>
        <w:fldChar w:fldCharType="begin"/>
      </w:r>
      <w:r w:rsidRPr="0036584A">
        <w:rPr>
          <w:noProof/>
        </w:rPr>
        <w:instrText xml:space="preserve"> PAGEREF _Toc210311254 \h </w:instrText>
      </w:r>
      <w:r w:rsidRPr="0036584A">
        <w:rPr>
          <w:noProof/>
        </w:rPr>
      </w:r>
      <w:r w:rsidRPr="0036584A">
        <w:rPr>
          <w:noProof/>
        </w:rPr>
        <w:fldChar w:fldCharType="separate"/>
      </w:r>
      <w:r w:rsidRPr="0036584A">
        <w:rPr>
          <w:noProof/>
        </w:rPr>
        <w:t>257</w:t>
      </w:r>
      <w:r w:rsidRPr="0036584A">
        <w:rPr>
          <w:noProof/>
        </w:rPr>
        <w:fldChar w:fldCharType="end"/>
      </w:r>
    </w:p>
    <w:p w14:paraId="0F2529D0" w14:textId="7111805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en-US"/>
        </w:rPr>
        <w:t>5.5.2.11</w:t>
      </w:r>
      <w:r w:rsidRPr="0036584A">
        <w:rPr>
          <w:rFonts w:asciiTheme="minorHAnsi" w:eastAsiaTheme="minorEastAsia" w:hAnsiTheme="minorHAnsi" w:cstheme="minorBidi"/>
          <w:noProof/>
          <w:kern w:val="2"/>
          <w:sz w:val="24"/>
          <w:szCs w:val="24"/>
          <w14:ligatures w14:val="standardContextual"/>
        </w:rPr>
        <w:tab/>
      </w:r>
      <w:r w:rsidRPr="0036584A">
        <w:rPr>
          <w:noProof/>
          <w:lang w:eastAsia="en-US"/>
        </w:rPr>
        <w:t>Measurement gap sharing configuration</w:t>
      </w:r>
      <w:r w:rsidRPr="0036584A">
        <w:rPr>
          <w:noProof/>
        </w:rPr>
        <w:tab/>
      </w:r>
      <w:r w:rsidRPr="0036584A">
        <w:rPr>
          <w:noProof/>
        </w:rPr>
        <w:fldChar w:fldCharType="begin"/>
      </w:r>
      <w:r w:rsidRPr="0036584A">
        <w:rPr>
          <w:noProof/>
        </w:rPr>
        <w:instrText xml:space="preserve"> PAGEREF _Toc210311255 \h </w:instrText>
      </w:r>
      <w:r w:rsidRPr="0036584A">
        <w:rPr>
          <w:noProof/>
        </w:rPr>
      </w:r>
      <w:r w:rsidRPr="0036584A">
        <w:rPr>
          <w:noProof/>
        </w:rPr>
        <w:fldChar w:fldCharType="separate"/>
      </w:r>
      <w:r w:rsidRPr="0036584A">
        <w:rPr>
          <w:noProof/>
        </w:rPr>
        <w:t>257</w:t>
      </w:r>
      <w:r w:rsidRPr="0036584A">
        <w:rPr>
          <w:noProof/>
        </w:rPr>
        <w:fldChar w:fldCharType="end"/>
      </w:r>
    </w:p>
    <w:p w14:paraId="1FC1CBE8" w14:textId="5109F8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en-US"/>
        </w:rPr>
        <w:t>5.5.2.12</w:t>
      </w:r>
      <w:r w:rsidRPr="0036584A">
        <w:rPr>
          <w:rFonts w:asciiTheme="minorHAnsi" w:eastAsiaTheme="minorEastAsia" w:hAnsiTheme="minorHAnsi" w:cstheme="minorBidi"/>
          <w:noProof/>
          <w:kern w:val="2"/>
          <w:sz w:val="24"/>
          <w:szCs w:val="24"/>
          <w14:ligatures w14:val="standardContextual"/>
        </w:rPr>
        <w:tab/>
      </w:r>
      <w:r w:rsidRPr="0036584A">
        <w:rPr>
          <w:noProof/>
          <w:lang w:eastAsia="en-US"/>
        </w:rPr>
        <w:t>Effective measurement window configuration</w:t>
      </w:r>
      <w:r w:rsidRPr="0036584A">
        <w:rPr>
          <w:noProof/>
        </w:rPr>
        <w:tab/>
      </w:r>
      <w:r w:rsidRPr="0036584A">
        <w:rPr>
          <w:noProof/>
        </w:rPr>
        <w:fldChar w:fldCharType="begin"/>
      </w:r>
      <w:r w:rsidRPr="0036584A">
        <w:rPr>
          <w:noProof/>
        </w:rPr>
        <w:instrText xml:space="preserve"> PAGEREF _Toc210311256 \h </w:instrText>
      </w:r>
      <w:r w:rsidRPr="0036584A">
        <w:rPr>
          <w:noProof/>
        </w:rPr>
      </w:r>
      <w:r w:rsidRPr="0036584A">
        <w:rPr>
          <w:noProof/>
        </w:rPr>
        <w:fldChar w:fldCharType="separate"/>
      </w:r>
      <w:r w:rsidRPr="0036584A">
        <w:rPr>
          <w:noProof/>
        </w:rPr>
        <w:t>258</w:t>
      </w:r>
      <w:r w:rsidRPr="0036584A">
        <w:rPr>
          <w:noProof/>
        </w:rPr>
        <w:fldChar w:fldCharType="end"/>
      </w:r>
    </w:p>
    <w:p w14:paraId="68B857B9" w14:textId="3E369EC8"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3</w:t>
      </w:r>
      <w:r w:rsidRPr="0036584A">
        <w:rPr>
          <w:rFonts w:asciiTheme="minorHAnsi" w:eastAsiaTheme="minorEastAsia" w:hAnsiTheme="minorHAnsi" w:cstheme="minorBidi"/>
          <w:noProof/>
          <w:kern w:val="2"/>
          <w:sz w:val="24"/>
          <w:szCs w:val="24"/>
          <w14:ligatures w14:val="standardContextual"/>
        </w:rPr>
        <w:tab/>
      </w:r>
      <w:r w:rsidRPr="0036584A">
        <w:rPr>
          <w:noProof/>
        </w:rPr>
        <w:t>Performing measurements</w:t>
      </w:r>
      <w:r w:rsidRPr="0036584A">
        <w:rPr>
          <w:noProof/>
        </w:rPr>
        <w:tab/>
      </w:r>
      <w:r w:rsidRPr="0036584A">
        <w:rPr>
          <w:noProof/>
        </w:rPr>
        <w:fldChar w:fldCharType="begin"/>
      </w:r>
      <w:r w:rsidRPr="0036584A">
        <w:rPr>
          <w:noProof/>
        </w:rPr>
        <w:instrText xml:space="preserve"> PAGEREF _Toc210311257 \h </w:instrText>
      </w:r>
      <w:r w:rsidRPr="0036584A">
        <w:rPr>
          <w:noProof/>
        </w:rPr>
      </w:r>
      <w:r w:rsidRPr="0036584A">
        <w:rPr>
          <w:noProof/>
        </w:rPr>
        <w:fldChar w:fldCharType="separate"/>
      </w:r>
      <w:r w:rsidRPr="0036584A">
        <w:rPr>
          <w:noProof/>
        </w:rPr>
        <w:t>259</w:t>
      </w:r>
      <w:r w:rsidRPr="0036584A">
        <w:rPr>
          <w:noProof/>
        </w:rPr>
        <w:fldChar w:fldCharType="end"/>
      </w:r>
    </w:p>
    <w:p w14:paraId="030A4940" w14:textId="56D4879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258 \h </w:instrText>
      </w:r>
      <w:r w:rsidRPr="0036584A">
        <w:rPr>
          <w:noProof/>
        </w:rPr>
      </w:r>
      <w:r w:rsidRPr="0036584A">
        <w:rPr>
          <w:noProof/>
        </w:rPr>
        <w:fldChar w:fldCharType="separate"/>
      </w:r>
      <w:r w:rsidRPr="0036584A">
        <w:rPr>
          <w:noProof/>
        </w:rPr>
        <w:t>259</w:t>
      </w:r>
      <w:r w:rsidRPr="0036584A">
        <w:rPr>
          <w:noProof/>
        </w:rPr>
        <w:fldChar w:fldCharType="end"/>
      </w:r>
    </w:p>
    <w:p w14:paraId="3CA8C516" w14:textId="7952FE6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3.2</w:t>
      </w:r>
      <w:r w:rsidRPr="0036584A">
        <w:rPr>
          <w:rFonts w:asciiTheme="minorHAnsi" w:eastAsiaTheme="minorEastAsia" w:hAnsiTheme="minorHAnsi" w:cstheme="minorBidi"/>
          <w:noProof/>
          <w:kern w:val="2"/>
          <w:sz w:val="24"/>
          <w:szCs w:val="24"/>
          <w14:ligatures w14:val="standardContextual"/>
        </w:rPr>
        <w:tab/>
      </w:r>
      <w:r w:rsidRPr="0036584A">
        <w:rPr>
          <w:noProof/>
        </w:rPr>
        <w:t>Layer 3 filtering</w:t>
      </w:r>
      <w:r w:rsidRPr="0036584A">
        <w:rPr>
          <w:noProof/>
        </w:rPr>
        <w:tab/>
      </w:r>
      <w:r w:rsidRPr="0036584A">
        <w:rPr>
          <w:noProof/>
        </w:rPr>
        <w:fldChar w:fldCharType="begin"/>
      </w:r>
      <w:r w:rsidRPr="0036584A">
        <w:rPr>
          <w:noProof/>
        </w:rPr>
        <w:instrText xml:space="preserve"> PAGEREF _Toc210311259 \h </w:instrText>
      </w:r>
      <w:r w:rsidRPr="0036584A">
        <w:rPr>
          <w:noProof/>
        </w:rPr>
      </w:r>
      <w:r w:rsidRPr="0036584A">
        <w:rPr>
          <w:noProof/>
        </w:rPr>
        <w:fldChar w:fldCharType="separate"/>
      </w:r>
      <w:r w:rsidRPr="0036584A">
        <w:rPr>
          <w:noProof/>
        </w:rPr>
        <w:t>265</w:t>
      </w:r>
      <w:r w:rsidRPr="0036584A">
        <w:rPr>
          <w:noProof/>
        </w:rPr>
        <w:fldChar w:fldCharType="end"/>
      </w:r>
    </w:p>
    <w:p w14:paraId="319DB69C" w14:textId="2C46070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3.3</w:t>
      </w:r>
      <w:r w:rsidRPr="0036584A">
        <w:rPr>
          <w:rFonts w:asciiTheme="minorHAnsi" w:eastAsiaTheme="minorEastAsia" w:hAnsiTheme="minorHAnsi" w:cstheme="minorBidi"/>
          <w:noProof/>
          <w:kern w:val="2"/>
          <w:sz w:val="24"/>
          <w:szCs w:val="24"/>
          <w14:ligatures w14:val="standardContextual"/>
        </w:rPr>
        <w:tab/>
      </w:r>
      <w:r w:rsidRPr="0036584A">
        <w:rPr>
          <w:noProof/>
        </w:rPr>
        <w:t>Derivation of cell measurement results</w:t>
      </w:r>
      <w:r w:rsidRPr="0036584A">
        <w:rPr>
          <w:noProof/>
        </w:rPr>
        <w:tab/>
      </w:r>
      <w:r w:rsidRPr="0036584A">
        <w:rPr>
          <w:noProof/>
        </w:rPr>
        <w:fldChar w:fldCharType="begin"/>
      </w:r>
      <w:r w:rsidRPr="0036584A">
        <w:rPr>
          <w:noProof/>
        </w:rPr>
        <w:instrText xml:space="preserve"> PAGEREF _Toc210311260 \h </w:instrText>
      </w:r>
      <w:r w:rsidRPr="0036584A">
        <w:rPr>
          <w:noProof/>
        </w:rPr>
      </w:r>
      <w:r w:rsidRPr="0036584A">
        <w:rPr>
          <w:noProof/>
        </w:rPr>
        <w:fldChar w:fldCharType="separate"/>
      </w:r>
      <w:r w:rsidRPr="0036584A">
        <w:rPr>
          <w:noProof/>
        </w:rPr>
        <w:t>266</w:t>
      </w:r>
      <w:r w:rsidRPr="0036584A">
        <w:rPr>
          <w:noProof/>
        </w:rPr>
        <w:fldChar w:fldCharType="end"/>
      </w:r>
    </w:p>
    <w:p w14:paraId="0A735272" w14:textId="7EDDB22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3.3a</w:t>
      </w:r>
      <w:r w:rsidRPr="0036584A">
        <w:rPr>
          <w:rFonts w:asciiTheme="minorHAnsi" w:eastAsiaTheme="minorEastAsia" w:hAnsiTheme="minorHAnsi" w:cstheme="minorBidi"/>
          <w:noProof/>
          <w:kern w:val="2"/>
          <w:sz w:val="24"/>
          <w:szCs w:val="24"/>
          <w14:ligatures w14:val="standardContextual"/>
        </w:rPr>
        <w:tab/>
      </w:r>
      <w:r w:rsidRPr="0036584A">
        <w:rPr>
          <w:noProof/>
        </w:rPr>
        <w:t>Derivation of layer 3 beam filtered measurement</w:t>
      </w:r>
      <w:r w:rsidRPr="0036584A">
        <w:rPr>
          <w:noProof/>
        </w:rPr>
        <w:tab/>
      </w:r>
      <w:r w:rsidRPr="0036584A">
        <w:rPr>
          <w:noProof/>
        </w:rPr>
        <w:fldChar w:fldCharType="begin"/>
      </w:r>
      <w:r w:rsidRPr="0036584A">
        <w:rPr>
          <w:noProof/>
        </w:rPr>
        <w:instrText xml:space="preserve"> PAGEREF _Toc210311261 \h </w:instrText>
      </w:r>
      <w:r w:rsidRPr="0036584A">
        <w:rPr>
          <w:noProof/>
        </w:rPr>
      </w:r>
      <w:r w:rsidRPr="0036584A">
        <w:rPr>
          <w:noProof/>
        </w:rPr>
        <w:fldChar w:fldCharType="separate"/>
      </w:r>
      <w:r w:rsidRPr="0036584A">
        <w:rPr>
          <w:noProof/>
        </w:rPr>
        <w:t>267</w:t>
      </w:r>
      <w:r w:rsidRPr="0036584A">
        <w:rPr>
          <w:noProof/>
        </w:rPr>
        <w:fldChar w:fldCharType="end"/>
      </w:r>
    </w:p>
    <w:p w14:paraId="052E95BE" w14:textId="139FDA4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x-none"/>
        </w:rPr>
        <w:t>5.5.3.4</w:t>
      </w:r>
      <w:r w:rsidRPr="0036584A">
        <w:rPr>
          <w:rFonts w:asciiTheme="minorHAnsi" w:eastAsiaTheme="minorEastAsia" w:hAnsiTheme="minorHAnsi" w:cstheme="minorBidi"/>
          <w:noProof/>
          <w:kern w:val="2"/>
          <w:sz w:val="24"/>
          <w:szCs w:val="24"/>
          <w14:ligatures w14:val="standardContextual"/>
        </w:rPr>
        <w:tab/>
      </w:r>
      <w:r w:rsidRPr="0036584A">
        <w:rPr>
          <w:noProof/>
        </w:rPr>
        <w:t>Derivation of L2 U2N Relay UE measurement results</w:t>
      </w:r>
      <w:r w:rsidRPr="0036584A">
        <w:rPr>
          <w:noProof/>
        </w:rPr>
        <w:tab/>
      </w:r>
      <w:r w:rsidRPr="0036584A">
        <w:rPr>
          <w:noProof/>
        </w:rPr>
        <w:fldChar w:fldCharType="begin"/>
      </w:r>
      <w:r w:rsidRPr="0036584A">
        <w:rPr>
          <w:noProof/>
        </w:rPr>
        <w:instrText xml:space="preserve"> PAGEREF _Toc210311262 \h </w:instrText>
      </w:r>
      <w:r w:rsidRPr="0036584A">
        <w:rPr>
          <w:noProof/>
        </w:rPr>
      </w:r>
      <w:r w:rsidRPr="0036584A">
        <w:rPr>
          <w:noProof/>
        </w:rPr>
        <w:fldChar w:fldCharType="separate"/>
      </w:r>
      <w:r w:rsidRPr="0036584A">
        <w:rPr>
          <w:noProof/>
        </w:rPr>
        <w:t>267</w:t>
      </w:r>
      <w:r w:rsidRPr="0036584A">
        <w:rPr>
          <w:noProof/>
        </w:rPr>
        <w:fldChar w:fldCharType="end"/>
      </w:r>
    </w:p>
    <w:p w14:paraId="67334195" w14:textId="5C130E7D"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4</w:t>
      </w:r>
      <w:r w:rsidRPr="0036584A">
        <w:rPr>
          <w:rFonts w:asciiTheme="minorHAnsi" w:eastAsiaTheme="minorEastAsia" w:hAnsiTheme="minorHAnsi" w:cstheme="minorBidi"/>
          <w:noProof/>
          <w:kern w:val="2"/>
          <w:sz w:val="24"/>
          <w:szCs w:val="24"/>
          <w14:ligatures w14:val="standardContextual"/>
        </w:rPr>
        <w:tab/>
      </w:r>
      <w:r w:rsidRPr="0036584A">
        <w:rPr>
          <w:noProof/>
        </w:rPr>
        <w:t>Measurement report triggering</w:t>
      </w:r>
      <w:r w:rsidRPr="0036584A">
        <w:rPr>
          <w:noProof/>
        </w:rPr>
        <w:tab/>
      </w:r>
      <w:r w:rsidRPr="0036584A">
        <w:rPr>
          <w:noProof/>
        </w:rPr>
        <w:fldChar w:fldCharType="begin"/>
      </w:r>
      <w:r w:rsidRPr="0036584A">
        <w:rPr>
          <w:noProof/>
        </w:rPr>
        <w:instrText xml:space="preserve"> PAGEREF _Toc210311263 \h </w:instrText>
      </w:r>
      <w:r w:rsidRPr="0036584A">
        <w:rPr>
          <w:noProof/>
        </w:rPr>
      </w:r>
      <w:r w:rsidRPr="0036584A">
        <w:rPr>
          <w:noProof/>
        </w:rPr>
        <w:fldChar w:fldCharType="separate"/>
      </w:r>
      <w:r w:rsidRPr="0036584A">
        <w:rPr>
          <w:noProof/>
        </w:rPr>
        <w:t>267</w:t>
      </w:r>
      <w:r w:rsidRPr="0036584A">
        <w:rPr>
          <w:noProof/>
        </w:rPr>
        <w:fldChar w:fldCharType="end"/>
      </w:r>
    </w:p>
    <w:p w14:paraId="3467EDBC" w14:textId="1504D38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264 \h </w:instrText>
      </w:r>
      <w:r w:rsidRPr="0036584A">
        <w:rPr>
          <w:noProof/>
        </w:rPr>
      </w:r>
      <w:r w:rsidRPr="0036584A">
        <w:rPr>
          <w:noProof/>
        </w:rPr>
        <w:fldChar w:fldCharType="separate"/>
      </w:r>
      <w:r w:rsidRPr="0036584A">
        <w:rPr>
          <w:noProof/>
        </w:rPr>
        <w:t>267</w:t>
      </w:r>
      <w:r w:rsidRPr="0036584A">
        <w:rPr>
          <w:noProof/>
        </w:rPr>
        <w:fldChar w:fldCharType="end"/>
      </w:r>
    </w:p>
    <w:p w14:paraId="121821C3" w14:textId="59C20D1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2</w:t>
      </w:r>
      <w:r w:rsidRPr="0036584A">
        <w:rPr>
          <w:rFonts w:asciiTheme="minorHAnsi" w:eastAsiaTheme="minorEastAsia" w:hAnsiTheme="minorHAnsi" w:cstheme="minorBidi"/>
          <w:noProof/>
          <w:kern w:val="2"/>
          <w:sz w:val="24"/>
          <w:szCs w:val="24"/>
          <w14:ligatures w14:val="standardContextual"/>
        </w:rPr>
        <w:tab/>
      </w:r>
      <w:r w:rsidRPr="0036584A">
        <w:rPr>
          <w:noProof/>
        </w:rPr>
        <w:t>Event A1 (Serving becomes better than threshold)</w:t>
      </w:r>
      <w:r w:rsidRPr="0036584A">
        <w:rPr>
          <w:noProof/>
        </w:rPr>
        <w:tab/>
      </w:r>
      <w:r w:rsidRPr="0036584A">
        <w:rPr>
          <w:noProof/>
        </w:rPr>
        <w:fldChar w:fldCharType="begin"/>
      </w:r>
      <w:r w:rsidRPr="0036584A">
        <w:rPr>
          <w:noProof/>
        </w:rPr>
        <w:instrText xml:space="preserve"> PAGEREF _Toc210311265 \h </w:instrText>
      </w:r>
      <w:r w:rsidRPr="0036584A">
        <w:rPr>
          <w:noProof/>
        </w:rPr>
      </w:r>
      <w:r w:rsidRPr="0036584A">
        <w:rPr>
          <w:noProof/>
        </w:rPr>
        <w:fldChar w:fldCharType="separate"/>
      </w:r>
      <w:r w:rsidRPr="0036584A">
        <w:rPr>
          <w:noProof/>
        </w:rPr>
        <w:t>276</w:t>
      </w:r>
      <w:r w:rsidRPr="0036584A">
        <w:rPr>
          <w:noProof/>
        </w:rPr>
        <w:fldChar w:fldCharType="end"/>
      </w:r>
    </w:p>
    <w:p w14:paraId="42D3EEDC" w14:textId="0DDCCE5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3</w:t>
      </w:r>
      <w:r w:rsidRPr="0036584A">
        <w:rPr>
          <w:rFonts w:asciiTheme="minorHAnsi" w:eastAsiaTheme="minorEastAsia" w:hAnsiTheme="minorHAnsi" w:cstheme="minorBidi"/>
          <w:noProof/>
          <w:kern w:val="2"/>
          <w:sz w:val="24"/>
          <w:szCs w:val="24"/>
          <w14:ligatures w14:val="standardContextual"/>
        </w:rPr>
        <w:tab/>
      </w:r>
      <w:r w:rsidRPr="0036584A">
        <w:rPr>
          <w:noProof/>
        </w:rPr>
        <w:t>Event A2 (Serving becomes worse than threshold)</w:t>
      </w:r>
      <w:r w:rsidRPr="0036584A">
        <w:rPr>
          <w:noProof/>
        </w:rPr>
        <w:tab/>
      </w:r>
      <w:r w:rsidRPr="0036584A">
        <w:rPr>
          <w:noProof/>
        </w:rPr>
        <w:fldChar w:fldCharType="begin"/>
      </w:r>
      <w:r w:rsidRPr="0036584A">
        <w:rPr>
          <w:noProof/>
        </w:rPr>
        <w:instrText xml:space="preserve"> PAGEREF _Toc210311266 \h </w:instrText>
      </w:r>
      <w:r w:rsidRPr="0036584A">
        <w:rPr>
          <w:noProof/>
        </w:rPr>
      </w:r>
      <w:r w:rsidRPr="0036584A">
        <w:rPr>
          <w:noProof/>
        </w:rPr>
        <w:fldChar w:fldCharType="separate"/>
      </w:r>
      <w:r w:rsidRPr="0036584A">
        <w:rPr>
          <w:noProof/>
        </w:rPr>
        <w:t>276</w:t>
      </w:r>
      <w:r w:rsidRPr="0036584A">
        <w:rPr>
          <w:noProof/>
        </w:rPr>
        <w:fldChar w:fldCharType="end"/>
      </w:r>
    </w:p>
    <w:p w14:paraId="577F5087" w14:textId="1BAAFD5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4</w:t>
      </w:r>
      <w:r w:rsidRPr="0036584A">
        <w:rPr>
          <w:rFonts w:asciiTheme="minorHAnsi" w:eastAsiaTheme="minorEastAsia" w:hAnsiTheme="minorHAnsi" w:cstheme="minorBidi"/>
          <w:noProof/>
          <w:kern w:val="2"/>
          <w:sz w:val="24"/>
          <w:szCs w:val="24"/>
          <w14:ligatures w14:val="standardContextual"/>
        </w:rPr>
        <w:tab/>
      </w:r>
      <w:r w:rsidRPr="0036584A">
        <w:rPr>
          <w:noProof/>
        </w:rPr>
        <w:t>Event A3 (Neighbour becomes offset better than SpCell)</w:t>
      </w:r>
      <w:r w:rsidRPr="0036584A">
        <w:rPr>
          <w:noProof/>
        </w:rPr>
        <w:tab/>
      </w:r>
      <w:r w:rsidRPr="0036584A">
        <w:rPr>
          <w:noProof/>
        </w:rPr>
        <w:fldChar w:fldCharType="begin"/>
      </w:r>
      <w:r w:rsidRPr="0036584A">
        <w:rPr>
          <w:noProof/>
        </w:rPr>
        <w:instrText xml:space="preserve"> PAGEREF _Toc210311267 \h </w:instrText>
      </w:r>
      <w:r w:rsidRPr="0036584A">
        <w:rPr>
          <w:noProof/>
        </w:rPr>
      </w:r>
      <w:r w:rsidRPr="0036584A">
        <w:rPr>
          <w:noProof/>
        </w:rPr>
        <w:fldChar w:fldCharType="separate"/>
      </w:r>
      <w:r w:rsidRPr="0036584A">
        <w:rPr>
          <w:noProof/>
        </w:rPr>
        <w:t>277</w:t>
      </w:r>
      <w:r w:rsidRPr="0036584A">
        <w:rPr>
          <w:noProof/>
        </w:rPr>
        <w:fldChar w:fldCharType="end"/>
      </w:r>
    </w:p>
    <w:p w14:paraId="4A412661" w14:textId="4FF51BA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5</w:t>
      </w:r>
      <w:r w:rsidRPr="0036584A">
        <w:rPr>
          <w:rFonts w:asciiTheme="minorHAnsi" w:eastAsiaTheme="minorEastAsia" w:hAnsiTheme="minorHAnsi" w:cstheme="minorBidi"/>
          <w:noProof/>
          <w:kern w:val="2"/>
          <w:sz w:val="24"/>
          <w:szCs w:val="24"/>
          <w14:ligatures w14:val="standardContextual"/>
        </w:rPr>
        <w:tab/>
      </w:r>
      <w:r w:rsidRPr="0036584A">
        <w:rPr>
          <w:noProof/>
        </w:rPr>
        <w:t>Event A4 (Neighbour becomes better than threshold)</w:t>
      </w:r>
      <w:r w:rsidRPr="0036584A">
        <w:rPr>
          <w:noProof/>
        </w:rPr>
        <w:tab/>
      </w:r>
      <w:r w:rsidRPr="0036584A">
        <w:rPr>
          <w:noProof/>
        </w:rPr>
        <w:fldChar w:fldCharType="begin"/>
      </w:r>
      <w:r w:rsidRPr="0036584A">
        <w:rPr>
          <w:noProof/>
        </w:rPr>
        <w:instrText xml:space="preserve"> PAGEREF _Toc210311268 \h </w:instrText>
      </w:r>
      <w:r w:rsidRPr="0036584A">
        <w:rPr>
          <w:noProof/>
        </w:rPr>
      </w:r>
      <w:r w:rsidRPr="0036584A">
        <w:rPr>
          <w:noProof/>
        </w:rPr>
        <w:fldChar w:fldCharType="separate"/>
      </w:r>
      <w:r w:rsidRPr="0036584A">
        <w:rPr>
          <w:noProof/>
        </w:rPr>
        <w:t>278</w:t>
      </w:r>
      <w:r w:rsidRPr="0036584A">
        <w:rPr>
          <w:noProof/>
        </w:rPr>
        <w:fldChar w:fldCharType="end"/>
      </w:r>
    </w:p>
    <w:p w14:paraId="406A4130" w14:textId="7F94AB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6</w:t>
      </w:r>
      <w:r w:rsidRPr="0036584A">
        <w:rPr>
          <w:rFonts w:asciiTheme="minorHAnsi" w:eastAsiaTheme="minorEastAsia" w:hAnsiTheme="minorHAnsi" w:cstheme="minorBidi"/>
          <w:noProof/>
          <w:kern w:val="2"/>
          <w:sz w:val="24"/>
          <w:szCs w:val="24"/>
          <w14:ligatures w14:val="standardContextual"/>
        </w:rPr>
        <w:tab/>
      </w:r>
      <w:r w:rsidRPr="0036584A">
        <w:rPr>
          <w:noProof/>
        </w:rPr>
        <w:t>Event A5 (SpCell becomes worse than threshold1 and neighbour becomes better than threshold2)</w:t>
      </w:r>
      <w:r w:rsidRPr="0036584A">
        <w:rPr>
          <w:noProof/>
        </w:rPr>
        <w:tab/>
      </w:r>
      <w:r w:rsidRPr="0036584A">
        <w:rPr>
          <w:noProof/>
        </w:rPr>
        <w:fldChar w:fldCharType="begin"/>
      </w:r>
      <w:r w:rsidRPr="0036584A">
        <w:rPr>
          <w:noProof/>
        </w:rPr>
        <w:instrText xml:space="preserve"> PAGEREF _Toc210311269 \h </w:instrText>
      </w:r>
      <w:r w:rsidRPr="0036584A">
        <w:rPr>
          <w:noProof/>
        </w:rPr>
      </w:r>
      <w:r w:rsidRPr="0036584A">
        <w:rPr>
          <w:noProof/>
        </w:rPr>
        <w:fldChar w:fldCharType="separate"/>
      </w:r>
      <w:r w:rsidRPr="0036584A">
        <w:rPr>
          <w:noProof/>
        </w:rPr>
        <w:t>278</w:t>
      </w:r>
      <w:r w:rsidRPr="0036584A">
        <w:rPr>
          <w:noProof/>
        </w:rPr>
        <w:fldChar w:fldCharType="end"/>
      </w:r>
    </w:p>
    <w:p w14:paraId="4753A222" w14:textId="0CF5A41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7</w:t>
      </w:r>
      <w:r w:rsidRPr="0036584A">
        <w:rPr>
          <w:rFonts w:asciiTheme="minorHAnsi" w:eastAsiaTheme="minorEastAsia" w:hAnsiTheme="minorHAnsi" w:cstheme="minorBidi"/>
          <w:noProof/>
          <w:kern w:val="2"/>
          <w:sz w:val="24"/>
          <w:szCs w:val="24"/>
          <w14:ligatures w14:val="standardContextual"/>
        </w:rPr>
        <w:tab/>
      </w:r>
      <w:r w:rsidRPr="0036584A">
        <w:rPr>
          <w:noProof/>
        </w:rPr>
        <w:t>Event A6 (Neighbour becomes offset better than SCell)</w:t>
      </w:r>
      <w:r w:rsidRPr="0036584A">
        <w:rPr>
          <w:noProof/>
        </w:rPr>
        <w:tab/>
      </w:r>
      <w:r w:rsidRPr="0036584A">
        <w:rPr>
          <w:noProof/>
        </w:rPr>
        <w:fldChar w:fldCharType="begin"/>
      </w:r>
      <w:r w:rsidRPr="0036584A">
        <w:rPr>
          <w:noProof/>
        </w:rPr>
        <w:instrText xml:space="preserve"> PAGEREF _Toc210311270 \h </w:instrText>
      </w:r>
      <w:r w:rsidRPr="0036584A">
        <w:rPr>
          <w:noProof/>
        </w:rPr>
      </w:r>
      <w:r w:rsidRPr="0036584A">
        <w:rPr>
          <w:noProof/>
        </w:rPr>
        <w:fldChar w:fldCharType="separate"/>
      </w:r>
      <w:r w:rsidRPr="0036584A">
        <w:rPr>
          <w:noProof/>
        </w:rPr>
        <w:t>279</w:t>
      </w:r>
      <w:r w:rsidRPr="0036584A">
        <w:rPr>
          <w:noProof/>
        </w:rPr>
        <w:fldChar w:fldCharType="end"/>
      </w:r>
    </w:p>
    <w:p w14:paraId="6E7FC811" w14:textId="25881ED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8</w:t>
      </w:r>
      <w:r w:rsidRPr="0036584A">
        <w:rPr>
          <w:rFonts w:asciiTheme="minorHAnsi" w:eastAsiaTheme="minorEastAsia" w:hAnsiTheme="minorHAnsi" w:cstheme="minorBidi"/>
          <w:noProof/>
          <w:kern w:val="2"/>
          <w:sz w:val="24"/>
          <w:szCs w:val="24"/>
          <w14:ligatures w14:val="standardContextual"/>
        </w:rPr>
        <w:tab/>
      </w:r>
      <w:r w:rsidRPr="0036584A">
        <w:rPr>
          <w:noProof/>
        </w:rPr>
        <w:t>Event B1 (Inter RAT neighbour becomes better than threshold)</w:t>
      </w:r>
      <w:r w:rsidRPr="0036584A">
        <w:rPr>
          <w:noProof/>
        </w:rPr>
        <w:tab/>
      </w:r>
      <w:r w:rsidRPr="0036584A">
        <w:rPr>
          <w:noProof/>
        </w:rPr>
        <w:fldChar w:fldCharType="begin"/>
      </w:r>
      <w:r w:rsidRPr="0036584A">
        <w:rPr>
          <w:noProof/>
        </w:rPr>
        <w:instrText xml:space="preserve"> PAGEREF _Toc210311271 \h </w:instrText>
      </w:r>
      <w:r w:rsidRPr="0036584A">
        <w:rPr>
          <w:noProof/>
        </w:rPr>
      </w:r>
      <w:r w:rsidRPr="0036584A">
        <w:rPr>
          <w:noProof/>
        </w:rPr>
        <w:fldChar w:fldCharType="separate"/>
      </w:r>
      <w:r w:rsidRPr="0036584A">
        <w:rPr>
          <w:noProof/>
        </w:rPr>
        <w:t>280</w:t>
      </w:r>
      <w:r w:rsidRPr="0036584A">
        <w:rPr>
          <w:noProof/>
        </w:rPr>
        <w:fldChar w:fldCharType="end"/>
      </w:r>
    </w:p>
    <w:p w14:paraId="372B2C96" w14:textId="1C16427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9</w:t>
      </w:r>
      <w:r w:rsidRPr="0036584A">
        <w:rPr>
          <w:rFonts w:asciiTheme="minorHAnsi" w:eastAsiaTheme="minorEastAsia" w:hAnsiTheme="minorHAnsi" w:cstheme="minorBidi"/>
          <w:noProof/>
          <w:kern w:val="2"/>
          <w:sz w:val="24"/>
          <w:szCs w:val="24"/>
          <w14:ligatures w14:val="standardContextual"/>
        </w:rPr>
        <w:tab/>
      </w:r>
      <w:r w:rsidRPr="0036584A">
        <w:rPr>
          <w:noProof/>
        </w:rPr>
        <w:t>Event B2 (PCell becomes worse than threshold1 and inter RAT neighbour becomes better than threshold2)</w:t>
      </w:r>
      <w:r w:rsidRPr="0036584A">
        <w:rPr>
          <w:noProof/>
        </w:rPr>
        <w:tab/>
      </w:r>
      <w:r w:rsidRPr="0036584A">
        <w:rPr>
          <w:noProof/>
        </w:rPr>
        <w:fldChar w:fldCharType="begin"/>
      </w:r>
      <w:r w:rsidRPr="0036584A">
        <w:rPr>
          <w:noProof/>
        </w:rPr>
        <w:instrText xml:space="preserve"> PAGEREF _Toc210311272 \h </w:instrText>
      </w:r>
      <w:r w:rsidRPr="0036584A">
        <w:rPr>
          <w:noProof/>
        </w:rPr>
      </w:r>
      <w:r w:rsidRPr="0036584A">
        <w:rPr>
          <w:noProof/>
        </w:rPr>
        <w:fldChar w:fldCharType="separate"/>
      </w:r>
      <w:r w:rsidRPr="0036584A">
        <w:rPr>
          <w:noProof/>
        </w:rPr>
        <w:t>280</w:t>
      </w:r>
      <w:r w:rsidRPr="0036584A">
        <w:rPr>
          <w:noProof/>
        </w:rPr>
        <w:fldChar w:fldCharType="end"/>
      </w:r>
    </w:p>
    <w:p w14:paraId="0E5A4C70" w14:textId="0AF2036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0</w:t>
      </w:r>
      <w:r w:rsidRPr="0036584A">
        <w:rPr>
          <w:rFonts w:asciiTheme="minorHAnsi" w:eastAsiaTheme="minorEastAsia" w:hAnsiTheme="minorHAnsi" w:cstheme="minorBidi"/>
          <w:noProof/>
          <w:kern w:val="2"/>
          <w:sz w:val="24"/>
          <w:szCs w:val="24"/>
          <w14:ligatures w14:val="standardContextual"/>
        </w:rPr>
        <w:tab/>
      </w:r>
      <w:r w:rsidRPr="0036584A">
        <w:rPr>
          <w:noProof/>
        </w:rPr>
        <w:t>Event I1 (Interference becomes higher than threshold)</w:t>
      </w:r>
      <w:r w:rsidRPr="0036584A">
        <w:rPr>
          <w:noProof/>
        </w:rPr>
        <w:tab/>
      </w:r>
      <w:r w:rsidRPr="0036584A">
        <w:rPr>
          <w:noProof/>
        </w:rPr>
        <w:fldChar w:fldCharType="begin"/>
      </w:r>
      <w:r w:rsidRPr="0036584A">
        <w:rPr>
          <w:noProof/>
        </w:rPr>
        <w:instrText xml:space="preserve"> PAGEREF _Toc210311273 \h </w:instrText>
      </w:r>
      <w:r w:rsidRPr="0036584A">
        <w:rPr>
          <w:noProof/>
        </w:rPr>
      </w:r>
      <w:r w:rsidRPr="0036584A">
        <w:rPr>
          <w:noProof/>
        </w:rPr>
        <w:fldChar w:fldCharType="separate"/>
      </w:r>
      <w:r w:rsidRPr="0036584A">
        <w:rPr>
          <w:noProof/>
        </w:rPr>
        <w:t>281</w:t>
      </w:r>
      <w:r w:rsidRPr="0036584A">
        <w:rPr>
          <w:noProof/>
        </w:rPr>
        <w:fldChar w:fldCharType="end"/>
      </w:r>
    </w:p>
    <w:p w14:paraId="39332547" w14:textId="5D0338B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1</w:t>
      </w:r>
      <w:r w:rsidRPr="0036584A">
        <w:rPr>
          <w:rFonts w:asciiTheme="minorHAnsi" w:eastAsiaTheme="minorEastAsia" w:hAnsiTheme="minorHAnsi" w:cstheme="minorBidi"/>
          <w:noProof/>
          <w:kern w:val="2"/>
          <w:sz w:val="24"/>
          <w:szCs w:val="24"/>
          <w14:ligatures w14:val="standardContextual"/>
        </w:rPr>
        <w:tab/>
      </w:r>
      <w:r w:rsidRPr="0036584A">
        <w:rPr>
          <w:noProof/>
        </w:rPr>
        <w:t>Event C1 (The NR sidelink channel busy ratio is above a threshold)</w:t>
      </w:r>
      <w:r w:rsidRPr="0036584A">
        <w:rPr>
          <w:noProof/>
        </w:rPr>
        <w:tab/>
      </w:r>
      <w:r w:rsidRPr="0036584A">
        <w:rPr>
          <w:noProof/>
        </w:rPr>
        <w:fldChar w:fldCharType="begin"/>
      </w:r>
      <w:r w:rsidRPr="0036584A">
        <w:rPr>
          <w:noProof/>
        </w:rPr>
        <w:instrText xml:space="preserve"> PAGEREF _Toc210311274 \h </w:instrText>
      </w:r>
      <w:r w:rsidRPr="0036584A">
        <w:rPr>
          <w:noProof/>
        </w:rPr>
      </w:r>
      <w:r w:rsidRPr="0036584A">
        <w:rPr>
          <w:noProof/>
        </w:rPr>
        <w:fldChar w:fldCharType="separate"/>
      </w:r>
      <w:r w:rsidRPr="0036584A">
        <w:rPr>
          <w:noProof/>
        </w:rPr>
        <w:t>282</w:t>
      </w:r>
      <w:r w:rsidRPr="0036584A">
        <w:rPr>
          <w:noProof/>
        </w:rPr>
        <w:fldChar w:fldCharType="end"/>
      </w:r>
    </w:p>
    <w:p w14:paraId="7A29DE4B" w14:textId="1F63044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2</w:t>
      </w:r>
      <w:r w:rsidRPr="0036584A">
        <w:rPr>
          <w:rFonts w:asciiTheme="minorHAnsi" w:eastAsiaTheme="minorEastAsia" w:hAnsiTheme="minorHAnsi" w:cstheme="minorBidi"/>
          <w:noProof/>
          <w:kern w:val="2"/>
          <w:sz w:val="24"/>
          <w:szCs w:val="24"/>
          <w14:ligatures w14:val="standardContextual"/>
        </w:rPr>
        <w:tab/>
      </w:r>
      <w:r w:rsidRPr="0036584A">
        <w:rPr>
          <w:noProof/>
        </w:rPr>
        <w:t>Event C2 (The NR sidelink channel busy ratio is below a threshold)</w:t>
      </w:r>
      <w:r w:rsidRPr="0036584A">
        <w:rPr>
          <w:noProof/>
        </w:rPr>
        <w:tab/>
      </w:r>
      <w:r w:rsidRPr="0036584A">
        <w:rPr>
          <w:noProof/>
        </w:rPr>
        <w:fldChar w:fldCharType="begin"/>
      </w:r>
      <w:r w:rsidRPr="0036584A">
        <w:rPr>
          <w:noProof/>
        </w:rPr>
        <w:instrText xml:space="preserve"> PAGEREF _Toc210311275 \h </w:instrText>
      </w:r>
      <w:r w:rsidRPr="0036584A">
        <w:rPr>
          <w:noProof/>
        </w:rPr>
      </w:r>
      <w:r w:rsidRPr="0036584A">
        <w:rPr>
          <w:noProof/>
        </w:rPr>
        <w:fldChar w:fldCharType="separate"/>
      </w:r>
      <w:r w:rsidRPr="0036584A">
        <w:rPr>
          <w:noProof/>
        </w:rPr>
        <w:t>282</w:t>
      </w:r>
      <w:r w:rsidRPr="0036584A">
        <w:rPr>
          <w:noProof/>
        </w:rPr>
        <w:fldChar w:fldCharType="end"/>
      </w:r>
    </w:p>
    <w:p w14:paraId="3341EAB8" w14:textId="2745317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3</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276 \h </w:instrText>
      </w:r>
      <w:r w:rsidRPr="0036584A">
        <w:rPr>
          <w:noProof/>
        </w:rPr>
      </w:r>
      <w:r w:rsidRPr="0036584A">
        <w:rPr>
          <w:noProof/>
        </w:rPr>
        <w:fldChar w:fldCharType="separate"/>
      </w:r>
      <w:r w:rsidRPr="0036584A">
        <w:rPr>
          <w:noProof/>
        </w:rPr>
        <w:t>283</w:t>
      </w:r>
      <w:r w:rsidRPr="0036584A">
        <w:rPr>
          <w:noProof/>
        </w:rPr>
        <w:fldChar w:fldCharType="end"/>
      </w:r>
    </w:p>
    <w:p w14:paraId="02D657E9" w14:textId="585CF80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4</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277 \h </w:instrText>
      </w:r>
      <w:r w:rsidRPr="0036584A">
        <w:rPr>
          <w:noProof/>
        </w:rPr>
      </w:r>
      <w:r w:rsidRPr="0036584A">
        <w:rPr>
          <w:noProof/>
        </w:rPr>
        <w:fldChar w:fldCharType="separate"/>
      </w:r>
      <w:r w:rsidRPr="0036584A">
        <w:rPr>
          <w:noProof/>
        </w:rPr>
        <w:t>283</w:t>
      </w:r>
      <w:r w:rsidRPr="0036584A">
        <w:rPr>
          <w:noProof/>
        </w:rPr>
        <w:fldChar w:fldCharType="end"/>
      </w:r>
    </w:p>
    <w:p w14:paraId="73F7288F" w14:textId="19876F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5</w:t>
      </w:r>
      <w:r w:rsidRPr="0036584A">
        <w:rPr>
          <w:rFonts w:asciiTheme="minorHAnsi" w:eastAsiaTheme="minorEastAsia" w:hAnsiTheme="minorHAnsi" w:cstheme="minorBidi"/>
          <w:noProof/>
          <w:kern w:val="2"/>
          <w:sz w:val="24"/>
          <w:szCs w:val="24"/>
          <w14:ligatures w14:val="standardContextual"/>
        </w:rPr>
        <w:tab/>
      </w:r>
      <w:r w:rsidRPr="0036584A">
        <w:rPr>
          <w:noProof/>
        </w:rPr>
        <w:t>Event D1 (Distance between UE and referenceLocation1 is above threshold1 and distance between UE and referenceLocation2 is below threshold2)</w:t>
      </w:r>
      <w:r w:rsidRPr="0036584A">
        <w:rPr>
          <w:noProof/>
        </w:rPr>
        <w:tab/>
      </w:r>
      <w:r w:rsidRPr="0036584A">
        <w:rPr>
          <w:noProof/>
        </w:rPr>
        <w:fldChar w:fldCharType="begin"/>
      </w:r>
      <w:r w:rsidRPr="0036584A">
        <w:rPr>
          <w:noProof/>
        </w:rPr>
        <w:instrText xml:space="preserve"> PAGEREF _Toc210311278 \h </w:instrText>
      </w:r>
      <w:r w:rsidRPr="0036584A">
        <w:rPr>
          <w:noProof/>
        </w:rPr>
      </w:r>
      <w:r w:rsidRPr="0036584A">
        <w:rPr>
          <w:noProof/>
        </w:rPr>
        <w:fldChar w:fldCharType="separate"/>
      </w:r>
      <w:r w:rsidRPr="0036584A">
        <w:rPr>
          <w:noProof/>
        </w:rPr>
        <w:t>283</w:t>
      </w:r>
      <w:r w:rsidRPr="0036584A">
        <w:rPr>
          <w:noProof/>
        </w:rPr>
        <w:fldChar w:fldCharType="end"/>
      </w:r>
    </w:p>
    <w:p w14:paraId="6BDBE884" w14:textId="52B5D32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5a</w:t>
      </w:r>
      <w:r w:rsidRPr="0036584A">
        <w:rPr>
          <w:rFonts w:asciiTheme="minorHAnsi" w:eastAsiaTheme="minorEastAsia" w:hAnsiTheme="minorHAnsi" w:cstheme="minorBidi"/>
          <w:noProof/>
          <w:kern w:val="2"/>
          <w:sz w:val="24"/>
          <w:szCs w:val="24"/>
          <w14:ligatures w14:val="standardContextual"/>
        </w:rPr>
        <w:tab/>
      </w:r>
      <w:r w:rsidRPr="0036584A">
        <w:rPr>
          <w:noProof/>
        </w:rPr>
        <w:t>Event D2 (Distance between UE and the serving cell moving reference location is above threshold1 and distance between UE and a moving reference location is below threshold2)</w:t>
      </w:r>
      <w:r w:rsidRPr="0036584A">
        <w:rPr>
          <w:noProof/>
        </w:rPr>
        <w:tab/>
      </w:r>
      <w:r w:rsidRPr="0036584A">
        <w:rPr>
          <w:noProof/>
        </w:rPr>
        <w:fldChar w:fldCharType="begin"/>
      </w:r>
      <w:r w:rsidRPr="0036584A">
        <w:rPr>
          <w:noProof/>
        </w:rPr>
        <w:instrText xml:space="preserve"> PAGEREF _Toc210311279 \h </w:instrText>
      </w:r>
      <w:r w:rsidRPr="0036584A">
        <w:rPr>
          <w:noProof/>
        </w:rPr>
      </w:r>
      <w:r w:rsidRPr="0036584A">
        <w:rPr>
          <w:noProof/>
        </w:rPr>
        <w:fldChar w:fldCharType="separate"/>
      </w:r>
      <w:r w:rsidRPr="0036584A">
        <w:rPr>
          <w:noProof/>
        </w:rPr>
        <w:t>284</w:t>
      </w:r>
      <w:r w:rsidRPr="0036584A">
        <w:rPr>
          <w:noProof/>
        </w:rPr>
        <w:fldChar w:fldCharType="end"/>
      </w:r>
    </w:p>
    <w:p w14:paraId="6E73F661" w14:textId="5A080B3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6</w:t>
      </w:r>
      <w:r w:rsidRPr="0036584A">
        <w:rPr>
          <w:rFonts w:asciiTheme="minorHAnsi" w:eastAsiaTheme="minorEastAsia" w:hAnsiTheme="minorHAnsi" w:cstheme="minorBidi"/>
          <w:noProof/>
          <w:kern w:val="2"/>
          <w:sz w:val="24"/>
          <w:szCs w:val="24"/>
          <w14:ligatures w14:val="standardContextual"/>
        </w:rPr>
        <w:tab/>
      </w:r>
      <w:r w:rsidRPr="0036584A">
        <w:rPr>
          <w:noProof/>
        </w:rPr>
        <w:t>CondEvent T1 (Time measured at UE is within a duration from threshold)</w:t>
      </w:r>
      <w:r w:rsidRPr="0036584A">
        <w:rPr>
          <w:noProof/>
        </w:rPr>
        <w:tab/>
      </w:r>
      <w:r w:rsidRPr="0036584A">
        <w:rPr>
          <w:noProof/>
        </w:rPr>
        <w:fldChar w:fldCharType="begin"/>
      </w:r>
      <w:r w:rsidRPr="0036584A">
        <w:rPr>
          <w:noProof/>
        </w:rPr>
        <w:instrText xml:space="preserve"> PAGEREF _Toc210311280 \h </w:instrText>
      </w:r>
      <w:r w:rsidRPr="0036584A">
        <w:rPr>
          <w:noProof/>
        </w:rPr>
      </w:r>
      <w:r w:rsidRPr="0036584A">
        <w:rPr>
          <w:noProof/>
        </w:rPr>
        <w:fldChar w:fldCharType="separate"/>
      </w:r>
      <w:r w:rsidRPr="0036584A">
        <w:rPr>
          <w:noProof/>
        </w:rPr>
        <w:t>284</w:t>
      </w:r>
      <w:r w:rsidRPr="0036584A">
        <w:rPr>
          <w:noProof/>
        </w:rPr>
        <w:fldChar w:fldCharType="end"/>
      </w:r>
    </w:p>
    <w:p w14:paraId="71BFCCC3" w14:textId="65A485C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7</w:t>
      </w:r>
      <w:r w:rsidRPr="0036584A">
        <w:rPr>
          <w:rFonts w:asciiTheme="minorHAnsi" w:eastAsiaTheme="minorEastAsia" w:hAnsiTheme="minorHAnsi" w:cstheme="minorBidi"/>
          <w:noProof/>
          <w:kern w:val="2"/>
          <w:sz w:val="24"/>
          <w:szCs w:val="24"/>
          <w14:ligatures w14:val="standardContextual"/>
        </w:rPr>
        <w:tab/>
      </w:r>
      <w:r w:rsidRPr="0036584A">
        <w:rPr>
          <w:noProof/>
        </w:rPr>
        <w:t>Event X1 (Serving L2 U2N Relay UE becomes worse than threshold1 and NR Cell becomes better than threshold2)</w:t>
      </w:r>
      <w:r w:rsidRPr="0036584A">
        <w:rPr>
          <w:noProof/>
        </w:rPr>
        <w:tab/>
      </w:r>
      <w:r w:rsidRPr="0036584A">
        <w:rPr>
          <w:noProof/>
        </w:rPr>
        <w:fldChar w:fldCharType="begin"/>
      </w:r>
      <w:r w:rsidRPr="0036584A">
        <w:rPr>
          <w:noProof/>
        </w:rPr>
        <w:instrText xml:space="preserve"> PAGEREF _Toc210311281 \h </w:instrText>
      </w:r>
      <w:r w:rsidRPr="0036584A">
        <w:rPr>
          <w:noProof/>
        </w:rPr>
      </w:r>
      <w:r w:rsidRPr="0036584A">
        <w:rPr>
          <w:noProof/>
        </w:rPr>
        <w:fldChar w:fldCharType="separate"/>
      </w:r>
      <w:r w:rsidRPr="0036584A">
        <w:rPr>
          <w:noProof/>
        </w:rPr>
        <w:t>285</w:t>
      </w:r>
      <w:r w:rsidRPr="0036584A">
        <w:rPr>
          <w:noProof/>
        </w:rPr>
        <w:fldChar w:fldCharType="end"/>
      </w:r>
    </w:p>
    <w:p w14:paraId="661F59D6" w14:textId="6366F2E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8</w:t>
      </w:r>
      <w:r w:rsidRPr="0036584A">
        <w:rPr>
          <w:rFonts w:asciiTheme="minorHAnsi" w:eastAsiaTheme="minorEastAsia" w:hAnsiTheme="minorHAnsi" w:cstheme="minorBidi"/>
          <w:noProof/>
          <w:kern w:val="2"/>
          <w:sz w:val="24"/>
          <w:szCs w:val="24"/>
          <w14:ligatures w14:val="standardContextual"/>
        </w:rPr>
        <w:tab/>
      </w:r>
      <w:r w:rsidRPr="0036584A">
        <w:rPr>
          <w:noProof/>
        </w:rPr>
        <w:t>Event X2 (Serving L2 U2N Relay UE becomes worse than threshold)</w:t>
      </w:r>
      <w:r w:rsidRPr="0036584A">
        <w:rPr>
          <w:noProof/>
        </w:rPr>
        <w:tab/>
      </w:r>
      <w:r w:rsidRPr="0036584A">
        <w:rPr>
          <w:noProof/>
        </w:rPr>
        <w:fldChar w:fldCharType="begin"/>
      </w:r>
      <w:r w:rsidRPr="0036584A">
        <w:rPr>
          <w:noProof/>
        </w:rPr>
        <w:instrText xml:space="preserve"> PAGEREF _Toc210311282 \h </w:instrText>
      </w:r>
      <w:r w:rsidRPr="0036584A">
        <w:rPr>
          <w:noProof/>
        </w:rPr>
      </w:r>
      <w:r w:rsidRPr="0036584A">
        <w:rPr>
          <w:noProof/>
        </w:rPr>
        <w:fldChar w:fldCharType="separate"/>
      </w:r>
      <w:r w:rsidRPr="0036584A">
        <w:rPr>
          <w:noProof/>
        </w:rPr>
        <w:t>286</w:t>
      </w:r>
      <w:r w:rsidRPr="0036584A">
        <w:rPr>
          <w:noProof/>
        </w:rPr>
        <w:fldChar w:fldCharType="end"/>
      </w:r>
    </w:p>
    <w:p w14:paraId="5BC65077" w14:textId="2BF245C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19</w:t>
      </w:r>
      <w:r w:rsidRPr="0036584A">
        <w:rPr>
          <w:rFonts w:asciiTheme="minorHAnsi" w:eastAsiaTheme="minorEastAsia" w:hAnsiTheme="minorHAnsi" w:cstheme="minorBidi"/>
          <w:noProof/>
          <w:kern w:val="2"/>
          <w:sz w:val="24"/>
          <w:szCs w:val="24"/>
          <w14:ligatures w14:val="standardContextual"/>
        </w:rPr>
        <w:tab/>
      </w:r>
      <w:r w:rsidRPr="0036584A">
        <w:rPr>
          <w:noProof/>
        </w:rPr>
        <w:t>Event Y1 (PCell becomes worse than threshold1 and candidate L2 U2N Relay UE becomes better than threshold2)</w:t>
      </w:r>
      <w:r w:rsidRPr="0036584A">
        <w:rPr>
          <w:noProof/>
        </w:rPr>
        <w:tab/>
      </w:r>
      <w:r w:rsidRPr="0036584A">
        <w:rPr>
          <w:noProof/>
        </w:rPr>
        <w:fldChar w:fldCharType="begin"/>
      </w:r>
      <w:r w:rsidRPr="0036584A">
        <w:rPr>
          <w:noProof/>
        </w:rPr>
        <w:instrText xml:space="preserve"> PAGEREF _Toc210311283 \h </w:instrText>
      </w:r>
      <w:r w:rsidRPr="0036584A">
        <w:rPr>
          <w:noProof/>
        </w:rPr>
      </w:r>
      <w:r w:rsidRPr="0036584A">
        <w:rPr>
          <w:noProof/>
        </w:rPr>
        <w:fldChar w:fldCharType="separate"/>
      </w:r>
      <w:r w:rsidRPr="0036584A">
        <w:rPr>
          <w:noProof/>
        </w:rPr>
        <w:t>286</w:t>
      </w:r>
      <w:r w:rsidRPr="0036584A">
        <w:rPr>
          <w:noProof/>
        </w:rPr>
        <w:fldChar w:fldCharType="end"/>
      </w:r>
    </w:p>
    <w:p w14:paraId="6209CA62" w14:textId="3FDE447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20</w:t>
      </w:r>
      <w:r w:rsidRPr="0036584A">
        <w:rPr>
          <w:rFonts w:asciiTheme="minorHAnsi" w:eastAsiaTheme="minorEastAsia" w:hAnsiTheme="minorHAnsi" w:cstheme="minorBidi"/>
          <w:noProof/>
          <w:kern w:val="2"/>
          <w:sz w:val="24"/>
          <w:szCs w:val="24"/>
          <w14:ligatures w14:val="standardContextual"/>
        </w:rPr>
        <w:tab/>
      </w:r>
      <w:r w:rsidRPr="0036584A">
        <w:rPr>
          <w:noProof/>
        </w:rPr>
        <w:t>Event Y2 (Candidate L2 U2N Relay UE becomes better than threshold)</w:t>
      </w:r>
      <w:r w:rsidRPr="0036584A">
        <w:rPr>
          <w:noProof/>
        </w:rPr>
        <w:tab/>
      </w:r>
      <w:r w:rsidRPr="0036584A">
        <w:rPr>
          <w:noProof/>
        </w:rPr>
        <w:fldChar w:fldCharType="begin"/>
      </w:r>
      <w:r w:rsidRPr="0036584A">
        <w:rPr>
          <w:noProof/>
        </w:rPr>
        <w:instrText xml:space="preserve"> PAGEREF _Toc210311284 \h </w:instrText>
      </w:r>
      <w:r w:rsidRPr="0036584A">
        <w:rPr>
          <w:noProof/>
        </w:rPr>
      </w:r>
      <w:r w:rsidRPr="0036584A">
        <w:rPr>
          <w:noProof/>
        </w:rPr>
        <w:fldChar w:fldCharType="separate"/>
      </w:r>
      <w:r w:rsidRPr="0036584A">
        <w:rPr>
          <w:noProof/>
        </w:rPr>
        <w:t>287</w:t>
      </w:r>
      <w:r w:rsidRPr="0036584A">
        <w:rPr>
          <w:noProof/>
        </w:rPr>
        <w:fldChar w:fldCharType="end"/>
      </w:r>
    </w:p>
    <w:p w14:paraId="2CA5F3AF" w14:textId="5260099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4.20b</w:t>
      </w:r>
      <w:r w:rsidRPr="0036584A">
        <w:rPr>
          <w:rFonts w:asciiTheme="minorHAnsi" w:eastAsiaTheme="minorEastAsia" w:hAnsiTheme="minorHAnsi" w:cstheme="minorBidi"/>
          <w:noProof/>
          <w:kern w:val="2"/>
          <w:sz w:val="24"/>
          <w:szCs w:val="24"/>
          <w14:ligatures w14:val="standardContextual"/>
        </w:rPr>
        <w:tab/>
      </w:r>
      <w:r w:rsidRPr="0036584A">
        <w:rPr>
          <w:noProof/>
        </w:rPr>
        <w:t>Event Z1 (Serving L2 U2N Relay UE becomes worse than threshold1 and Candidate L2 U2N Relay UE becomes better than threshold2)</w:t>
      </w:r>
      <w:r w:rsidRPr="0036584A">
        <w:rPr>
          <w:noProof/>
        </w:rPr>
        <w:tab/>
      </w:r>
      <w:r w:rsidRPr="0036584A">
        <w:rPr>
          <w:noProof/>
        </w:rPr>
        <w:fldChar w:fldCharType="begin"/>
      </w:r>
      <w:r w:rsidRPr="0036584A">
        <w:rPr>
          <w:noProof/>
        </w:rPr>
        <w:instrText xml:space="preserve"> PAGEREF _Toc210311285 \h </w:instrText>
      </w:r>
      <w:r w:rsidRPr="0036584A">
        <w:rPr>
          <w:noProof/>
        </w:rPr>
      </w:r>
      <w:r w:rsidRPr="0036584A">
        <w:rPr>
          <w:noProof/>
        </w:rPr>
        <w:fldChar w:fldCharType="separate"/>
      </w:r>
      <w:r w:rsidRPr="0036584A">
        <w:rPr>
          <w:noProof/>
        </w:rPr>
        <w:t>287</w:t>
      </w:r>
      <w:r w:rsidRPr="0036584A">
        <w:rPr>
          <w:noProof/>
        </w:rPr>
        <w:fldChar w:fldCharType="end"/>
      </w:r>
    </w:p>
    <w:p w14:paraId="7582517E" w14:textId="35FD176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5.4.21</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Event H1 (The Aerial UE altitude </w:t>
      </w:r>
      <w:r w:rsidRPr="0036584A">
        <w:rPr>
          <w:rFonts w:eastAsia="SimSun"/>
          <w:noProof/>
        </w:rPr>
        <w:t xml:space="preserve">becomes higher than </w:t>
      </w:r>
      <w:r w:rsidRPr="0036584A">
        <w:rPr>
          <w:rFonts w:eastAsia="SimSun"/>
          <w:noProof/>
          <w:lang w:eastAsia="en-US"/>
        </w:rPr>
        <w:t>a threshold)</w:t>
      </w:r>
      <w:r w:rsidRPr="0036584A">
        <w:rPr>
          <w:noProof/>
        </w:rPr>
        <w:tab/>
      </w:r>
      <w:r w:rsidRPr="0036584A">
        <w:rPr>
          <w:noProof/>
        </w:rPr>
        <w:fldChar w:fldCharType="begin"/>
      </w:r>
      <w:r w:rsidRPr="0036584A">
        <w:rPr>
          <w:noProof/>
        </w:rPr>
        <w:instrText xml:space="preserve"> PAGEREF _Toc210311286 \h </w:instrText>
      </w:r>
      <w:r w:rsidRPr="0036584A">
        <w:rPr>
          <w:noProof/>
        </w:rPr>
      </w:r>
      <w:r w:rsidRPr="0036584A">
        <w:rPr>
          <w:noProof/>
        </w:rPr>
        <w:fldChar w:fldCharType="separate"/>
      </w:r>
      <w:r w:rsidRPr="0036584A">
        <w:rPr>
          <w:noProof/>
        </w:rPr>
        <w:t>288</w:t>
      </w:r>
      <w:r w:rsidRPr="0036584A">
        <w:rPr>
          <w:noProof/>
        </w:rPr>
        <w:fldChar w:fldCharType="end"/>
      </w:r>
    </w:p>
    <w:p w14:paraId="237D5592" w14:textId="5F4DCE0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5.4.22</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Event H2 (The Aerial UE altitude </w:t>
      </w:r>
      <w:r w:rsidRPr="0036584A">
        <w:rPr>
          <w:rFonts w:eastAsia="SimSun"/>
          <w:noProof/>
        </w:rPr>
        <w:t xml:space="preserve">becomes lower than </w:t>
      </w:r>
      <w:r w:rsidRPr="0036584A">
        <w:rPr>
          <w:rFonts w:eastAsia="SimSun"/>
          <w:noProof/>
          <w:lang w:eastAsia="en-US"/>
        </w:rPr>
        <w:t>a threshold)</w:t>
      </w:r>
      <w:r w:rsidRPr="0036584A">
        <w:rPr>
          <w:noProof/>
        </w:rPr>
        <w:tab/>
      </w:r>
      <w:r w:rsidRPr="0036584A">
        <w:rPr>
          <w:noProof/>
        </w:rPr>
        <w:fldChar w:fldCharType="begin"/>
      </w:r>
      <w:r w:rsidRPr="0036584A">
        <w:rPr>
          <w:noProof/>
        </w:rPr>
        <w:instrText xml:space="preserve"> PAGEREF _Toc210311287 \h </w:instrText>
      </w:r>
      <w:r w:rsidRPr="0036584A">
        <w:rPr>
          <w:noProof/>
        </w:rPr>
      </w:r>
      <w:r w:rsidRPr="0036584A">
        <w:rPr>
          <w:noProof/>
        </w:rPr>
        <w:fldChar w:fldCharType="separate"/>
      </w:r>
      <w:r w:rsidRPr="0036584A">
        <w:rPr>
          <w:noProof/>
        </w:rPr>
        <w:t>289</w:t>
      </w:r>
      <w:r w:rsidRPr="0036584A">
        <w:rPr>
          <w:noProof/>
        </w:rPr>
        <w:fldChar w:fldCharType="end"/>
      </w:r>
    </w:p>
    <w:p w14:paraId="1A489330" w14:textId="7A4F37D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5.4.23</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Event A3H1 (Neighbour becomes offset better than SpCell and the Aerial UE altitude </w:t>
      </w:r>
      <w:r w:rsidRPr="0036584A">
        <w:rPr>
          <w:rFonts w:eastAsia="SimSun"/>
          <w:noProof/>
        </w:rPr>
        <w:t>becomes higher than</w:t>
      </w:r>
      <w:r w:rsidRPr="0036584A">
        <w:rPr>
          <w:rFonts w:eastAsia="SimSun"/>
          <w:noProof/>
          <w:lang w:eastAsia="en-US"/>
        </w:rPr>
        <w:t xml:space="preserve"> a threshold)</w:t>
      </w:r>
      <w:r w:rsidRPr="0036584A">
        <w:rPr>
          <w:noProof/>
        </w:rPr>
        <w:tab/>
      </w:r>
      <w:r w:rsidRPr="0036584A">
        <w:rPr>
          <w:noProof/>
        </w:rPr>
        <w:fldChar w:fldCharType="begin"/>
      </w:r>
      <w:r w:rsidRPr="0036584A">
        <w:rPr>
          <w:noProof/>
        </w:rPr>
        <w:instrText xml:space="preserve"> PAGEREF _Toc210311288 \h </w:instrText>
      </w:r>
      <w:r w:rsidRPr="0036584A">
        <w:rPr>
          <w:noProof/>
        </w:rPr>
      </w:r>
      <w:r w:rsidRPr="0036584A">
        <w:rPr>
          <w:noProof/>
        </w:rPr>
        <w:fldChar w:fldCharType="separate"/>
      </w:r>
      <w:r w:rsidRPr="0036584A">
        <w:rPr>
          <w:noProof/>
        </w:rPr>
        <w:t>289</w:t>
      </w:r>
      <w:r w:rsidRPr="0036584A">
        <w:rPr>
          <w:noProof/>
        </w:rPr>
        <w:fldChar w:fldCharType="end"/>
      </w:r>
    </w:p>
    <w:p w14:paraId="6D436769" w14:textId="7574631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5.4.24</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Event A3H2 (Neighbour becomes offset better than SpCell and the Aerial UE altitude </w:t>
      </w:r>
      <w:r w:rsidRPr="0036584A">
        <w:rPr>
          <w:rFonts w:eastAsia="SimSun"/>
          <w:noProof/>
        </w:rPr>
        <w:t>becomes lower than</w:t>
      </w:r>
      <w:r w:rsidRPr="0036584A">
        <w:rPr>
          <w:rFonts w:eastAsia="SimSun"/>
          <w:noProof/>
          <w:lang w:eastAsia="en-US"/>
        </w:rPr>
        <w:t xml:space="preserve"> a threshold)</w:t>
      </w:r>
      <w:r w:rsidRPr="0036584A">
        <w:rPr>
          <w:noProof/>
        </w:rPr>
        <w:tab/>
      </w:r>
      <w:r w:rsidRPr="0036584A">
        <w:rPr>
          <w:noProof/>
        </w:rPr>
        <w:fldChar w:fldCharType="begin"/>
      </w:r>
      <w:r w:rsidRPr="0036584A">
        <w:rPr>
          <w:noProof/>
        </w:rPr>
        <w:instrText xml:space="preserve"> PAGEREF _Toc210311289 \h </w:instrText>
      </w:r>
      <w:r w:rsidRPr="0036584A">
        <w:rPr>
          <w:noProof/>
        </w:rPr>
      </w:r>
      <w:r w:rsidRPr="0036584A">
        <w:rPr>
          <w:noProof/>
        </w:rPr>
        <w:fldChar w:fldCharType="separate"/>
      </w:r>
      <w:r w:rsidRPr="0036584A">
        <w:rPr>
          <w:noProof/>
        </w:rPr>
        <w:t>290</w:t>
      </w:r>
      <w:r w:rsidRPr="0036584A">
        <w:rPr>
          <w:noProof/>
        </w:rPr>
        <w:fldChar w:fldCharType="end"/>
      </w:r>
    </w:p>
    <w:p w14:paraId="4DE31237" w14:textId="4D89B06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5.4.25</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Event A4H1 (Neighbour becomes better than threshold1 and the Aerial UE altitude </w:t>
      </w:r>
      <w:r w:rsidRPr="0036584A">
        <w:rPr>
          <w:rFonts w:eastAsia="SimSun"/>
          <w:noProof/>
        </w:rPr>
        <w:t xml:space="preserve">becomes higher than </w:t>
      </w:r>
      <w:r w:rsidRPr="0036584A">
        <w:rPr>
          <w:rFonts w:eastAsia="SimSun"/>
          <w:noProof/>
          <w:lang w:eastAsia="en-US"/>
        </w:rPr>
        <w:t>a threshold2)</w:t>
      </w:r>
      <w:r w:rsidRPr="0036584A">
        <w:rPr>
          <w:noProof/>
        </w:rPr>
        <w:tab/>
      </w:r>
      <w:r w:rsidRPr="0036584A">
        <w:rPr>
          <w:noProof/>
        </w:rPr>
        <w:fldChar w:fldCharType="begin"/>
      </w:r>
      <w:r w:rsidRPr="0036584A">
        <w:rPr>
          <w:noProof/>
        </w:rPr>
        <w:instrText xml:space="preserve"> PAGEREF _Toc210311290 \h </w:instrText>
      </w:r>
      <w:r w:rsidRPr="0036584A">
        <w:rPr>
          <w:noProof/>
        </w:rPr>
      </w:r>
      <w:r w:rsidRPr="0036584A">
        <w:rPr>
          <w:noProof/>
        </w:rPr>
        <w:fldChar w:fldCharType="separate"/>
      </w:r>
      <w:r w:rsidRPr="0036584A">
        <w:rPr>
          <w:noProof/>
        </w:rPr>
        <w:t>291</w:t>
      </w:r>
      <w:r w:rsidRPr="0036584A">
        <w:rPr>
          <w:noProof/>
        </w:rPr>
        <w:fldChar w:fldCharType="end"/>
      </w:r>
    </w:p>
    <w:p w14:paraId="1B3EB78D" w14:textId="7212E3A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5.4.26</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Event A4H2 (Neighbour becomes better than threshold1 and the Aerial UE altitude </w:t>
      </w:r>
      <w:r w:rsidRPr="0036584A">
        <w:rPr>
          <w:rFonts w:eastAsia="SimSun"/>
          <w:noProof/>
        </w:rPr>
        <w:t xml:space="preserve">becomes lower than </w:t>
      </w:r>
      <w:r w:rsidRPr="0036584A">
        <w:rPr>
          <w:rFonts w:eastAsia="SimSun"/>
          <w:noProof/>
          <w:lang w:eastAsia="en-US"/>
        </w:rPr>
        <w:t>a threshold2)</w:t>
      </w:r>
      <w:r w:rsidRPr="0036584A">
        <w:rPr>
          <w:noProof/>
        </w:rPr>
        <w:tab/>
      </w:r>
      <w:r w:rsidRPr="0036584A">
        <w:rPr>
          <w:noProof/>
        </w:rPr>
        <w:fldChar w:fldCharType="begin"/>
      </w:r>
      <w:r w:rsidRPr="0036584A">
        <w:rPr>
          <w:noProof/>
        </w:rPr>
        <w:instrText xml:space="preserve"> PAGEREF _Toc210311291 \h </w:instrText>
      </w:r>
      <w:r w:rsidRPr="0036584A">
        <w:rPr>
          <w:noProof/>
        </w:rPr>
      </w:r>
      <w:r w:rsidRPr="0036584A">
        <w:rPr>
          <w:noProof/>
        </w:rPr>
        <w:fldChar w:fldCharType="separate"/>
      </w:r>
      <w:r w:rsidRPr="0036584A">
        <w:rPr>
          <w:noProof/>
        </w:rPr>
        <w:t>292</w:t>
      </w:r>
      <w:r w:rsidRPr="0036584A">
        <w:rPr>
          <w:noProof/>
        </w:rPr>
        <w:fldChar w:fldCharType="end"/>
      </w:r>
    </w:p>
    <w:p w14:paraId="50146175" w14:textId="335E489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5.4.27</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Event A5H1 (SpCell becomes worse than threshold1 and neighbour becomes better than threshold2 and the Aerial UE altitude </w:t>
      </w:r>
      <w:r w:rsidRPr="0036584A">
        <w:rPr>
          <w:rFonts w:eastAsia="SimSun"/>
          <w:noProof/>
        </w:rPr>
        <w:t xml:space="preserve">becomes higher than </w:t>
      </w:r>
      <w:r w:rsidRPr="0036584A">
        <w:rPr>
          <w:rFonts w:eastAsia="SimSun"/>
          <w:noProof/>
          <w:lang w:eastAsia="en-US"/>
        </w:rPr>
        <w:t>a threshold3)</w:t>
      </w:r>
      <w:r w:rsidRPr="0036584A">
        <w:rPr>
          <w:noProof/>
        </w:rPr>
        <w:tab/>
      </w:r>
      <w:r w:rsidRPr="0036584A">
        <w:rPr>
          <w:noProof/>
        </w:rPr>
        <w:fldChar w:fldCharType="begin"/>
      </w:r>
      <w:r w:rsidRPr="0036584A">
        <w:rPr>
          <w:noProof/>
        </w:rPr>
        <w:instrText xml:space="preserve"> PAGEREF _Toc210311292 \h </w:instrText>
      </w:r>
      <w:r w:rsidRPr="0036584A">
        <w:rPr>
          <w:noProof/>
        </w:rPr>
      </w:r>
      <w:r w:rsidRPr="0036584A">
        <w:rPr>
          <w:noProof/>
        </w:rPr>
        <w:fldChar w:fldCharType="separate"/>
      </w:r>
      <w:r w:rsidRPr="0036584A">
        <w:rPr>
          <w:noProof/>
        </w:rPr>
        <w:t>293</w:t>
      </w:r>
      <w:r w:rsidRPr="0036584A">
        <w:rPr>
          <w:noProof/>
        </w:rPr>
        <w:fldChar w:fldCharType="end"/>
      </w:r>
    </w:p>
    <w:p w14:paraId="38EB990D" w14:textId="1CF5C7B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5.4.28</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Event A5H2 (SpCell becomes worse than threshold1 and neighbour becomes better than threshold2 and the Aerial UE altitude </w:t>
      </w:r>
      <w:r w:rsidRPr="0036584A">
        <w:rPr>
          <w:rFonts w:eastAsia="SimSun"/>
          <w:noProof/>
        </w:rPr>
        <w:t xml:space="preserve">becomes lower than </w:t>
      </w:r>
      <w:r w:rsidRPr="0036584A">
        <w:rPr>
          <w:rFonts w:eastAsia="SimSun"/>
          <w:noProof/>
          <w:lang w:eastAsia="en-US"/>
        </w:rPr>
        <w:t>a threshold3)</w:t>
      </w:r>
      <w:r w:rsidRPr="0036584A">
        <w:rPr>
          <w:noProof/>
        </w:rPr>
        <w:tab/>
      </w:r>
      <w:r w:rsidRPr="0036584A">
        <w:rPr>
          <w:noProof/>
        </w:rPr>
        <w:fldChar w:fldCharType="begin"/>
      </w:r>
      <w:r w:rsidRPr="0036584A">
        <w:rPr>
          <w:noProof/>
        </w:rPr>
        <w:instrText xml:space="preserve"> PAGEREF _Toc210311293 \h </w:instrText>
      </w:r>
      <w:r w:rsidRPr="0036584A">
        <w:rPr>
          <w:noProof/>
        </w:rPr>
      </w:r>
      <w:r w:rsidRPr="0036584A">
        <w:rPr>
          <w:noProof/>
        </w:rPr>
        <w:fldChar w:fldCharType="separate"/>
      </w:r>
      <w:r w:rsidRPr="0036584A">
        <w:rPr>
          <w:noProof/>
        </w:rPr>
        <w:t>294</w:t>
      </w:r>
      <w:r w:rsidRPr="0036584A">
        <w:rPr>
          <w:noProof/>
        </w:rPr>
        <w:fldChar w:fldCharType="end"/>
      </w:r>
    </w:p>
    <w:p w14:paraId="415B4F81" w14:textId="687C8B49"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5a</w:t>
      </w:r>
      <w:r w:rsidRPr="0036584A">
        <w:rPr>
          <w:rFonts w:asciiTheme="minorHAnsi" w:eastAsiaTheme="minorEastAsia" w:hAnsiTheme="minorHAnsi" w:cstheme="minorBidi"/>
          <w:noProof/>
          <w:kern w:val="2"/>
          <w:sz w:val="24"/>
          <w:szCs w:val="24"/>
          <w14:ligatures w14:val="standardContextual"/>
        </w:rPr>
        <w:tab/>
      </w:r>
      <w:r w:rsidRPr="0036584A">
        <w:rPr>
          <w:noProof/>
        </w:rPr>
        <w:t>Logged Measurements for Network-Side Data Collection</w:t>
      </w:r>
      <w:r w:rsidRPr="0036584A">
        <w:rPr>
          <w:noProof/>
        </w:rPr>
        <w:tab/>
      </w:r>
      <w:r w:rsidRPr="0036584A">
        <w:rPr>
          <w:noProof/>
        </w:rPr>
        <w:fldChar w:fldCharType="begin"/>
      </w:r>
      <w:r w:rsidRPr="0036584A">
        <w:rPr>
          <w:noProof/>
        </w:rPr>
        <w:instrText xml:space="preserve"> PAGEREF _Toc210311294 \h </w:instrText>
      </w:r>
      <w:r w:rsidRPr="0036584A">
        <w:rPr>
          <w:noProof/>
        </w:rPr>
      </w:r>
      <w:r w:rsidRPr="0036584A">
        <w:rPr>
          <w:noProof/>
        </w:rPr>
        <w:fldChar w:fldCharType="separate"/>
      </w:r>
      <w:r w:rsidRPr="0036584A">
        <w:rPr>
          <w:noProof/>
        </w:rPr>
        <w:t>295</w:t>
      </w:r>
      <w:r w:rsidRPr="0036584A">
        <w:rPr>
          <w:noProof/>
        </w:rPr>
        <w:fldChar w:fldCharType="end"/>
      </w:r>
    </w:p>
    <w:p w14:paraId="6705E226" w14:textId="1555638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a.1</w:t>
      </w:r>
      <w:r w:rsidRPr="0036584A">
        <w:rPr>
          <w:rFonts w:asciiTheme="minorHAnsi" w:eastAsiaTheme="minorEastAsia" w:hAnsiTheme="minorHAnsi" w:cstheme="minorBidi"/>
          <w:noProof/>
          <w:kern w:val="2"/>
          <w:sz w:val="24"/>
          <w:szCs w:val="24"/>
          <w14:ligatures w14:val="standardContextual"/>
        </w:rPr>
        <w:tab/>
      </w:r>
      <w:r w:rsidRPr="0036584A">
        <w:rPr>
          <w:noProof/>
        </w:rPr>
        <w:t>Logged Measurement Configuration</w:t>
      </w:r>
      <w:r w:rsidRPr="0036584A">
        <w:rPr>
          <w:noProof/>
        </w:rPr>
        <w:tab/>
      </w:r>
      <w:r w:rsidRPr="0036584A">
        <w:rPr>
          <w:noProof/>
        </w:rPr>
        <w:fldChar w:fldCharType="begin"/>
      </w:r>
      <w:r w:rsidRPr="0036584A">
        <w:rPr>
          <w:noProof/>
        </w:rPr>
        <w:instrText xml:space="preserve"> PAGEREF _Toc210311295 \h </w:instrText>
      </w:r>
      <w:r w:rsidRPr="0036584A">
        <w:rPr>
          <w:noProof/>
        </w:rPr>
      </w:r>
      <w:r w:rsidRPr="0036584A">
        <w:rPr>
          <w:noProof/>
        </w:rPr>
        <w:fldChar w:fldCharType="separate"/>
      </w:r>
      <w:r w:rsidRPr="0036584A">
        <w:rPr>
          <w:noProof/>
        </w:rPr>
        <w:t>295</w:t>
      </w:r>
      <w:r w:rsidRPr="0036584A">
        <w:rPr>
          <w:noProof/>
        </w:rPr>
        <w:fldChar w:fldCharType="end"/>
      </w:r>
    </w:p>
    <w:p w14:paraId="67C1C749" w14:textId="0187DD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1.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296 \h </w:instrText>
      </w:r>
      <w:r w:rsidRPr="0036584A">
        <w:rPr>
          <w:noProof/>
        </w:rPr>
      </w:r>
      <w:r w:rsidRPr="0036584A">
        <w:rPr>
          <w:noProof/>
        </w:rPr>
        <w:fldChar w:fldCharType="separate"/>
      </w:r>
      <w:r w:rsidRPr="0036584A">
        <w:rPr>
          <w:noProof/>
        </w:rPr>
        <w:t>295</w:t>
      </w:r>
      <w:r w:rsidRPr="0036584A">
        <w:rPr>
          <w:noProof/>
        </w:rPr>
        <w:fldChar w:fldCharType="end"/>
      </w:r>
    </w:p>
    <w:p w14:paraId="1007228D" w14:textId="66C32C6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1.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297 \h </w:instrText>
      </w:r>
      <w:r w:rsidRPr="0036584A">
        <w:rPr>
          <w:noProof/>
        </w:rPr>
      </w:r>
      <w:r w:rsidRPr="0036584A">
        <w:rPr>
          <w:noProof/>
        </w:rPr>
        <w:fldChar w:fldCharType="separate"/>
      </w:r>
      <w:r w:rsidRPr="0036584A">
        <w:rPr>
          <w:noProof/>
        </w:rPr>
        <w:t>295</w:t>
      </w:r>
      <w:r w:rsidRPr="0036584A">
        <w:rPr>
          <w:noProof/>
        </w:rPr>
        <w:fldChar w:fldCharType="end"/>
      </w:r>
    </w:p>
    <w:p w14:paraId="7CC52554" w14:textId="15EFF09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1.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w:t>
      </w:r>
      <w:r w:rsidRPr="0036584A">
        <w:rPr>
          <w:i/>
          <w:iCs/>
          <w:noProof/>
        </w:rPr>
        <w:t>CSI-</w:t>
      </w:r>
      <w:r w:rsidRPr="0036584A">
        <w:rPr>
          <w:i/>
          <w:noProof/>
        </w:rPr>
        <w:t>LoggedMeasurementConfig</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298 \h </w:instrText>
      </w:r>
      <w:r w:rsidRPr="0036584A">
        <w:rPr>
          <w:noProof/>
        </w:rPr>
      </w:r>
      <w:r w:rsidRPr="0036584A">
        <w:rPr>
          <w:noProof/>
        </w:rPr>
        <w:fldChar w:fldCharType="separate"/>
      </w:r>
      <w:r w:rsidRPr="0036584A">
        <w:rPr>
          <w:noProof/>
        </w:rPr>
        <w:t>295</w:t>
      </w:r>
      <w:r w:rsidRPr="0036584A">
        <w:rPr>
          <w:noProof/>
        </w:rPr>
        <w:fldChar w:fldCharType="end"/>
      </w:r>
    </w:p>
    <w:p w14:paraId="32360ADE" w14:textId="7480A4D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a.2</w:t>
      </w:r>
      <w:r w:rsidRPr="0036584A">
        <w:rPr>
          <w:rFonts w:asciiTheme="minorHAnsi" w:eastAsiaTheme="minorEastAsia" w:hAnsiTheme="minorHAnsi" w:cstheme="minorBidi"/>
          <w:noProof/>
          <w:kern w:val="2"/>
          <w:sz w:val="24"/>
          <w:szCs w:val="24"/>
          <w14:ligatures w14:val="standardContextual"/>
        </w:rPr>
        <w:tab/>
      </w:r>
      <w:r w:rsidRPr="0036584A">
        <w:rPr>
          <w:noProof/>
        </w:rPr>
        <w:t>Release of Network-Side Logged Measurement Configuration</w:t>
      </w:r>
      <w:r w:rsidRPr="0036584A">
        <w:rPr>
          <w:noProof/>
        </w:rPr>
        <w:tab/>
      </w:r>
      <w:r w:rsidRPr="0036584A">
        <w:rPr>
          <w:noProof/>
        </w:rPr>
        <w:fldChar w:fldCharType="begin"/>
      </w:r>
      <w:r w:rsidRPr="0036584A">
        <w:rPr>
          <w:noProof/>
        </w:rPr>
        <w:instrText xml:space="preserve"> PAGEREF _Toc210311299 \h </w:instrText>
      </w:r>
      <w:r w:rsidRPr="0036584A">
        <w:rPr>
          <w:noProof/>
        </w:rPr>
      </w:r>
      <w:r w:rsidRPr="0036584A">
        <w:rPr>
          <w:noProof/>
        </w:rPr>
        <w:fldChar w:fldCharType="separate"/>
      </w:r>
      <w:r w:rsidRPr="0036584A">
        <w:rPr>
          <w:noProof/>
        </w:rPr>
        <w:t>296</w:t>
      </w:r>
      <w:r w:rsidRPr="0036584A">
        <w:rPr>
          <w:noProof/>
        </w:rPr>
        <w:fldChar w:fldCharType="end"/>
      </w:r>
    </w:p>
    <w:p w14:paraId="5E4BAA28" w14:textId="068F052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00 \h </w:instrText>
      </w:r>
      <w:r w:rsidRPr="0036584A">
        <w:rPr>
          <w:noProof/>
        </w:rPr>
      </w:r>
      <w:r w:rsidRPr="0036584A">
        <w:rPr>
          <w:noProof/>
        </w:rPr>
        <w:fldChar w:fldCharType="separate"/>
      </w:r>
      <w:r w:rsidRPr="0036584A">
        <w:rPr>
          <w:noProof/>
        </w:rPr>
        <w:t>296</w:t>
      </w:r>
      <w:r w:rsidRPr="0036584A">
        <w:rPr>
          <w:noProof/>
        </w:rPr>
        <w:fldChar w:fldCharType="end"/>
      </w:r>
    </w:p>
    <w:p w14:paraId="17CBB3A0" w14:textId="2550880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2.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01 \h </w:instrText>
      </w:r>
      <w:r w:rsidRPr="0036584A">
        <w:rPr>
          <w:noProof/>
        </w:rPr>
      </w:r>
      <w:r w:rsidRPr="0036584A">
        <w:rPr>
          <w:noProof/>
        </w:rPr>
        <w:fldChar w:fldCharType="separate"/>
      </w:r>
      <w:r w:rsidRPr="0036584A">
        <w:rPr>
          <w:noProof/>
        </w:rPr>
        <w:t>296</w:t>
      </w:r>
      <w:r w:rsidRPr="0036584A">
        <w:rPr>
          <w:noProof/>
        </w:rPr>
        <w:fldChar w:fldCharType="end"/>
      </w:r>
    </w:p>
    <w:p w14:paraId="7CB6B499" w14:textId="401DE30F"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a.3</w:t>
      </w:r>
      <w:r w:rsidRPr="0036584A">
        <w:rPr>
          <w:rFonts w:asciiTheme="minorHAnsi" w:eastAsiaTheme="minorEastAsia" w:hAnsiTheme="minorHAnsi" w:cstheme="minorBidi"/>
          <w:noProof/>
          <w:kern w:val="2"/>
          <w:sz w:val="24"/>
          <w:szCs w:val="24"/>
          <w14:ligatures w14:val="standardContextual"/>
        </w:rPr>
        <w:tab/>
      </w:r>
      <w:r w:rsidRPr="0036584A">
        <w:rPr>
          <w:noProof/>
        </w:rPr>
        <w:t>Measurements logging</w:t>
      </w:r>
      <w:r w:rsidRPr="0036584A">
        <w:rPr>
          <w:noProof/>
        </w:rPr>
        <w:tab/>
      </w:r>
      <w:r w:rsidRPr="0036584A">
        <w:rPr>
          <w:noProof/>
        </w:rPr>
        <w:fldChar w:fldCharType="begin"/>
      </w:r>
      <w:r w:rsidRPr="0036584A">
        <w:rPr>
          <w:noProof/>
        </w:rPr>
        <w:instrText xml:space="preserve"> PAGEREF _Toc210311302 \h </w:instrText>
      </w:r>
      <w:r w:rsidRPr="0036584A">
        <w:rPr>
          <w:noProof/>
        </w:rPr>
      </w:r>
      <w:r w:rsidRPr="0036584A">
        <w:rPr>
          <w:noProof/>
        </w:rPr>
        <w:fldChar w:fldCharType="separate"/>
      </w:r>
      <w:r w:rsidRPr="0036584A">
        <w:rPr>
          <w:noProof/>
        </w:rPr>
        <w:t>296</w:t>
      </w:r>
      <w:r w:rsidRPr="0036584A">
        <w:rPr>
          <w:noProof/>
        </w:rPr>
        <w:fldChar w:fldCharType="end"/>
      </w:r>
    </w:p>
    <w:p w14:paraId="083B499F" w14:textId="15FF4A6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03 \h </w:instrText>
      </w:r>
      <w:r w:rsidRPr="0036584A">
        <w:rPr>
          <w:noProof/>
        </w:rPr>
      </w:r>
      <w:r w:rsidRPr="0036584A">
        <w:rPr>
          <w:noProof/>
        </w:rPr>
        <w:fldChar w:fldCharType="separate"/>
      </w:r>
      <w:r w:rsidRPr="0036584A">
        <w:rPr>
          <w:noProof/>
        </w:rPr>
        <w:t>296</w:t>
      </w:r>
      <w:r w:rsidRPr="0036584A">
        <w:rPr>
          <w:noProof/>
        </w:rPr>
        <w:fldChar w:fldCharType="end"/>
      </w:r>
    </w:p>
    <w:p w14:paraId="65840BF0" w14:textId="5BCDF9C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3.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04 \h </w:instrText>
      </w:r>
      <w:r w:rsidRPr="0036584A">
        <w:rPr>
          <w:noProof/>
        </w:rPr>
      </w:r>
      <w:r w:rsidRPr="0036584A">
        <w:rPr>
          <w:noProof/>
        </w:rPr>
        <w:fldChar w:fldCharType="separate"/>
      </w:r>
      <w:r w:rsidRPr="0036584A">
        <w:rPr>
          <w:noProof/>
        </w:rPr>
        <w:t>296</w:t>
      </w:r>
      <w:r w:rsidRPr="0036584A">
        <w:rPr>
          <w:noProof/>
        </w:rPr>
        <w:fldChar w:fldCharType="end"/>
      </w:r>
    </w:p>
    <w:p w14:paraId="15CAD25A" w14:textId="7D2611B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5</w:t>
      </w:r>
      <w:r w:rsidRPr="0036584A">
        <w:rPr>
          <w:rFonts w:asciiTheme="minorHAnsi" w:eastAsiaTheme="minorEastAsia" w:hAnsiTheme="minorHAnsi" w:cstheme="minorBidi"/>
          <w:noProof/>
          <w:kern w:val="2"/>
          <w:sz w:val="24"/>
          <w:szCs w:val="24"/>
          <w14:ligatures w14:val="standardContextual"/>
        </w:rPr>
        <w:tab/>
      </w:r>
      <w:r w:rsidRPr="0036584A">
        <w:rPr>
          <w:noProof/>
        </w:rPr>
        <w:t>Measurement reporting</w:t>
      </w:r>
      <w:r w:rsidRPr="0036584A">
        <w:rPr>
          <w:noProof/>
        </w:rPr>
        <w:tab/>
      </w:r>
      <w:r w:rsidRPr="0036584A">
        <w:rPr>
          <w:noProof/>
        </w:rPr>
        <w:fldChar w:fldCharType="begin"/>
      </w:r>
      <w:r w:rsidRPr="0036584A">
        <w:rPr>
          <w:noProof/>
        </w:rPr>
        <w:instrText xml:space="preserve"> PAGEREF _Toc210311305 \h </w:instrText>
      </w:r>
      <w:r w:rsidRPr="0036584A">
        <w:rPr>
          <w:noProof/>
        </w:rPr>
      </w:r>
      <w:r w:rsidRPr="0036584A">
        <w:rPr>
          <w:noProof/>
        </w:rPr>
        <w:fldChar w:fldCharType="separate"/>
      </w:r>
      <w:r w:rsidRPr="0036584A">
        <w:rPr>
          <w:noProof/>
        </w:rPr>
        <w:t>297</w:t>
      </w:r>
      <w:r w:rsidRPr="0036584A">
        <w:rPr>
          <w:noProof/>
        </w:rPr>
        <w:fldChar w:fldCharType="end"/>
      </w:r>
    </w:p>
    <w:p w14:paraId="20F48A35" w14:textId="608E60C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5.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06 \h </w:instrText>
      </w:r>
      <w:r w:rsidRPr="0036584A">
        <w:rPr>
          <w:noProof/>
        </w:rPr>
      </w:r>
      <w:r w:rsidRPr="0036584A">
        <w:rPr>
          <w:noProof/>
        </w:rPr>
        <w:fldChar w:fldCharType="separate"/>
      </w:r>
      <w:r w:rsidRPr="0036584A">
        <w:rPr>
          <w:noProof/>
        </w:rPr>
        <w:t>297</w:t>
      </w:r>
      <w:r w:rsidRPr="0036584A">
        <w:rPr>
          <w:noProof/>
        </w:rPr>
        <w:fldChar w:fldCharType="end"/>
      </w:r>
    </w:p>
    <w:p w14:paraId="6066DFFB" w14:textId="403A78E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5.2</w:t>
      </w:r>
      <w:r w:rsidRPr="0036584A">
        <w:rPr>
          <w:rFonts w:asciiTheme="minorHAnsi" w:eastAsiaTheme="minorEastAsia" w:hAnsiTheme="minorHAnsi" w:cstheme="minorBidi"/>
          <w:noProof/>
          <w:kern w:val="2"/>
          <w:sz w:val="24"/>
          <w:szCs w:val="24"/>
          <w14:ligatures w14:val="standardContextual"/>
        </w:rPr>
        <w:tab/>
      </w:r>
      <w:r w:rsidRPr="0036584A">
        <w:rPr>
          <w:noProof/>
        </w:rPr>
        <w:t>Reporting of beam measurement information</w:t>
      </w:r>
      <w:r w:rsidRPr="0036584A">
        <w:rPr>
          <w:noProof/>
        </w:rPr>
        <w:tab/>
      </w:r>
      <w:r w:rsidRPr="0036584A">
        <w:rPr>
          <w:noProof/>
        </w:rPr>
        <w:fldChar w:fldCharType="begin"/>
      </w:r>
      <w:r w:rsidRPr="0036584A">
        <w:rPr>
          <w:noProof/>
        </w:rPr>
        <w:instrText xml:space="preserve"> PAGEREF _Toc210311307 \h </w:instrText>
      </w:r>
      <w:r w:rsidRPr="0036584A">
        <w:rPr>
          <w:noProof/>
        </w:rPr>
      </w:r>
      <w:r w:rsidRPr="0036584A">
        <w:rPr>
          <w:noProof/>
        </w:rPr>
        <w:fldChar w:fldCharType="separate"/>
      </w:r>
      <w:r w:rsidRPr="0036584A">
        <w:rPr>
          <w:noProof/>
        </w:rPr>
        <w:t>307</w:t>
      </w:r>
      <w:r w:rsidRPr="0036584A">
        <w:rPr>
          <w:noProof/>
        </w:rPr>
        <w:fldChar w:fldCharType="end"/>
      </w:r>
    </w:p>
    <w:p w14:paraId="65AB7A05" w14:textId="6EC95A7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5.3</w:t>
      </w:r>
      <w:r w:rsidRPr="0036584A">
        <w:rPr>
          <w:rFonts w:asciiTheme="minorHAnsi" w:eastAsiaTheme="minorEastAsia" w:hAnsiTheme="minorHAnsi" w:cstheme="minorBidi"/>
          <w:noProof/>
          <w:kern w:val="2"/>
          <w:sz w:val="24"/>
          <w:szCs w:val="24"/>
          <w14:ligatures w14:val="standardContextual"/>
        </w:rPr>
        <w:tab/>
      </w:r>
      <w:r w:rsidRPr="0036584A">
        <w:rPr>
          <w:noProof/>
        </w:rPr>
        <w:t>Sorting of cell measurement results</w:t>
      </w:r>
      <w:r w:rsidRPr="0036584A">
        <w:rPr>
          <w:noProof/>
        </w:rPr>
        <w:tab/>
      </w:r>
      <w:r w:rsidRPr="0036584A">
        <w:rPr>
          <w:noProof/>
        </w:rPr>
        <w:fldChar w:fldCharType="begin"/>
      </w:r>
      <w:r w:rsidRPr="0036584A">
        <w:rPr>
          <w:noProof/>
        </w:rPr>
        <w:instrText xml:space="preserve"> PAGEREF _Toc210311308 \h </w:instrText>
      </w:r>
      <w:r w:rsidRPr="0036584A">
        <w:rPr>
          <w:noProof/>
        </w:rPr>
      </w:r>
      <w:r w:rsidRPr="0036584A">
        <w:rPr>
          <w:noProof/>
        </w:rPr>
        <w:fldChar w:fldCharType="separate"/>
      </w:r>
      <w:r w:rsidRPr="0036584A">
        <w:rPr>
          <w:noProof/>
        </w:rPr>
        <w:t>308</w:t>
      </w:r>
      <w:r w:rsidRPr="0036584A">
        <w:rPr>
          <w:noProof/>
        </w:rPr>
        <w:fldChar w:fldCharType="end"/>
      </w:r>
    </w:p>
    <w:p w14:paraId="7E7509D9" w14:textId="21344E7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6</w:t>
      </w:r>
      <w:r w:rsidRPr="0036584A">
        <w:rPr>
          <w:rFonts w:asciiTheme="minorHAnsi" w:eastAsiaTheme="minorEastAsia" w:hAnsiTheme="minorHAnsi" w:cstheme="minorBidi"/>
          <w:noProof/>
          <w:kern w:val="2"/>
          <w:sz w:val="24"/>
          <w:szCs w:val="24"/>
          <w14:ligatures w14:val="standardContextual"/>
        </w:rPr>
        <w:tab/>
      </w:r>
      <w:r w:rsidRPr="0036584A">
        <w:rPr>
          <w:noProof/>
        </w:rPr>
        <w:t>Location measurement indication</w:t>
      </w:r>
      <w:r w:rsidRPr="0036584A">
        <w:rPr>
          <w:noProof/>
        </w:rPr>
        <w:tab/>
      </w:r>
      <w:r w:rsidRPr="0036584A">
        <w:rPr>
          <w:noProof/>
        </w:rPr>
        <w:fldChar w:fldCharType="begin"/>
      </w:r>
      <w:r w:rsidRPr="0036584A">
        <w:rPr>
          <w:noProof/>
        </w:rPr>
        <w:instrText xml:space="preserve"> PAGEREF _Toc210311309 \h </w:instrText>
      </w:r>
      <w:r w:rsidRPr="0036584A">
        <w:rPr>
          <w:noProof/>
        </w:rPr>
      </w:r>
      <w:r w:rsidRPr="0036584A">
        <w:rPr>
          <w:noProof/>
        </w:rPr>
        <w:fldChar w:fldCharType="separate"/>
      </w:r>
      <w:r w:rsidRPr="0036584A">
        <w:rPr>
          <w:noProof/>
        </w:rPr>
        <w:t>309</w:t>
      </w:r>
      <w:r w:rsidRPr="0036584A">
        <w:rPr>
          <w:noProof/>
        </w:rPr>
        <w:fldChar w:fldCharType="end"/>
      </w:r>
    </w:p>
    <w:p w14:paraId="6B07C995" w14:textId="55D0637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6.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10 \h </w:instrText>
      </w:r>
      <w:r w:rsidRPr="0036584A">
        <w:rPr>
          <w:noProof/>
        </w:rPr>
      </w:r>
      <w:r w:rsidRPr="0036584A">
        <w:rPr>
          <w:noProof/>
        </w:rPr>
        <w:fldChar w:fldCharType="separate"/>
      </w:r>
      <w:r w:rsidRPr="0036584A">
        <w:rPr>
          <w:noProof/>
        </w:rPr>
        <w:t>309</w:t>
      </w:r>
      <w:r w:rsidRPr="0036584A">
        <w:rPr>
          <w:noProof/>
        </w:rPr>
        <w:fldChar w:fldCharType="end"/>
      </w:r>
    </w:p>
    <w:p w14:paraId="24CD4DCB" w14:textId="1BECBE1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6.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11 \h </w:instrText>
      </w:r>
      <w:r w:rsidRPr="0036584A">
        <w:rPr>
          <w:noProof/>
        </w:rPr>
      </w:r>
      <w:r w:rsidRPr="0036584A">
        <w:rPr>
          <w:noProof/>
        </w:rPr>
        <w:fldChar w:fldCharType="separate"/>
      </w:r>
      <w:r w:rsidRPr="0036584A">
        <w:rPr>
          <w:noProof/>
        </w:rPr>
        <w:t>309</w:t>
      </w:r>
      <w:r w:rsidRPr="0036584A">
        <w:rPr>
          <w:noProof/>
        </w:rPr>
        <w:fldChar w:fldCharType="end"/>
      </w:r>
    </w:p>
    <w:p w14:paraId="732E378A" w14:textId="3AB56A7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6.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LocationMeasurementIndication</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12 \h </w:instrText>
      </w:r>
      <w:r w:rsidRPr="0036584A">
        <w:rPr>
          <w:noProof/>
        </w:rPr>
      </w:r>
      <w:r w:rsidRPr="0036584A">
        <w:rPr>
          <w:noProof/>
        </w:rPr>
        <w:fldChar w:fldCharType="separate"/>
      </w:r>
      <w:r w:rsidRPr="0036584A">
        <w:rPr>
          <w:noProof/>
        </w:rPr>
        <w:t>310</w:t>
      </w:r>
      <w:r w:rsidRPr="0036584A">
        <w:rPr>
          <w:noProof/>
        </w:rPr>
        <w:fldChar w:fldCharType="end"/>
      </w:r>
    </w:p>
    <w:p w14:paraId="4F159E52" w14:textId="3B4DD5A4"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5a</w:t>
      </w:r>
      <w:r w:rsidRPr="0036584A">
        <w:rPr>
          <w:rFonts w:asciiTheme="minorHAnsi" w:eastAsiaTheme="minorEastAsia" w:hAnsiTheme="minorHAnsi" w:cstheme="minorBidi"/>
          <w:noProof/>
          <w:kern w:val="2"/>
          <w:sz w:val="24"/>
          <w:szCs w:val="24"/>
          <w14:ligatures w14:val="standardContextual"/>
        </w:rPr>
        <w:tab/>
      </w:r>
      <w:r w:rsidRPr="0036584A">
        <w:rPr>
          <w:noProof/>
        </w:rPr>
        <w:t>Logged Measurements</w:t>
      </w:r>
      <w:r w:rsidRPr="0036584A">
        <w:rPr>
          <w:noProof/>
        </w:rPr>
        <w:tab/>
      </w:r>
      <w:r w:rsidRPr="0036584A">
        <w:rPr>
          <w:noProof/>
        </w:rPr>
        <w:fldChar w:fldCharType="begin"/>
      </w:r>
      <w:r w:rsidRPr="0036584A">
        <w:rPr>
          <w:noProof/>
        </w:rPr>
        <w:instrText xml:space="preserve"> PAGEREF _Toc210311313 \h </w:instrText>
      </w:r>
      <w:r w:rsidRPr="0036584A">
        <w:rPr>
          <w:noProof/>
        </w:rPr>
      </w:r>
      <w:r w:rsidRPr="0036584A">
        <w:rPr>
          <w:noProof/>
        </w:rPr>
        <w:fldChar w:fldCharType="separate"/>
      </w:r>
      <w:r w:rsidRPr="0036584A">
        <w:rPr>
          <w:noProof/>
        </w:rPr>
        <w:t>310</w:t>
      </w:r>
      <w:r w:rsidRPr="0036584A">
        <w:rPr>
          <w:noProof/>
        </w:rPr>
        <w:fldChar w:fldCharType="end"/>
      </w:r>
    </w:p>
    <w:p w14:paraId="0B678CEE" w14:textId="468FF1A4"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a.1</w:t>
      </w:r>
      <w:r w:rsidRPr="0036584A">
        <w:rPr>
          <w:rFonts w:asciiTheme="minorHAnsi" w:eastAsiaTheme="minorEastAsia" w:hAnsiTheme="minorHAnsi" w:cstheme="minorBidi"/>
          <w:noProof/>
          <w:kern w:val="2"/>
          <w:sz w:val="24"/>
          <w:szCs w:val="24"/>
          <w14:ligatures w14:val="standardContextual"/>
        </w:rPr>
        <w:tab/>
      </w:r>
      <w:r w:rsidRPr="0036584A">
        <w:rPr>
          <w:noProof/>
        </w:rPr>
        <w:t>Logged Measurement Configuration</w:t>
      </w:r>
      <w:r w:rsidRPr="0036584A">
        <w:rPr>
          <w:noProof/>
        </w:rPr>
        <w:tab/>
      </w:r>
      <w:r w:rsidRPr="0036584A">
        <w:rPr>
          <w:noProof/>
        </w:rPr>
        <w:fldChar w:fldCharType="begin"/>
      </w:r>
      <w:r w:rsidRPr="0036584A">
        <w:rPr>
          <w:noProof/>
        </w:rPr>
        <w:instrText xml:space="preserve"> PAGEREF _Toc210311314 \h </w:instrText>
      </w:r>
      <w:r w:rsidRPr="0036584A">
        <w:rPr>
          <w:noProof/>
        </w:rPr>
      </w:r>
      <w:r w:rsidRPr="0036584A">
        <w:rPr>
          <w:noProof/>
        </w:rPr>
        <w:fldChar w:fldCharType="separate"/>
      </w:r>
      <w:r w:rsidRPr="0036584A">
        <w:rPr>
          <w:noProof/>
        </w:rPr>
        <w:t>310</w:t>
      </w:r>
      <w:r w:rsidRPr="0036584A">
        <w:rPr>
          <w:noProof/>
        </w:rPr>
        <w:fldChar w:fldCharType="end"/>
      </w:r>
    </w:p>
    <w:p w14:paraId="1E963179" w14:textId="50C4517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1.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15 \h </w:instrText>
      </w:r>
      <w:r w:rsidRPr="0036584A">
        <w:rPr>
          <w:noProof/>
        </w:rPr>
      </w:r>
      <w:r w:rsidRPr="0036584A">
        <w:rPr>
          <w:noProof/>
        </w:rPr>
        <w:fldChar w:fldCharType="separate"/>
      </w:r>
      <w:r w:rsidRPr="0036584A">
        <w:rPr>
          <w:noProof/>
        </w:rPr>
        <w:t>310</w:t>
      </w:r>
      <w:r w:rsidRPr="0036584A">
        <w:rPr>
          <w:noProof/>
        </w:rPr>
        <w:fldChar w:fldCharType="end"/>
      </w:r>
    </w:p>
    <w:p w14:paraId="02F4AC7A" w14:textId="05E413E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1.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16 \h </w:instrText>
      </w:r>
      <w:r w:rsidRPr="0036584A">
        <w:rPr>
          <w:noProof/>
        </w:rPr>
      </w:r>
      <w:r w:rsidRPr="0036584A">
        <w:rPr>
          <w:noProof/>
        </w:rPr>
        <w:fldChar w:fldCharType="separate"/>
      </w:r>
      <w:r w:rsidRPr="0036584A">
        <w:rPr>
          <w:noProof/>
        </w:rPr>
        <w:t>311</w:t>
      </w:r>
      <w:r w:rsidRPr="0036584A">
        <w:rPr>
          <w:noProof/>
        </w:rPr>
        <w:fldChar w:fldCharType="end"/>
      </w:r>
    </w:p>
    <w:p w14:paraId="7F897CAA" w14:textId="4C69A60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1.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LoggedMeasurementConfiguration</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317 \h </w:instrText>
      </w:r>
      <w:r w:rsidRPr="0036584A">
        <w:rPr>
          <w:noProof/>
        </w:rPr>
      </w:r>
      <w:r w:rsidRPr="0036584A">
        <w:rPr>
          <w:noProof/>
        </w:rPr>
        <w:fldChar w:fldCharType="separate"/>
      </w:r>
      <w:r w:rsidRPr="0036584A">
        <w:rPr>
          <w:noProof/>
        </w:rPr>
        <w:t>311</w:t>
      </w:r>
      <w:r w:rsidRPr="0036584A">
        <w:rPr>
          <w:noProof/>
        </w:rPr>
        <w:fldChar w:fldCharType="end"/>
      </w:r>
    </w:p>
    <w:p w14:paraId="58807660" w14:textId="753BFFF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1.4</w:t>
      </w:r>
      <w:r w:rsidRPr="0036584A">
        <w:rPr>
          <w:rFonts w:asciiTheme="minorHAnsi" w:eastAsiaTheme="minorEastAsia" w:hAnsiTheme="minorHAnsi" w:cstheme="minorBidi"/>
          <w:noProof/>
          <w:kern w:val="2"/>
          <w:sz w:val="24"/>
          <w:szCs w:val="24"/>
          <w14:ligatures w14:val="standardContextual"/>
        </w:rPr>
        <w:tab/>
      </w:r>
      <w:r w:rsidRPr="0036584A">
        <w:rPr>
          <w:noProof/>
        </w:rPr>
        <w:t>T330 expiry</w:t>
      </w:r>
      <w:r w:rsidRPr="0036584A">
        <w:rPr>
          <w:noProof/>
        </w:rPr>
        <w:tab/>
      </w:r>
      <w:r w:rsidRPr="0036584A">
        <w:rPr>
          <w:noProof/>
        </w:rPr>
        <w:fldChar w:fldCharType="begin"/>
      </w:r>
      <w:r w:rsidRPr="0036584A">
        <w:rPr>
          <w:noProof/>
        </w:rPr>
        <w:instrText xml:space="preserve"> PAGEREF _Toc210311318 \h </w:instrText>
      </w:r>
      <w:r w:rsidRPr="0036584A">
        <w:rPr>
          <w:noProof/>
        </w:rPr>
      </w:r>
      <w:r w:rsidRPr="0036584A">
        <w:rPr>
          <w:noProof/>
        </w:rPr>
        <w:fldChar w:fldCharType="separate"/>
      </w:r>
      <w:r w:rsidRPr="0036584A">
        <w:rPr>
          <w:noProof/>
        </w:rPr>
        <w:t>311</w:t>
      </w:r>
      <w:r w:rsidRPr="0036584A">
        <w:rPr>
          <w:noProof/>
        </w:rPr>
        <w:fldChar w:fldCharType="end"/>
      </w:r>
    </w:p>
    <w:p w14:paraId="534A31F1" w14:textId="0C38A679"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a.2</w:t>
      </w:r>
      <w:r w:rsidRPr="0036584A">
        <w:rPr>
          <w:rFonts w:asciiTheme="minorHAnsi" w:eastAsiaTheme="minorEastAsia" w:hAnsiTheme="minorHAnsi" w:cstheme="minorBidi"/>
          <w:noProof/>
          <w:kern w:val="2"/>
          <w:sz w:val="24"/>
          <w:szCs w:val="24"/>
          <w14:ligatures w14:val="standardContextual"/>
        </w:rPr>
        <w:tab/>
      </w:r>
      <w:r w:rsidRPr="0036584A">
        <w:rPr>
          <w:noProof/>
        </w:rPr>
        <w:t>Release of Logged Measurement Configuration</w:t>
      </w:r>
      <w:r w:rsidRPr="0036584A">
        <w:rPr>
          <w:noProof/>
        </w:rPr>
        <w:tab/>
      </w:r>
      <w:r w:rsidRPr="0036584A">
        <w:rPr>
          <w:noProof/>
        </w:rPr>
        <w:fldChar w:fldCharType="begin"/>
      </w:r>
      <w:r w:rsidRPr="0036584A">
        <w:rPr>
          <w:noProof/>
        </w:rPr>
        <w:instrText xml:space="preserve"> PAGEREF _Toc210311319 \h </w:instrText>
      </w:r>
      <w:r w:rsidRPr="0036584A">
        <w:rPr>
          <w:noProof/>
        </w:rPr>
      </w:r>
      <w:r w:rsidRPr="0036584A">
        <w:rPr>
          <w:noProof/>
        </w:rPr>
        <w:fldChar w:fldCharType="separate"/>
      </w:r>
      <w:r w:rsidRPr="0036584A">
        <w:rPr>
          <w:noProof/>
        </w:rPr>
        <w:t>312</w:t>
      </w:r>
      <w:r w:rsidRPr="0036584A">
        <w:rPr>
          <w:noProof/>
        </w:rPr>
        <w:fldChar w:fldCharType="end"/>
      </w:r>
    </w:p>
    <w:p w14:paraId="606AC80F" w14:textId="3A10EDF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20 \h </w:instrText>
      </w:r>
      <w:r w:rsidRPr="0036584A">
        <w:rPr>
          <w:noProof/>
        </w:rPr>
      </w:r>
      <w:r w:rsidRPr="0036584A">
        <w:rPr>
          <w:noProof/>
        </w:rPr>
        <w:fldChar w:fldCharType="separate"/>
      </w:r>
      <w:r w:rsidRPr="0036584A">
        <w:rPr>
          <w:noProof/>
        </w:rPr>
        <w:t>312</w:t>
      </w:r>
      <w:r w:rsidRPr="0036584A">
        <w:rPr>
          <w:noProof/>
        </w:rPr>
        <w:fldChar w:fldCharType="end"/>
      </w:r>
    </w:p>
    <w:p w14:paraId="7B89DBA9" w14:textId="0A2D1E6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2.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21 \h </w:instrText>
      </w:r>
      <w:r w:rsidRPr="0036584A">
        <w:rPr>
          <w:noProof/>
        </w:rPr>
      </w:r>
      <w:r w:rsidRPr="0036584A">
        <w:rPr>
          <w:noProof/>
        </w:rPr>
        <w:fldChar w:fldCharType="separate"/>
      </w:r>
      <w:r w:rsidRPr="0036584A">
        <w:rPr>
          <w:noProof/>
        </w:rPr>
        <w:t>312</w:t>
      </w:r>
      <w:r w:rsidRPr="0036584A">
        <w:rPr>
          <w:noProof/>
        </w:rPr>
        <w:fldChar w:fldCharType="end"/>
      </w:r>
    </w:p>
    <w:p w14:paraId="72BCD807" w14:textId="7C59A6E5"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a.3</w:t>
      </w:r>
      <w:r w:rsidRPr="0036584A">
        <w:rPr>
          <w:rFonts w:asciiTheme="minorHAnsi" w:eastAsiaTheme="minorEastAsia" w:hAnsiTheme="minorHAnsi" w:cstheme="minorBidi"/>
          <w:noProof/>
          <w:kern w:val="2"/>
          <w:sz w:val="24"/>
          <w:szCs w:val="24"/>
          <w14:ligatures w14:val="standardContextual"/>
        </w:rPr>
        <w:tab/>
      </w:r>
      <w:r w:rsidRPr="0036584A">
        <w:rPr>
          <w:noProof/>
        </w:rPr>
        <w:t>Measurements logging</w:t>
      </w:r>
      <w:r w:rsidRPr="0036584A">
        <w:rPr>
          <w:noProof/>
        </w:rPr>
        <w:tab/>
      </w:r>
      <w:r w:rsidRPr="0036584A">
        <w:rPr>
          <w:noProof/>
        </w:rPr>
        <w:fldChar w:fldCharType="begin"/>
      </w:r>
      <w:r w:rsidRPr="0036584A">
        <w:rPr>
          <w:noProof/>
        </w:rPr>
        <w:instrText xml:space="preserve"> PAGEREF _Toc210311322 \h </w:instrText>
      </w:r>
      <w:r w:rsidRPr="0036584A">
        <w:rPr>
          <w:noProof/>
        </w:rPr>
      </w:r>
      <w:r w:rsidRPr="0036584A">
        <w:rPr>
          <w:noProof/>
        </w:rPr>
        <w:fldChar w:fldCharType="separate"/>
      </w:r>
      <w:r w:rsidRPr="0036584A">
        <w:rPr>
          <w:noProof/>
        </w:rPr>
        <w:t>312</w:t>
      </w:r>
      <w:r w:rsidRPr="0036584A">
        <w:rPr>
          <w:noProof/>
        </w:rPr>
        <w:fldChar w:fldCharType="end"/>
      </w:r>
    </w:p>
    <w:p w14:paraId="51B88BA3" w14:textId="3130493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23 \h </w:instrText>
      </w:r>
      <w:r w:rsidRPr="0036584A">
        <w:rPr>
          <w:noProof/>
        </w:rPr>
      </w:r>
      <w:r w:rsidRPr="0036584A">
        <w:rPr>
          <w:noProof/>
        </w:rPr>
        <w:fldChar w:fldCharType="separate"/>
      </w:r>
      <w:r w:rsidRPr="0036584A">
        <w:rPr>
          <w:noProof/>
        </w:rPr>
        <w:t>312</w:t>
      </w:r>
      <w:r w:rsidRPr="0036584A">
        <w:rPr>
          <w:noProof/>
        </w:rPr>
        <w:fldChar w:fldCharType="end"/>
      </w:r>
    </w:p>
    <w:p w14:paraId="2FD1D93D" w14:textId="248D7CC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a.3.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24 \h </w:instrText>
      </w:r>
      <w:r w:rsidRPr="0036584A">
        <w:rPr>
          <w:noProof/>
        </w:rPr>
      </w:r>
      <w:r w:rsidRPr="0036584A">
        <w:rPr>
          <w:noProof/>
        </w:rPr>
        <w:fldChar w:fldCharType="separate"/>
      </w:r>
      <w:r w:rsidRPr="0036584A">
        <w:rPr>
          <w:noProof/>
        </w:rPr>
        <w:t>312</w:t>
      </w:r>
      <w:r w:rsidRPr="0036584A">
        <w:rPr>
          <w:noProof/>
        </w:rPr>
        <w:fldChar w:fldCharType="end"/>
      </w:r>
    </w:p>
    <w:p w14:paraId="2087B7A7" w14:textId="26ADB6FC"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5b</w:t>
      </w:r>
      <w:r w:rsidRPr="0036584A">
        <w:rPr>
          <w:rFonts w:asciiTheme="minorHAnsi" w:eastAsiaTheme="minorEastAsia" w:hAnsiTheme="minorHAnsi" w:cstheme="minorBidi"/>
          <w:noProof/>
          <w:kern w:val="2"/>
          <w:sz w:val="24"/>
          <w:szCs w:val="24"/>
          <w14:ligatures w14:val="standardContextual"/>
        </w:rPr>
        <w:tab/>
      </w:r>
      <w:r w:rsidRPr="0036584A">
        <w:rPr>
          <w:noProof/>
        </w:rPr>
        <w:t>Application Layer Measurements in RRC_IDLE/RRC_INACTIVE</w:t>
      </w:r>
      <w:r w:rsidRPr="0036584A">
        <w:rPr>
          <w:noProof/>
        </w:rPr>
        <w:tab/>
      </w:r>
      <w:r w:rsidRPr="0036584A">
        <w:rPr>
          <w:noProof/>
        </w:rPr>
        <w:fldChar w:fldCharType="begin"/>
      </w:r>
      <w:r w:rsidRPr="0036584A">
        <w:rPr>
          <w:noProof/>
        </w:rPr>
        <w:instrText xml:space="preserve"> PAGEREF _Toc210311325 \h </w:instrText>
      </w:r>
      <w:r w:rsidRPr="0036584A">
        <w:rPr>
          <w:noProof/>
        </w:rPr>
      </w:r>
      <w:r w:rsidRPr="0036584A">
        <w:rPr>
          <w:noProof/>
        </w:rPr>
        <w:fldChar w:fldCharType="separate"/>
      </w:r>
      <w:r w:rsidRPr="0036584A">
        <w:rPr>
          <w:noProof/>
        </w:rPr>
        <w:t>316</w:t>
      </w:r>
      <w:r w:rsidRPr="0036584A">
        <w:rPr>
          <w:noProof/>
        </w:rPr>
        <w:fldChar w:fldCharType="end"/>
      </w:r>
    </w:p>
    <w:p w14:paraId="119D47E1" w14:textId="50954A8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5b.1</w:t>
      </w:r>
      <w:r w:rsidRPr="0036584A">
        <w:rPr>
          <w:rFonts w:asciiTheme="minorHAnsi" w:eastAsiaTheme="minorEastAsia" w:hAnsiTheme="minorHAnsi" w:cstheme="minorBidi"/>
          <w:noProof/>
          <w:kern w:val="2"/>
          <w:sz w:val="24"/>
          <w:szCs w:val="24"/>
          <w14:ligatures w14:val="standardContextual"/>
        </w:rPr>
        <w:tab/>
      </w:r>
      <w:r w:rsidRPr="0036584A">
        <w:rPr>
          <w:noProof/>
        </w:rPr>
        <w:t>Handling of Application Layer Measurements in RRC_IDLE/RRC_INACTIVE</w:t>
      </w:r>
      <w:r w:rsidRPr="0036584A">
        <w:rPr>
          <w:noProof/>
        </w:rPr>
        <w:tab/>
      </w:r>
      <w:r w:rsidRPr="0036584A">
        <w:rPr>
          <w:noProof/>
        </w:rPr>
        <w:fldChar w:fldCharType="begin"/>
      </w:r>
      <w:r w:rsidRPr="0036584A">
        <w:rPr>
          <w:noProof/>
        </w:rPr>
        <w:instrText xml:space="preserve"> PAGEREF _Toc210311326 \h </w:instrText>
      </w:r>
      <w:r w:rsidRPr="0036584A">
        <w:rPr>
          <w:noProof/>
        </w:rPr>
      </w:r>
      <w:r w:rsidRPr="0036584A">
        <w:rPr>
          <w:noProof/>
        </w:rPr>
        <w:fldChar w:fldCharType="separate"/>
      </w:r>
      <w:r w:rsidRPr="0036584A">
        <w:rPr>
          <w:noProof/>
        </w:rPr>
        <w:t>316</w:t>
      </w:r>
      <w:r w:rsidRPr="0036584A">
        <w:rPr>
          <w:noProof/>
        </w:rPr>
        <w:fldChar w:fldCharType="end"/>
      </w:r>
    </w:p>
    <w:p w14:paraId="59DB3DC8" w14:textId="693E4E2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b.1.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27 \h </w:instrText>
      </w:r>
      <w:r w:rsidRPr="0036584A">
        <w:rPr>
          <w:noProof/>
        </w:rPr>
      </w:r>
      <w:r w:rsidRPr="0036584A">
        <w:rPr>
          <w:noProof/>
        </w:rPr>
        <w:fldChar w:fldCharType="separate"/>
      </w:r>
      <w:r w:rsidRPr="0036584A">
        <w:rPr>
          <w:noProof/>
        </w:rPr>
        <w:t>316</w:t>
      </w:r>
      <w:r w:rsidRPr="0036584A">
        <w:rPr>
          <w:noProof/>
        </w:rPr>
        <w:fldChar w:fldCharType="end"/>
      </w:r>
    </w:p>
    <w:p w14:paraId="4ADE0097" w14:textId="71597AE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5b.1.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28 \h </w:instrText>
      </w:r>
      <w:r w:rsidRPr="0036584A">
        <w:rPr>
          <w:noProof/>
        </w:rPr>
      </w:r>
      <w:r w:rsidRPr="0036584A">
        <w:rPr>
          <w:noProof/>
        </w:rPr>
        <w:fldChar w:fldCharType="separate"/>
      </w:r>
      <w:r w:rsidRPr="0036584A">
        <w:rPr>
          <w:noProof/>
        </w:rPr>
        <w:t>316</w:t>
      </w:r>
      <w:r w:rsidRPr="0036584A">
        <w:rPr>
          <w:noProof/>
        </w:rPr>
        <w:fldChar w:fldCharType="end"/>
      </w:r>
    </w:p>
    <w:p w14:paraId="41C98004" w14:textId="722D49CA"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6</w:t>
      </w:r>
      <w:r w:rsidRPr="0036584A">
        <w:rPr>
          <w:rFonts w:asciiTheme="minorHAnsi" w:eastAsiaTheme="minorEastAsia" w:hAnsiTheme="minorHAnsi" w:cstheme="minorBidi"/>
          <w:noProof/>
          <w:kern w:val="2"/>
          <w:sz w:val="24"/>
          <w:szCs w:val="24"/>
          <w14:ligatures w14:val="standardContextual"/>
        </w:rPr>
        <w:tab/>
      </w:r>
      <w:r w:rsidRPr="0036584A">
        <w:rPr>
          <w:noProof/>
        </w:rPr>
        <w:t>UE capabilities</w:t>
      </w:r>
      <w:r w:rsidRPr="0036584A">
        <w:rPr>
          <w:noProof/>
        </w:rPr>
        <w:tab/>
      </w:r>
      <w:r w:rsidRPr="0036584A">
        <w:rPr>
          <w:noProof/>
        </w:rPr>
        <w:fldChar w:fldCharType="begin"/>
      </w:r>
      <w:r w:rsidRPr="0036584A">
        <w:rPr>
          <w:noProof/>
        </w:rPr>
        <w:instrText xml:space="preserve"> PAGEREF _Toc210311329 \h </w:instrText>
      </w:r>
      <w:r w:rsidRPr="0036584A">
        <w:rPr>
          <w:noProof/>
        </w:rPr>
      </w:r>
      <w:r w:rsidRPr="0036584A">
        <w:rPr>
          <w:noProof/>
        </w:rPr>
        <w:fldChar w:fldCharType="separate"/>
      </w:r>
      <w:r w:rsidRPr="0036584A">
        <w:rPr>
          <w:noProof/>
        </w:rPr>
        <w:t>317</w:t>
      </w:r>
      <w:r w:rsidRPr="0036584A">
        <w:rPr>
          <w:noProof/>
        </w:rPr>
        <w:fldChar w:fldCharType="end"/>
      </w:r>
    </w:p>
    <w:p w14:paraId="6A40E727" w14:textId="6C9C6DC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6.1</w:t>
      </w:r>
      <w:r w:rsidRPr="0036584A">
        <w:rPr>
          <w:rFonts w:asciiTheme="minorHAnsi" w:eastAsiaTheme="minorEastAsia" w:hAnsiTheme="minorHAnsi" w:cstheme="minorBidi"/>
          <w:noProof/>
          <w:kern w:val="2"/>
          <w:sz w:val="24"/>
          <w:szCs w:val="24"/>
          <w14:ligatures w14:val="standardContextual"/>
        </w:rPr>
        <w:tab/>
      </w:r>
      <w:r w:rsidRPr="0036584A">
        <w:rPr>
          <w:noProof/>
        </w:rPr>
        <w:t>UE capability transfer</w:t>
      </w:r>
      <w:r w:rsidRPr="0036584A">
        <w:rPr>
          <w:noProof/>
        </w:rPr>
        <w:tab/>
      </w:r>
      <w:r w:rsidRPr="0036584A">
        <w:rPr>
          <w:noProof/>
        </w:rPr>
        <w:fldChar w:fldCharType="begin"/>
      </w:r>
      <w:r w:rsidRPr="0036584A">
        <w:rPr>
          <w:noProof/>
        </w:rPr>
        <w:instrText xml:space="preserve"> PAGEREF _Toc210311330 \h </w:instrText>
      </w:r>
      <w:r w:rsidRPr="0036584A">
        <w:rPr>
          <w:noProof/>
        </w:rPr>
      </w:r>
      <w:r w:rsidRPr="0036584A">
        <w:rPr>
          <w:noProof/>
        </w:rPr>
        <w:fldChar w:fldCharType="separate"/>
      </w:r>
      <w:r w:rsidRPr="0036584A">
        <w:rPr>
          <w:noProof/>
        </w:rPr>
        <w:t>317</w:t>
      </w:r>
      <w:r w:rsidRPr="0036584A">
        <w:rPr>
          <w:noProof/>
        </w:rPr>
        <w:fldChar w:fldCharType="end"/>
      </w:r>
    </w:p>
    <w:p w14:paraId="56F0AADE" w14:textId="2918355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6.1.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31 \h </w:instrText>
      </w:r>
      <w:r w:rsidRPr="0036584A">
        <w:rPr>
          <w:noProof/>
        </w:rPr>
      </w:r>
      <w:r w:rsidRPr="0036584A">
        <w:rPr>
          <w:noProof/>
        </w:rPr>
        <w:fldChar w:fldCharType="separate"/>
      </w:r>
      <w:r w:rsidRPr="0036584A">
        <w:rPr>
          <w:noProof/>
        </w:rPr>
        <w:t>317</w:t>
      </w:r>
      <w:r w:rsidRPr="0036584A">
        <w:rPr>
          <w:noProof/>
        </w:rPr>
        <w:fldChar w:fldCharType="end"/>
      </w:r>
    </w:p>
    <w:p w14:paraId="69D7EF79" w14:textId="0B31CA7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6.1.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32 \h </w:instrText>
      </w:r>
      <w:r w:rsidRPr="0036584A">
        <w:rPr>
          <w:noProof/>
        </w:rPr>
      </w:r>
      <w:r w:rsidRPr="0036584A">
        <w:rPr>
          <w:noProof/>
        </w:rPr>
        <w:fldChar w:fldCharType="separate"/>
      </w:r>
      <w:r w:rsidRPr="0036584A">
        <w:rPr>
          <w:noProof/>
        </w:rPr>
        <w:t>317</w:t>
      </w:r>
      <w:r w:rsidRPr="0036584A">
        <w:rPr>
          <w:noProof/>
        </w:rPr>
        <w:fldChar w:fldCharType="end"/>
      </w:r>
    </w:p>
    <w:p w14:paraId="1C0AD338" w14:textId="1FB0C6B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6.1.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UECapabilityEnquiry</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333 \h </w:instrText>
      </w:r>
      <w:r w:rsidRPr="0036584A">
        <w:rPr>
          <w:noProof/>
        </w:rPr>
      </w:r>
      <w:r w:rsidRPr="0036584A">
        <w:rPr>
          <w:noProof/>
        </w:rPr>
        <w:fldChar w:fldCharType="separate"/>
      </w:r>
      <w:r w:rsidRPr="0036584A">
        <w:rPr>
          <w:noProof/>
        </w:rPr>
        <w:t>317</w:t>
      </w:r>
      <w:r w:rsidRPr="0036584A">
        <w:rPr>
          <w:noProof/>
        </w:rPr>
        <w:fldChar w:fldCharType="end"/>
      </w:r>
    </w:p>
    <w:p w14:paraId="6655D226" w14:textId="1398B2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6.1.4</w:t>
      </w:r>
      <w:r w:rsidRPr="0036584A">
        <w:rPr>
          <w:rFonts w:asciiTheme="minorHAnsi" w:eastAsiaTheme="minorEastAsia" w:hAnsiTheme="minorHAnsi" w:cstheme="minorBidi"/>
          <w:noProof/>
          <w:kern w:val="2"/>
          <w:sz w:val="24"/>
          <w:szCs w:val="24"/>
          <w14:ligatures w14:val="standardContextual"/>
        </w:rPr>
        <w:tab/>
      </w:r>
      <w:r w:rsidRPr="0036584A">
        <w:rPr>
          <w:noProof/>
        </w:rPr>
        <w:t>Setting band combinations, feature set combinations and feature sets supported by the UE</w:t>
      </w:r>
      <w:r w:rsidRPr="0036584A">
        <w:rPr>
          <w:noProof/>
        </w:rPr>
        <w:tab/>
      </w:r>
      <w:r w:rsidRPr="0036584A">
        <w:rPr>
          <w:noProof/>
        </w:rPr>
        <w:fldChar w:fldCharType="begin"/>
      </w:r>
      <w:r w:rsidRPr="0036584A">
        <w:rPr>
          <w:noProof/>
        </w:rPr>
        <w:instrText xml:space="preserve"> PAGEREF _Toc210311334 \h </w:instrText>
      </w:r>
      <w:r w:rsidRPr="0036584A">
        <w:rPr>
          <w:noProof/>
        </w:rPr>
      </w:r>
      <w:r w:rsidRPr="0036584A">
        <w:rPr>
          <w:noProof/>
        </w:rPr>
        <w:fldChar w:fldCharType="separate"/>
      </w:r>
      <w:r w:rsidRPr="0036584A">
        <w:rPr>
          <w:noProof/>
        </w:rPr>
        <w:t>318</w:t>
      </w:r>
      <w:r w:rsidRPr="0036584A">
        <w:rPr>
          <w:noProof/>
        </w:rPr>
        <w:fldChar w:fldCharType="end"/>
      </w:r>
    </w:p>
    <w:p w14:paraId="056BEE99" w14:textId="6879625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6.1.5</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335 \h </w:instrText>
      </w:r>
      <w:r w:rsidRPr="0036584A">
        <w:rPr>
          <w:noProof/>
        </w:rPr>
      </w:r>
      <w:r w:rsidRPr="0036584A">
        <w:rPr>
          <w:noProof/>
        </w:rPr>
        <w:fldChar w:fldCharType="separate"/>
      </w:r>
      <w:r w:rsidRPr="0036584A">
        <w:rPr>
          <w:noProof/>
        </w:rPr>
        <w:t>321</w:t>
      </w:r>
      <w:r w:rsidRPr="0036584A">
        <w:rPr>
          <w:noProof/>
        </w:rPr>
        <w:fldChar w:fldCharType="end"/>
      </w:r>
    </w:p>
    <w:p w14:paraId="18AD218D" w14:textId="27B2E475"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7</w:t>
      </w:r>
      <w:r w:rsidRPr="0036584A">
        <w:rPr>
          <w:rFonts w:asciiTheme="minorHAnsi" w:eastAsiaTheme="minorEastAsia" w:hAnsiTheme="minorHAnsi" w:cstheme="minorBidi"/>
          <w:noProof/>
          <w:kern w:val="2"/>
          <w:sz w:val="24"/>
          <w:szCs w:val="24"/>
          <w14:ligatures w14:val="standardContextual"/>
        </w:rPr>
        <w:tab/>
      </w:r>
      <w:r w:rsidRPr="0036584A">
        <w:rPr>
          <w:noProof/>
        </w:rPr>
        <w:t>Other</w:t>
      </w:r>
      <w:r w:rsidRPr="0036584A">
        <w:rPr>
          <w:noProof/>
        </w:rPr>
        <w:tab/>
      </w:r>
      <w:r w:rsidRPr="0036584A">
        <w:rPr>
          <w:noProof/>
        </w:rPr>
        <w:fldChar w:fldCharType="begin"/>
      </w:r>
      <w:r w:rsidRPr="0036584A">
        <w:rPr>
          <w:noProof/>
        </w:rPr>
        <w:instrText xml:space="preserve"> PAGEREF _Toc210311336 \h </w:instrText>
      </w:r>
      <w:r w:rsidRPr="0036584A">
        <w:rPr>
          <w:noProof/>
        </w:rPr>
      </w:r>
      <w:r w:rsidRPr="0036584A">
        <w:rPr>
          <w:noProof/>
        </w:rPr>
        <w:fldChar w:fldCharType="separate"/>
      </w:r>
      <w:r w:rsidRPr="0036584A">
        <w:rPr>
          <w:noProof/>
        </w:rPr>
        <w:t>321</w:t>
      </w:r>
      <w:r w:rsidRPr="0036584A">
        <w:rPr>
          <w:noProof/>
        </w:rPr>
        <w:fldChar w:fldCharType="end"/>
      </w:r>
    </w:p>
    <w:p w14:paraId="44ECDA04" w14:textId="21C25097"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w:t>
      </w:r>
      <w:r w:rsidRPr="0036584A">
        <w:rPr>
          <w:rFonts w:asciiTheme="minorHAnsi" w:eastAsiaTheme="minorEastAsia" w:hAnsiTheme="minorHAnsi" w:cstheme="minorBidi"/>
          <w:noProof/>
          <w:kern w:val="2"/>
          <w:sz w:val="24"/>
          <w:szCs w:val="24"/>
          <w14:ligatures w14:val="standardContextual"/>
        </w:rPr>
        <w:tab/>
      </w:r>
      <w:r w:rsidRPr="0036584A">
        <w:rPr>
          <w:noProof/>
        </w:rPr>
        <w:t>DL information transfer</w:t>
      </w:r>
      <w:r w:rsidRPr="0036584A">
        <w:rPr>
          <w:noProof/>
        </w:rPr>
        <w:tab/>
      </w:r>
      <w:r w:rsidRPr="0036584A">
        <w:rPr>
          <w:noProof/>
        </w:rPr>
        <w:fldChar w:fldCharType="begin"/>
      </w:r>
      <w:r w:rsidRPr="0036584A">
        <w:rPr>
          <w:noProof/>
        </w:rPr>
        <w:instrText xml:space="preserve"> PAGEREF _Toc210311337 \h </w:instrText>
      </w:r>
      <w:r w:rsidRPr="0036584A">
        <w:rPr>
          <w:noProof/>
        </w:rPr>
      </w:r>
      <w:r w:rsidRPr="0036584A">
        <w:rPr>
          <w:noProof/>
        </w:rPr>
        <w:fldChar w:fldCharType="separate"/>
      </w:r>
      <w:r w:rsidRPr="0036584A">
        <w:rPr>
          <w:noProof/>
        </w:rPr>
        <w:t>321</w:t>
      </w:r>
      <w:r w:rsidRPr="0036584A">
        <w:rPr>
          <w:noProof/>
        </w:rPr>
        <w:fldChar w:fldCharType="end"/>
      </w:r>
    </w:p>
    <w:p w14:paraId="4D74A358" w14:textId="29862AB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38 \h </w:instrText>
      </w:r>
      <w:r w:rsidRPr="0036584A">
        <w:rPr>
          <w:noProof/>
        </w:rPr>
      </w:r>
      <w:r w:rsidRPr="0036584A">
        <w:rPr>
          <w:noProof/>
        </w:rPr>
        <w:fldChar w:fldCharType="separate"/>
      </w:r>
      <w:r w:rsidRPr="0036584A">
        <w:rPr>
          <w:noProof/>
        </w:rPr>
        <w:t>321</w:t>
      </w:r>
      <w:r w:rsidRPr="0036584A">
        <w:rPr>
          <w:noProof/>
        </w:rPr>
        <w:fldChar w:fldCharType="end"/>
      </w:r>
    </w:p>
    <w:p w14:paraId="0EAB4349" w14:textId="6649C07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39 \h </w:instrText>
      </w:r>
      <w:r w:rsidRPr="0036584A">
        <w:rPr>
          <w:noProof/>
        </w:rPr>
      </w:r>
      <w:r w:rsidRPr="0036584A">
        <w:rPr>
          <w:noProof/>
        </w:rPr>
        <w:fldChar w:fldCharType="separate"/>
      </w:r>
      <w:r w:rsidRPr="0036584A">
        <w:rPr>
          <w:noProof/>
        </w:rPr>
        <w:t>321</w:t>
      </w:r>
      <w:r w:rsidRPr="0036584A">
        <w:rPr>
          <w:noProof/>
        </w:rPr>
        <w:fldChar w:fldCharType="end"/>
      </w:r>
    </w:p>
    <w:p w14:paraId="5B40F29A" w14:textId="15E66DD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noProof/>
        </w:rPr>
        <w:t>DLInformationTransfer</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340 \h </w:instrText>
      </w:r>
      <w:r w:rsidRPr="0036584A">
        <w:rPr>
          <w:noProof/>
        </w:rPr>
      </w:r>
      <w:r w:rsidRPr="0036584A">
        <w:rPr>
          <w:noProof/>
        </w:rPr>
        <w:fldChar w:fldCharType="separate"/>
      </w:r>
      <w:r w:rsidRPr="0036584A">
        <w:rPr>
          <w:noProof/>
        </w:rPr>
        <w:t>321</w:t>
      </w:r>
      <w:r w:rsidRPr="0036584A">
        <w:rPr>
          <w:noProof/>
        </w:rPr>
        <w:fldChar w:fldCharType="end"/>
      </w:r>
    </w:p>
    <w:p w14:paraId="65A7E8CB" w14:textId="5E693237"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a</w:t>
      </w:r>
      <w:r w:rsidRPr="0036584A">
        <w:rPr>
          <w:rFonts w:asciiTheme="minorHAnsi" w:eastAsiaTheme="minorEastAsia" w:hAnsiTheme="minorHAnsi" w:cstheme="minorBidi"/>
          <w:noProof/>
          <w:kern w:val="2"/>
          <w:sz w:val="24"/>
          <w:szCs w:val="24"/>
          <w14:ligatures w14:val="standardContextual"/>
        </w:rPr>
        <w:tab/>
      </w:r>
      <w:r w:rsidRPr="0036584A">
        <w:rPr>
          <w:noProof/>
        </w:rPr>
        <w:t>DL information transfer for MR-DC</w:t>
      </w:r>
      <w:r w:rsidRPr="0036584A">
        <w:rPr>
          <w:noProof/>
        </w:rPr>
        <w:tab/>
      </w:r>
      <w:r w:rsidRPr="0036584A">
        <w:rPr>
          <w:noProof/>
        </w:rPr>
        <w:fldChar w:fldCharType="begin"/>
      </w:r>
      <w:r w:rsidRPr="0036584A">
        <w:rPr>
          <w:noProof/>
        </w:rPr>
        <w:instrText xml:space="preserve"> PAGEREF _Toc210311341 \h </w:instrText>
      </w:r>
      <w:r w:rsidRPr="0036584A">
        <w:rPr>
          <w:noProof/>
        </w:rPr>
      </w:r>
      <w:r w:rsidRPr="0036584A">
        <w:rPr>
          <w:noProof/>
        </w:rPr>
        <w:fldChar w:fldCharType="separate"/>
      </w:r>
      <w:r w:rsidRPr="0036584A">
        <w:rPr>
          <w:noProof/>
        </w:rPr>
        <w:t>322</w:t>
      </w:r>
      <w:r w:rsidRPr="0036584A">
        <w:rPr>
          <w:noProof/>
        </w:rPr>
        <w:fldChar w:fldCharType="end"/>
      </w:r>
    </w:p>
    <w:p w14:paraId="759A8E55" w14:textId="5BAC104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a.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42 \h </w:instrText>
      </w:r>
      <w:r w:rsidRPr="0036584A">
        <w:rPr>
          <w:noProof/>
        </w:rPr>
      </w:r>
      <w:r w:rsidRPr="0036584A">
        <w:rPr>
          <w:noProof/>
        </w:rPr>
        <w:fldChar w:fldCharType="separate"/>
      </w:r>
      <w:r w:rsidRPr="0036584A">
        <w:rPr>
          <w:noProof/>
        </w:rPr>
        <w:t>322</w:t>
      </w:r>
      <w:r w:rsidRPr="0036584A">
        <w:rPr>
          <w:noProof/>
        </w:rPr>
        <w:fldChar w:fldCharType="end"/>
      </w:r>
    </w:p>
    <w:p w14:paraId="455343DF" w14:textId="4CC82FA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a.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43 \h </w:instrText>
      </w:r>
      <w:r w:rsidRPr="0036584A">
        <w:rPr>
          <w:noProof/>
        </w:rPr>
      </w:r>
      <w:r w:rsidRPr="0036584A">
        <w:rPr>
          <w:noProof/>
        </w:rPr>
        <w:fldChar w:fldCharType="separate"/>
      </w:r>
      <w:r w:rsidRPr="0036584A">
        <w:rPr>
          <w:noProof/>
        </w:rPr>
        <w:t>323</w:t>
      </w:r>
      <w:r w:rsidRPr="0036584A">
        <w:rPr>
          <w:noProof/>
        </w:rPr>
        <w:fldChar w:fldCharType="end"/>
      </w:r>
    </w:p>
    <w:p w14:paraId="265F988E" w14:textId="0DF7437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a.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reception of </w:t>
      </w:r>
      <w:r w:rsidRPr="0036584A">
        <w:rPr>
          <w:i/>
          <w:noProof/>
        </w:rPr>
        <w:t>DLInformationTransferMRDC</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44 \h </w:instrText>
      </w:r>
      <w:r w:rsidRPr="0036584A">
        <w:rPr>
          <w:noProof/>
        </w:rPr>
      </w:r>
      <w:r w:rsidRPr="0036584A">
        <w:rPr>
          <w:noProof/>
        </w:rPr>
        <w:fldChar w:fldCharType="separate"/>
      </w:r>
      <w:r w:rsidRPr="0036584A">
        <w:rPr>
          <w:noProof/>
        </w:rPr>
        <w:t>323</w:t>
      </w:r>
      <w:r w:rsidRPr="0036584A">
        <w:rPr>
          <w:noProof/>
        </w:rPr>
        <w:fldChar w:fldCharType="end"/>
      </w:r>
    </w:p>
    <w:p w14:paraId="3C6C518F" w14:textId="3B224F7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2</w:t>
      </w:r>
      <w:r w:rsidRPr="0036584A">
        <w:rPr>
          <w:rFonts w:asciiTheme="minorHAnsi" w:eastAsiaTheme="minorEastAsia" w:hAnsiTheme="minorHAnsi" w:cstheme="minorBidi"/>
          <w:noProof/>
          <w:kern w:val="2"/>
          <w:sz w:val="24"/>
          <w:szCs w:val="24"/>
          <w14:ligatures w14:val="standardContextual"/>
        </w:rPr>
        <w:tab/>
      </w:r>
      <w:r w:rsidRPr="0036584A">
        <w:rPr>
          <w:noProof/>
        </w:rPr>
        <w:t>UL information transfer</w:t>
      </w:r>
      <w:r w:rsidRPr="0036584A">
        <w:rPr>
          <w:noProof/>
        </w:rPr>
        <w:tab/>
      </w:r>
      <w:r w:rsidRPr="0036584A">
        <w:rPr>
          <w:noProof/>
        </w:rPr>
        <w:fldChar w:fldCharType="begin"/>
      </w:r>
      <w:r w:rsidRPr="0036584A">
        <w:rPr>
          <w:noProof/>
        </w:rPr>
        <w:instrText xml:space="preserve"> PAGEREF _Toc210311345 \h </w:instrText>
      </w:r>
      <w:r w:rsidRPr="0036584A">
        <w:rPr>
          <w:noProof/>
        </w:rPr>
      </w:r>
      <w:r w:rsidRPr="0036584A">
        <w:rPr>
          <w:noProof/>
        </w:rPr>
        <w:fldChar w:fldCharType="separate"/>
      </w:r>
      <w:r w:rsidRPr="0036584A">
        <w:rPr>
          <w:noProof/>
        </w:rPr>
        <w:t>323</w:t>
      </w:r>
      <w:r w:rsidRPr="0036584A">
        <w:rPr>
          <w:noProof/>
        </w:rPr>
        <w:fldChar w:fldCharType="end"/>
      </w:r>
    </w:p>
    <w:p w14:paraId="2281A9DA" w14:textId="107A5F5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46 \h </w:instrText>
      </w:r>
      <w:r w:rsidRPr="0036584A">
        <w:rPr>
          <w:noProof/>
        </w:rPr>
      </w:r>
      <w:r w:rsidRPr="0036584A">
        <w:rPr>
          <w:noProof/>
        </w:rPr>
        <w:fldChar w:fldCharType="separate"/>
      </w:r>
      <w:r w:rsidRPr="0036584A">
        <w:rPr>
          <w:noProof/>
        </w:rPr>
        <w:t>323</w:t>
      </w:r>
      <w:r w:rsidRPr="0036584A">
        <w:rPr>
          <w:noProof/>
        </w:rPr>
        <w:fldChar w:fldCharType="end"/>
      </w:r>
    </w:p>
    <w:p w14:paraId="635DCDEF" w14:textId="2C268A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2.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47 \h </w:instrText>
      </w:r>
      <w:r w:rsidRPr="0036584A">
        <w:rPr>
          <w:noProof/>
        </w:rPr>
      </w:r>
      <w:r w:rsidRPr="0036584A">
        <w:rPr>
          <w:noProof/>
        </w:rPr>
        <w:fldChar w:fldCharType="separate"/>
      </w:r>
      <w:r w:rsidRPr="0036584A">
        <w:rPr>
          <w:noProof/>
        </w:rPr>
        <w:t>323</w:t>
      </w:r>
      <w:r w:rsidRPr="0036584A">
        <w:rPr>
          <w:noProof/>
        </w:rPr>
        <w:fldChar w:fldCharType="end"/>
      </w:r>
    </w:p>
    <w:p w14:paraId="20B23D71" w14:textId="3D25CC4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2.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iCs/>
          <w:noProof/>
        </w:rPr>
        <w:t>ULInformationTransfer</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48 \h </w:instrText>
      </w:r>
      <w:r w:rsidRPr="0036584A">
        <w:rPr>
          <w:noProof/>
        </w:rPr>
      </w:r>
      <w:r w:rsidRPr="0036584A">
        <w:rPr>
          <w:noProof/>
        </w:rPr>
        <w:fldChar w:fldCharType="separate"/>
      </w:r>
      <w:r w:rsidRPr="0036584A">
        <w:rPr>
          <w:noProof/>
        </w:rPr>
        <w:t>323</w:t>
      </w:r>
      <w:r w:rsidRPr="0036584A">
        <w:rPr>
          <w:noProof/>
        </w:rPr>
        <w:fldChar w:fldCharType="end"/>
      </w:r>
    </w:p>
    <w:p w14:paraId="70EBD5F0" w14:textId="17661A0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2.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Failure to deliver </w:t>
      </w:r>
      <w:r w:rsidRPr="0036584A">
        <w:rPr>
          <w:i/>
          <w:noProof/>
        </w:rPr>
        <w:t>ULInformationTransfer</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49 \h </w:instrText>
      </w:r>
      <w:r w:rsidRPr="0036584A">
        <w:rPr>
          <w:noProof/>
        </w:rPr>
      </w:r>
      <w:r w:rsidRPr="0036584A">
        <w:rPr>
          <w:noProof/>
        </w:rPr>
        <w:fldChar w:fldCharType="separate"/>
      </w:r>
      <w:r w:rsidRPr="0036584A">
        <w:rPr>
          <w:noProof/>
        </w:rPr>
        <w:t>324</w:t>
      </w:r>
      <w:r w:rsidRPr="0036584A">
        <w:rPr>
          <w:noProof/>
        </w:rPr>
        <w:fldChar w:fldCharType="end"/>
      </w:r>
    </w:p>
    <w:p w14:paraId="227B59BE" w14:textId="3D1743A0"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2a</w:t>
      </w:r>
      <w:r w:rsidRPr="0036584A">
        <w:rPr>
          <w:rFonts w:asciiTheme="minorHAnsi" w:eastAsiaTheme="minorEastAsia" w:hAnsiTheme="minorHAnsi" w:cstheme="minorBidi"/>
          <w:noProof/>
          <w:kern w:val="2"/>
          <w:sz w:val="24"/>
          <w:szCs w:val="24"/>
          <w14:ligatures w14:val="standardContextual"/>
        </w:rPr>
        <w:tab/>
      </w:r>
      <w:r w:rsidRPr="0036584A">
        <w:rPr>
          <w:noProof/>
        </w:rPr>
        <w:t>UL information transfer for MR-DC</w:t>
      </w:r>
      <w:r w:rsidRPr="0036584A">
        <w:rPr>
          <w:noProof/>
        </w:rPr>
        <w:tab/>
      </w:r>
      <w:r w:rsidRPr="0036584A">
        <w:rPr>
          <w:noProof/>
        </w:rPr>
        <w:fldChar w:fldCharType="begin"/>
      </w:r>
      <w:r w:rsidRPr="0036584A">
        <w:rPr>
          <w:noProof/>
        </w:rPr>
        <w:instrText xml:space="preserve"> PAGEREF _Toc210311350 \h </w:instrText>
      </w:r>
      <w:r w:rsidRPr="0036584A">
        <w:rPr>
          <w:noProof/>
        </w:rPr>
      </w:r>
      <w:r w:rsidRPr="0036584A">
        <w:rPr>
          <w:noProof/>
        </w:rPr>
        <w:fldChar w:fldCharType="separate"/>
      </w:r>
      <w:r w:rsidRPr="0036584A">
        <w:rPr>
          <w:noProof/>
        </w:rPr>
        <w:t>324</w:t>
      </w:r>
      <w:r w:rsidRPr="0036584A">
        <w:rPr>
          <w:noProof/>
        </w:rPr>
        <w:fldChar w:fldCharType="end"/>
      </w:r>
    </w:p>
    <w:p w14:paraId="712E83BF" w14:textId="4035CDB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2a.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51 \h </w:instrText>
      </w:r>
      <w:r w:rsidRPr="0036584A">
        <w:rPr>
          <w:noProof/>
        </w:rPr>
      </w:r>
      <w:r w:rsidRPr="0036584A">
        <w:rPr>
          <w:noProof/>
        </w:rPr>
        <w:fldChar w:fldCharType="separate"/>
      </w:r>
      <w:r w:rsidRPr="0036584A">
        <w:rPr>
          <w:noProof/>
        </w:rPr>
        <w:t>324</w:t>
      </w:r>
      <w:r w:rsidRPr="0036584A">
        <w:rPr>
          <w:noProof/>
        </w:rPr>
        <w:fldChar w:fldCharType="end"/>
      </w:r>
    </w:p>
    <w:p w14:paraId="2081194B" w14:textId="1E32431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2a.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52 \h </w:instrText>
      </w:r>
      <w:r w:rsidRPr="0036584A">
        <w:rPr>
          <w:noProof/>
        </w:rPr>
      </w:r>
      <w:r w:rsidRPr="0036584A">
        <w:rPr>
          <w:noProof/>
        </w:rPr>
        <w:fldChar w:fldCharType="separate"/>
      </w:r>
      <w:r w:rsidRPr="0036584A">
        <w:rPr>
          <w:noProof/>
        </w:rPr>
        <w:t>324</w:t>
      </w:r>
      <w:r w:rsidRPr="0036584A">
        <w:rPr>
          <w:noProof/>
        </w:rPr>
        <w:fldChar w:fldCharType="end"/>
      </w:r>
    </w:p>
    <w:p w14:paraId="13B42319" w14:textId="59D84B1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2a.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ULInformationTransferMRDC</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53 \h </w:instrText>
      </w:r>
      <w:r w:rsidRPr="0036584A">
        <w:rPr>
          <w:noProof/>
        </w:rPr>
      </w:r>
      <w:r w:rsidRPr="0036584A">
        <w:rPr>
          <w:noProof/>
        </w:rPr>
        <w:fldChar w:fldCharType="separate"/>
      </w:r>
      <w:r w:rsidRPr="0036584A">
        <w:rPr>
          <w:noProof/>
        </w:rPr>
        <w:t>324</w:t>
      </w:r>
      <w:r w:rsidRPr="0036584A">
        <w:rPr>
          <w:noProof/>
        </w:rPr>
        <w:fldChar w:fldCharType="end"/>
      </w:r>
    </w:p>
    <w:p w14:paraId="00B32930" w14:textId="38D5962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SimSun"/>
          <w:noProof/>
        </w:rPr>
        <w:t>5.7.2b</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UL transfer of IRAT information</w:t>
      </w:r>
      <w:r w:rsidRPr="0036584A">
        <w:rPr>
          <w:noProof/>
        </w:rPr>
        <w:tab/>
      </w:r>
      <w:r w:rsidRPr="0036584A">
        <w:rPr>
          <w:noProof/>
        </w:rPr>
        <w:fldChar w:fldCharType="begin"/>
      </w:r>
      <w:r w:rsidRPr="0036584A">
        <w:rPr>
          <w:noProof/>
        </w:rPr>
        <w:instrText xml:space="preserve"> PAGEREF _Toc210311354 \h </w:instrText>
      </w:r>
      <w:r w:rsidRPr="0036584A">
        <w:rPr>
          <w:noProof/>
        </w:rPr>
      </w:r>
      <w:r w:rsidRPr="0036584A">
        <w:rPr>
          <w:noProof/>
        </w:rPr>
        <w:fldChar w:fldCharType="separate"/>
      </w:r>
      <w:r w:rsidRPr="0036584A">
        <w:rPr>
          <w:noProof/>
        </w:rPr>
        <w:t>325</w:t>
      </w:r>
      <w:r w:rsidRPr="0036584A">
        <w:rPr>
          <w:noProof/>
        </w:rPr>
        <w:fldChar w:fldCharType="end"/>
      </w:r>
    </w:p>
    <w:p w14:paraId="743FC544" w14:textId="60B1DBF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7.2b.1</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General</w:t>
      </w:r>
      <w:r w:rsidRPr="0036584A">
        <w:rPr>
          <w:noProof/>
        </w:rPr>
        <w:tab/>
      </w:r>
      <w:r w:rsidRPr="0036584A">
        <w:rPr>
          <w:noProof/>
        </w:rPr>
        <w:fldChar w:fldCharType="begin"/>
      </w:r>
      <w:r w:rsidRPr="0036584A">
        <w:rPr>
          <w:noProof/>
        </w:rPr>
        <w:instrText xml:space="preserve"> PAGEREF _Toc210311355 \h </w:instrText>
      </w:r>
      <w:r w:rsidRPr="0036584A">
        <w:rPr>
          <w:noProof/>
        </w:rPr>
      </w:r>
      <w:r w:rsidRPr="0036584A">
        <w:rPr>
          <w:noProof/>
        </w:rPr>
        <w:fldChar w:fldCharType="separate"/>
      </w:r>
      <w:r w:rsidRPr="0036584A">
        <w:rPr>
          <w:noProof/>
        </w:rPr>
        <w:t>325</w:t>
      </w:r>
      <w:r w:rsidRPr="0036584A">
        <w:rPr>
          <w:noProof/>
        </w:rPr>
        <w:fldChar w:fldCharType="end"/>
      </w:r>
    </w:p>
    <w:p w14:paraId="4D7FAFB3" w14:textId="6EC330D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7.2b.2</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Initiation</w:t>
      </w:r>
      <w:r w:rsidRPr="0036584A">
        <w:rPr>
          <w:noProof/>
        </w:rPr>
        <w:tab/>
      </w:r>
      <w:r w:rsidRPr="0036584A">
        <w:rPr>
          <w:noProof/>
        </w:rPr>
        <w:fldChar w:fldCharType="begin"/>
      </w:r>
      <w:r w:rsidRPr="0036584A">
        <w:rPr>
          <w:noProof/>
        </w:rPr>
        <w:instrText xml:space="preserve"> PAGEREF _Toc210311356 \h </w:instrText>
      </w:r>
      <w:r w:rsidRPr="0036584A">
        <w:rPr>
          <w:noProof/>
        </w:rPr>
      </w:r>
      <w:r w:rsidRPr="0036584A">
        <w:rPr>
          <w:noProof/>
        </w:rPr>
        <w:fldChar w:fldCharType="separate"/>
      </w:r>
      <w:r w:rsidRPr="0036584A">
        <w:rPr>
          <w:noProof/>
        </w:rPr>
        <w:t>325</w:t>
      </w:r>
      <w:r w:rsidRPr="0036584A">
        <w:rPr>
          <w:noProof/>
        </w:rPr>
        <w:fldChar w:fldCharType="end"/>
      </w:r>
    </w:p>
    <w:p w14:paraId="36843DEB" w14:textId="493F01D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7.2b.3</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 xml:space="preserve">Actions related to transmission of </w:t>
      </w:r>
      <w:r w:rsidRPr="0036584A">
        <w:rPr>
          <w:rFonts w:eastAsia="SimSun"/>
          <w:i/>
          <w:noProof/>
        </w:rPr>
        <w:t>ULInformationTransferIRAT</w:t>
      </w:r>
      <w:r w:rsidRPr="0036584A">
        <w:rPr>
          <w:rFonts w:eastAsia="SimSun"/>
          <w:noProof/>
        </w:rPr>
        <w:t xml:space="preserve"> message</w:t>
      </w:r>
      <w:r w:rsidRPr="0036584A">
        <w:rPr>
          <w:noProof/>
        </w:rPr>
        <w:tab/>
      </w:r>
      <w:r w:rsidRPr="0036584A">
        <w:rPr>
          <w:noProof/>
        </w:rPr>
        <w:fldChar w:fldCharType="begin"/>
      </w:r>
      <w:r w:rsidRPr="0036584A">
        <w:rPr>
          <w:noProof/>
        </w:rPr>
        <w:instrText xml:space="preserve"> PAGEREF _Toc210311357 \h </w:instrText>
      </w:r>
      <w:r w:rsidRPr="0036584A">
        <w:rPr>
          <w:noProof/>
        </w:rPr>
      </w:r>
      <w:r w:rsidRPr="0036584A">
        <w:rPr>
          <w:noProof/>
        </w:rPr>
        <w:fldChar w:fldCharType="separate"/>
      </w:r>
      <w:r w:rsidRPr="0036584A">
        <w:rPr>
          <w:noProof/>
        </w:rPr>
        <w:t>325</w:t>
      </w:r>
      <w:r w:rsidRPr="0036584A">
        <w:rPr>
          <w:noProof/>
        </w:rPr>
        <w:fldChar w:fldCharType="end"/>
      </w:r>
    </w:p>
    <w:p w14:paraId="0A483CB0" w14:textId="50D13A0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3</w:t>
      </w:r>
      <w:r w:rsidRPr="0036584A">
        <w:rPr>
          <w:rFonts w:asciiTheme="minorHAnsi" w:eastAsiaTheme="minorEastAsia" w:hAnsiTheme="minorHAnsi" w:cstheme="minorBidi"/>
          <w:noProof/>
          <w:kern w:val="2"/>
          <w:sz w:val="24"/>
          <w:szCs w:val="24"/>
          <w14:ligatures w14:val="standardContextual"/>
        </w:rPr>
        <w:tab/>
      </w:r>
      <w:r w:rsidRPr="0036584A">
        <w:rPr>
          <w:noProof/>
        </w:rPr>
        <w:t>SCG failure information</w:t>
      </w:r>
      <w:r w:rsidRPr="0036584A">
        <w:rPr>
          <w:noProof/>
        </w:rPr>
        <w:tab/>
      </w:r>
      <w:r w:rsidRPr="0036584A">
        <w:rPr>
          <w:noProof/>
        </w:rPr>
        <w:fldChar w:fldCharType="begin"/>
      </w:r>
      <w:r w:rsidRPr="0036584A">
        <w:rPr>
          <w:noProof/>
        </w:rPr>
        <w:instrText xml:space="preserve"> PAGEREF _Toc210311358 \h </w:instrText>
      </w:r>
      <w:r w:rsidRPr="0036584A">
        <w:rPr>
          <w:noProof/>
        </w:rPr>
      </w:r>
      <w:r w:rsidRPr="0036584A">
        <w:rPr>
          <w:noProof/>
        </w:rPr>
        <w:fldChar w:fldCharType="separate"/>
      </w:r>
      <w:r w:rsidRPr="0036584A">
        <w:rPr>
          <w:noProof/>
        </w:rPr>
        <w:t>325</w:t>
      </w:r>
      <w:r w:rsidRPr="0036584A">
        <w:rPr>
          <w:noProof/>
        </w:rPr>
        <w:fldChar w:fldCharType="end"/>
      </w:r>
    </w:p>
    <w:p w14:paraId="104CD706" w14:textId="5997AB4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59 \h </w:instrText>
      </w:r>
      <w:r w:rsidRPr="0036584A">
        <w:rPr>
          <w:noProof/>
        </w:rPr>
      </w:r>
      <w:r w:rsidRPr="0036584A">
        <w:rPr>
          <w:noProof/>
        </w:rPr>
        <w:fldChar w:fldCharType="separate"/>
      </w:r>
      <w:r w:rsidRPr="0036584A">
        <w:rPr>
          <w:noProof/>
        </w:rPr>
        <w:t>325</w:t>
      </w:r>
      <w:r w:rsidRPr="0036584A">
        <w:rPr>
          <w:noProof/>
        </w:rPr>
        <w:fldChar w:fldCharType="end"/>
      </w:r>
    </w:p>
    <w:p w14:paraId="6EE1C5A9" w14:textId="595C39C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60 \h </w:instrText>
      </w:r>
      <w:r w:rsidRPr="0036584A">
        <w:rPr>
          <w:noProof/>
        </w:rPr>
      </w:r>
      <w:r w:rsidRPr="0036584A">
        <w:rPr>
          <w:noProof/>
        </w:rPr>
        <w:fldChar w:fldCharType="separate"/>
      </w:r>
      <w:r w:rsidRPr="0036584A">
        <w:rPr>
          <w:noProof/>
        </w:rPr>
        <w:t>326</w:t>
      </w:r>
      <w:r w:rsidRPr="0036584A">
        <w:rPr>
          <w:noProof/>
        </w:rPr>
        <w:fldChar w:fldCharType="end"/>
      </w:r>
    </w:p>
    <w:p w14:paraId="6668E558" w14:textId="6B22DC2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3</w:t>
      </w:r>
      <w:r w:rsidRPr="0036584A">
        <w:rPr>
          <w:rFonts w:asciiTheme="minorHAnsi" w:eastAsiaTheme="minorEastAsia" w:hAnsiTheme="minorHAnsi" w:cstheme="minorBidi"/>
          <w:noProof/>
          <w:kern w:val="2"/>
          <w:sz w:val="24"/>
          <w:szCs w:val="24"/>
          <w14:ligatures w14:val="standardContextual"/>
        </w:rPr>
        <w:tab/>
      </w:r>
      <w:r w:rsidRPr="0036584A">
        <w:rPr>
          <w:noProof/>
        </w:rPr>
        <w:t>Failure type determination for (NG)EN-DC</w:t>
      </w:r>
      <w:r w:rsidRPr="0036584A">
        <w:rPr>
          <w:noProof/>
        </w:rPr>
        <w:tab/>
      </w:r>
      <w:r w:rsidRPr="0036584A">
        <w:rPr>
          <w:noProof/>
        </w:rPr>
        <w:fldChar w:fldCharType="begin"/>
      </w:r>
      <w:r w:rsidRPr="0036584A">
        <w:rPr>
          <w:noProof/>
        </w:rPr>
        <w:instrText xml:space="preserve"> PAGEREF _Toc210311361 \h </w:instrText>
      </w:r>
      <w:r w:rsidRPr="0036584A">
        <w:rPr>
          <w:noProof/>
        </w:rPr>
      </w:r>
      <w:r w:rsidRPr="0036584A">
        <w:rPr>
          <w:noProof/>
        </w:rPr>
        <w:fldChar w:fldCharType="separate"/>
      </w:r>
      <w:r w:rsidRPr="0036584A">
        <w:rPr>
          <w:noProof/>
        </w:rPr>
        <w:t>326</w:t>
      </w:r>
      <w:r w:rsidRPr="0036584A">
        <w:rPr>
          <w:noProof/>
        </w:rPr>
        <w:fldChar w:fldCharType="end"/>
      </w:r>
    </w:p>
    <w:p w14:paraId="61335209" w14:textId="75A59D9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Setting the contents of </w:t>
      </w:r>
      <w:r w:rsidRPr="0036584A">
        <w:rPr>
          <w:i/>
          <w:noProof/>
        </w:rPr>
        <w:t>MeasResultSCG-Failure</w:t>
      </w:r>
      <w:r w:rsidRPr="0036584A">
        <w:rPr>
          <w:noProof/>
        </w:rPr>
        <w:tab/>
      </w:r>
      <w:r w:rsidRPr="0036584A">
        <w:rPr>
          <w:noProof/>
        </w:rPr>
        <w:fldChar w:fldCharType="begin"/>
      </w:r>
      <w:r w:rsidRPr="0036584A">
        <w:rPr>
          <w:noProof/>
        </w:rPr>
        <w:instrText xml:space="preserve"> PAGEREF _Toc210311362 \h </w:instrText>
      </w:r>
      <w:r w:rsidRPr="0036584A">
        <w:rPr>
          <w:noProof/>
        </w:rPr>
      </w:r>
      <w:r w:rsidRPr="0036584A">
        <w:rPr>
          <w:noProof/>
        </w:rPr>
        <w:fldChar w:fldCharType="separate"/>
      </w:r>
      <w:r w:rsidRPr="0036584A">
        <w:rPr>
          <w:noProof/>
        </w:rPr>
        <w:t>327</w:t>
      </w:r>
      <w:r w:rsidRPr="0036584A">
        <w:rPr>
          <w:noProof/>
        </w:rPr>
        <w:fldChar w:fldCharType="end"/>
      </w:r>
    </w:p>
    <w:p w14:paraId="08DF00C9" w14:textId="7C8BF4E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5</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SCGFailureInformation</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63 \h </w:instrText>
      </w:r>
      <w:r w:rsidRPr="0036584A">
        <w:rPr>
          <w:noProof/>
        </w:rPr>
      </w:r>
      <w:r w:rsidRPr="0036584A">
        <w:rPr>
          <w:noProof/>
        </w:rPr>
        <w:fldChar w:fldCharType="separate"/>
      </w:r>
      <w:r w:rsidRPr="0036584A">
        <w:rPr>
          <w:noProof/>
        </w:rPr>
        <w:t>328</w:t>
      </w:r>
      <w:r w:rsidRPr="0036584A">
        <w:rPr>
          <w:noProof/>
        </w:rPr>
        <w:fldChar w:fldCharType="end"/>
      </w:r>
    </w:p>
    <w:p w14:paraId="6E2DC681" w14:textId="37F1A8F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3a</w:t>
      </w:r>
      <w:r w:rsidRPr="0036584A">
        <w:rPr>
          <w:rFonts w:asciiTheme="minorHAnsi" w:eastAsiaTheme="minorEastAsia" w:hAnsiTheme="minorHAnsi" w:cstheme="minorBidi"/>
          <w:noProof/>
          <w:kern w:val="2"/>
          <w:sz w:val="24"/>
          <w:szCs w:val="24"/>
          <w14:ligatures w14:val="standardContextual"/>
        </w:rPr>
        <w:tab/>
      </w:r>
      <w:r w:rsidRPr="0036584A">
        <w:rPr>
          <w:noProof/>
        </w:rPr>
        <w:t>EUTRA SCG failure information</w:t>
      </w:r>
      <w:r w:rsidRPr="0036584A">
        <w:rPr>
          <w:noProof/>
        </w:rPr>
        <w:tab/>
      </w:r>
      <w:r w:rsidRPr="0036584A">
        <w:rPr>
          <w:noProof/>
        </w:rPr>
        <w:fldChar w:fldCharType="begin"/>
      </w:r>
      <w:r w:rsidRPr="0036584A">
        <w:rPr>
          <w:noProof/>
        </w:rPr>
        <w:instrText xml:space="preserve"> PAGEREF _Toc210311364 \h </w:instrText>
      </w:r>
      <w:r w:rsidRPr="0036584A">
        <w:rPr>
          <w:noProof/>
        </w:rPr>
      </w:r>
      <w:r w:rsidRPr="0036584A">
        <w:rPr>
          <w:noProof/>
        </w:rPr>
        <w:fldChar w:fldCharType="separate"/>
      </w:r>
      <w:r w:rsidRPr="0036584A">
        <w:rPr>
          <w:noProof/>
        </w:rPr>
        <w:t>332</w:t>
      </w:r>
      <w:r w:rsidRPr="0036584A">
        <w:rPr>
          <w:noProof/>
        </w:rPr>
        <w:fldChar w:fldCharType="end"/>
      </w:r>
    </w:p>
    <w:p w14:paraId="6D253880" w14:textId="2D1E23F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a.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65 \h </w:instrText>
      </w:r>
      <w:r w:rsidRPr="0036584A">
        <w:rPr>
          <w:noProof/>
        </w:rPr>
      </w:r>
      <w:r w:rsidRPr="0036584A">
        <w:rPr>
          <w:noProof/>
        </w:rPr>
        <w:fldChar w:fldCharType="separate"/>
      </w:r>
      <w:r w:rsidRPr="0036584A">
        <w:rPr>
          <w:noProof/>
        </w:rPr>
        <w:t>332</w:t>
      </w:r>
      <w:r w:rsidRPr="0036584A">
        <w:rPr>
          <w:noProof/>
        </w:rPr>
        <w:fldChar w:fldCharType="end"/>
      </w:r>
    </w:p>
    <w:p w14:paraId="47F5673B" w14:textId="4B4F7BA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a.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66 \h </w:instrText>
      </w:r>
      <w:r w:rsidRPr="0036584A">
        <w:rPr>
          <w:noProof/>
        </w:rPr>
      </w:r>
      <w:r w:rsidRPr="0036584A">
        <w:rPr>
          <w:noProof/>
        </w:rPr>
        <w:fldChar w:fldCharType="separate"/>
      </w:r>
      <w:r w:rsidRPr="0036584A">
        <w:rPr>
          <w:noProof/>
        </w:rPr>
        <w:t>332</w:t>
      </w:r>
      <w:r w:rsidRPr="0036584A">
        <w:rPr>
          <w:noProof/>
        </w:rPr>
        <w:fldChar w:fldCharType="end"/>
      </w:r>
    </w:p>
    <w:p w14:paraId="2C862F75" w14:textId="1120D4C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a.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SCGFailureInformationEUTRA</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67 \h </w:instrText>
      </w:r>
      <w:r w:rsidRPr="0036584A">
        <w:rPr>
          <w:noProof/>
        </w:rPr>
      </w:r>
      <w:r w:rsidRPr="0036584A">
        <w:rPr>
          <w:noProof/>
        </w:rPr>
        <w:fldChar w:fldCharType="separate"/>
      </w:r>
      <w:r w:rsidRPr="0036584A">
        <w:rPr>
          <w:noProof/>
        </w:rPr>
        <w:t>332</w:t>
      </w:r>
      <w:r w:rsidRPr="0036584A">
        <w:rPr>
          <w:noProof/>
        </w:rPr>
        <w:fldChar w:fldCharType="end"/>
      </w:r>
    </w:p>
    <w:p w14:paraId="32D759FF" w14:textId="61F8301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3b</w:t>
      </w:r>
      <w:r w:rsidRPr="0036584A">
        <w:rPr>
          <w:rFonts w:asciiTheme="minorHAnsi" w:eastAsiaTheme="minorEastAsia" w:hAnsiTheme="minorHAnsi" w:cstheme="minorBidi"/>
          <w:noProof/>
          <w:kern w:val="2"/>
          <w:sz w:val="24"/>
          <w:szCs w:val="24"/>
          <w14:ligatures w14:val="standardContextual"/>
        </w:rPr>
        <w:tab/>
      </w:r>
      <w:r w:rsidRPr="0036584A">
        <w:rPr>
          <w:noProof/>
        </w:rPr>
        <w:t>MCG failure information</w:t>
      </w:r>
      <w:r w:rsidRPr="0036584A">
        <w:rPr>
          <w:noProof/>
        </w:rPr>
        <w:tab/>
      </w:r>
      <w:r w:rsidRPr="0036584A">
        <w:rPr>
          <w:noProof/>
        </w:rPr>
        <w:fldChar w:fldCharType="begin"/>
      </w:r>
      <w:r w:rsidRPr="0036584A">
        <w:rPr>
          <w:noProof/>
        </w:rPr>
        <w:instrText xml:space="preserve"> PAGEREF _Toc210311368 \h </w:instrText>
      </w:r>
      <w:r w:rsidRPr="0036584A">
        <w:rPr>
          <w:noProof/>
        </w:rPr>
      </w:r>
      <w:r w:rsidRPr="0036584A">
        <w:rPr>
          <w:noProof/>
        </w:rPr>
        <w:fldChar w:fldCharType="separate"/>
      </w:r>
      <w:r w:rsidRPr="0036584A">
        <w:rPr>
          <w:noProof/>
        </w:rPr>
        <w:t>333</w:t>
      </w:r>
      <w:r w:rsidRPr="0036584A">
        <w:rPr>
          <w:noProof/>
        </w:rPr>
        <w:fldChar w:fldCharType="end"/>
      </w:r>
    </w:p>
    <w:p w14:paraId="0AA451D9" w14:textId="6CBD2D6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b.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69 \h </w:instrText>
      </w:r>
      <w:r w:rsidRPr="0036584A">
        <w:rPr>
          <w:noProof/>
        </w:rPr>
      </w:r>
      <w:r w:rsidRPr="0036584A">
        <w:rPr>
          <w:noProof/>
        </w:rPr>
        <w:fldChar w:fldCharType="separate"/>
      </w:r>
      <w:r w:rsidRPr="0036584A">
        <w:rPr>
          <w:noProof/>
        </w:rPr>
        <w:t>333</w:t>
      </w:r>
      <w:r w:rsidRPr="0036584A">
        <w:rPr>
          <w:noProof/>
        </w:rPr>
        <w:fldChar w:fldCharType="end"/>
      </w:r>
    </w:p>
    <w:p w14:paraId="5CE4ACE0" w14:textId="176BA81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b.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70 \h </w:instrText>
      </w:r>
      <w:r w:rsidRPr="0036584A">
        <w:rPr>
          <w:noProof/>
        </w:rPr>
      </w:r>
      <w:r w:rsidRPr="0036584A">
        <w:rPr>
          <w:noProof/>
        </w:rPr>
        <w:fldChar w:fldCharType="separate"/>
      </w:r>
      <w:r w:rsidRPr="0036584A">
        <w:rPr>
          <w:noProof/>
        </w:rPr>
        <w:t>333</w:t>
      </w:r>
      <w:r w:rsidRPr="0036584A">
        <w:rPr>
          <w:noProof/>
        </w:rPr>
        <w:fldChar w:fldCharType="end"/>
      </w:r>
    </w:p>
    <w:p w14:paraId="4BC8EC4F" w14:textId="14890E2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b.3</w:t>
      </w:r>
      <w:r w:rsidRPr="0036584A">
        <w:rPr>
          <w:rFonts w:asciiTheme="minorHAnsi" w:eastAsiaTheme="minorEastAsia" w:hAnsiTheme="minorHAnsi" w:cstheme="minorBidi"/>
          <w:noProof/>
          <w:kern w:val="2"/>
          <w:sz w:val="24"/>
          <w:szCs w:val="24"/>
          <w14:ligatures w14:val="standardContextual"/>
        </w:rPr>
        <w:tab/>
      </w:r>
      <w:r w:rsidRPr="0036584A">
        <w:rPr>
          <w:noProof/>
        </w:rPr>
        <w:t>Failure type determination</w:t>
      </w:r>
      <w:r w:rsidRPr="0036584A">
        <w:rPr>
          <w:noProof/>
        </w:rPr>
        <w:tab/>
      </w:r>
      <w:r w:rsidRPr="0036584A">
        <w:rPr>
          <w:noProof/>
        </w:rPr>
        <w:fldChar w:fldCharType="begin"/>
      </w:r>
      <w:r w:rsidRPr="0036584A">
        <w:rPr>
          <w:noProof/>
        </w:rPr>
        <w:instrText xml:space="preserve"> PAGEREF _Toc210311371 \h </w:instrText>
      </w:r>
      <w:r w:rsidRPr="0036584A">
        <w:rPr>
          <w:noProof/>
        </w:rPr>
      </w:r>
      <w:r w:rsidRPr="0036584A">
        <w:rPr>
          <w:noProof/>
        </w:rPr>
        <w:fldChar w:fldCharType="separate"/>
      </w:r>
      <w:r w:rsidRPr="0036584A">
        <w:rPr>
          <w:noProof/>
        </w:rPr>
        <w:t>333</w:t>
      </w:r>
      <w:r w:rsidRPr="0036584A">
        <w:rPr>
          <w:noProof/>
        </w:rPr>
        <w:fldChar w:fldCharType="end"/>
      </w:r>
    </w:p>
    <w:p w14:paraId="761E71DB" w14:textId="339F22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3b.4</w:t>
      </w:r>
      <w:r w:rsidRPr="0036584A">
        <w:rPr>
          <w:rFonts w:asciiTheme="minorHAnsi" w:eastAsiaTheme="minorEastAsia" w:hAnsiTheme="minorHAnsi" w:cstheme="minorBidi"/>
          <w:noProof/>
          <w:kern w:val="2"/>
          <w:sz w:val="24"/>
          <w:szCs w:val="24"/>
          <w14:ligatures w14:val="standardContextual"/>
        </w:rPr>
        <w:tab/>
      </w:r>
      <w:r w:rsidRPr="0036584A">
        <w:rPr>
          <w:rFonts w:cs="Arial"/>
          <w:noProof/>
        </w:rPr>
        <w:t xml:space="preserve">Actions related to transmission of </w:t>
      </w:r>
      <w:r w:rsidRPr="0036584A">
        <w:rPr>
          <w:rFonts w:cs="Arial"/>
          <w:i/>
          <w:noProof/>
        </w:rPr>
        <w:t xml:space="preserve">MCGFailureInformation </w:t>
      </w:r>
      <w:r w:rsidRPr="0036584A">
        <w:rPr>
          <w:rFonts w:cs="Arial"/>
          <w:noProof/>
        </w:rPr>
        <w:t>message</w:t>
      </w:r>
      <w:r w:rsidRPr="0036584A">
        <w:rPr>
          <w:noProof/>
        </w:rPr>
        <w:tab/>
      </w:r>
      <w:r w:rsidRPr="0036584A">
        <w:rPr>
          <w:noProof/>
        </w:rPr>
        <w:fldChar w:fldCharType="begin"/>
      </w:r>
      <w:r w:rsidRPr="0036584A">
        <w:rPr>
          <w:noProof/>
        </w:rPr>
        <w:instrText xml:space="preserve"> PAGEREF _Toc210311372 \h </w:instrText>
      </w:r>
      <w:r w:rsidRPr="0036584A">
        <w:rPr>
          <w:noProof/>
        </w:rPr>
      </w:r>
      <w:r w:rsidRPr="0036584A">
        <w:rPr>
          <w:noProof/>
        </w:rPr>
        <w:fldChar w:fldCharType="separate"/>
      </w:r>
      <w:r w:rsidRPr="0036584A">
        <w:rPr>
          <w:noProof/>
        </w:rPr>
        <w:t>334</w:t>
      </w:r>
      <w:r w:rsidRPr="0036584A">
        <w:rPr>
          <w:noProof/>
        </w:rPr>
        <w:fldChar w:fldCharType="end"/>
      </w:r>
    </w:p>
    <w:p w14:paraId="0902D2A0" w14:textId="7F0447D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lang w:eastAsia="ko-KR"/>
        </w:rPr>
        <w:t>5.7.3b.5</w:t>
      </w:r>
      <w:r w:rsidRPr="0036584A">
        <w:rPr>
          <w:rFonts w:asciiTheme="minorHAnsi" w:eastAsiaTheme="minorEastAsia" w:hAnsiTheme="minorHAnsi" w:cstheme="minorBidi"/>
          <w:noProof/>
          <w:kern w:val="2"/>
          <w:sz w:val="24"/>
          <w:szCs w:val="24"/>
          <w14:ligatures w14:val="standardContextual"/>
        </w:rPr>
        <w:tab/>
      </w:r>
      <w:r w:rsidRPr="0036584A">
        <w:rPr>
          <w:noProof/>
        </w:rPr>
        <w:t>T316 expiry</w:t>
      </w:r>
      <w:r w:rsidRPr="0036584A">
        <w:rPr>
          <w:noProof/>
        </w:rPr>
        <w:tab/>
      </w:r>
      <w:r w:rsidRPr="0036584A">
        <w:rPr>
          <w:noProof/>
        </w:rPr>
        <w:fldChar w:fldCharType="begin"/>
      </w:r>
      <w:r w:rsidRPr="0036584A">
        <w:rPr>
          <w:noProof/>
        </w:rPr>
        <w:instrText xml:space="preserve"> PAGEREF _Toc210311373 \h </w:instrText>
      </w:r>
      <w:r w:rsidRPr="0036584A">
        <w:rPr>
          <w:noProof/>
        </w:rPr>
      </w:r>
      <w:r w:rsidRPr="0036584A">
        <w:rPr>
          <w:noProof/>
        </w:rPr>
        <w:fldChar w:fldCharType="separate"/>
      </w:r>
      <w:r w:rsidRPr="0036584A">
        <w:rPr>
          <w:noProof/>
        </w:rPr>
        <w:t>336</w:t>
      </w:r>
      <w:r w:rsidRPr="0036584A">
        <w:rPr>
          <w:noProof/>
        </w:rPr>
        <w:fldChar w:fldCharType="end"/>
      </w:r>
    </w:p>
    <w:p w14:paraId="4C570589" w14:textId="14E07AD7"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3c</w:t>
      </w:r>
      <w:r w:rsidRPr="0036584A">
        <w:rPr>
          <w:rFonts w:asciiTheme="minorHAnsi" w:eastAsiaTheme="minorEastAsia" w:hAnsiTheme="minorHAnsi" w:cstheme="minorBidi"/>
          <w:noProof/>
          <w:kern w:val="2"/>
          <w:sz w:val="24"/>
          <w:szCs w:val="24"/>
          <w14:ligatures w14:val="standardContextual"/>
        </w:rPr>
        <w:tab/>
      </w:r>
      <w:r w:rsidRPr="0036584A">
        <w:rPr>
          <w:noProof/>
        </w:rPr>
        <w:t>Indirect path failure information</w:t>
      </w:r>
      <w:r w:rsidRPr="0036584A">
        <w:rPr>
          <w:noProof/>
        </w:rPr>
        <w:tab/>
      </w:r>
      <w:r w:rsidRPr="0036584A">
        <w:rPr>
          <w:noProof/>
        </w:rPr>
        <w:fldChar w:fldCharType="begin"/>
      </w:r>
      <w:r w:rsidRPr="0036584A">
        <w:rPr>
          <w:noProof/>
        </w:rPr>
        <w:instrText xml:space="preserve"> PAGEREF _Toc210311374 \h </w:instrText>
      </w:r>
      <w:r w:rsidRPr="0036584A">
        <w:rPr>
          <w:noProof/>
        </w:rPr>
      </w:r>
      <w:r w:rsidRPr="0036584A">
        <w:rPr>
          <w:noProof/>
        </w:rPr>
        <w:fldChar w:fldCharType="separate"/>
      </w:r>
      <w:r w:rsidRPr="0036584A">
        <w:rPr>
          <w:noProof/>
        </w:rPr>
        <w:t>336</w:t>
      </w:r>
      <w:r w:rsidRPr="0036584A">
        <w:rPr>
          <w:noProof/>
        </w:rPr>
        <w:fldChar w:fldCharType="end"/>
      </w:r>
    </w:p>
    <w:p w14:paraId="417C4890" w14:textId="1422ADB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7.3c.1</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General</w:t>
      </w:r>
      <w:r w:rsidRPr="0036584A">
        <w:rPr>
          <w:noProof/>
        </w:rPr>
        <w:tab/>
      </w:r>
      <w:r w:rsidRPr="0036584A">
        <w:rPr>
          <w:noProof/>
        </w:rPr>
        <w:fldChar w:fldCharType="begin"/>
      </w:r>
      <w:r w:rsidRPr="0036584A">
        <w:rPr>
          <w:noProof/>
        </w:rPr>
        <w:instrText xml:space="preserve"> PAGEREF _Toc210311375 \h </w:instrText>
      </w:r>
      <w:r w:rsidRPr="0036584A">
        <w:rPr>
          <w:noProof/>
        </w:rPr>
      </w:r>
      <w:r w:rsidRPr="0036584A">
        <w:rPr>
          <w:noProof/>
        </w:rPr>
        <w:fldChar w:fldCharType="separate"/>
      </w:r>
      <w:r w:rsidRPr="0036584A">
        <w:rPr>
          <w:noProof/>
        </w:rPr>
        <w:t>336</w:t>
      </w:r>
      <w:r w:rsidRPr="0036584A">
        <w:rPr>
          <w:noProof/>
        </w:rPr>
        <w:fldChar w:fldCharType="end"/>
      </w:r>
    </w:p>
    <w:p w14:paraId="57F89673" w14:textId="10C2DAC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7.3c.2</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Initiation</w:t>
      </w:r>
      <w:r w:rsidRPr="0036584A">
        <w:rPr>
          <w:noProof/>
        </w:rPr>
        <w:tab/>
      </w:r>
      <w:r w:rsidRPr="0036584A">
        <w:rPr>
          <w:noProof/>
        </w:rPr>
        <w:fldChar w:fldCharType="begin"/>
      </w:r>
      <w:r w:rsidRPr="0036584A">
        <w:rPr>
          <w:noProof/>
        </w:rPr>
        <w:instrText xml:space="preserve"> PAGEREF _Toc210311376 \h </w:instrText>
      </w:r>
      <w:r w:rsidRPr="0036584A">
        <w:rPr>
          <w:noProof/>
        </w:rPr>
      </w:r>
      <w:r w:rsidRPr="0036584A">
        <w:rPr>
          <w:noProof/>
        </w:rPr>
        <w:fldChar w:fldCharType="separate"/>
      </w:r>
      <w:r w:rsidRPr="0036584A">
        <w:rPr>
          <w:noProof/>
        </w:rPr>
        <w:t>336</w:t>
      </w:r>
      <w:r w:rsidRPr="0036584A">
        <w:rPr>
          <w:noProof/>
        </w:rPr>
        <w:fldChar w:fldCharType="end"/>
      </w:r>
    </w:p>
    <w:p w14:paraId="76B0A752" w14:textId="57E2A99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7.3c.3</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Failure type determination</w:t>
      </w:r>
      <w:r w:rsidRPr="0036584A">
        <w:rPr>
          <w:noProof/>
        </w:rPr>
        <w:tab/>
      </w:r>
      <w:r w:rsidRPr="0036584A">
        <w:rPr>
          <w:noProof/>
        </w:rPr>
        <w:fldChar w:fldCharType="begin"/>
      </w:r>
      <w:r w:rsidRPr="0036584A">
        <w:rPr>
          <w:noProof/>
        </w:rPr>
        <w:instrText xml:space="preserve"> PAGEREF _Toc210311377 \h </w:instrText>
      </w:r>
      <w:r w:rsidRPr="0036584A">
        <w:rPr>
          <w:noProof/>
        </w:rPr>
      </w:r>
      <w:r w:rsidRPr="0036584A">
        <w:rPr>
          <w:noProof/>
        </w:rPr>
        <w:fldChar w:fldCharType="separate"/>
      </w:r>
      <w:r w:rsidRPr="0036584A">
        <w:rPr>
          <w:noProof/>
        </w:rPr>
        <w:t>336</w:t>
      </w:r>
      <w:r w:rsidRPr="0036584A">
        <w:rPr>
          <w:noProof/>
        </w:rPr>
        <w:fldChar w:fldCharType="end"/>
      </w:r>
    </w:p>
    <w:p w14:paraId="720FE40E" w14:textId="2921F64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5.7.3c.4</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 xml:space="preserve">Actions related to transmission of </w:t>
      </w:r>
      <w:r w:rsidRPr="0036584A">
        <w:rPr>
          <w:rFonts w:eastAsia="SimSun"/>
          <w:i/>
          <w:noProof/>
        </w:rPr>
        <w:t>IndirectPathFailureInformation</w:t>
      </w:r>
      <w:r w:rsidRPr="0036584A">
        <w:rPr>
          <w:rFonts w:eastAsia="SimSun"/>
          <w:noProof/>
        </w:rPr>
        <w:t xml:space="preserve"> message</w:t>
      </w:r>
      <w:r w:rsidRPr="0036584A">
        <w:rPr>
          <w:noProof/>
        </w:rPr>
        <w:tab/>
      </w:r>
      <w:r w:rsidRPr="0036584A">
        <w:rPr>
          <w:noProof/>
        </w:rPr>
        <w:fldChar w:fldCharType="begin"/>
      </w:r>
      <w:r w:rsidRPr="0036584A">
        <w:rPr>
          <w:noProof/>
        </w:rPr>
        <w:instrText xml:space="preserve"> PAGEREF _Toc210311378 \h </w:instrText>
      </w:r>
      <w:r w:rsidRPr="0036584A">
        <w:rPr>
          <w:noProof/>
        </w:rPr>
      </w:r>
      <w:r w:rsidRPr="0036584A">
        <w:rPr>
          <w:noProof/>
        </w:rPr>
        <w:fldChar w:fldCharType="separate"/>
      </w:r>
      <w:r w:rsidRPr="0036584A">
        <w:rPr>
          <w:noProof/>
        </w:rPr>
        <w:t>337</w:t>
      </w:r>
      <w:r w:rsidRPr="0036584A">
        <w:rPr>
          <w:noProof/>
        </w:rPr>
        <w:fldChar w:fldCharType="end"/>
      </w:r>
    </w:p>
    <w:p w14:paraId="66ACE33F" w14:textId="34BBE2C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4</w:t>
      </w:r>
      <w:r w:rsidRPr="0036584A">
        <w:rPr>
          <w:rFonts w:asciiTheme="minorHAnsi" w:eastAsiaTheme="minorEastAsia" w:hAnsiTheme="minorHAnsi" w:cstheme="minorBidi"/>
          <w:noProof/>
          <w:kern w:val="2"/>
          <w:sz w:val="24"/>
          <w:szCs w:val="24"/>
          <w14:ligatures w14:val="standardContextual"/>
        </w:rPr>
        <w:tab/>
      </w:r>
      <w:r w:rsidRPr="0036584A">
        <w:rPr>
          <w:noProof/>
        </w:rPr>
        <w:t>UE Assistance Information</w:t>
      </w:r>
      <w:r w:rsidRPr="0036584A">
        <w:rPr>
          <w:noProof/>
        </w:rPr>
        <w:tab/>
      </w:r>
      <w:r w:rsidRPr="0036584A">
        <w:rPr>
          <w:noProof/>
        </w:rPr>
        <w:fldChar w:fldCharType="begin"/>
      </w:r>
      <w:r w:rsidRPr="0036584A">
        <w:rPr>
          <w:noProof/>
        </w:rPr>
        <w:instrText xml:space="preserve"> PAGEREF _Toc210311379 \h </w:instrText>
      </w:r>
      <w:r w:rsidRPr="0036584A">
        <w:rPr>
          <w:noProof/>
        </w:rPr>
      </w:r>
      <w:r w:rsidRPr="0036584A">
        <w:rPr>
          <w:noProof/>
        </w:rPr>
        <w:fldChar w:fldCharType="separate"/>
      </w:r>
      <w:r w:rsidRPr="0036584A">
        <w:rPr>
          <w:noProof/>
        </w:rPr>
        <w:t>338</w:t>
      </w:r>
      <w:r w:rsidRPr="0036584A">
        <w:rPr>
          <w:noProof/>
        </w:rPr>
        <w:fldChar w:fldCharType="end"/>
      </w:r>
    </w:p>
    <w:p w14:paraId="1196D2F6" w14:textId="28BD435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4.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80 \h </w:instrText>
      </w:r>
      <w:r w:rsidRPr="0036584A">
        <w:rPr>
          <w:noProof/>
        </w:rPr>
      </w:r>
      <w:r w:rsidRPr="0036584A">
        <w:rPr>
          <w:noProof/>
        </w:rPr>
        <w:fldChar w:fldCharType="separate"/>
      </w:r>
      <w:r w:rsidRPr="0036584A">
        <w:rPr>
          <w:noProof/>
        </w:rPr>
        <w:t>338</w:t>
      </w:r>
      <w:r w:rsidRPr="0036584A">
        <w:rPr>
          <w:noProof/>
        </w:rPr>
        <w:fldChar w:fldCharType="end"/>
      </w:r>
    </w:p>
    <w:p w14:paraId="6227F07F" w14:textId="77A2104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4.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81 \h </w:instrText>
      </w:r>
      <w:r w:rsidRPr="0036584A">
        <w:rPr>
          <w:noProof/>
        </w:rPr>
      </w:r>
      <w:r w:rsidRPr="0036584A">
        <w:rPr>
          <w:noProof/>
        </w:rPr>
        <w:fldChar w:fldCharType="separate"/>
      </w:r>
      <w:r w:rsidRPr="0036584A">
        <w:rPr>
          <w:noProof/>
        </w:rPr>
        <w:t>339</w:t>
      </w:r>
      <w:r w:rsidRPr="0036584A">
        <w:rPr>
          <w:noProof/>
        </w:rPr>
        <w:fldChar w:fldCharType="end"/>
      </w:r>
    </w:p>
    <w:p w14:paraId="31421CC4" w14:textId="6760DCE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4.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UEAssistanceInformation</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82 \h </w:instrText>
      </w:r>
      <w:r w:rsidRPr="0036584A">
        <w:rPr>
          <w:noProof/>
        </w:rPr>
      </w:r>
      <w:r w:rsidRPr="0036584A">
        <w:rPr>
          <w:noProof/>
        </w:rPr>
        <w:fldChar w:fldCharType="separate"/>
      </w:r>
      <w:r w:rsidRPr="0036584A">
        <w:rPr>
          <w:noProof/>
        </w:rPr>
        <w:t>350</w:t>
      </w:r>
      <w:r w:rsidRPr="0036584A">
        <w:rPr>
          <w:noProof/>
        </w:rPr>
        <w:fldChar w:fldCharType="end"/>
      </w:r>
    </w:p>
    <w:p w14:paraId="505662DE" w14:textId="20F536E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Theme="minorEastAsia"/>
          <w:noProof/>
        </w:rPr>
        <w:t>5.7.4.3a</w:t>
      </w:r>
      <w:r w:rsidRPr="0036584A">
        <w:rPr>
          <w:rFonts w:asciiTheme="minorHAnsi" w:eastAsiaTheme="minorEastAsia" w:hAnsiTheme="minorHAnsi" w:cstheme="minorBidi"/>
          <w:noProof/>
          <w:kern w:val="2"/>
          <w:sz w:val="24"/>
          <w:szCs w:val="24"/>
          <w14:ligatures w14:val="standardContextual"/>
        </w:rPr>
        <w:tab/>
      </w:r>
      <w:r w:rsidRPr="0036584A">
        <w:rPr>
          <w:rFonts w:eastAsia="SimSun" w:cs="Arial"/>
          <w:noProof/>
        </w:rPr>
        <w:t xml:space="preserve">Setting the contents of </w:t>
      </w:r>
      <w:r w:rsidRPr="0036584A">
        <w:rPr>
          <w:rFonts w:eastAsia="SimSun" w:cs="Arial"/>
          <w:i/>
          <w:noProof/>
        </w:rPr>
        <w:t>OverheatingAssistance</w:t>
      </w:r>
      <w:r w:rsidRPr="0036584A">
        <w:rPr>
          <w:rFonts w:eastAsia="SimSun" w:cs="Arial"/>
          <w:noProof/>
        </w:rPr>
        <w:t xml:space="preserve"> IE</w:t>
      </w:r>
      <w:r w:rsidRPr="0036584A">
        <w:rPr>
          <w:noProof/>
        </w:rPr>
        <w:tab/>
      </w:r>
      <w:r w:rsidRPr="0036584A">
        <w:rPr>
          <w:noProof/>
        </w:rPr>
        <w:fldChar w:fldCharType="begin"/>
      </w:r>
      <w:r w:rsidRPr="0036584A">
        <w:rPr>
          <w:noProof/>
        </w:rPr>
        <w:instrText xml:space="preserve"> PAGEREF _Toc210311383 \h </w:instrText>
      </w:r>
      <w:r w:rsidRPr="0036584A">
        <w:rPr>
          <w:noProof/>
        </w:rPr>
      </w:r>
      <w:r w:rsidRPr="0036584A">
        <w:rPr>
          <w:noProof/>
        </w:rPr>
        <w:fldChar w:fldCharType="separate"/>
      </w:r>
      <w:r w:rsidRPr="0036584A">
        <w:rPr>
          <w:noProof/>
        </w:rPr>
        <w:t>364</w:t>
      </w:r>
      <w:r w:rsidRPr="0036584A">
        <w:rPr>
          <w:noProof/>
        </w:rPr>
        <w:fldChar w:fldCharType="end"/>
      </w:r>
    </w:p>
    <w:p w14:paraId="1D1BCC6C" w14:textId="669B673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Theme="minorEastAsia"/>
          <w:noProof/>
        </w:rPr>
        <w:t>5.7.4.4</w:t>
      </w:r>
      <w:r w:rsidRPr="0036584A">
        <w:rPr>
          <w:rFonts w:asciiTheme="minorHAnsi" w:eastAsiaTheme="minorEastAsia" w:hAnsiTheme="minorHAnsi" w:cstheme="minorBidi"/>
          <w:noProof/>
          <w:kern w:val="2"/>
          <w:sz w:val="24"/>
          <w:szCs w:val="24"/>
          <w14:ligatures w14:val="standardContextual"/>
        </w:rPr>
        <w:tab/>
      </w:r>
      <w:r w:rsidRPr="0036584A">
        <w:rPr>
          <w:noProof/>
        </w:rPr>
        <w:t>Relaxed measurement criterion for a stationary (e)RedCap UE</w:t>
      </w:r>
      <w:r w:rsidRPr="0036584A">
        <w:rPr>
          <w:noProof/>
        </w:rPr>
        <w:tab/>
      </w:r>
      <w:r w:rsidRPr="0036584A">
        <w:rPr>
          <w:noProof/>
        </w:rPr>
        <w:fldChar w:fldCharType="begin"/>
      </w:r>
      <w:r w:rsidRPr="0036584A">
        <w:rPr>
          <w:noProof/>
        </w:rPr>
        <w:instrText xml:space="preserve"> PAGEREF _Toc210311384 \h </w:instrText>
      </w:r>
      <w:r w:rsidRPr="0036584A">
        <w:rPr>
          <w:noProof/>
        </w:rPr>
      </w:r>
      <w:r w:rsidRPr="0036584A">
        <w:rPr>
          <w:noProof/>
        </w:rPr>
        <w:fldChar w:fldCharType="separate"/>
      </w:r>
      <w:r w:rsidRPr="0036584A">
        <w:rPr>
          <w:noProof/>
        </w:rPr>
        <w:t>365</w:t>
      </w:r>
      <w:r w:rsidRPr="0036584A">
        <w:rPr>
          <w:noProof/>
        </w:rPr>
        <w:fldChar w:fldCharType="end"/>
      </w:r>
    </w:p>
    <w:p w14:paraId="4E7E02AE" w14:textId="1DDD6FA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4a</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385 \h </w:instrText>
      </w:r>
      <w:r w:rsidRPr="0036584A">
        <w:rPr>
          <w:noProof/>
        </w:rPr>
      </w:r>
      <w:r w:rsidRPr="0036584A">
        <w:rPr>
          <w:noProof/>
        </w:rPr>
        <w:fldChar w:fldCharType="separate"/>
      </w:r>
      <w:r w:rsidRPr="0036584A">
        <w:rPr>
          <w:noProof/>
        </w:rPr>
        <w:t>365</w:t>
      </w:r>
      <w:r w:rsidRPr="0036584A">
        <w:rPr>
          <w:noProof/>
        </w:rPr>
        <w:fldChar w:fldCharType="end"/>
      </w:r>
    </w:p>
    <w:p w14:paraId="5339B6EF" w14:textId="5717CC2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5</w:t>
      </w:r>
      <w:r w:rsidRPr="0036584A">
        <w:rPr>
          <w:rFonts w:asciiTheme="minorHAnsi" w:eastAsiaTheme="minorEastAsia" w:hAnsiTheme="minorHAnsi" w:cstheme="minorBidi"/>
          <w:noProof/>
          <w:kern w:val="2"/>
          <w:sz w:val="24"/>
          <w:szCs w:val="24"/>
          <w14:ligatures w14:val="standardContextual"/>
        </w:rPr>
        <w:tab/>
      </w:r>
      <w:r w:rsidRPr="0036584A">
        <w:rPr>
          <w:noProof/>
        </w:rPr>
        <w:t>Failure information</w:t>
      </w:r>
      <w:r w:rsidRPr="0036584A">
        <w:rPr>
          <w:noProof/>
        </w:rPr>
        <w:tab/>
      </w:r>
      <w:r w:rsidRPr="0036584A">
        <w:rPr>
          <w:noProof/>
        </w:rPr>
        <w:fldChar w:fldCharType="begin"/>
      </w:r>
      <w:r w:rsidRPr="0036584A">
        <w:rPr>
          <w:noProof/>
        </w:rPr>
        <w:instrText xml:space="preserve"> PAGEREF _Toc210311386 \h </w:instrText>
      </w:r>
      <w:r w:rsidRPr="0036584A">
        <w:rPr>
          <w:noProof/>
        </w:rPr>
      </w:r>
      <w:r w:rsidRPr="0036584A">
        <w:rPr>
          <w:noProof/>
        </w:rPr>
        <w:fldChar w:fldCharType="separate"/>
      </w:r>
      <w:r w:rsidRPr="0036584A">
        <w:rPr>
          <w:noProof/>
        </w:rPr>
        <w:t>365</w:t>
      </w:r>
      <w:r w:rsidRPr="0036584A">
        <w:rPr>
          <w:noProof/>
        </w:rPr>
        <w:fldChar w:fldCharType="end"/>
      </w:r>
    </w:p>
    <w:p w14:paraId="682BD3FA" w14:textId="3290D98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5.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87 \h </w:instrText>
      </w:r>
      <w:r w:rsidRPr="0036584A">
        <w:rPr>
          <w:noProof/>
        </w:rPr>
      </w:r>
      <w:r w:rsidRPr="0036584A">
        <w:rPr>
          <w:noProof/>
        </w:rPr>
        <w:fldChar w:fldCharType="separate"/>
      </w:r>
      <w:r w:rsidRPr="0036584A">
        <w:rPr>
          <w:noProof/>
        </w:rPr>
        <w:t>365</w:t>
      </w:r>
      <w:r w:rsidRPr="0036584A">
        <w:rPr>
          <w:noProof/>
        </w:rPr>
        <w:fldChar w:fldCharType="end"/>
      </w:r>
    </w:p>
    <w:p w14:paraId="746FFFE6" w14:textId="7230E3D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5.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88 \h </w:instrText>
      </w:r>
      <w:r w:rsidRPr="0036584A">
        <w:rPr>
          <w:noProof/>
        </w:rPr>
      </w:r>
      <w:r w:rsidRPr="0036584A">
        <w:rPr>
          <w:noProof/>
        </w:rPr>
        <w:fldChar w:fldCharType="separate"/>
      </w:r>
      <w:r w:rsidRPr="0036584A">
        <w:rPr>
          <w:noProof/>
        </w:rPr>
        <w:t>366</w:t>
      </w:r>
      <w:r w:rsidRPr="0036584A">
        <w:rPr>
          <w:noProof/>
        </w:rPr>
        <w:fldChar w:fldCharType="end"/>
      </w:r>
    </w:p>
    <w:p w14:paraId="07B911D8" w14:textId="035FAC4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5.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FailureInformation</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89 \h </w:instrText>
      </w:r>
      <w:r w:rsidRPr="0036584A">
        <w:rPr>
          <w:noProof/>
        </w:rPr>
      </w:r>
      <w:r w:rsidRPr="0036584A">
        <w:rPr>
          <w:noProof/>
        </w:rPr>
        <w:fldChar w:fldCharType="separate"/>
      </w:r>
      <w:r w:rsidRPr="0036584A">
        <w:rPr>
          <w:noProof/>
        </w:rPr>
        <w:t>366</w:t>
      </w:r>
      <w:r w:rsidRPr="0036584A">
        <w:rPr>
          <w:noProof/>
        </w:rPr>
        <w:fldChar w:fldCharType="end"/>
      </w:r>
    </w:p>
    <w:p w14:paraId="61EE4589" w14:textId="2B8B6087"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6</w:t>
      </w:r>
      <w:r w:rsidRPr="0036584A">
        <w:rPr>
          <w:rFonts w:asciiTheme="minorHAnsi" w:eastAsiaTheme="minorEastAsia" w:hAnsiTheme="minorHAnsi" w:cstheme="minorBidi"/>
          <w:noProof/>
          <w:kern w:val="2"/>
          <w:sz w:val="24"/>
          <w:szCs w:val="24"/>
          <w14:ligatures w14:val="standardContextual"/>
        </w:rPr>
        <w:tab/>
      </w:r>
      <w:r w:rsidRPr="0036584A">
        <w:rPr>
          <w:noProof/>
        </w:rPr>
        <w:t>DL message segment transfer</w:t>
      </w:r>
      <w:r w:rsidRPr="0036584A">
        <w:rPr>
          <w:noProof/>
        </w:rPr>
        <w:tab/>
      </w:r>
      <w:r w:rsidRPr="0036584A">
        <w:rPr>
          <w:noProof/>
        </w:rPr>
        <w:fldChar w:fldCharType="begin"/>
      </w:r>
      <w:r w:rsidRPr="0036584A">
        <w:rPr>
          <w:noProof/>
        </w:rPr>
        <w:instrText xml:space="preserve"> PAGEREF _Toc210311390 \h </w:instrText>
      </w:r>
      <w:r w:rsidRPr="0036584A">
        <w:rPr>
          <w:noProof/>
        </w:rPr>
      </w:r>
      <w:r w:rsidRPr="0036584A">
        <w:rPr>
          <w:noProof/>
        </w:rPr>
        <w:fldChar w:fldCharType="separate"/>
      </w:r>
      <w:r w:rsidRPr="0036584A">
        <w:rPr>
          <w:noProof/>
        </w:rPr>
        <w:t>366</w:t>
      </w:r>
      <w:r w:rsidRPr="0036584A">
        <w:rPr>
          <w:noProof/>
        </w:rPr>
        <w:fldChar w:fldCharType="end"/>
      </w:r>
    </w:p>
    <w:p w14:paraId="0CEE9035" w14:textId="6EF905F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6.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91 \h </w:instrText>
      </w:r>
      <w:r w:rsidRPr="0036584A">
        <w:rPr>
          <w:noProof/>
        </w:rPr>
      </w:r>
      <w:r w:rsidRPr="0036584A">
        <w:rPr>
          <w:noProof/>
        </w:rPr>
        <w:fldChar w:fldCharType="separate"/>
      </w:r>
      <w:r w:rsidRPr="0036584A">
        <w:rPr>
          <w:noProof/>
        </w:rPr>
        <w:t>366</w:t>
      </w:r>
      <w:r w:rsidRPr="0036584A">
        <w:rPr>
          <w:noProof/>
        </w:rPr>
        <w:fldChar w:fldCharType="end"/>
      </w:r>
    </w:p>
    <w:p w14:paraId="371F0943" w14:textId="2B7D62C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6.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92 \h </w:instrText>
      </w:r>
      <w:r w:rsidRPr="0036584A">
        <w:rPr>
          <w:noProof/>
        </w:rPr>
      </w:r>
      <w:r w:rsidRPr="0036584A">
        <w:rPr>
          <w:noProof/>
        </w:rPr>
        <w:fldChar w:fldCharType="separate"/>
      </w:r>
      <w:r w:rsidRPr="0036584A">
        <w:rPr>
          <w:noProof/>
        </w:rPr>
        <w:t>367</w:t>
      </w:r>
      <w:r w:rsidRPr="0036584A">
        <w:rPr>
          <w:noProof/>
        </w:rPr>
        <w:fldChar w:fldCharType="end"/>
      </w:r>
    </w:p>
    <w:p w14:paraId="3CB3182C" w14:textId="1EE9331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6.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w:t>
      </w:r>
      <w:r w:rsidRPr="0036584A">
        <w:rPr>
          <w:i/>
          <w:noProof/>
        </w:rPr>
        <w:t>DLDedicatedMessageSegment</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393 \h </w:instrText>
      </w:r>
      <w:r w:rsidRPr="0036584A">
        <w:rPr>
          <w:noProof/>
        </w:rPr>
      </w:r>
      <w:r w:rsidRPr="0036584A">
        <w:rPr>
          <w:noProof/>
        </w:rPr>
        <w:fldChar w:fldCharType="separate"/>
      </w:r>
      <w:r w:rsidRPr="0036584A">
        <w:rPr>
          <w:noProof/>
        </w:rPr>
        <w:t>367</w:t>
      </w:r>
      <w:r w:rsidRPr="0036584A">
        <w:rPr>
          <w:noProof/>
        </w:rPr>
        <w:fldChar w:fldCharType="end"/>
      </w:r>
    </w:p>
    <w:p w14:paraId="3DB318BD" w14:textId="0F01EDBF"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7</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UL message segment transfer</w:t>
      </w:r>
      <w:r w:rsidRPr="0036584A">
        <w:rPr>
          <w:noProof/>
        </w:rPr>
        <w:tab/>
      </w:r>
      <w:r w:rsidRPr="0036584A">
        <w:rPr>
          <w:noProof/>
        </w:rPr>
        <w:fldChar w:fldCharType="begin"/>
      </w:r>
      <w:r w:rsidRPr="0036584A">
        <w:rPr>
          <w:noProof/>
        </w:rPr>
        <w:instrText xml:space="preserve"> PAGEREF _Toc210311394 \h </w:instrText>
      </w:r>
      <w:r w:rsidRPr="0036584A">
        <w:rPr>
          <w:noProof/>
        </w:rPr>
      </w:r>
      <w:r w:rsidRPr="0036584A">
        <w:rPr>
          <w:noProof/>
        </w:rPr>
        <w:fldChar w:fldCharType="separate"/>
      </w:r>
      <w:r w:rsidRPr="0036584A">
        <w:rPr>
          <w:noProof/>
        </w:rPr>
        <w:t>367</w:t>
      </w:r>
      <w:r w:rsidRPr="0036584A">
        <w:rPr>
          <w:noProof/>
        </w:rPr>
        <w:fldChar w:fldCharType="end"/>
      </w:r>
    </w:p>
    <w:p w14:paraId="1AC8F2D0" w14:textId="2551D03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7.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95 \h </w:instrText>
      </w:r>
      <w:r w:rsidRPr="0036584A">
        <w:rPr>
          <w:noProof/>
        </w:rPr>
      </w:r>
      <w:r w:rsidRPr="0036584A">
        <w:rPr>
          <w:noProof/>
        </w:rPr>
        <w:fldChar w:fldCharType="separate"/>
      </w:r>
      <w:r w:rsidRPr="0036584A">
        <w:rPr>
          <w:noProof/>
        </w:rPr>
        <w:t>367</w:t>
      </w:r>
      <w:r w:rsidRPr="0036584A">
        <w:rPr>
          <w:noProof/>
        </w:rPr>
        <w:fldChar w:fldCharType="end"/>
      </w:r>
    </w:p>
    <w:p w14:paraId="2A17DB79" w14:textId="73B5DEE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7.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396 \h </w:instrText>
      </w:r>
      <w:r w:rsidRPr="0036584A">
        <w:rPr>
          <w:noProof/>
        </w:rPr>
      </w:r>
      <w:r w:rsidRPr="0036584A">
        <w:rPr>
          <w:noProof/>
        </w:rPr>
        <w:fldChar w:fldCharType="separate"/>
      </w:r>
      <w:r w:rsidRPr="0036584A">
        <w:rPr>
          <w:noProof/>
        </w:rPr>
        <w:t>367</w:t>
      </w:r>
      <w:r w:rsidRPr="0036584A">
        <w:rPr>
          <w:noProof/>
        </w:rPr>
        <w:fldChar w:fldCharType="end"/>
      </w:r>
    </w:p>
    <w:p w14:paraId="704B767D" w14:textId="62A8337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7.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ULDedicatedMessageSegment</w:t>
      </w:r>
      <w:r w:rsidRPr="0036584A">
        <w:rPr>
          <w:noProof/>
        </w:rPr>
        <w:t xml:space="preserve"> message</w:t>
      </w:r>
      <w:r w:rsidRPr="0036584A">
        <w:rPr>
          <w:noProof/>
        </w:rPr>
        <w:tab/>
      </w:r>
      <w:r w:rsidRPr="0036584A">
        <w:rPr>
          <w:noProof/>
        </w:rPr>
        <w:fldChar w:fldCharType="begin"/>
      </w:r>
      <w:r w:rsidRPr="0036584A">
        <w:rPr>
          <w:noProof/>
        </w:rPr>
        <w:instrText xml:space="preserve"> PAGEREF _Toc210311397 \h </w:instrText>
      </w:r>
      <w:r w:rsidRPr="0036584A">
        <w:rPr>
          <w:noProof/>
        </w:rPr>
      </w:r>
      <w:r w:rsidRPr="0036584A">
        <w:rPr>
          <w:noProof/>
        </w:rPr>
        <w:fldChar w:fldCharType="separate"/>
      </w:r>
      <w:r w:rsidRPr="0036584A">
        <w:rPr>
          <w:noProof/>
        </w:rPr>
        <w:t>367</w:t>
      </w:r>
      <w:r w:rsidRPr="0036584A">
        <w:rPr>
          <w:noProof/>
        </w:rPr>
        <w:fldChar w:fldCharType="end"/>
      </w:r>
    </w:p>
    <w:p w14:paraId="1A0D88D5" w14:textId="1E72232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8</w:t>
      </w:r>
      <w:r w:rsidRPr="0036584A">
        <w:rPr>
          <w:rFonts w:asciiTheme="minorHAnsi" w:eastAsiaTheme="minorEastAsia" w:hAnsiTheme="minorHAnsi" w:cstheme="minorBidi"/>
          <w:noProof/>
          <w:kern w:val="2"/>
          <w:sz w:val="24"/>
          <w:szCs w:val="24"/>
          <w14:ligatures w14:val="standardContextual"/>
        </w:rPr>
        <w:tab/>
      </w:r>
      <w:r w:rsidRPr="0036584A">
        <w:rPr>
          <w:noProof/>
        </w:rPr>
        <w:t>Idle/inactive Measurements</w:t>
      </w:r>
      <w:r w:rsidRPr="0036584A">
        <w:rPr>
          <w:noProof/>
        </w:rPr>
        <w:tab/>
      </w:r>
      <w:r w:rsidRPr="0036584A">
        <w:rPr>
          <w:noProof/>
        </w:rPr>
        <w:fldChar w:fldCharType="begin"/>
      </w:r>
      <w:r w:rsidRPr="0036584A">
        <w:rPr>
          <w:noProof/>
        </w:rPr>
        <w:instrText xml:space="preserve"> PAGEREF _Toc210311398 \h </w:instrText>
      </w:r>
      <w:r w:rsidRPr="0036584A">
        <w:rPr>
          <w:noProof/>
        </w:rPr>
      </w:r>
      <w:r w:rsidRPr="0036584A">
        <w:rPr>
          <w:noProof/>
        </w:rPr>
        <w:fldChar w:fldCharType="separate"/>
      </w:r>
      <w:r w:rsidRPr="0036584A">
        <w:rPr>
          <w:noProof/>
        </w:rPr>
        <w:t>368</w:t>
      </w:r>
      <w:r w:rsidRPr="0036584A">
        <w:rPr>
          <w:noProof/>
        </w:rPr>
        <w:fldChar w:fldCharType="end"/>
      </w:r>
    </w:p>
    <w:p w14:paraId="14470AC1" w14:textId="6E2D6CD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8.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399 \h </w:instrText>
      </w:r>
      <w:r w:rsidRPr="0036584A">
        <w:rPr>
          <w:noProof/>
        </w:rPr>
      </w:r>
      <w:r w:rsidRPr="0036584A">
        <w:rPr>
          <w:noProof/>
        </w:rPr>
        <w:fldChar w:fldCharType="separate"/>
      </w:r>
      <w:r w:rsidRPr="0036584A">
        <w:rPr>
          <w:noProof/>
        </w:rPr>
        <w:t>368</w:t>
      </w:r>
      <w:r w:rsidRPr="0036584A">
        <w:rPr>
          <w:noProof/>
        </w:rPr>
        <w:fldChar w:fldCharType="end"/>
      </w:r>
    </w:p>
    <w:p w14:paraId="04744A82" w14:textId="2C5E65C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8.1a</w:t>
      </w:r>
      <w:r w:rsidRPr="0036584A">
        <w:rPr>
          <w:rFonts w:asciiTheme="minorHAnsi" w:eastAsiaTheme="minorEastAsia" w:hAnsiTheme="minorHAnsi" w:cstheme="minorBidi"/>
          <w:noProof/>
          <w:kern w:val="2"/>
          <w:sz w:val="24"/>
          <w:szCs w:val="24"/>
          <w14:ligatures w14:val="standardContextual"/>
        </w:rPr>
        <w:tab/>
      </w:r>
      <w:r w:rsidRPr="0036584A">
        <w:rPr>
          <w:noProof/>
        </w:rPr>
        <w:t>Measurement configuration</w:t>
      </w:r>
      <w:r w:rsidRPr="0036584A">
        <w:rPr>
          <w:noProof/>
        </w:rPr>
        <w:tab/>
      </w:r>
      <w:r w:rsidRPr="0036584A">
        <w:rPr>
          <w:noProof/>
        </w:rPr>
        <w:fldChar w:fldCharType="begin"/>
      </w:r>
      <w:r w:rsidRPr="0036584A">
        <w:rPr>
          <w:noProof/>
        </w:rPr>
        <w:instrText xml:space="preserve"> PAGEREF _Toc210311400 \h </w:instrText>
      </w:r>
      <w:r w:rsidRPr="0036584A">
        <w:rPr>
          <w:noProof/>
        </w:rPr>
      </w:r>
      <w:r w:rsidRPr="0036584A">
        <w:rPr>
          <w:noProof/>
        </w:rPr>
        <w:fldChar w:fldCharType="separate"/>
      </w:r>
      <w:r w:rsidRPr="0036584A">
        <w:rPr>
          <w:noProof/>
        </w:rPr>
        <w:t>368</w:t>
      </w:r>
      <w:r w:rsidRPr="0036584A">
        <w:rPr>
          <w:noProof/>
        </w:rPr>
        <w:fldChar w:fldCharType="end"/>
      </w:r>
    </w:p>
    <w:p w14:paraId="7C5B2022" w14:textId="726B45F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8.1b</w:t>
      </w:r>
      <w:r w:rsidRPr="0036584A">
        <w:rPr>
          <w:rFonts w:asciiTheme="minorHAnsi" w:eastAsiaTheme="minorEastAsia" w:hAnsiTheme="minorHAnsi" w:cstheme="minorBidi"/>
          <w:noProof/>
          <w:kern w:val="2"/>
          <w:sz w:val="24"/>
          <w:szCs w:val="24"/>
          <w14:ligatures w14:val="standardContextual"/>
        </w:rPr>
        <w:tab/>
      </w:r>
      <w:r w:rsidRPr="0036584A">
        <w:rPr>
          <w:noProof/>
        </w:rPr>
        <w:t>Measurement configuration (reselection measurements)</w:t>
      </w:r>
      <w:r w:rsidRPr="0036584A">
        <w:rPr>
          <w:noProof/>
        </w:rPr>
        <w:tab/>
      </w:r>
      <w:r w:rsidRPr="0036584A">
        <w:rPr>
          <w:noProof/>
        </w:rPr>
        <w:fldChar w:fldCharType="begin"/>
      </w:r>
      <w:r w:rsidRPr="0036584A">
        <w:rPr>
          <w:noProof/>
        </w:rPr>
        <w:instrText xml:space="preserve"> PAGEREF _Toc210311401 \h </w:instrText>
      </w:r>
      <w:r w:rsidRPr="0036584A">
        <w:rPr>
          <w:noProof/>
        </w:rPr>
      </w:r>
      <w:r w:rsidRPr="0036584A">
        <w:rPr>
          <w:noProof/>
        </w:rPr>
        <w:fldChar w:fldCharType="separate"/>
      </w:r>
      <w:r w:rsidRPr="0036584A">
        <w:rPr>
          <w:noProof/>
        </w:rPr>
        <w:t>369</w:t>
      </w:r>
      <w:r w:rsidRPr="0036584A">
        <w:rPr>
          <w:noProof/>
        </w:rPr>
        <w:fldChar w:fldCharType="end"/>
      </w:r>
    </w:p>
    <w:p w14:paraId="4EECC06C" w14:textId="7E511E8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8.2</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402 \h </w:instrText>
      </w:r>
      <w:r w:rsidRPr="0036584A">
        <w:rPr>
          <w:noProof/>
        </w:rPr>
      </w:r>
      <w:r w:rsidRPr="0036584A">
        <w:rPr>
          <w:noProof/>
        </w:rPr>
        <w:fldChar w:fldCharType="separate"/>
      </w:r>
      <w:r w:rsidRPr="0036584A">
        <w:rPr>
          <w:noProof/>
        </w:rPr>
        <w:t>370</w:t>
      </w:r>
      <w:r w:rsidRPr="0036584A">
        <w:rPr>
          <w:noProof/>
        </w:rPr>
        <w:fldChar w:fldCharType="end"/>
      </w:r>
    </w:p>
    <w:p w14:paraId="6B9EC3AD" w14:textId="1B5AA1E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8.2a</w:t>
      </w:r>
      <w:r w:rsidRPr="0036584A">
        <w:rPr>
          <w:rFonts w:asciiTheme="minorHAnsi" w:eastAsiaTheme="minorEastAsia" w:hAnsiTheme="minorHAnsi" w:cstheme="minorBidi"/>
          <w:noProof/>
          <w:kern w:val="2"/>
          <w:sz w:val="24"/>
          <w:szCs w:val="24"/>
          <w14:ligatures w14:val="standardContextual"/>
        </w:rPr>
        <w:tab/>
      </w:r>
      <w:r w:rsidRPr="0036584A">
        <w:rPr>
          <w:noProof/>
        </w:rPr>
        <w:t>Performing measurements</w:t>
      </w:r>
      <w:r w:rsidRPr="0036584A">
        <w:rPr>
          <w:noProof/>
        </w:rPr>
        <w:tab/>
      </w:r>
      <w:r w:rsidRPr="0036584A">
        <w:rPr>
          <w:noProof/>
        </w:rPr>
        <w:fldChar w:fldCharType="begin"/>
      </w:r>
      <w:r w:rsidRPr="0036584A">
        <w:rPr>
          <w:noProof/>
        </w:rPr>
        <w:instrText xml:space="preserve"> PAGEREF _Toc210311403 \h </w:instrText>
      </w:r>
      <w:r w:rsidRPr="0036584A">
        <w:rPr>
          <w:noProof/>
        </w:rPr>
      </w:r>
      <w:r w:rsidRPr="0036584A">
        <w:rPr>
          <w:noProof/>
        </w:rPr>
        <w:fldChar w:fldCharType="separate"/>
      </w:r>
      <w:r w:rsidRPr="0036584A">
        <w:rPr>
          <w:noProof/>
        </w:rPr>
        <w:t>370</w:t>
      </w:r>
      <w:r w:rsidRPr="0036584A">
        <w:rPr>
          <w:noProof/>
        </w:rPr>
        <w:fldChar w:fldCharType="end"/>
      </w:r>
    </w:p>
    <w:p w14:paraId="44C5B8E3" w14:textId="4659055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lang w:eastAsia="ko-KR"/>
        </w:rPr>
        <w:t>5.7.8.3</w:t>
      </w:r>
      <w:r w:rsidRPr="0036584A">
        <w:rPr>
          <w:rFonts w:asciiTheme="minorHAnsi" w:eastAsiaTheme="minorEastAsia" w:hAnsiTheme="minorHAnsi" w:cstheme="minorBidi"/>
          <w:noProof/>
          <w:kern w:val="2"/>
          <w:sz w:val="24"/>
          <w:szCs w:val="24"/>
          <w14:ligatures w14:val="standardContextual"/>
        </w:rPr>
        <w:tab/>
      </w:r>
      <w:r w:rsidRPr="0036584A">
        <w:rPr>
          <w:noProof/>
        </w:rPr>
        <w:t>T331 expiry or stop</w:t>
      </w:r>
      <w:r w:rsidRPr="0036584A">
        <w:rPr>
          <w:noProof/>
        </w:rPr>
        <w:tab/>
      </w:r>
      <w:r w:rsidRPr="0036584A">
        <w:rPr>
          <w:noProof/>
        </w:rPr>
        <w:fldChar w:fldCharType="begin"/>
      </w:r>
      <w:r w:rsidRPr="0036584A">
        <w:rPr>
          <w:noProof/>
        </w:rPr>
        <w:instrText xml:space="preserve"> PAGEREF _Toc210311404 \h </w:instrText>
      </w:r>
      <w:r w:rsidRPr="0036584A">
        <w:rPr>
          <w:noProof/>
        </w:rPr>
      </w:r>
      <w:r w:rsidRPr="0036584A">
        <w:rPr>
          <w:noProof/>
        </w:rPr>
        <w:fldChar w:fldCharType="separate"/>
      </w:r>
      <w:r w:rsidRPr="0036584A">
        <w:rPr>
          <w:noProof/>
        </w:rPr>
        <w:t>372</w:t>
      </w:r>
      <w:r w:rsidRPr="0036584A">
        <w:rPr>
          <w:noProof/>
        </w:rPr>
        <w:fldChar w:fldCharType="end"/>
      </w:r>
    </w:p>
    <w:p w14:paraId="7052ABD0" w14:textId="5B5A584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lang w:eastAsia="ko-KR"/>
        </w:rPr>
        <w:t>5.7.8.4</w:t>
      </w:r>
      <w:r w:rsidRPr="0036584A">
        <w:rPr>
          <w:rFonts w:asciiTheme="minorHAnsi" w:eastAsiaTheme="minorEastAsia" w:hAnsiTheme="minorHAnsi" w:cstheme="minorBidi"/>
          <w:noProof/>
          <w:kern w:val="2"/>
          <w:sz w:val="24"/>
          <w:szCs w:val="24"/>
          <w14:ligatures w14:val="standardContextual"/>
        </w:rPr>
        <w:tab/>
      </w:r>
      <w:r w:rsidRPr="0036584A">
        <w:rPr>
          <w:noProof/>
        </w:rPr>
        <w:t>Cell re-selection or cell selection while T331 is running</w:t>
      </w:r>
      <w:r w:rsidRPr="0036584A">
        <w:rPr>
          <w:noProof/>
        </w:rPr>
        <w:tab/>
      </w:r>
      <w:r w:rsidRPr="0036584A">
        <w:rPr>
          <w:noProof/>
        </w:rPr>
        <w:fldChar w:fldCharType="begin"/>
      </w:r>
      <w:r w:rsidRPr="0036584A">
        <w:rPr>
          <w:noProof/>
        </w:rPr>
        <w:instrText xml:space="preserve"> PAGEREF _Toc210311405 \h </w:instrText>
      </w:r>
      <w:r w:rsidRPr="0036584A">
        <w:rPr>
          <w:noProof/>
        </w:rPr>
      </w:r>
      <w:r w:rsidRPr="0036584A">
        <w:rPr>
          <w:noProof/>
        </w:rPr>
        <w:fldChar w:fldCharType="separate"/>
      </w:r>
      <w:r w:rsidRPr="0036584A">
        <w:rPr>
          <w:noProof/>
        </w:rPr>
        <w:t>373</w:t>
      </w:r>
      <w:r w:rsidRPr="0036584A">
        <w:rPr>
          <w:noProof/>
        </w:rPr>
        <w:fldChar w:fldCharType="end"/>
      </w:r>
    </w:p>
    <w:p w14:paraId="2E96321D" w14:textId="75B121D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9</w:t>
      </w:r>
      <w:r w:rsidRPr="0036584A">
        <w:rPr>
          <w:rFonts w:asciiTheme="minorHAnsi" w:eastAsiaTheme="minorEastAsia" w:hAnsiTheme="minorHAnsi" w:cstheme="minorBidi"/>
          <w:noProof/>
          <w:kern w:val="2"/>
          <w:sz w:val="24"/>
          <w:szCs w:val="24"/>
          <w14:ligatures w14:val="standardContextual"/>
        </w:rPr>
        <w:tab/>
      </w:r>
      <w:r w:rsidRPr="0036584A">
        <w:rPr>
          <w:noProof/>
        </w:rPr>
        <w:t>Mobility history information</w:t>
      </w:r>
      <w:r w:rsidRPr="0036584A">
        <w:rPr>
          <w:noProof/>
        </w:rPr>
        <w:tab/>
      </w:r>
      <w:r w:rsidRPr="0036584A">
        <w:rPr>
          <w:noProof/>
        </w:rPr>
        <w:fldChar w:fldCharType="begin"/>
      </w:r>
      <w:r w:rsidRPr="0036584A">
        <w:rPr>
          <w:noProof/>
        </w:rPr>
        <w:instrText xml:space="preserve"> PAGEREF _Toc210311406 \h </w:instrText>
      </w:r>
      <w:r w:rsidRPr="0036584A">
        <w:rPr>
          <w:noProof/>
        </w:rPr>
      </w:r>
      <w:r w:rsidRPr="0036584A">
        <w:rPr>
          <w:noProof/>
        </w:rPr>
        <w:fldChar w:fldCharType="separate"/>
      </w:r>
      <w:r w:rsidRPr="0036584A">
        <w:rPr>
          <w:noProof/>
        </w:rPr>
        <w:t>373</w:t>
      </w:r>
      <w:r w:rsidRPr="0036584A">
        <w:rPr>
          <w:noProof/>
        </w:rPr>
        <w:fldChar w:fldCharType="end"/>
      </w:r>
    </w:p>
    <w:p w14:paraId="530D5D92" w14:textId="09AB521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9.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07 \h </w:instrText>
      </w:r>
      <w:r w:rsidRPr="0036584A">
        <w:rPr>
          <w:noProof/>
        </w:rPr>
      </w:r>
      <w:r w:rsidRPr="0036584A">
        <w:rPr>
          <w:noProof/>
        </w:rPr>
        <w:fldChar w:fldCharType="separate"/>
      </w:r>
      <w:r w:rsidRPr="0036584A">
        <w:rPr>
          <w:noProof/>
        </w:rPr>
        <w:t>373</w:t>
      </w:r>
      <w:r w:rsidRPr="0036584A">
        <w:rPr>
          <w:noProof/>
        </w:rPr>
        <w:fldChar w:fldCharType="end"/>
      </w:r>
    </w:p>
    <w:p w14:paraId="42CB9E7A" w14:textId="12FF132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9.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08 \h </w:instrText>
      </w:r>
      <w:r w:rsidRPr="0036584A">
        <w:rPr>
          <w:noProof/>
        </w:rPr>
      </w:r>
      <w:r w:rsidRPr="0036584A">
        <w:rPr>
          <w:noProof/>
        </w:rPr>
        <w:fldChar w:fldCharType="separate"/>
      </w:r>
      <w:r w:rsidRPr="0036584A">
        <w:rPr>
          <w:noProof/>
        </w:rPr>
        <w:t>373</w:t>
      </w:r>
      <w:r w:rsidRPr="0036584A">
        <w:rPr>
          <w:noProof/>
        </w:rPr>
        <w:fldChar w:fldCharType="end"/>
      </w:r>
    </w:p>
    <w:p w14:paraId="188B9281" w14:textId="66BA8F9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9.3</w:t>
      </w:r>
      <w:r w:rsidRPr="0036584A">
        <w:rPr>
          <w:rFonts w:asciiTheme="minorHAnsi" w:eastAsiaTheme="minorEastAsia" w:hAnsiTheme="minorHAnsi" w:cstheme="minorBidi"/>
          <w:noProof/>
          <w:kern w:val="2"/>
          <w:sz w:val="24"/>
          <w:szCs w:val="24"/>
          <w14:ligatures w14:val="standardContextual"/>
        </w:rPr>
        <w:tab/>
      </w:r>
      <w:r w:rsidRPr="0036584A">
        <w:rPr>
          <w:noProof/>
        </w:rPr>
        <w:t>Release of Mobility History Information</w:t>
      </w:r>
      <w:r w:rsidRPr="0036584A">
        <w:rPr>
          <w:noProof/>
        </w:rPr>
        <w:tab/>
      </w:r>
      <w:r w:rsidRPr="0036584A">
        <w:rPr>
          <w:noProof/>
        </w:rPr>
        <w:fldChar w:fldCharType="begin"/>
      </w:r>
      <w:r w:rsidRPr="0036584A">
        <w:rPr>
          <w:noProof/>
        </w:rPr>
        <w:instrText xml:space="preserve"> PAGEREF _Toc210311409 \h </w:instrText>
      </w:r>
      <w:r w:rsidRPr="0036584A">
        <w:rPr>
          <w:noProof/>
        </w:rPr>
      </w:r>
      <w:r w:rsidRPr="0036584A">
        <w:rPr>
          <w:noProof/>
        </w:rPr>
        <w:fldChar w:fldCharType="separate"/>
      </w:r>
      <w:r w:rsidRPr="0036584A">
        <w:rPr>
          <w:noProof/>
        </w:rPr>
        <w:t>377</w:t>
      </w:r>
      <w:r w:rsidRPr="0036584A">
        <w:rPr>
          <w:noProof/>
        </w:rPr>
        <w:fldChar w:fldCharType="end"/>
      </w:r>
    </w:p>
    <w:p w14:paraId="3D800CB8" w14:textId="5E69059A"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0</w:t>
      </w:r>
      <w:r w:rsidRPr="0036584A">
        <w:rPr>
          <w:rFonts w:asciiTheme="minorHAnsi" w:eastAsiaTheme="minorEastAsia" w:hAnsiTheme="minorHAnsi" w:cstheme="minorBidi"/>
          <w:noProof/>
          <w:kern w:val="2"/>
          <w:sz w:val="24"/>
          <w:szCs w:val="24"/>
          <w14:ligatures w14:val="standardContextual"/>
        </w:rPr>
        <w:tab/>
      </w:r>
      <w:r w:rsidRPr="0036584A">
        <w:rPr>
          <w:noProof/>
        </w:rPr>
        <w:t>UE Information</w:t>
      </w:r>
      <w:r w:rsidRPr="0036584A">
        <w:rPr>
          <w:noProof/>
        </w:rPr>
        <w:tab/>
      </w:r>
      <w:r w:rsidRPr="0036584A">
        <w:rPr>
          <w:noProof/>
        </w:rPr>
        <w:fldChar w:fldCharType="begin"/>
      </w:r>
      <w:r w:rsidRPr="0036584A">
        <w:rPr>
          <w:noProof/>
        </w:rPr>
        <w:instrText xml:space="preserve"> PAGEREF _Toc210311410 \h </w:instrText>
      </w:r>
      <w:r w:rsidRPr="0036584A">
        <w:rPr>
          <w:noProof/>
        </w:rPr>
      </w:r>
      <w:r w:rsidRPr="0036584A">
        <w:rPr>
          <w:noProof/>
        </w:rPr>
        <w:fldChar w:fldCharType="separate"/>
      </w:r>
      <w:r w:rsidRPr="0036584A">
        <w:rPr>
          <w:noProof/>
        </w:rPr>
        <w:t>377</w:t>
      </w:r>
      <w:r w:rsidRPr="0036584A">
        <w:rPr>
          <w:noProof/>
        </w:rPr>
        <w:fldChar w:fldCharType="end"/>
      </w:r>
    </w:p>
    <w:p w14:paraId="7474CEF9" w14:textId="6C99070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0.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11 \h </w:instrText>
      </w:r>
      <w:r w:rsidRPr="0036584A">
        <w:rPr>
          <w:noProof/>
        </w:rPr>
      </w:r>
      <w:r w:rsidRPr="0036584A">
        <w:rPr>
          <w:noProof/>
        </w:rPr>
        <w:fldChar w:fldCharType="separate"/>
      </w:r>
      <w:r w:rsidRPr="0036584A">
        <w:rPr>
          <w:noProof/>
        </w:rPr>
        <w:t>377</w:t>
      </w:r>
      <w:r w:rsidRPr="0036584A">
        <w:rPr>
          <w:noProof/>
        </w:rPr>
        <w:fldChar w:fldCharType="end"/>
      </w:r>
    </w:p>
    <w:p w14:paraId="40352862" w14:textId="759E3DB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0.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12 \h </w:instrText>
      </w:r>
      <w:r w:rsidRPr="0036584A">
        <w:rPr>
          <w:noProof/>
        </w:rPr>
      </w:r>
      <w:r w:rsidRPr="0036584A">
        <w:rPr>
          <w:noProof/>
        </w:rPr>
        <w:fldChar w:fldCharType="separate"/>
      </w:r>
      <w:r w:rsidRPr="0036584A">
        <w:rPr>
          <w:noProof/>
        </w:rPr>
        <w:t>377</w:t>
      </w:r>
      <w:r w:rsidRPr="0036584A">
        <w:rPr>
          <w:noProof/>
        </w:rPr>
        <w:fldChar w:fldCharType="end"/>
      </w:r>
    </w:p>
    <w:p w14:paraId="525B103E" w14:textId="5543FEA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0.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the </w:t>
      </w:r>
      <w:r w:rsidRPr="0036584A">
        <w:rPr>
          <w:i/>
          <w:iCs/>
          <w:noProof/>
        </w:rPr>
        <w:t>UEI</w:t>
      </w:r>
      <w:r w:rsidRPr="0036584A">
        <w:rPr>
          <w:i/>
          <w:noProof/>
        </w:rPr>
        <w:t xml:space="preserve">nformationRequest </w:t>
      </w:r>
      <w:r w:rsidRPr="0036584A">
        <w:rPr>
          <w:noProof/>
        </w:rPr>
        <w:t>message</w:t>
      </w:r>
      <w:r w:rsidRPr="0036584A">
        <w:rPr>
          <w:noProof/>
        </w:rPr>
        <w:tab/>
      </w:r>
      <w:r w:rsidRPr="0036584A">
        <w:rPr>
          <w:noProof/>
        </w:rPr>
        <w:fldChar w:fldCharType="begin"/>
      </w:r>
      <w:r w:rsidRPr="0036584A">
        <w:rPr>
          <w:noProof/>
        </w:rPr>
        <w:instrText xml:space="preserve"> PAGEREF _Toc210311413 \h </w:instrText>
      </w:r>
      <w:r w:rsidRPr="0036584A">
        <w:rPr>
          <w:noProof/>
        </w:rPr>
      </w:r>
      <w:r w:rsidRPr="0036584A">
        <w:rPr>
          <w:noProof/>
        </w:rPr>
        <w:fldChar w:fldCharType="separate"/>
      </w:r>
      <w:r w:rsidRPr="0036584A">
        <w:rPr>
          <w:noProof/>
        </w:rPr>
        <w:t>377</w:t>
      </w:r>
      <w:r w:rsidRPr="0036584A">
        <w:rPr>
          <w:noProof/>
        </w:rPr>
        <w:fldChar w:fldCharType="end"/>
      </w:r>
    </w:p>
    <w:p w14:paraId="0A8AEFCC" w14:textId="4FC498A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0.4</w:t>
      </w:r>
      <w:r w:rsidRPr="0036584A">
        <w:rPr>
          <w:rFonts w:asciiTheme="minorHAnsi" w:eastAsiaTheme="minorEastAsia" w:hAnsiTheme="minorHAnsi" w:cstheme="minorBidi"/>
          <w:noProof/>
          <w:kern w:val="2"/>
          <w:sz w:val="24"/>
          <w:szCs w:val="24"/>
          <w14:ligatures w14:val="standardContextual"/>
        </w:rPr>
        <w:tab/>
      </w:r>
      <w:r w:rsidRPr="0036584A">
        <w:rPr>
          <w:noProof/>
        </w:rPr>
        <w:t>Actions for the Random Access report determination</w:t>
      </w:r>
      <w:r w:rsidRPr="0036584A">
        <w:rPr>
          <w:noProof/>
        </w:rPr>
        <w:tab/>
      </w:r>
      <w:r w:rsidRPr="0036584A">
        <w:rPr>
          <w:noProof/>
        </w:rPr>
        <w:fldChar w:fldCharType="begin"/>
      </w:r>
      <w:r w:rsidRPr="0036584A">
        <w:rPr>
          <w:noProof/>
        </w:rPr>
        <w:instrText xml:space="preserve"> PAGEREF _Toc210311414 \h </w:instrText>
      </w:r>
      <w:r w:rsidRPr="0036584A">
        <w:rPr>
          <w:noProof/>
        </w:rPr>
      </w:r>
      <w:r w:rsidRPr="0036584A">
        <w:rPr>
          <w:noProof/>
        </w:rPr>
        <w:fldChar w:fldCharType="separate"/>
      </w:r>
      <w:r w:rsidRPr="0036584A">
        <w:rPr>
          <w:noProof/>
        </w:rPr>
        <w:t>383</w:t>
      </w:r>
      <w:r w:rsidRPr="0036584A">
        <w:rPr>
          <w:noProof/>
        </w:rPr>
        <w:fldChar w:fldCharType="end"/>
      </w:r>
    </w:p>
    <w:p w14:paraId="0F1E0D59" w14:textId="5B596BE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0.</w:t>
      </w:r>
      <w:r w:rsidRPr="0036584A">
        <w:rPr>
          <w:rFonts w:eastAsia="SimSun"/>
          <w:noProof/>
        </w:rPr>
        <w:t>5</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RA information determination</w:t>
      </w:r>
      <w:r w:rsidRPr="0036584A">
        <w:rPr>
          <w:noProof/>
        </w:rPr>
        <w:tab/>
      </w:r>
      <w:r w:rsidRPr="0036584A">
        <w:rPr>
          <w:noProof/>
        </w:rPr>
        <w:fldChar w:fldCharType="begin"/>
      </w:r>
      <w:r w:rsidRPr="0036584A">
        <w:rPr>
          <w:noProof/>
        </w:rPr>
        <w:instrText xml:space="preserve"> PAGEREF _Toc210311415 \h </w:instrText>
      </w:r>
      <w:r w:rsidRPr="0036584A">
        <w:rPr>
          <w:noProof/>
        </w:rPr>
      </w:r>
      <w:r w:rsidRPr="0036584A">
        <w:rPr>
          <w:noProof/>
        </w:rPr>
        <w:fldChar w:fldCharType="separate"/>
      </w:r>
      <w:r w:rsidRPr="0036584A">
        <w:rPr>
          <w:noProof/>
        </w:rPr>
        <w:t>385</w:t>
      </w:r>
      <w:r w:rsidRPr="0036584A">
        <w:rPr>
          <w:noProof/>
        </w:rPr>
        <w:fldChar w:fldCharType="end"/>
      </w:r>
    </w:p>
    <w:p w14:paraId="0EF2D791" w14:textId="56D943A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0.6</w:t>
      </w:r>
      <w:r w:rsidRPr="0036584A">
        <w:rPr>
          <w:rFonts w:asciiTheme="minorHAnsi" w:eastAsiaTheme="minorEastAsia" w:hAnsiTheme="minorHAnsi" w:cstheme="minorBidi"/>
          <w:noProof/>
          <w:kern w:val="2"/>
          <w:sz w:val="24"/>
          <w:szCs w:val="24"/>
          <w14:ligatures w14:val="standardContextual"/>
        </w:rPr>
        <w:tab/>
      </w:r>
      <w:r w:rsidRPr="0036584A">
        <w:rPr>
          <w:noProof/>
        </w:rPr>
        <w:t>Actions for the successful handover report determination</w:t>
      </w:r>
      <w:r w:rsidRPr="0036584A">
        <w:rPr>
          <w:noProof/>
        </w:rPr>
        <w:tab/>
      </w:r>
      <w:r w:rsidRPr="0036584A">
        <w:rPr>
          <w:noProof/>
        </w:rPr>
        <w:fldChar w:fldCharType="begin"/>
      </w:r>
      <w:r w:rsidRPr="0036584A">
        <w:rPr>
          <w:noProof/>
        </w:rPr>
        <w:instrText xml:space="preserve"> PAGEREF _Toc210311416 \h </w:instrText>
      </w:r>
      <w:r w:rsidRPr="0036584A">
        <w:rPr>
          <w:noProof/>
        </w:rPr>
      </w:r>
      <w:r w:rsidRPr="0036584A">
        <w:rPr>
          <w:noProof/>
        </w:rPr>
        <w:fldChar w:fldCharType="separate"/>
      </w:r>
      <w:r w:rsidRPr="0036584A">
        <w:rPr>
          <w:noProof/>
        </w:rPr>
        <w:t>389</w:t>
      </w:r>
      <w:r w:rsidRPr="0036584A">
        <w:rPr>
          <w:noProof/>
        </w:rPr>
        <w:fldChar w:fldCharType="end"/>
      </w:r>
    </w:p>
    <w:p w14:paraId="15448D0D" w14:textId="4C882EC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0.7</w:t>
      </w:r>
      <w:r w:rsidRPr="0036584A">
        <w:rPr>
          <w:rFonts w:asciiTheme="minorHAnsi" w:eastAsiaTheme="minorEastAsia" w:hAnsiTheme="minorHAnsi" w:cstheme="minorBidi"/>
          <w:noProof/>
          <w:kern w:val="2"/>
          <w:sz w:val="24"/>
          <w:szCs w:val="24"/>
          <w14:ligatures w14:val="standardContextual"/>
        </w:rPr>
        <w:tab/>
      </w:r>
      <w:r w:rsidRPr="0036584A">
        <w:rPr>
          <w:noProof/>
        </w:rPr>
        <w:t>Actions for the successful PSCell change or addition report determination</w:t>
      </w:r>
      <w:r w:rsidRPr="0036584A">
        <w:rPr>
          <w:noProof/>
        </w:rPr>
        <w:tab/>
      </w:r>
      <w:r w:rsidRPr="0036584A">
        <w:rPr>
          <w:noProof/>
        </w:rPr>
        <w:fldChar w:fldCharType="begin"/>
      </w:r>
      <w:r w:rsidRPr="0036584A">
        <w:rPr>
          <w:noProof/>
        </w:rPr>
        <w:instrText xml:space="preserve"> PAGEREF _Toc210311417 \h </w:instrText>
      </w:r>
      <w:r w:rsidRPr="0036584A">
        <w:rPr>
          <w:noProof/>
        </w:rPr>
      </w:r>
      <w:r w:rsidRPr="0036584A">
        <w:rPr>
          <w:noProof/>
        </w:rPr>
        <w:fldChar w:fldCharType="separate"/>
      </w:r>
      <w:r w:rsidRPr="0036584A">
        <w:rPr>
          <w:noProof/>
        </w:rPr>
        <w:t>394</w:t>
      </w:r>
      <w:r w:rsidRPr="0036584A">
        <w:rPr>
          <w:noProof/>
        </w:rPr>
        <w:fldChar w:fldCharType="end"/>
      </w:r>
    </w:p>
    <w:p w14:paraId="01E3E81E" w14:textId="2BFEEBD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1</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418 \h </w:instrText>
      </w:r>
      <w:r w:rsidRPr="0036584A">
        <w:rPr>
          <w:noProof/>
        </w:rPr>
      </w:r>
      <w:r w:rsidRPr="0036584A">
        <w:rPr>
          <w:noProof/>
        </w:rPr>
        <w:fldChar w:fldCharType="separate"/>
      </w:r>
      <w:r w:rsidRPr="0036584A">
        <w:rPr>
          <w:noProof/>
        </w:rPr>
        <w:t>398</w:t>
      </w:r>
      <w:r w:rsidRPr="0036584A">
        <w:rPr>
          <w:noProof/>
        </w:rPr>
        <w:fldChar w:fldCharType="end"/>
      </w:r>
    </w:p>
    <w:p w14:paraId="1F4C89D0" w14:textId="1C217960"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2</w:t>
      </w:r>
      <w:r w:rsidRPr="0036584A">
        <w:rPr>
          <w:rFonts w:asciiTheme="minorHAnsi" w:eastAsiaTheme="minorEastAsia" w:hAnsiTheme="minorHAnsi" w:cstheme="minorBidi"/>
          <w:noProof/>
          <w:kern w:val="2"/>
          <w:sz w:val="24"/>
          <w:szCs w:val="24"/>
          <w14:ligatures w14:val="standardContextual"/>
        </w:rPr>
        <w:tab/>
      </w:r>
      <w:r w:rsidRPr="0036584A">
        <w:rPr>
          <w:noProof/>
        </w:rPr>
        <w:t>IAB Other Information</w:t>
      </w:r>
      <w:r w:rsidRPr="0036584A">
        <w:rPr>
          <w:noProof/>
        </w:rPr>
        <w:tab/>
      </w:r>
      <w:r w:rsidRPr="0036584A">
        <w:rPr>
          <w:noProof/>
        </w:rPr>
        <w:fldChar w:fldCharType="begin"/>
      </w:r>
      <w:r w:rsidRPr="0036584A">
        <w:rPr>
          <w:noProof/>
        </w:rPr>
        <w:instrText xml:space="preserve"> PAGEREF _Toc210311419 \h </w:instrText>
      </w:r>
      <w:r w:rsidRPr="0036584A">
        <w:rPr>
          <w:noProof/>
        </w:rPr>
      </w:r>
      <w:r w:rsidRPr="0036584A">
        <w:rPr>
          <w:noProof/>
        </w:rPr>
        <w:fldChar w:fldCharType="separate"/>
      </w:r>
      <w:r w:rsidRPr="0036584A">
        <w:rPr>
          <w:noProof/>
        </w:rPr>
        <w:t>398</w:t>
      </w:r>
      <w:r w:rsidRPr="0036584A">
        <w:rPr>
          <w:noProof/>
        </w:rPr>
        <w:fldChar w:fldCharType="end"/>
      </w:r>
    </w:p>
    <w:p w14:paraId="564FABE8" w14:textId="491379E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20 \h </w:instrText>
      </w:r>
      <w:r w:rsidRPr="0036584A">
        <w:rPr>
          <w:noProof/>
        </w:rPr>
      </w:r>
      <w:r w:rsidRPr="0036584A">
        <w:rPr>
          <w:noProof/>
        </w:rPr>
        <w:fldChar w:fldCharType="separate"/>
      </w:r>
      <w:r w:rsidRPr="0036584A">
        <w:rPr>
          <w:noProof/>
        </w:rPr>
        <w:t>398</w:t>
      </w:r>
      <w:r w:rsidRPr="0036584A">
        <w:rPr>
          <w:noProof/>
        </w:rPr>
        <w:fldChar w:fldCharType="end"/>
      </w:r>
    </w:p>
    <w:p w14:paraId="4982CEBA" w14:textId="716C1CF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2.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21 \h </w:instrText>
      </w:r>
      <w:r w:rsidRPr="0036584A">
        <w:rPr>
          <w:noProof/>
        </w:rPr>
      </w:r>
      <w:r w:rsidRPr="0036584A">
        <w:rPr>
          <w:noProof/>
        </w:rPr>
        <w:fldChar w:fldCharType="separate"/>
      </w:r>
      <w:r w:rsidRPr="0036584A">
        <w:rPr>
          <w:noProof/>
        </w:rPr>
        <w:t>398</w:t>
      </w:r>
      <w:r w:rsidRPr="0036584A">
        <w:rPr>
          <w:noProof/>
        </w:rPr>
        <w:fldChar w:fldCharType="end"/>
      </w:r>
    </w:p>
    <w:p w14:paraId="3A41A18B" w14:textId="70FA8E4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2.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 xml:space="preserve">IABOtherInformation </w:t>
      </w:r>
      <w:r w:rsidRPr="0036584A">
        <w:rPr>
          <w:noProof/>
        </w:rPr>
        <w:t>message</w:t>
      </w:r>
      <w:r w:rsidRPr="0036584A">
        <w:rPr>
          <w:noProof/>
        </w:rPr>
        <w:tab/>
      </w:r>
      <w:r w:rsidRPr="0036584A">
        <w:rPr>
          <w:noProof/>
        </w:rPr>
        <w:fldChar w:fldCharType="begin"/>
      </w:r>
      <w:r w:rsidRPr="0036584A">
        <w:rPr>
          <w:noProof/>
        </w:rPr>
        <w:instrText xml:space="preserve"> PAGEREF _Toc210311422 \h </w:instrText>
      </w:r>
      <w:r w:rsidRPr="0036584A">
        <w:rPr>
          <w:noProof/>
        </w:rPr>
      </w:r>
      <w:r w:rsidRPr="0036584A">
        <w:rPr>
          <w:noProof/>
        </w:rPr>
        <w:fldChar w:fldCharType="separate"/>
      </w:r>
      <w:r w:rsidRPr="0036584A">
        <w:rPr>
          <w:noProof/>
        </w:rPr>
        <w:t>398</w:t>
      </w:r>
      <w:r w:rsidRPr="0036584A">
        <w:rPr>
          <w:noProof/>
        </w:rPr>
        <w:fldChar w:fldCharType="end"/>
      </w:r>
    </w:p>
    <w:p w14:paraId="02DF2186" w14:textId="53888E8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3</w:t>
      </w:r>
      <w:r w:rsidRPr="0036584A">
        <w:rPr>
          <w:rFonts w:asciiTheme="minorHAnsi" w:eastAsiaTheme="minorEastAsia" w:hAnsiTheme="minorHAnsi" w:cstheme="minorBidi"/>
          <w:noProof/>
          <w:kern w:val="2"/>
          <w:sz w:val="24"/>
          <w:szCs w:val="24"/>
          <w14:ligatures w14:val="standardContextual"/>
        </w:rPr>
        <w:tab/>
      </w:r>
      <w:r w:rsidRPr="0036584A">
        <w:rPr>
          <w:noProof/>
        </w:rPr>
        <w:t>RLM/BFD relaxation</w:t>
      </w:r>
      <w:r w:rsidRPr="0036584A">
        <w:rPr>
          <w:noProof/>
        </w:rPr>
        <w:tab/>
      </w:r>
      <w:r w:rsidRPr="0036584A">
        <w:rPr>
          <w:noProof/>
        </w:rPr>
        <w:fldChar w:fldCharType="begin"/>
      </w:r>
      <w:r w:rsidRPr="0036584A">
        <w:rPr>
          <w:noProof/>
        </w:rPr>
        <w:instrText xml:space="preserve"> PAGEREF _Toc210311423 \h </w:instrText>
      </w:r>
      <w:r w:rsidRPr="0036584A">
        <w:rPr>
          <w:noProof/>
        </w:rPr>
      </w:r>
      <w:r w:rsidRPr="0036584A">
        <w:rPr>
          <w:noProof/>
        </w:rPr>
        <w:fldChar w:fldCharType="separate"/>
      </w:r>
      <w:r w:rsidRPr="0036584A">
        <w:rPr>
          <w:noProof/>
        </w:rPr>
        <w:t>400</w:t>
      </w:r>
      <w:r w:rsidRPr="0036584A">
        <w:rPr>
          <w:noProof/>
        </w:rPr>
        <w:fldChar w:fldCharType="end"/>
      </w:r>
    </w:p>
    <w:p w14:paraId="4515C4DB" w14:textId="61D9D89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3.0</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24 \h </w:instrText>
      </w:r>
      <w:r w:rsidRPr="0036584A">
        <w:rPr>
          <w:noProof/>
        </w:rPr>
      </w:r>
      <w:r w:rsidRPr="0036584A">
        <w:rPr>
          <w:noProof/>
        </w:rPr>
        <w:fldChar w:fldCharType="separate"/>
      </w:r>
      <w:r w:rsidRPr="0036584A">
        <w:rPr>
          <w:noProof/>
        </w:rPr>
        <w:t>400</w:t>
      </w:r>
      <w:r w:rsidRPr="0036584A">
        <w:rPr>
          <w:noProof/>
        </w:rPr>
        <w:fldChar w:fldCharType="end"/>
      </w:r>
    </w:p>
    <w:p w14:paraId="6F2DE1B8" w14:textId="24955F1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Theme="minorEastAsia"/>
          <w:noProof/>
        </w:rPr>
        <w:t>5.7.13.</w:t>
      </w:r>
      <w:r w:rsidRPr="0036584A">
        <w:rPr>
          <w:rFonts w:eastAsia="DengXian"/>
          <w:noProof/>
        </w:rPr>
        <w:t>1</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laxed measurement criterion for </w:t>
      </w:r>
      <w:r w:rsidRPr="0036584A">
        <w:rPr>
          <w:rFonts w:eastAsia="DengXian"/>
          <w:noProof/>
        </w:rPr>
        <w:t>low mobility</w:t>
      </w:r>
      <w:r w:rsidRPr="0036584A">
        <w:rPr>
          <w:noProof/>
        </w:rPr>
        <w:tab/>
      </w:r>
      <w:r w:rsidRPr="0036584A">
        <w:rPr>
          <w:noProof/>
        </w:rPr>
        <w:fldChar w:fldCharType="begin"/>
      </w:r>
      <w:r w:rsidRPr="0036584A">
        <w:rPr>
          <w:noProof/>
        </w:rPr>
        <w:instrText xml:space="preserve"> PAGEREF _Toc210311425 \h </w:instrText>
      </w:r>
      <w:r w:rsidRPr="0036584A">
        <w:rPr>
          <w:noProof/>
        </w:rPr>
      </w:r>
      <w:r w:rsidRPr="0036584A">
        <w:rPr>
          <w:noProof/>
        </w:rPr>
        <w:fldChar w:fldCharType="separate"/>
      </w:r>
      <w:r w:rsidRPr="0036584A">
        <w:rPr>
          <w:noProof/>
        </w:rPr>
        <w:t>400</w:t>
      </w:r>
      <w:r w:rsidRPr="0036584A">
        <w:rPr>
          <w:noProof/>
        </w:rPr>
        <w:fldChar w:fldCharType="end"/>
      </w:r>
    </w:p>
    <w:p w14:paraId="4E3950B8" w14:textId="6BE9548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Theme="minorEastAsia"/>
          <w:noProof/>
        </w:rPr>
        <w:t>5.7.13.</w:t>
      </w:r>
      <w:r w:rsidRPr="0036584A">
        <w:rPr>
          <w:rFonts w:eastAsia="DengXian"/>
          <w:noProof/>
        </w:rPr>
        <w:t>2</w:t>
      </w:r>
      <w:r w:rsidRPr="0036584A">
        <w:rPr>
          <w:rFonts w:asciiTheme="minorHAnsi" w:eastAsiaTheme="minorEastAsia" w:hAnsiTheme="minorHAnsi" w:cstheme="minorBidi"/>
          <w:noProof/>
          <w:kern w:val="2"/>
          <w:sz w:val="24"/>
          <w:szCs w:val="24"/>
          <w14:ligatures w14:val="standardContextual"/>
        </w:rPr>
        <w:tab/>
      </w:r>
      <w:r w:rsidRPr="0036584A">
        <w:rPr>
          <w:rFonts w:eastAsiaTheme="minorEastAsia"/>
          <w:noProof/>
        </w:rPr>
        <w:t xml:space="preserve">Relaxed measurement criterion for </w:t>
      </w:r>
      <w:r w:rsidRPr="0036584A">
        <w:rPr>
          <w:rFonts w:eastAsia="DengXian"/>
          <w:noProof/>
        </w:rPr>
        <w:t>good serving cell quality</w:t>
      </w:r>
      <w:r w:rsidRPr="0036584A">
        <w:rPr>
          <w:noProof/>
        </w:rPr>
        <w:tab/>
      </w:r>
      <w:r w:rsidRPr="0036584A">
        <w:rPr>
          <w:noProof/>
        </w:rPr>
        <w:fldChar w:fldCharType="begin"/>
      </w:r>
      <w:r w:rsidRPr="0036584A">
        <w:rPr>
          <w:noProof/>
        </w:rPr>
        <w:instrText xml:space="preserve"> PAGEREF _Toc210311426 \h </w:instrText>
      </w:r>
      <w:r w:rsidRPr="0036584A">
        <w:rPr>
          <w:noProof/>
        </w:rPr>
      </w:r>
      <w:r w:rsidRPr="0036584A">
        <w:rPr>
          <w:noProof/>
        </w:rPr>
        <w:fldChar w:fldCharType="separate"/>
      </w:r>
      <w:r w:rsidRPr="0036584A">
        <w:rPr>
          <w:noProof/>
        </w:rPr>
        <w:t>400</w:t>
      </w:r>
      <w:r w:rsidRPr="0036584A">
        <w:rPr>
          <w:noProof/>
        </w:rPr>
        <w:fldChar w:fldCharType="end"/>
      </w:r>
    </w:p>
    <w:p w14:paraId="07DA8CDF" w14:textId="4DE8181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4</w:t>
      </w:r>
      <w:r w:rsidRPr="0036584A">
        <w:rPr>
          <w:rFonts w:asciiTheme="minorHAnsi" w:eastAsiaTheme="minorEastAsia" w:hAnsiTheme="minorHAnsi" w:cstheme="minorBidi"/>
          <w:noProof/>
          <w:kern w:val="2"/>
          <w:sz w:val="24"/>
          <w:szCs w:val="24"/>
          <w14:ligatures w14:val="standardContextual"/>
        </w:rPr>
        <w:tab/>
      </w:r>
      <w:r w:rsidRPr="0036584A">
        <w:rPr>
          <w:noProof/>
        </w:rPr>
        <w:t>UE Positioning Assistance Information</w:t>
      </w:r>
      <w:r w:rsidRPr="0036584A">
        <w:rPr>
          <w:noProof/>
        </w:rPr>
        <w:tab/>
      </w:r>
      <w:r w:rsidRPr="0036584A">
        <w:rPr>
          <w:noProof/>
        </w:rPr>
        <w:fldChar w:fldCharType="begin"/>
      </w:r>
      <w:r w:rsidRPr="0036584A">
        <w:rPr>
          <w:noProof/>
        </w:rPr>
        <w:instrText xml:space="preserve"> PAGEREF _Toc210311427 \h </w:instrText>
      </w:r>
      <w:r w:rsidRPr="0036584A">
        <w:rPr>
          <w:noProof/>
        </w:rPr>
      </w:r>
      <w:r w:rsidRPr="0036584A">
        <w:rPr>
          <w:noProof/>
        </w:rPr>
        <w:fldChar w:fldCharType="separate"/>
      </w:r>
      <w:r w:rsidRPr="0036584A">
        <w:rPr>
          <w:noProof/>
        </w:rPr>
        <w:t>401</w:t>
      </w:r>
      <w:r w:rsidRPr="0036584A">
        <w:rPr>
          <w:noProof/>
        </w:rPr>
        <w:fldChar w:fldCharType="end"/>
      </w:r>
    </w:p>
    <w:p w14:paraId="665AFB4F" w14:textId="51F06B9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4.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28 \h </w:instrText>
      </w:r>
      <w:r w:rsidRPr="0036584A">
        <w:rPr>
          <w:noProof/>
        </w:rPr>
      </w:r>
      <w:r w:rsidRPr="0036584A">
        <w:rPr>
          <w:noProof/>
        </w:rPr>
        <w:fldChar w:fldCharType="separate"/>
      </w:r>
      <w:r w:rsidRPr="0036584A">
        <w:rPr>
          <w:noProof/>
        </w:rPr>
        <w:t>401</w:t>
      </w:r>
      <w:r w:rsidRPr="0036584A">
        <w:rPr>
          <w:noProof/>
        </w:rPr>
        <w:fldChar w:fldCharType="end"/>
      </w:r>
    </w:p>
    <w:p w14:paraId="4B67FDA9" w14:textId="1E1D8E3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4.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29 \h </w:instrText>
      </w:r>
      <w:r w:rsidRPr="0036584A">
        <w:rPr>
          <w:noProof/>
        </w:rPr>
      </w:r>
      <w:r w:rsidRPr="0036584A">
        <w:rPr>
          <w:noProof/>
        </w:rPr>
        <w:fldChar w:fldCharType="separate"/>
      </w:r>
      <w:r w:rsidRPr="0036584A">
        <w:rPr>
          <w:noProof/>
        </w:rPr>
        <w:t>401</w:t>
      </w:r>
      <w:r w:rsidRPr="0036584A">
        <w:rPr>
          <w:noProof/>
        </w:rPr>
        <w:fldChar w:fldCharType="end"/>
      </w:r>
    </w:p>
    <w:p w14:paraId="6F7B0ED0" w14:textId="10A0E13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7.14.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 xml:space="preserve">UEPositioningAssistanceInfo </w:t>
      </w:r>
      <w:r w:rsidRPr="0036584A">
        <w:rPr>
          <w:noProof/>
        </w:rPr>
        <w:t>message</w:t>
      </w:r>
      <w:r w:rsidRPr="0036584A">
        <w:rPr>
          <w:noProof/>
        </w:rPr>
        <w:tab/>
      </w:r>
      <w:r w:rsidRPr="0036584A">
        <w:rPr>
          <w:noProof/>
        </w:rPr>
        <w:fldChar w:fldCharType="begin"/>
      </w:r>
      <w:r w:rsidRPr="0036584A">
        <w:rPr>
          <w:noProof/>
        </w:rPr>
        <w:instrText xml:space="preserve"> PAGEREF _Toc210311430 \h </w:instrText>
      </w:r>
      <w:r w:rsidRPr="0036584A">
        <w:rPr>
          <w:noProof/>
        </w:rPr>
      </w:r>
      <w:r w:rsidRPr="0036584A">
        <w:rPr>
          <w:noProof/>
        </w:rPr>
        <w:fldChar w:fldCharType="separate"/>
      </w:r>
      <w:r w:rsidRPr="0036584A">
        <w:rPr>
          <w:noProof/>
        </w:rPr>
        <w:t>401</w:t>
      </w:r>
      <w:r w:rsidRPr="0036584A">
        <w:rPr>
          <w:noProof/>
        </w:rPr>
        <w:fldChar w:fldCharType="end"/>
      </w:r>
    </w:p>
    <w:p w14:paraId="5EF43A45" w14:textId="57BD165A"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5</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431 \h </w:instrText>
      </w:r>
      <w:r w:rsidRPr="0036584A">
        <w:rPr>
          <w:noProof/>
        </w:rPr>
      </w:r>
      <w:r w:rsidRPr="0036584A">
        <w:rPr>
          <w:noProof/>
        </w:rPr>
        <w:fldChar w:fldCharType="separate"/>
      </w:r>
      <w:r w:rsidRPr="0036584A">
        <w:rPr>
          <w:noProof/>
        </w:rPr>
        <w:t>402</w:t>
      </w:r>
      <w:r w:rsidRPr="0036584A">
        <w:rPr>
          <w:noProof/>
        </w:rPr>
        <w:fldChar w:fldCharType="end"/>
      </w:r>
    </w:p>
    <w:p w14:paraId="5A6C5AE2" w14:textId="2F443585" w:rsidR="00CE03AC" w:rsidRPr="0036584A" w:rsidRDefault="00CE03AC">
      <w:pPr>
        <w:pStyle w:val="TOC3"/>
        <w:rPr>
          <w:rFonts w:eastAsiaTheme="minorEastAsia"/>
          <w:noProof/>
          <w:kern w:val="2"/>
          <w:sz w:val="24"/>
          <w:szCs w:val="24"/>
          <w14:ligatures w14:val="standardContextual"/>
        </w:rPr>
      </w:pPr>
      <w:r w:rsidRPr="0036584A">
        <w:rPr>
          <w:noProof/>
        </w:rPr>
        <w:t>5.7.16</w:t>
      </w:r>
      <w:r w:rsidRPr="0036584A">
        <w:rPr>
          <w:rFonts w:eastAsiaTheme="minorEastAsia"/>
          <w:noProof/>
          <w:kern w:val="2"/>
          <w:sz w:val="24"/>
          <w:szCs w:val="24"/>
          <w14:ligatures w14:val="standardContextual"/>
        </w:rPr>
        <w:tab/>
      </w:r>
      <w:r w:rsidRPr="0036584A">
        <w:rPr>
          <w:noProof/>
        </w:rPr>
        <w:t>Application layer measurement reporting</w:t>
      </w:r>
      <w:r w:rsidRPr="0036584A">
        <w:rPr>
          <w:noProof/>
        </w:rPr>
        <w:tab/>
      </w:r>
      <w:r w:rsidRPr="0036584A">
        <w:rPr>
          <w:noProof/>
        </w:rPr>
        <w:fldChar w:fldCharType="begin"/>
      </w:r>
      <w:r w:rsidRPr="0036584A">
        <w:rPr>
          <w:noProof/>
        </w:rPr>
        <w:instrText xml:space="preserve"> PAGEREF _Toc210311432 \h </w:instrText>
      </w:r>
      <w:r w:rsidRPr="0036584A">
        <w:rPr>
          <w:noProof/>
        </w:rPr>
      </w:r>
      <w:r w:rsidRPr="0036584A">
        <w:rPr>
          <w:noProof/>
        </w:rPr>
        <w:fldChar w:fldCharType="separate"/>
      </w:r>
      <w:r w:rsidRPr="0036584A">
        <w:rPr>
          <w:noProof/>
        </w:rPr>
        <w:t>402</w:t>
      </w:r>
      <w:r w:rsidRPr="0036584A">
        <w:rPr>
          <w:noProof/>
        </w:rPr>
        <w:fldChar w:fldCharType="end"/>
      </w:r>
    </w:p>
    <w:p w14:paraId="09E76693" w14:textId="2828DC9E" w:rsidR="00CE03AC" w:rsidRPr="0036584A" w:rsidRDefault="00CE03AC">
      <w:pPr>
        <w:pStyle w:val="TOC4"/>
        <w:rPr>
          <w:rFonts w:eastAsiaTheme="minorEastAsia"/>
          <w:noProof/>
          <w:kern w:val="2"/>
          <w:sz w:val="24"/>
          <w:szCs w:val="24"/>
          <w14:ligatures w14:val="standardContextual"/>
        </w:rPr>
      </w:pPr>
      <w:r w:rsidRPr="0036584A">
        <w:rPr>
          <w:noProof/>
        </w:rPr>
        <w:t>5.7.16.1</w:t>
      </w:r>
      <w:r w:rsidRPr="0036584A">
        <w:rPr>
          <w:rFonts w:eastAsiaTheme="minorEastAsia"/>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33 \h </w:instrText>
      </w:r>
      <w:r w:rsidRPr="0036584A">
        <w:rPr>
          <w:noProof/>
        </w:rPr>
      </w:r>
      <w:r w:rsidRPr="0036584A">
        <w:rPr>
          <w:noProof/>
        </w:rPr>
        <w:fldChar w:fldCharType="separate"/>
      </w:r>
      <w:r w:rsidRPr="0036584A">
        <w:rPr>
          <w:noProof/>
        </w:rPr>
        <w:t>402</w:t>
      </w:r>
      <w:r w:rsidRPr="0036584A">
        <w:rPr>
          <w:noProof/>
        </w:rPr>
        <w:fldChar w:fldCharType="end"/>
      </w:r>
    </w:p>
    <w:p w14:paraId="0D56BA0C" w14:textId="1EBE786E" w:rsidR="00CE03AC" w:rsidRPr="0036584A" w:rsidRDefault="00CE03AC">
      <w:pPr>
        <w:pStyle w:val="TOC4"/>
        <w:rPr>
          <w:rFonts w:eastAsiaTheme="minorEastAsia"/>
          <w:noProof/>
          <w:kern w:val="2"/>
          <w:sz w:val="24"/>
          <w:szCs w:val="24"/>
          <w14:ligatures w14:val="standardContextual"/>
        </w:rPr>
      </w:pPr>
      <w:r w:rsidRPr="0036584A">
        <w:rPr>
          <w:noProof/>
        </w:rPr>
        <w:t>5.7.16.2</w:t>
      </w:r>
      <w:r w:rsidRPr="0036584A">
        <w:rPr>
          <w:rFonts w:eastAsiaTheme="minorEastAsia"/>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34 \h </w:instrText>
      </w:r>
      <w:r w:rsidRPr="0036584A">
        <w:rPr>
          <w:noProof/>
        </w:rPr>
      </w:r>
      <w:r w:rsidRPr="0036584A">
        <w:rPr>
          <w:noProof/>
        </w:rPr>
        <w:fldChar w:fldCharType="separate"/>
      </w:r>
      <w:r w:rsidRPr="0036584A">
        <w:rPr>
          <w:noProof/>
        </w:rPr>
        <w:t>402</w:t>
      </w:r>
      <w:r w:rsidRPr="0036584A">
        <w:rPr>
          <w:noProof/>
        </w:rPr>
        <w:fldChar w:fldCharType="end"/>
      </w:r>
    </w:p>
    <w:p w14:paraId="532C0B04" w14:textId="647FDD1F"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7</w:t>
      </w:r>
      <w:r w:rsidRPr="0036584A">
        <w:rPr>
          <w:rFonts w:asciiTheme="minorHAnsi" w:eastAsiaTheme="minorEastAsia" w:hAnsiTheme="minorHAnsi" w:cstheme="minorBidi"/>
          <w:noProof/>
          <w:kern w:val="2"/>
          <w:sz w:val="24"/>
          <w:szCs w:val="24"/>
          <w14:ligatures w14:val="standardContextual"/>
        </w:rPr>
        <w:tab/>
      </w:r>
      <w:r w:rsidRPr="0036584A">
        <w:rPr>
          <w:noProof/>
        </w:rPr>
        <w:t>Derivation of pathloss reference for TA validation of SRS for Positioning transmission and CG-SDT in RRC_INACTIVE</w:t>
      </w:r>
      <w:r w:rsidRPr="0036584A">
        <w:rPr>
          <w:noProof/>
        </w:rPr>
        <w:tab/>
      </w:r>
      <w:r w:rsidRPr="0036584A">
        <w:rPr>
          <w:noProof/>
        </w:rPr>
        <w:fldChar w:fldCharType="begin"/>
      </w:r>
      <w:r w:rsidRPr="0036584A">
        <w:rPr>
          <w:noProof/>
        </w:rPr>
        <w:instrText xml:space="preserve"> PAGEREF _Toc210311435 \h </w:instrText>
      </w:r>
      <w:r w:rsidRPr="0036584A">
        <w:rPr>
          <w:noProof/>
        </w:rPr>
      </w:r>
      <w:r w:rsidRPr="0036584A">
        <w:rPr>
          <w:noProof/>
        </w:rPr>
        <w:fldChar w:fldCharType="separate"/>
      </w:r>
      <w:r w:rsidRPr="0036584A">
        <w:rPr>
          <w:noProof/>
        </w:rPr>
        <w:t>404</w:t>
      </w:r>
      <w:r w:rsidRPr="0036584A">
        <w:rPr>
          <w:noProof/>
        </w:rPr>
        <w:fldChar w:fldCharType="end"/>
      </w:r>
    </w:p>
    <w:p w14:paraId="5BAF7C2E" w14:textId="49A5B4D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8</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436 \h </w:instrText>
      </w:r>
      <w:r w:rsidRPr="0036584A">
        <w:rPr>
          <w:noProof/>
        </w:rPr>
      </w:r>
      <w:r w:rsidRPr="0036584A">
        <w:rPr>
          <w:noProof/>
        </w:rPr>
        <w:fldChar w:fldCharType="separate"/>
      </w:r>
      <w:r w:rsidRPr="0036584A">
        <w:rPr>
          <w:noProof/>
        </w:rPr>
        <w:t>405</w:t>
      </w:r>
      <w:r w:rsidRPr="0036584A">
        <w:rPr>
          <w:noProof/>
        </w:rPr>
        <w:fldChar w:fldCharType="end"/>
      </w:r>
    </w:p>
    <w:p w14:paraId="763BE7D8" w14:textId="4741EC4A"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19</w:t>
      </w:r>
      <w:r w:rsidRPr="0036584A">
        <w:rPr>
          <w:rFonts w:asciiTheme="minorHAnsi" w:eastAsiaTheme="minorEastAsia" w:hAnsiTheme="minorHAnsi" w:cstheme="minorBidi"/>
          <w:noProof/>
          <w:kern w:val="2"/>
          <w:sz w:val="24"/>
          <w:szCs w:val="24"/>
          <w14:ligatures w14:val="standardContextual"/>
        </w:rPr>
        <w:tab/>
      </w:r>
      <w:r w:rsidRPr="0036584A">
        <w:rPr>
          <w:noProof/>
        </w:rPr>
        <w:t>Satellite switch with resynchronization</w:t>
      </w:r>
      <w:r w:rsidRPr="0036584A">
        <w:rPr>
          <w:noProof/>
        </w:rPr>
        <w:tab/>
      </w:r>
      <w:r w:rsidRPr="0036584A">
        <w:rPr>
          <w:noProof/>
        </w:rPr>
        <w:fldChar w:fldCharType="begin"/>
      </w:r>
      <w:r w:rsidRPr="0036584A">
        <w:rPr>
          <w:noProof/>
        </w:rPr>
        <w:instrText xml:space="preserve"> PAGEREF _Toc210311437 \h </w:instrText>
      </w:r>
      <w:r w:rsidRPr="0036584A">
        <w:rPr>
          <w:noProof/>
        </w:rPr>
      </w:r>
      <w:r w:rsidRPr="0036584A">
        <w:rPr>
          <w:noProof/>
        </w:rPr>
        <w:fldChar w:fldCharType="separate"/>
      </w:r>
      <w:r w:rsidRPr="0036584A">
        <w:rPr>
          <w:noProof/>
        </w:rPr>
        <w:t>405</w:t>
      </w:r>
      <w:r w:rsidRPr="0036584A">
        <w:rPr>
          <w:noProof/>
        </w:rPr>
        <w:fldChar w:fldCharType="end"/>
      </w:r>
    </w:p>
    <w:p w14:paraId="733A4253" w14:textId="7C07909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7.20</w:t>
      </w:r>
      <w:r w:rsidRPr="0036584A">
        <w:rPr>
          <w:rFonts w:asciiTheme="minorHAnsi" w:eastAsiaTheme="minorEastAsia" w:hAnsiTheme="minorHAnsi" w:cstheme="minorBidi"/>
          <w:noProof/>
          <w:kern w:val="2"/>
          <w:sz w:val="24"/>
          <w:szCs w:val="24"/>
          <w14:ligatures w14:val="standardContextual"/>
        </w:rPr>
        <w:tab/>
      </w:r>
      <w:r w:rsidRPr="0036584A">
        <w:rPr>
          <w:noProof/>
        </w:rPr>
        <w:t>Actions related to Transmission of SRS for Positioning in a validity area in RRC_INACTIVE</w:t>
      </w:r>
      <w:r w:rsidRPr="0036584A">
        <w:rPr>
          <w:noProof/>
        </w:rPr>
        <w:tab/>
      </w:r>
      <w:r w:rsidRPr="0036584A">
        <w:rPr>
          <w:noProof/>
        </w:rPr>
        <w:fldChar w:fldCharType="begin"/>
      </w:r>
      <w:r w:rsidRPr="0036584A">
        <w:rPr>
          <w:noProof/>
        </w:rPr>
        <w:instrText xml:space="preserve"> PAGEREF _Toc210311438 \h </w:instrText>
      </w:r>
      <w:r w:rsidRPr="0036584A">
        <w:rPr>
          <w:noProof/>
        </w:rPr>
      </w:r>
      <w:r w:rsidRPr="0036584A">
        <w:rPr>
          <w:noProof/>
        </w:rPr>
        <w:fldChar w:fldCharType="separate"/>
      </w:r>
      <w:r w:rsidRPr="0036584A">
        <w:rPr>
          <w:noProof/>
        </w:rPr>
        <w:t>405</w:t>
      </w:r>
      <w:r w:rsidRPr="0036584A">
        <w:rPr>
          <w:noProof/>
        </w:rPr>
        <w:fldChar w:fldCharType="end"/>
      </w:r>
    </w:p>
    <w:p w14:paraId="1D0F69E8" w14:textId="7F51E73D"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8</w:t>
      </w:r>
      <w:r w:rsidRPr="0036584A">
        <w:rPr>
          <w:rFonts w:asciiTheme="minorHAnsi" w:eastAsiaTheme="minorEastAsia" w:hAnsiTheme="minorHAnsi" w:cstheme="minorBidi"/>
          <w:noProof/>
          <w:kern w:val="2"/>
          <w:sz w:val="24"/>
          <w:szCs w:val="24"/>
          <w14:ligatures w14:val="standardContextual"/>
        </w:rPr>
        <w:tab/>
      </w:r>
      <w:r w:rsidRPr="0036584A">
        <w:rPr>
          <w:noProof/>
        </w:rPr>
        <w:t>Sidelink</w:t>
      </w:r>
      <w:r w:rsidRPr="0036584A">
        <w:rPr>
          <w:noProof/>
        </w:rPr>
        <w:tab/>
      </w:r>
      <w:r w:rsidRPr="0036584A">
        <w:rPr>
          <w:noProof/>
        </w:rPr>
        <w:fldChar w:fldCharType="begin"/>
      </w:r>
      <w:r w:rsidRPr="0036584A">
        <w:rPr>
          <w:noProof/>
        </w:rPr>
        <w:instrText xml:space="preserve"> PAGEREF _Toc210311439 \h </w:instrText>
      </w:r>
      <w:r w:rsidRPr="0036584A">
        <w:rPr>
          <w:noProof/>
        </w:rPr>
      </w:r>
      <w:r w:rsidRPr="0036584A">
        <w:rPr>
          <w:noProof/>
        </w:rPr>
        <w:fldChar w:fldCharType="separate"/>
      </w:r>
      <w:r w:rsidRPr="0036584A">
        <w:rPr>
          <w:noProof/>
        </w:rPr>
        <w:t>406</w:t>
      </w:r>
      <w:r w:rsidRPr="0036584A">
        <w:rPr>
          <w:noProof/>
        </w:rPr>
        <w:fldChar w:fldCharType="end"/>
      </w:r>
    </w:p>
    <w:p w14:paraId="735EB794" w14:textId="1BC9BCF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40 \h </w:instrText>
      </w:r>
      <w:r w:rsidRPr="0036584A">
        <w:rPr>
          <w:noProof/>
        </w:rPr>
      </w:r>
      <w:r w:rsidRPr="0036584A">
        <w:rPr>
          <w:noProof/>
        </w:rPr>
        <w:fldChar w:fldCharType="separate"/>
      </w:r>
      <w:r w:rsidRPr="0036584A">
        <w:rPr>
          <w:noProof/>
        </w:rPr>
        <w:t>406</w:t>
      </w:r>
      <w:r w:rsidRPr="0036584A">
        <w:rPr>
          <w:noProof/>
        </w:rPr>
        <w:fldChar w:fldCharType="end"/>
      </w:r>
    </w:p>
    <w:p w14:paraId="13B5A1DA" w14:textId="47FBF9B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2</w:t>
      </w:r>
      <w:r w:rsidRPr="0036584A">
        <w:rPr>
          <w:rFonts w:asciiTheme="minorHAnsi" w:eastAsiaTheme="minorEastAsia" w:hAnsiTheme="minorHAnsi" w:cstheme="minorBidi"/>
          <w:noProof/>
          <w:kern w:val="2"/>
          <w:sz w:val="24"/>
          <w:szCs w:val="24"/>
          <w14:ligatures w14:val="standardContextual"/>
        </w:rPr>
        <w:tab/>
      </w:r>
      <w:r w:rsidRPr="0036584A">
        <w:rPr>
          <w:noProof/>
        </w:rPr>
        <w:t>Conditions for NR sidelink communication/discovery/positioning operation</w:t>
      </w:r>
      <w:r w:rsidRPr="0036584A">
        <w:rPr>
          <w:noProof/>
        </w:rPr>
        <w:tab/>
      </w:r>
      <w:r w:rsidRPr="0036584A">
        <w:rPr>
          <w:noProof/>
        </w:rPr>
        <w:fldChar w:fldCharType="begin"/>
      </w:r>
      <w:r w:rsidRPr="0036584A">
        <w:rPr>
          <w:noProof/>
        </w:rPr>
        <w:instrText xml:space="preserve"> PAGEREF _Toc210311441 \h </w:instrText>
      </w:r>
      <w:r w:rsidRPr="0036584A">
        <w:rPr>
          <w:noProof/>
        </w:rPr>
      </w:r>
      <w:r w:rsidRPr="0036584A">
        <w:rPr>
          <w:noProof/>
        </w:rPr>
        <w:fldChar w:fldCharType="separate"/>
      </w:r>
      <w:r w:rsidRPr="0036584A">
        <w:rPr>
          <w:noProof/>
        </w:rPr>
        <w:t>406</w:t>
      </w:r>
      <w:r w:rsidRPr="0036584A">
        <w:rPr>
          <w:noProof/>
        </w:rPr>
        <w:fldChar w:fldCharType="end"/>
      </w:r>
    </w:p>
    <w:p w14:paraId="3A0EF00D" w14:textId="6623206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3</w:t>
      </w:r>
      <w:r w:rsidRPr="0036584A">
        <w:rPr>
          <w:rFonts w:asciiTheme="minorHAnsi" w:eastAsiaTheme="minorEastAsia" w:hAnsiTheme="minorHAnsi" w:cstheme="minorBidi"/>
          <w:noProof/>
          <w:kern w:val="2"/>
          <w:sz w:val="24"/>
          <w:szCs w:val="24"/>
          <w14:ligatures w14:val="standardContextual"/>
        </w:rPr>
        <w:tab/>
      </w:r>
      <w:r w:rsidRPr="0036584A">
        <w:rPr>
          <w:noProof/>
        </w:rPr>
        <w:t>Sidelink UE information for NR sidelink communication/discovery/positioning</w:t>
      </w:r>
      <w:r w:rsidRPr="0036584A">
        <w:rPr>
          <w:noProof/>
        </w:rPr>
        <w:tab/>
      </w:r>
      <w:r w:rsidRPr="0036584A">
        <w:rPr>
          <w:noProof/>
        </w:rPr>
        <w:fldChar w:fldCharType="begin"/>
      </w:r>
      <w:r w:rsidRPr="0036584A">
        <w:rPr>
          <w:noProof/>
        </w:rPr>
        <w:instrText xml:space="preserve"> PAGEREF _Toc210311442 \h </w:instrText>
      </w:r>
      <w:r w:rsidRPr="0036584A">
        <w:rPr>
          <w:noProof/>
        </w:rPr>
      </w:r>
      <w:r w:rsidRPr="0036584A">
        <w:rPr>
          <w:noProof/>
        </w:rPr>
        <w:fldChar w:fldCharType="separate"/>
      </w:r>
      <w:r w:rsidRPr="0036584A">
        <w:rPr>
          <w:noProof/>
        </w:rPr>
        <w:t>407</w:t>
      </w:r>
      <w:r w:rsidRPr="0036584A">
        <w:rPr>
          <w:noProof/>
        </w:rPr>
        <w:fldChar w:fldCharType="end"/>
      </w:r>
    </w:p>
    <w:p w14:paraId="6A1C03FA" w14:textId="4BBF561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43 \h </w:instrText>
      </w:r>
      <w:r w:rsidRPr="0036584A">
        <w:rPr>
          <w:noProof/>
        </w:rPr>
      </w:r>
      <w:r w:rsidRPr="0036584A">
        <w:rPr>
          <w:noProof/>
        </w:rPr>
        <w:fldChar w:fldCharType="separate"/>
      </w:r>
      <w:r w:rsidRPr="0036584A">
        <w:rPr>
          <w:noProof/>
        </w:rPr>
        <w:t>407</w:t>
      </w:r>
      <w:r w:rsidRPr="0036584A">
        <w:rPr>
          <w:noProof/>
        </w:rPr>
        <w:fldChar w:fldCharType="end"/>
      </w:r>
    </w:p>
    <w:p w14:paraId="4FD1852E" w14:textId="3BF5C67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3.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44 \h </w:instrText>
      </w:r>
      <w:r w:rsidRPr="0036584A">
        <w:rPr>
          <w:noProof/>
        </w:rPr>
      </w:r>
      <w:r w:rsidRPr="0036584A">
        <w:rPr>
          <w:noProof/>
        </w:rPr>
        <w:fldChar w:fldCharType="separate"/>
      </w:r>
      <w:r w:rsidRPr="0036584A">
        <w:rPr>
          <w:noProof/>
        </w:rPr>
        <w:t>408</w:t>
      </w:r>
      <w:r w:rsidRPr="0036584A">
        <w:rPr>
          <w:noProof/>
        </w:rPr>
        <w:fldChar w:fldCharType="end"/>
      </w:r>
    </w:p>
    <w:p w14:paraId="33EF1D1D" w14:textId="74808C9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3.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w:t>
      </w:r>
      <w:r w:rsidRPr="0036584A">
        <w:rPr>
          <w:i/>
          <w:noProof/>
        </w:rPr>
        <w:t>SidelinkUEInformationNR</w:t>
      </w:r>
      <w:r w:rsidRPr="0036584A">
        <w:rPr>
          <w:noProof/>
        </w:rPr>
        <w:t xml:space="preserve"> message</w:t>
      </w:r>
      <w:r w:rsidRPr="0036584A">
        <w:rPr>
          <w:noProof/>
        </w:rPr>
        <w:tab/>
      </w:r>
      <w:r w:rsidRPr="0036584A">
        <w:rPr>
          <w:noProof/>
        </w:rPr>
        <w:fldChar w:fldCharType="begin"/>
      </w:r>
      <w:r w:rsidRPr="0036584A">
        <w:rPr>
          <w:noProof/>
        </w:rPr>
        <w:instrText xml:space="preserve"> PAGEREF _Toc210311445 \h </w:instrText>
      </w:r>
      <w:r w:rsidRPr="0036584A">
        <w:rPr>
          <w:noProof/>
        </w:rPr>
      </w:r>
      <w:r w:rsidRPr="0036584A">
        <w:rPr>
          <w:noProof/>
        </w:rPr>
        <w:fldChar w:fldCharType="separate"/>
      </w:r>
      <w:r w:rsidRPr="0036584A">
        <w:rPr>
          <w:noProof/>
        </w:rPr>
        <w:t>414</w:t>
      </w:r>
      <w:r w:rsidRPr="0036584A">
        <w:rPr>
          <w:noProof/>
        </w:rPr>
        <w:fldChar w:fldCharType="end"/>
      </w:r>
    </w:p>
    <w:p w14:paraId="773CAE7C" w14:textId="76F5717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4</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1446 \h </w:instrText>
      </w:r>
      <w:r w:rsidRPr="0036584A">
        <w:rPr>
          <w:noProof/>
        </w:rPr>
      </w:r>
      <w:r w:rsidRPr="0036584A">
        <w:rPr>
          <w:noProof/>
        </w:rPr>
        <w:fldChar w:fldCharType="separate"/>
      </w:r>
      <w:r w:rsidRPr="0036584A">
        <w:rPr>
          <w:noProof/>
        </w:rPr>
        <w:t>421</w:t>
      </w:r>
      <w:r w:rsidRPr="0036584A">
        <w:rPr>
          <w:noProof/>
        </w:rPr>
        <w:fldChar w:fldCharType="end"/>
      </w:r>
    </w:p>
    <w:p w14:paraId="6DFEB9CA" w14:textId="5D2CA40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5</w:t>
      </w:r>
      <w:r w:rsidRPr="0036584A">
        <w:rPr>
          <w:rFonts w:asciiTheme="minorHAnsi" w:eastAsiaTheme="minorEastAsia" w:hAnsiTheme="minorHAnsi" w:cstheme="minorBidi"/>
          <w:noProof/>
          <w:kern w:val="2"/>
          <w:sz w:val="24"/>
          <w:szCs w:val="24"/>
          <w14:ligatures w14:val="standardContextual"/>
        </w:rPr>
        <w:tab/>
      </w:r>
      <w:r w:rsidRPr="0036584A">
        <w:rPr>
          <w:noProof/>
        </w:rPr>
        <w:t>Sidelink synchronisation information transmission for NR sidelink communication/discovery/positioning</w:t>
      </w:r>
      <w:r w:rsidRPr="0036584A">
        <w:rPr>
          <w:noProof/>
        </w:rPr>
        <w:tab/>
      </w:r>
      <w:r w:rsidRPr="0036584A">
        <w:rPr>
          <w:noProof/>
        </w:rPr>
        <w:fldChar w:fldCharType="begin"/>
      </w:r>
      <w:r w:rsidRPr="0036584A">
        <w:rPr>
          <w:noProof/>
        </w:rPr>
        <w:instrText xml:space="preserve"> PAGEREF _Toc210311447 \h </w:instrText>
      </w:r>
      <w:r w:rsidRPr="0036584A">
        <w:rPr>
          <w:noProof/>
        </w:rPr>
      </w:r>
      <w:r w:rsidRPr="0036584A">
        <w:rPr>
          <w:noProof/>
        </w:rPr>
        <w:fldChar w:fldCharType="separate"/>
      </w:r>
      <w:r w:rsidRPr="0036584A">
        <w:rPr>
          <w:noProof/>
        </w:rPr>
        <w:t>421</w:t>
      </w:r>
      <w:r w:rsidRPr="0036584A">
        <w:rPr>
          <w:noProof/>
        </w:rPr>
        <w:fldChar w:fldCharType="end"/>
      </w:r>
    </w:p>
    <w:p w14:paraId="602A6634" w14:textId="167EC7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5.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48 \h </w:instrText>
      </w:r>
      <w:r w:rsidRPr="0036584A">
        <w:rPr>
          <w:noProof/>
        </w:rPr>
      </w:r>
      <w:r w:rsidRPr="0036584A">
        <w:rPr>
          <w:noProof/>
        </w:rPr>
        <w:fldChar w:fldCharType="separate"/>
      </w:r>
      <w:r w:rsidRPr="0036584A">
        <w:rPr>
          <w:noProof/>
        </w:rPr>
        <w:t>421</w:t>
      </w:r>
      <w:r w:rsidRPr="0036584A">
        <w:rPr>
          <w:noProof/>
        </w:rPr>
        <w:fldChar w:fldCharType="end"/>
      </w:r>
    </w:p>
    <w:p w14:paraId="559FC16A" w14:textId="5533588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5.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49 \h </w:instrText>
      </w:r>
      <w:r w:rsidRPr="0036584A">
        <w:rPr>
          <w:noProof/>
        </w:rPr>
      </w:r>
      <w:r w:rsidRPr="0036584A">
        <w:rPr>
          <w:noProof/>
        </w:rPr>
        <w:fldChar w:fldCharType="separate"/>
      </w:r>
      <w:r w:rsidRPr="0036584A">
        <w:rPr>
          <w:noProof/>
        </w:rPr>
        <w:t>422</w:t>
      </w:r>
      <w:r w:rsidRPr="0036584A">
        <w:rPr>
          <w:noProof/>
        </w:rPr>
        <w:fldChar w:fldCharType="end"/>
      </w:r>
    </w:p>
    <w:p w14:paraId="6CCBE841" w14:textId="70AB311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5.3</w:t>
      </w:r>
      <w:r w:rsidRPr="0036584A">
        <w:rPr>
          <w:rFonts w:asciiTheme="minorHAnsi" w:eastAsiaTheme="minorEastAsia" w:hAnsiTheme="minorHAnsi" w:cstheme="minorBidi"/>
          <w:noProof/>
          <w:kern w:val="2"/>
          <w:sz w:val="24"/>
          <w:szCs w:val="24"/>
          <w14:ligatures w14:val="standardContextual"/>
        </w:rPr>
        <w:tab/>
      </w:r>
      <w:r w:rsidRPr="0036584A">
        <w:rPr>
          <w:noProof/>
        </w:rPr>
        <w:t>Transmission of SLSS</w:t>
      </w:r>
      <w:r w:rsidRPr="0036584A">
        <w:rPr>
          <w:noProof/>
        </w:rPr>
        <w:tab/>
      </w:r>
      <w:r w:rsidRPr="0036584A">
        <w:rPr>
          <w:noProof/>
        </w:rPr>
        <w:fldChar w:fldCharType="begin"/>
      </w:r>
      <w:r w:rsidRPr="0036584A">
        <w:rPr>
          <w:noProof/>
        </w:rPr>
        <w:instrText xml:space="preserve"> PAGEREF _Toc210311450 \h </w:instrText>
      </w:r>
      <w:r w:rsidRPr="0036584A">
        <w:rPr>
          <w:noProof/>
        </w:rPr>
      </w:r>
      <w:r w:rsidRPr="0036584A">
        <w:rPr>
          <w:noProof/>
        </w:rPr>
        <w:fldChar w:fldCharType="separate"/>
      </w:r>
      <w:r w:rsidRPr="0036584A">
        <w:rPr>
          <w:noProof/>
        </w:rPr>
        <w:t>423</w:t>
      </w:r>
      <w:r w:rsidRPr="0036584A">
        <w:rPr>
          <w:noProof/>
        </w:rPr>
        <w:fldChar w:fldCharType="end"/>
      </w:r>
    </w:p>
    <w:p w14:paraId="659A0344" w14:textId="3FE59A9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5a</w:t>
      </w:r>
      <w:r w:rsidRPr="0036584A">
        <w:rPr>
          <w:rFonts w:asciiTheme="minorHAnsi" w:eastAsiaTheme="minorEastAsia" w:hAnsiTheme="minorHAnsi" w:cstheme="minorBidi"/>
          <w:noProof/>
          <w:kern w:val="2"/>
          <w:sz w:val="24"/>
          <w:szCs w:val="24"/>
          <w14:ligatures w14:val="standardContextual"/>
        </w:rPr>
        <w:tab/>
      </w:r>
      <w:r w:rsidRPr="0036584A">
        <w:rPr>
          <w:noProof/>
        </w:rPr>
        <w:t>Sidelink synchronisation information transmission for V2X sidelink communication</w:t>
      </w:r>
      <w:r w:rsidRPr="0036584A">
        <w:rPr>
          <w:noProof/>
        </w:rPr>
        <w:tab/>
      </w:r>
      <w:r w:rsidRPr="0036584A">
        <w:rPr>
          <w:noProof/>
        </w:rPr>
        <w:fldChar w:fldCharType="begin"/>
      </w:r>
      <w:r w:rsidRPr="0036584A">
        <w:rPr>
          <w:noProof/>
        </w:rPr>
        <w:instrText xml:space="preserve"> PAGEREF _Toc210311451 \h </w:instrText>
      </w:r>
      <w:r w:rsidRPr="0036584A">
        <w:rPr>
          <w:noProof/>
        </w:rPr>
      </w:r>
      <w:r w:rsidRPr="0036584A">
        <w:rPr>
          <w:noProof/>
        </w:rPr>
        <w:fldChar w:fldCharType="separate"/>
      </w:r>
      <w:r w:rsidRPr="0036584A">
        <w:rPr>
          <w:noProof/>
        </w:rPr>
        <w:t>424</w:t>
      </w:r>
      <w:r w:rsidRPr="0036584A">
        <w:rPr>
          <w:noProof/>
        </w:rPr>
        <w:fldChar w:fldCharType="end"/>
      </w:r>
    </w:p>
    <w:p w14:paraId="607C3911" w14:textId="62AC822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5a.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52 \h </w:instrText>
      </w:r>
      <w:r w:rsidRPr="0036584A">
        <w:rPr>
          <w:noProof/>
        </w:rPr>
      </w:r>
      <w:r w:rsidRPr="0036584A">
        <w:rPr>
          <w:noProof/>
        </w:rPr>
        <w:fldChar w:fldCharType="separate"/>
      </w:r>
      <w:r w:rsidRPr="0036584A">
        <w:rPr>
          <w:noProof/>
        </w:rPr>
        <w:t>424</w:t>
      </w:r>
      <w:r w:rsidRPr="0036584A">
        <w:rPr>
          <w:noProof/>
        </w:rPr>
        <w:fldChar w:fldCharType="end"/>
      </w:r>
    </w:p>
    <w:p w14:paraId="18A63A90" w14:textId="730BB0A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5a.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53 \h </w:instrText>
      </w:r>
      <w:r w:rsidRPr="0036584A">
        <w:rPr>
          <w:noProof/>
        </w:rPr>
      </w:r>
      <w:r w:rsidRPr="0036584A">
        <w:rPr>
          <w:noProof/>
        </w:rPr>
        <w:fldChar w:fldCharType="separate"/>
      </w:r>
      <w:r w:rsidRPr="0036584A">
        <w:rPr>
          <w:noProof/>
        </w:rPr>
        <w:t>424</w:t>
      </w:r>
      <w:r w:rsidRPr="0036584A">
        <w:rPr>
          <w:noProof/>
        </w:rPr>
        <w:fldChar w:fldCharType="end"/>
      </w:r>
    </w:p>
    <w:p w14:paraId="3C2163AE" w14:textId="4443042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6</w:t>
      </w:r>
      <w:r w:rsidRPr="0036584A">
        <w:rPr>
          <w:rFonts w:asciiTheme="minorHAnsi" w:eastAsiaTheme="minorEastAsia" w:hAnsiTheme="minorHAnsi" w:cstheme="minorBidi"/>
          <w:noProof/>
          <w:kern w:val="2"/>
          <w:sz w:val="24"/>
          <w:szCs w:val="24"/>
          <w14:ligatures w14:val="standardContextual"/>
        </w:rPr>
        <w:tab/>
      </w:r>
      <w:r w:rsidRPr="0036584A">
        <w:rPr>
          <w:noProof/>
        </w:rPr>
        <w:t>Sidelink synchronisation reference</w:t>
      </w:r>
      <w:r w:rsidRPr="0036584A">
        <w:rPr>
          <w:noProof/>
        </w:rPr>
        <w:tab/>
      </w:r>
      <w:r w:rsidRPr="0036584A">
        <w:rPr>
          <w:noProof/>
        </w:rPr>
        <w:fldChar w:fldCharType="begin"/>
      </w:r>
      <w:r w:rsidRPr="0036584A">
        <w:rPr>
          <w:noProof/>
        </w:rPr>
        <w:instrText xml:space="preserve"> PAGEREF _Toc210311454 \h </w:instrText>
      </w:r>
      <w:r w:rsidRPr="0036584A">
        <w:rPr>
          <w:noProof/>
        </w:rPr>
      </w:r>
      <w:r w:rsidRPr="0036584A">
        <w:rPr>
          <w:noProof/>
        </w:rPr>
        <w:fldChar w:fldCharType="separate"/>
      </w:r>
      <w:r w:rsidRPr="0036584A">
        <w:rPr>
          <w:noProof/>
        </w:rPr>
        <w:t>425</w:t>
      </w:r>
      <w:r w:rsidRPr="0036584A">
        <w:rPr>
          <w:noProof/>
        </w:rPr>
        <w:fldChar w:fldCharType="end"/>
      </w:r>
    </w:p>
    <w:p w14:paraId="67F9DAFB" w14:textId="0EBD5DD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6.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55 \h </w:instrText>
      </w:r>
      <w:r w:rsidRPr="0036584A">
        <w:rPr>
          <w:noProof/>
        </w:rPr>
      </w:r>
      <w:r w:rsidRPr="0036584A">
        <w:rPr>
          <w:noProof/>
        </w:rPr>
        <w:fldChar w:fldCharType="separate"/>
      </w:r>
      <w:r w:rsidRPr="0036584A">
        <w:rPr>
          <w:noProof/>
        </w:rPr>
        <w:t>425</w:t>
      </w:r>
      <w:r w:rsidRPr="0036584A">
        <w:rPr>
          <w:noProof/>
        </w:rPr>
        <w:fldChar w:fldCharType="end"/>
      </w:r>
    </w:p>
    <w:p w14:paraId="7752C80A" w14:textId="5C2CD62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6.2</w:t>
      </w:r>
      <w:r w:rsidRPr="0036584A">
        <w:rPr>
          <w:rFonts w:asciiTheme="minorHAnsi" w:eastAsiaTheme="minorEastAsia" w:hAnsiTheme="minorHAnsi" w:cstheme="minorBidi"/>
          <w:noProof/>
          <w:kern w:val="2"/>
          <w:sz w:val="24"/>
          <w:szCs w:val="24"/>
          <w14:ligatures w14:val="standardContextual"/>
        </w:rPr>
        <w:tab/>
      </w:r>
      <w:r w:rsidRPr="0036584A">
        <w:rPr>
          <w:noProof/>
        </w:rPr>
        <w:t>Selection and reselection of synchronisation reference</w:t>
      </w:r>
      <w:r w:rsidRPr="0036584A">
        <w:rPr>
          <w:noProof/>
        </w:rPr>
        <w:tab/>
      </w:r>
      <w:r w:rsidRPr="0036584A">
        <w:rPr>
          <w:noProof/>
        </w:rPr>
        <w:fldChar w:fldCharType="begin"/>
      </w:r>
      <w:r w:rsidRPr="0036584A">
        <w:rPr>
          <w:noProof/>
        </w:rPr>
        <w:instrText xml:space="preserve"> PAGEREF _Toc210311456 \h </w:instrText>
      </w:r>
      <w:r w:rsidRPr="0036584A">
        <w:rPr>
          <w:noProof/>
        </w:rPr>
      </w:r>
      <w:r w:rsidRPr="0036584A">
        <w:rPr>
          <w:noProof/>
        </w:rPr>
        <w:fldChar w:fldCharType="separate"/>
      </w:r>
      <w:r w:rsidRPr="0036584A">
        <w:rPr>
          <w:noProof/>
        </w:rPr>
        <w:t>425</w:t>
      </w:r>
      <w:r w:rsidRPr="0036584A">
        <w:rPr>
          <w:noProof/>
        </w:rPr>
        <w:fldChar w:fldCharType="end"/>
      </w:r>
    </w:p>
    <w:p w14:paraId="3DD12750" w14:textId="6CE0683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6.2a</w:t>
      </w:r>
      <w:r w:rsidRPr="0036584A">
        <w:rPr>
          <w:rFonts w:asciiTheme="minorHAnsi" w:eastAsiaTheme="minorEastAsia" w:hAnsiTheme="minorHAnsi" w:cstheme="minorBidi"/>
          <w:noProof/>
          <w:kern w:val="2"/>
          <w:sz w:val="24"/>
          <w:szCs w:val="24"/>
          <w14:ligatures w14:val="standardContextual"/>
        </w:rPr>
        <w:tab/>
      </w:r>
      <w:r w:rsidRPr="0036584A">
        <w:rPr>
          <w:noProof/>
        </w:rPr>
        <w:t>Sidelink synchronization reference priority group order</w:t>
      </w:r>
      <w:r w:rsidRPr="0036584A">
        <w:rPr>
          <w:noProof/>
        </w:rPr>
        <w:tab/>
      </w:r>
      <w:r w:rsidRPr="0036584A">
        <w:rPr>
          <w:noProof/>
        </w:rPr>
        <w:fldChar w:fldCharType="begin"/>
      </w:r>
      <w:r w:rsidRPr="0036584A">
        <w:rPr>
          <w:noProof/>
        </w:rPr>
        <w:instrText xml:space="preserve"> PAGEREF _Toc210311457 \h </w:instrText>
      </w:r>
      <w:r w:rsidRPr="0036584A">
        <w:rPr>
          <w:noProof/>
        </w:rPr>
      </w:r>
      <w:r w:rsidRPr="0036584A">
        <w:rPr>
          <w:noProof/>
        </w:rPr>
        <w:fldChar w:fldCharType="separate"/>
      </w:r>
      <w:r w:rsidRPr="0036584A">
        <w:rPr>
          <w:noProof/>
        </w:rPr>
        <w:t>426</w:t>
      </w:r>
      <w:r w:rsidRPr="0036584A">
        <w:rPr>
          <w:noProof/>
        </w:rPr>
        <w:fldChar w:fldCharType="end"/>
      </w:r>
    </w:p>
    <w:p w14:paraId="1BDDEF52" w14:textId="0A7B7C6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6.2b</w:t>
      </w:r>
      <w:r w:rsidRPr="0036584A">
        <w:rPr>
          <w:rFonts w:asciiTheme="minorHAnsi" w:eastAsiaTheme="minorEastAsia" w:hAnsiTheme="minorHAnsi" w:cstheme="minorBidi"/>
          <w:noProof/>
          <w:kern w:val="2"/>
          <w:sz w:val="24"/>
          <w:szCs w:val="24"/>
          <w14:ligatures w14:val="standardContextual"/>
        </w:rPr>
        <w:tab/>
      </w:r>
      <w:r w:rsidRPr="0036584A">
        <w:rPr>
          <w:noProof/>
        </w:rPr>
        <w:t>Sidelink synchronization reference search</w:t>
      </w:r>
      <w:r w:rsidRPr="0036584A">
        <w:rPr>
          <w:noProof/>
        </w:rPr>
        <w:tab/>
      </w:r>
      <w:r w:rsidRPr="0036584A">
        <w:rPr>
          <w:noProof/>
        </w:rPr>
        <w:fldChar w:fldCharType="begin"/>
      </w:r>
      <w:r w:rsidRPr="0036584A">
        <w:rPr>
          <w:noProof/>
        </w:rPr>
        <w:instrText xml:space="preserve"> PAGEREF _Toc210311458 \h </w:instrText>
      </w:r>
      <w:r w:rsidRPr="0036584A">
        <w:rPr>
          <w:noProof/>
        </w:rPr>
      </w:r>
      <w:r w:rsidRPr="0036584A">
        <w:rPr>
          <w:noProof/>
        </w:rPr>
        <w:fldChar w:fldCharType="separate"/>
      </w:r>
      <w:r w:rsidRPr="0036584A">
        <w:rPr>
          <w:noProof/>
        </w:rPr>
        <w:t>427</w:t>
      </w:r>
      <w:r w:rsidRPr="0036584A">
        <w:rPr>
          <w:noProof/>
        </w:rPr>
        <w:fldChar w:fldCharType="end"/>
      </w:r>
    </w:p>
    <w:p w14:paraId="2C32ECAA" w14:textId="7DAFF2F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6.3</w:t>
      </w:r>
      <w:r w:rsidRPr="0036584A">
        <w:rPr>
          <w:rFonts w:asciiTheme="minorHAnsi" w:eastAsiaTheme="minorEastAsia" w:hAnsiTheme="minorHAnsi" w:cstheme="minorBidi"/>
          <w:noProof/>
          <w:kern w:val="2"/>
          <w:sz w:val="24"/>
          <w:szCs w:val="24"/>
          <w14:ligatures w14:val="standardContextual"/>
        </w:rPr>
        <w:tab/>
      </w:r>
      <w:r w:rsidRPr="0036584A">
        <w:rPr>
          <w:noProof/>
        </w:rPr>
        <w:t>Sidelink communication transmission reference cell selection</w:t>
      </w:r>
      <w:r w:rsidRPr="0036584A">
        <w:rPr>
          <w:noProof/>
        </w:rPr>
        <w:tab/>
      </w:r>
      <w:r w:rsidRPr="0036584A">
        <w:rPr>
          <w:noProof/>
        </w:rPr>
        <w:fldChar w:fldCharType="begin"/>
      </w:r>
      <w:r w:rsidRPr="0036584A">
        <w:rPr>
          <w:noProof/>
        </w:rPr>
        <w:instrText xml:space="preserve"> PAGEREF _Toc210311459 \h </w:instrText>
      </w:r>
      <w:r w:rsidRPr="0036584A">
        <w:rPr>
          <w:noProof/>
        </w:rPr>
      </w:r>
      <w:r w:rsidRPr="0036584A">
        <w:rPr>
          <w:noProof/>
        </w:rPr>
        <w:fldChar w:fldCharType="separate"/>
      </w:r>
      <w:r w:rsidRPr="0036584A">
        <w:rPr>
          <w:noProof/>
        </w:rPr>
        <w:t>428</w:t>
      </w:r>
      <w:r w:rsidRPr="0036584A">
        <w:rPr>
          <w:noProof/>
        </w:rPr>
        <w:fldChar w:fldCharType="end"/>
      </w:r>
    </w:p>
    <w:p w14:paraId="38AE015C" w14:textId="6C54EBFA"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7</w:t>
      </w:r>
      <w:r w:rsidRPr="0036584A">
        <w:rPr>
          <w:rFonts w:asciiTheme="minorHAnsi" w:eastAsiaTheme="minorEastAsia" w:hAnsiTheme="minorHAnsi" w:cstheme="minorBidi"/>
          <w:noProof/>
          <w:kern w:val="2"/>
          <w:sz w:val="24"/>
          <w:szCs w:val="24"/>
          <w14:ligatures w14:val="standardContextual"/>
        </w:rPr>
        <w:tab/>
      </w:r>
      <w:r w:rsidRPr="0036584A">
        <w:rPr>
          <w:noProof/>
        </w:rPr>
        <w:t>Sidelink communication reception</w:t>
      </w:r>
      <w:r w:rsidRPr="0036584A">
        <w:rPr>
          <w:noProof/>
        </w:rPr>
        <w:tab/>
      </w:r>
      <w:r w:rsidRPr="0036584A">
        <w:rPr>
          <w:noProof/>
        </w:rPr>
        <w:fldChar w:fldCharType="begin"/>
      </w:r>
      <w:r w:rsidRPr="0036584A">
        <w:rPr>
          <w:noProof/>
        </w:rPr>
        <w:instrText xml:space="preserve"> PAGEREF _Toc210311460 \h </w:instrText>
      </w:r>
      <w:r w:rsidRPr="0036584A">
        <w:rPr>
          <w:noProof/>
        </w:rPr>
      </w:r>
      <w:r w:rsidRPr="0036584A">
        <w:rPr>
          <w:noProof/>
        </w:rPr>
        <w:fldChar w:fldCharType="separate"/>
      </w:r>
      <w:r w:rsidRPr="0036584A">
        <w:rPr>
          <w:noProof/>
        </w:rPr>
        <w:t>428</w:t>
      </w:r>
      <w:r w:rsidRPr="0036584A">
        <w:rPr>
          <w:noProof/>
        </w:rPr>
        <w:fldChar w:fldCharType="end"/>
      </w:r>
    </w:p>
    <w:p w14:paraId="06770AD4" w14:textId="5F334999"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8</w:t>
      </w:r>
      <w:r w:rsidRPr="0036584A">
        <w:rPr>
          <w:rFonts w:asciiTheme="minorHAnsi" w:eastAsiaTheme="minorEastAsia" w:hAnsiTheme="minorHAnsi" w:cstheme="minorBidi"/>
          <w:noProof/>
          <w:kern w:val="2"/>
          <w:sz w:val="24"/>
          <w:szCs w:val="24"/>
          <w14:ligatures w14:val="standardContextual"/>
        </w:rPr>
        <w:tab/>
      </w:r>
      <w:r w:rsidRPr="0036584A">
        <w:rPr>
          <w:noProof/>
        </w:rPr>
        <w:t>Sidelink communication transmission</w:t>
      </w:r>
      <w:r w:rsidRPr="0036584A">
        <w:rPr>
          <w:noProof/>
        </w:rPr>
        <w:tab/>
      </w:r>
      <w:r w:rsidRPr="0036584A">
        <w:rPr>
          <w:noProof/>
        </w:rPr>
        <w:fldChar w:fldCharType="begin"/>
      </w:r>
      <w:r w:rsidRPr="0036584A">
        <w:rPr>
          <w:noProof/>
        </w:rPr>
        <w:instrText xml:space="preserve"> PAGEREF _Toc210311461 \h </w:instrText>
      </w:r>
      <w:r w:rsidRPr="0036584A">
        <w:rPr>
          <w:noProof/>
        </w:rPr>
      </w:r>
      <w:r w:rsidRPr="0036584A">
        <w:rPr>
          <w:noProof/>
        </w:rPr>
        <w:fldChar w:fldCharType="separate"/>
      </w:r>
      <w:r w:rsidRPr="0036584A">
        <w:rPr>
          <w:noProof/>
        </w:rPr>
        <w:t>429</w:t>
      </w:r>
      <w:r w:rsidRPr="0036584A">
        <w:rPr>
          <w:noProof/>
        </w:rPr>
        <w:fldChar w:fldCharType="end"/>
      </w:r>
    </w:p>
    <w:p w14:paraId="1FE729C7" w14:textId="11FB8170"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9</w:t>
      </w:r>
      <w:r w:rsidRPr="0036584A">
        <w:rPr>
          <w:rFonts w:asciiTheme="minorHAnsi" w:eastAsiaTheme="minorEastAsia" w:hAnsiTheme="minorHAnsi" w:cstheme="minorBidi"/>
          <w:noProof/>
          <w:kern w:val="2"/>
          <w:sz w:val="24"/>
          <w:szCs w:val="24"/>
          <w14:ligatures w14:val="standardContextual"/>
        </w:rPr>
        <w:tab/>
      </w:r>
      <w:r w:rsidRPr="0036584A">
        <w:rPr>
          <w:noProof/>
        </w:rPr>
        <w:t>Sidelink</w:t>
      </w:r>
      <w:r w:rsidRPr="0036584A">
        <w:rPr>
          <w:rFonts w:ascii="DengXian" w:eastAsia="DengXian" w:hAnsi="DengXian"/>
          <w:noProof/>
        </w:rPr>
        <w:t xml:space="preserve"> </w:t>
      </w:r>
      <w:r w:rsidRPr="0036584A">
        <w:rPr>
          <w:noProof/>
        </w:rPr>
        <w:t>RRC procedure</w:t>
      </w:r>
      <w:r w:rsidRPr="0036584A">
        <w:rPr>
          <w:noProof/>
        </w:rPr>
        <w:tab/>
      </w:r>
      <w:r w:rsidRPr="0036584A">
        <w:rPr>
          <w:noProof/>
        </w:rPr>
        <w:fldChar w:fldCharType="begin"/>
      </w:r>
      <w:r w:rsidRPr="0036584A">
        <w:rPr>
          <w:noProof/>
        </w:rPr>
        <w:instrText xml:space="preserve"> PAGEREF _Toc210311462 \h </w:instrText>
      </w:r>
      <w:r w:rsidRPr="0036584A">
        <w:rPr>
          <w:noProof/>
        </w:rPr>
      </w:r>
      <w:r w:rsidRPr="0036584A">
        <w:rPr>
          <w:noProof/>
        </w:rPr>
        <w:fldChar w:fldCharType="separate"/>
      </w:r>
      <w:r w:rsidRPr="0036584A">
        <w:rPr>
          <w:noProof/>
        </w:rPr>
        <w:t>432</w:t>
      </w:r>
      <w:r w:rsidRPr="0036584A">
        <w:rPr>
          <w:noProof/>
        </w:rPr>
        <w:fldChar w:fldCharType="end"/>
      </w:r>
    </w:p>
    <w:p w14:paraId="023A8B11" w14:textId="32A932A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1</w:t>
      </w:r>
      <w:r w:rsidRPr="0036584A">
        <w:rPr>
          <w:rFonts w:asciiTheme="minorHAnsi" w:eastAsiaTheme="minorEastAsia" w:hAnsiTheme="minorHAnsi" w:cstheme="minorBidi"/>
          <w:noProof/>
          <w:kern w:val="2"/>
          <w:sz w:val="24"/>
          <w:szCs w:val="24"/>
          <w14:ligatures w14:val="standardContextual"/>
        </w:rPr>
        <w:tab/>
      </w:r>
      <w:r w:rsidRPr="0036584A">
        <w:rPr>
          <w:noProof/>
        </w:rPr>
        <w:t>Sidelink RRC reconfiguration</w:t>
      </w:r>
      <w:r w:rsidRPr="0036584A">
        <w:rPr>
          <w:noProof/>
        </w:rPr>
        <w:tab/>
      </w:r>
      <w:r w:rsidRPr="0036584A">
        <w:rPr>
          <w:noProof/>
        </w:rPr>
        <w:fldChar w:fldCharType="begin"/>
      </w:r>
      <w:r w:rsidRPr="0036584A">
        <w:rPr>
          <w:noProof/>
        </w:rPr>
        <w:instrText xml:space="preserve"> PAGEREF _Toc210311463 \h </w:instrText>
      </w:r>
      <w:r w:rsidRPr="0036584A">
        <w:rPr>
          <w:noProof/>
        </w:rPr>
      </w:r>
      <w:r w:rsidRPr="0036584A">
        <w:rPr>
          <w:noProof/>
        </w:rPr>
        <w:fldChar w:fldCharType="separate"/>
      </w:r>
      <w:r w:rsidRPr="0036584A">
        <w:rPr>
          <w:noProof/>
        </w:rPr>
        <w:t>432</w:t>
      </w:r>
      <w:r w:rsidRPr="0036584A">
        <w:rPr>
          <w:noProof/>
        </w:rPr>
        <w:fldChar w:fldCharType="end"/>
      </w:r>
    </w:p>
    <w:p w14:paraId="1AF5C180" w14:textId="73939A26"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64 \h </w:instrText>
      </w:r>
      <w:r w:rsidRPr="0036584A">
        <w:rPr>
          <w:noProof/>
        </w:rPr>
      </w:r>
      <w:r w:rsidRPr="0036584A">
        <w:rPr>
          <w:noProof/>
        </w:rPr>
        <w:fldChar w:fldCharType="separate"/>
      </w:r>
      <w:r w:rsidRPr="0036584A">
        <w:rPr>
          <w:noProof/>
        </w:rPr>
        <w:t>432</w:t>
      </w:r>
      <w:r w:rsidRPr="0036584A">
        <w:rPr>
          <w:noProof/>
        </w:rPr>
        <w:fldChar w:fldCharType="end"/>
      </w:r>
    </w:p>
    <w:p w14:paraId="610D196D" w14:textId="2D82A7B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lang w:eastAsia="ko-KR"/>
        </w:rPr>
        <w:t>5.8</w:t>
      </w:r>
      <w:r w:rsidRPr="0036584A">
        <w:rPr>
          <w:rFonts w:eastAsia="MS Mincho"/>
          <w:noProof/>
        </w:rPr>
        <w:t>.9.1.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related to transmission of </w:t>
      </w:r>
      <w:r w:rsidRPr="0036584A">
        <w:rPr>
          <w:rFonts w:eastAsia="MS Mincho"/>
          <w:i/>
          <w:noProof/>
        </w:rPr>
        <w:t>RRCReconfigurationSidelink</w:t>
      </w:r>
      <w:r w:rsidRPr="0036584A">
        <w:rPr>
          <w:rFonts w:eastAsia="MS Mincho"/>
          <w:noProof/>
        </w:rPr>
        <w:t xml:space="preserve"> message</w:t>
      </w:r>
      <w:r w:rsidRPr="0036584A">
        <w:rPr>
          <w:noProof/>
        </w:rPr>
        <w:tab/>
      </w:r>
      <w:r w:rsidRPr="0036584A">
        <w:rPr>
          <w:noProof/>
        </w:rPr>
        <w:fldChar w:fldCharType="begin"/>
      </w:r>
      <w:r w:rsidRPr="0036584A">
        <w:rPr>
          <w:noProof/>
        </w:rPr>
        <w:instrText xml:space="preserve"> PAGEREF _Toc210311465 \h </w:instrText>
      </w:r>
      <w:r w:rsidRPr="0036584A">
        <w:rPr>
          <w:noProof/>
        </w:rPr>
      </w:r>
      <w:r w:rsidRPr="0036584A">
        <w:rPr>
          <w:noProof/>
        </w:rPr>
        <w:fldChar w:fldCharType="separate"/>
      </w:r>
      <w:r w:rsidRPr="0036584A">
        <w:rPr>
          <w:noProof/>
        </w:rPr>
        <w:t>433</w:t>
      </w:r>
      <w:r w:rsidRPr="0036584A">
        <w:rPr>
          <w:noProof/>
        </w:rPr>
        <w:fldChar w:fldCharType="end"/>
      </w:r>
    </w:p>
    <w:p w14:paraId="4E9557D8" w14:textId="2D93B5D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Reception of an </w:t>
      </w:r>
      <w:r w:rsidRPr="0036584A">
        <w:rPr>
          <w:rFonts w:eastAsia="MS Mincho"/>
          <w:i/>
          <w:noProof/>
        </w:rPr>
        <w:t>RRCReconfigurationSidelink</w:t>
      </w:r>
      <w:r w:rsidRPr="0036584A">
        <w:rPr>
          <w:rFonts w:eastAsia="MS Mincho"/>
          <w:noProof/>
        </w:rPr>
        <w:t xml:space="preserve"> by the UE</w:t>
      </w:r>
      <w:r w:rsidRPr="0036584A">
        <w:rPr>
          <w:noProof/>
        </w:rPr>
        <w:tab/>
      </w:r>
      <w:r w:rsidRPr="0036584A">
        <w:rPr>
          <w:noProof/>
        </w:rPr>
        <w:fldChar w:fldCharType="begin"/>
      </w:r>
      <w:r w:rsidRPr="0036584A">
        <w:rPr>
          <w:noProof/>
        </w:rPr>
        <w:instrText xml:space="preserve"> PAGEREF _Toc210311466 \h </w:instrText>
      </w:r>
      <w:r w:rsidRPr="0036584A">
        <w:rPr>
          <w:noProof/>
        </w:rPr>
      </w:r>
      <w:r w:rsidRPr="0036584A">
        <w:rPr>
          <w:noProof/>
        </w:rPr>
        <w:fldChar w:fldCharType="separate"/>
      </w:r>
      <w:r w:rsidRPr="0036584A">
        <w:rPr>
          <w:noProof/>
        </w:rPr>
        <w:t>436</w:t>
      </w:r>
      <w:r w:rsidRPr="0036584A">
        <w:rPr>
          <w:noProof/>
        </w:rPr>
        <w:fldChar w:fldCharType="end"/>
      </w:r>
    </w:p>
    <w:p w14:paraId="5257CCDD" w14:textId="46CD6CC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Void</w:t>
      </w:r>
      <w:r w:rsidRPr="0036584A">
        <w:rPr>
          <w:noProof/>
        </w:rPr>
        <w:tab/>
      </w:r>
      <w:r w:rsidRPr="0036584A">
        <w:rPr>
          <w:noProof/>
        </w:rPr>
        <w:fldChar w:fldCharType="begin"/>
      </w:r>
      <w:r w:rsidRPr="0036584A">
        <w:rPr>
          <w:noProof/>
        </w:rPr>
        <w:instrText xml:space="preserve"> PAGEREF _Toc210311467 \h </w:instrText>
      </w:r>
      <w:r w:rsidRPr="0036584A">
        <w:rPr>
          <w:noProof/>
        </w:rPr>
      </w:r>
      <w:r w:rsidRPr="0036584A">
        <w:rPr>
          <w:noProof/>
        </w:rPr>
        <w:fldChar w:fldCharType="separate"/>
      </w:r>
      <w:r w:rsidRPr="0036584A">
        <w:rPr>
          <w:noProof/>
        </w:rPr>
        <w:t>439</w:t>
      </w:r>
      <w:r w:rsidRPr="0036584A">
        <w:rPr>
          <w:noProof/>
        </w:rPr>
        <w:fldChar w:fldCharType="end"/>
      </w:r>
    </w:p>
    <w:p w14:paraId="0D5B1A7F" w14:textId="409052E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5</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Void</w:t>
      </w:r>
      <w:r w:rsidRPr="0036584A">
        <w:rPr>
          <w:noProof/>
        </w:rPr>
        <w:tab/>
      </w:r>
      <w:r w:rsidRPr="0036584A">
        <w:rPr>
          <w:noProof/>
        </w:rPr>
        <w:fldChar w:fldCharType="begin"/>
      </w:r>
      <w:r w:rsidRPr="0036584A">
        <w:rPr>
          <w:noProof/>
        </w:rPr>
        <w:instrText xml:space="preserve"> PAGEREF _Toc210311468 \h </w:instrText>
      </w:r>
      <w:r w:rsidRPr="0036584A">
        <w:rPr>
          <w:noProof/>
        </w:rPr>
      </w:r>
      <w:r w:rsidRPr="0036584A">
        <w:rPr>
          <w:noProof/>
        </w:rPr>
        <w:fldChar w:fldCharType="separate"/>
      </w:r>
      <w:r w:rsidRPr="0036584A">
        <w:rPr>
          <w:noProof/>
        </w:rPr>
        <w:t>439</w:t>
      </w:r>
      <w:r w:rsidRPr="0036584A">
        <w:rPr>
          <w:noProof/>
        </w:rPr>
        <w:fldChar w:fldCharType="end"/>
      </w:r>
    </w:p>
    <w:p w14:paraId="7B14364D" w14:textId="6067118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6</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Void</w:t>
      </w:r>
      <w:r w:rsidRPr="0036584A">
        <w:rPr>
          <w:noProof/>
        </w:rPr>
        <w:tab/>
      </w:r>
      <w:r w:rsidRPr="0036584A">
        <w:rPr>
          <w:noProof/>
        </w:rPr>
        <w:fldChar w:fldCharType="begin"/>
      </w:r>
      <w:r w:rsidRPr="0036584A">
        <w:rPr>
          <w:noProof/>
        </w:rPr>
        <w:instrText xml:space="preserve"> PAGEREF _Toc210311469 \h </w:instrText>
      </w:r>
      <w:r w:rsidRPr="0036584A">
        <w:rPr>
          <w:noProof/>
        </w:rPr>
      </w:r>
      <w:r w:rsidRPr="0036584A">
        <w:rPr>
          <w:noProof/>
        </w:rPr>
        <w:fldChar w:fldCharType="separate"/>
      </w:r>
      <w:r w:rsidRPr="0036584A">
        <w:rPr>
          <w:noProof/>
        </w:rPr>
        <w:t>439</w:t>
      </w:r>
      <w:r w:rsidRPr="0036584A">
        <w:rPr>
          <w:noProof/>
        </w:rPr>
        <w:fldChar w:fldCharType="end"/>
      </w:r>
    </w:p>
    <w:p w14:paraId="517422B4" w14:textId="20112AE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7</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Void</w:t>
      </w:r>
      <w:r w:rsidRPr="0036584A">
        <w:rPr>
          <w:noProof/>
        </w:rPr>
        <w:tab/>
      </w:r>
      <w:r w:rsidRPr="0036584A">
        <w:rPr>
          <w:noProof/>
        </w:rPr>
        <w:fldChar w:fldCharType="begin"/>
      </w:r>
      <w:r w:rsidRPr="0036584A">
        <w:rPr>
          <w:noProof/>
        </w:rPr>
        <w:instrText xml:space="preserve"> PAGEREF _Toc210311470 \h </w:instrText>
      </w:r>
      <w:r w:rsidRPr="0036584A">
        <w:rPr>
          <w:noProof/>
        </w:rPr>
      </w:r>
      <w:r w:rsidRPr="0036584A">
        <w:rPr>
          <w:noProof/>
        </w:rPr>
        <w:fldChar w:fldCharType="separate"/>
      </w:r>
      <w:r w:rsidRPr="0036584A">
        <w:rPr>
          <w:noProof/>
        </w:rPr>
        <w:t>439</w:t>
      </w:r>
      <w:r w:rsidRPr="0036584A">
        <w:rPr>
          <w:noProof/>
        </w:rPr>
        <w:fldChar w:fldCharType="end"/>
      </w:r>
    </w:p>
    <w:p w14:paraId="6F64419C" w14:textId="3307F213"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8</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Reception of an </w:t>
      </w:r>
      <w:r w:rsidRPr="0036584A">
        <w:rPr>
          <w:rFonts w:eastAsia="MS Mincho"/>
          <w:i/>
          <w:noProof/>
        </w:rPr>
        <w:t>RRCReconfigurationFailureSidelink</w:t>
      </w:r>
      <w:r w:rsidRPr="0036584A">
        <w:rPr>
          <w:rFonts w:eastAsia="MS Mincho"/>
          <w:noProof/>
        </w:rPr>
        <w:t xml:space="preserve"> by the UE</w:t>
      </w:r>
      <w:r w:rsidRPr="0036584A">
        <w:rPr>
          <w:noProof/>
        </w:rPr>
        <w:tab/>
      </w:r>
      <w:r w:rsidRPr="0036584A">
        <w:rPr>
          <w:noProof/>
        </w:rPr>
        <w:fldChar w:fldCharType="begin"/>
      </w:r>
      <w:r w:rsidRPr="0036584A">
        <w:rPr>
          <w:noProof/>
        </w:rPr>
        <w:instrText xml:space="preserve"> PAGEREF _Toc210311471 \h </w:instrText>
      </w:r>
      <w:r w:rsidRPr="0036584A">
        <w:rPr>
          <w:noProof/>
        </w:rPr>
      </w:r>
      <w:r w:rsidRPr="0036584A">
        <w:rPr>
          <w:noProof/>
        </w:rPr>
        <w:fldChar w:fldCharType="separate"/>
      </w:r>
      <w:r w:rsidRPr="0036584A">
        <w:rPr>
          <w:noProof/>
        </w:rPr>
        <w:t>439</w:t>
      </w:r>
      <w:r w:rsidRPr="0036584A">
        <w:rPr>
          <w:noProof/>
        </w:rPr>
        <w:fldChar w:fldCharType="end"/>
      </w:r>
    </w:p>
    <w:p w14:paraId="7435DEED" w14:textId="2B8DCBAF"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9</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Reception of an </w:t>
      </w:r>
      <w:r w:rsidRPr="0036584A">
        <w:rPr>
          <w:i/>
          <w:noProof/>
          <w:lang w:eastAsia="ko-KR"/>
        </w:rPr>
        <w:t>RRCReconfigurationCompleteSidelink</w:t>
      </w:r>
      <w:r w:rsidRPr="0036584A">
        <w:rPr>
          <w:rFonts w:eastAsia="Batang"/>
          <w:noProof/>
          <w:lang w:eastAsia="x-none"/>
        </w:rPr>
        <w:t xml:space="preserve"> </w:t>
      </w:r>
      <w:r w:rsidRPr="0036584A">
        <w:rPr>
          <w:rFonts w:eastAsia="MS Mincho"/>
          <w:noProof/>
        </w:rPr>
        <w:t>by the UE</w:t>
      </w:r>
      <w:r w:rsidRPr="0036584A">
        <w:rPr>
          <w:noProof/>
        </w:rPr>
        <w:tab/>
      </w:r>
      <w:r w:rsidRPr="0036584A">
        <w:rPr>
          <w:noProof/>
        </w:rPr>
        <w:fldChar w:fldCharType="begin"/>
      </w:r>
      <w:r w:rsidRPr="0036584A">
        <w:rPr>
          <w:noProof/>
        </w:rPr>
        <w:instrText xml:space="preserve"> PAGEREF _Toc210311472 \h </w:instrText>
      </w:r>
      <w:r w:rsidRPr="0036584A">
        <w:rPr>
          <w:noProof/>
        </w:rPr>
      </w:r>
      <w:r w:rsidRPr="0036584A">
        <w:rPr>
          <w:noProof/>
        </w:rPr>
        <w:fldChar w:fldCharType="separate"/>
      </w:r>
      <w:r w:rsidRPr="0036584A">
        <w:rPr>
          <w:noProof/>
        </w:rPr>
        <w:t>439</w:t>
      </w:r>
      <w:r w:rsidRPr="0036584A">
        <w:rPr>
          <w:noProof/>
        </w:rPr>
        <w:fldChar w:fldCharType="end"/>
      </w:r>
    </w:p>
    <w:p w14:paraId="51B6219C" w14:textId="3371C54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ascii="Arial" w:eastAsia="MS Mincho" w:hAnsi="Arial"/>
          <w:noProof/>
        </w:rPr>
        <w:t>5.8.9.1.10</w:t>
      </w:r>
      <w:r w:rsidRPr="0036584A">
        <w:rPr>
          <w:rFonts w:asciiTheme="minorHAnsi" w:eastAsiaTheme="minorEastAsia" w:hAnsiTheme="minorHAnsi" w:cstheme="minorBidi"/>
          <w:noProof/>
          <w:kern w:val="2"/>
          <w:sz w:val="24"/>
          <w:szCs w:val="24"/>
          <w14:ligatures w14:val="standardContextual"/>
        </w:rPr>
        <w:tab/>
      </w:r>
      <w:r w:rsidRPr="0036584A">
        <w:rPr>
          <w:rFonts w:ascii="Arial" w:eastAsia="MS Mincho" w:hAnsi="Arial"/>
          <w:noProof/>
        </w:rPr>
        <w:t>Sidelink reset configuration</w:t>
      </w:r>
      <w:r w:rsidRPr="0036584A">
        <w:rPr>
          <w:noProof/>
        </w:rPr>
        <w:tab/>
      </w:r>
      <w:r w:rsidRPr="0036584A">
        <w:rPr>
          <w:noProof/>
        </w:rPr>
        <w:fldChar w:fldCharType="begin"/>
      </w:r>
      <w:r w:rsidRPr="0036584A">
        <w:rPr>
          <w:noProof/>
        </w:rPr>
        <w:instrText xml:space="preserve"> PAGEREF _Toc210311473 \h </w:instrText>
      </w:r>
      <w:r w:rsidRPr="0036584A">
        <w:rPr>
          <w:noProof/>
        </w:rPr>
      </w:r>
      <w:r w:rsidRPr="0036584A">
        <w:rPr>
          <w:noProof/>
        </w:rPr>
        <w:fldChar w:fldCharType="separate"/>
      </w:r>
      <w:r w:rsidRPr="0036584A">
        <w:rPr>
          <w:noProof/>
        </w:rPr>
        <w:t>439</w:t>
      </w:r>
      <w:r w:rsidRPr="0036584A">
        <w:rPr>
          <w:noProof/>
        </w:rPr>
        <w:fldChar w:fldCharType="end"/>
      </w:r>
    </w:p>
    <w:p w14:paraId="53342CB8" w14:textId="160264B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1a</w:t>
      </w:r>
      <w:r w:rsidRPr="0036584A">
        <w:rPr>
          <w:rFonts w:asciiTheme="minorHAnsi" w:eastAsiaTheme="minorEastAsia" w:hAnsiTheme="minorHAnsi" w:cstheme="minorBidi"/>
          <w:noProof/>
          <w:kern w:val="2"/>
          <w:sz w:val="24"/>
          <w:szCs w:val="24"/>
          <w14:ligatures w14:val="standardContextual"/>
        </w:rPr>
        <w:tab/>
      </w:r>
      <w:r w:rsidRPr="0036584A">
        <w:rPr>
          <w:noProof/>
        </w:rPr>
        <w:t>Sidelink radio bearer management</w:t>
      </w:r>
      <w:r w:rsidRPr="0036584A">
        <w:rPr>
          <w:noProof/>
        </w:rPr>
        <w:tab/>
      </w:r>
      <w:r w:rsidRPr="0036584A">
        <w:rPr>
          <w:noProof/>
        </w:rPr>
        <w:fldChar w:fldCharType="begin"/>
      </w:r>
      <w:r w:rsidRPr="0036584A">
        <w:rPr>
          <w:noProof/>
        </w:rPr>
        <w:instrText xml:space="preserve"> PAGEREF _Toc210311474 \h </w:instrText>
      </w:r>
      <w:r w:rsidRPr="0036584A">
        <w:rPr>
          <w:noProof/>
        </w:rPr>
      </w:r>
      <w:r w:rsidRPr="0036584A">
        <w:rPr>
          <w:noProof/>
        </w:rPr>
        <w:fldChar w:fldCharType="separate"/>
      </w:r>
      <w:r w:rsidRPr="0036584A">
        <w:rPr>
          <w:noProof/>
        </w:rPr>
        <w:t>439</w:t>
      </w:r>
      <w:r w:rsidRPr="0036584A">
        <w:rPr>
          <w:noProof/>
        </w:rPr>
        <w:fldChar w:fldCharType="end"/>
      </w:r>
    </w:p>
    <w:p w14:paraId="13A480E3" w14:textId="770CDFF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a.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idelink DRB release</w:t>
      </w:r>
      <w:r w:rsidRPr="0036584A">
        <w:rPr>
          <w:noProof/>
        </w:rPr>
        <w:tab/>
      </w:r>
      <w:r w:rsidRPr="0036584A">
        <w:rPr>
          <w:noProof/>
        </w:rPr>
        <w:fldChar w:fldCharType="begin"/>
      </w:r>
      <w:r w:rsidRPr="0036584A">
        <w:rPr>
          <w:noProof/>
        </w:rPr>
        <w:instrText xml:space="preserve"> PAGEREF _Toc210311475 \h </w:instrText>
      </w:r>
      <w:r w:rsidRPr="0036584A">
        <w:rPr>
          <w:noProof/>
        </w:rPr>
      </w:r>
      <w:r w:rsidRPr="0036584A">
        <w:rPr>
          <w:noProof/>
        </w:rPr>
        <w:fldChar w:fldCharType="separate"/>
      </w:r>
      <w:r w:rsidRPr="0036584A">
        <w:rPr>
          <w:noProof/>
        </w:rPr>
        <w:t>439</w:t>
      </w:r>
      <w:r w:rsidRPr="0036584A">
        <w:rPr>
          <w:noProof/>
        </w:rPr>
        <w:fldChar w:fldCharType="end"/>
      </w:r>
    </w:p>
    <w:p w14:paraId="28F1497A" w14:textId="7C3A9D1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a.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idelink DRB addition/modification</w:t>
      </w:r>
      <w:r w:rsidRPr="0036584A">
        <w:rPr>
          <w:noProof/>
        </w:rPr>
        <w:tab/>
      </w:r>
      <w:r w:rsidRPr="0036584A">
        <w:rPr>
          <w:noProof/>
        </w:rPr>
        <w:fldChar w:fldCharType="begin"/>
      </w:r>
      <w:r w:rsidRPr="0036584A">
        <w:rPr>
          <w:noProof/>
        </w:rPr>
        <w:instrText xml:space="preserve"> PAGEREF _Toc210311476 \h </w:instrText>
      </w:r>
      <w:r w:rsidRPr="0036584A">
        <w:rPr>
          <w:noProof/>
        </w:rPr>
      </w:r>
      <w:r w:rsidRPr="0036584A">
        <w:rPr>
          <w:noProof/>
        </w:rPr>
        <w:fldChar w:fldCharType="separate"/>
      </w:r>
      <w:r w:rsidRPr="0036584A">
        <w:rPr>
          <w:noProof/>
        </w:rPr>
        <w:t>441</w:t>
      </w:r>
      <w:r w:rsidRPr="0036584A">
        <w:rPr>
          <w:noProof/>
        </w:rPr>
        <w:fldChar w:fldCharType="end"/>
      </w:r>
    </w:p>
    <w:p w14:paraId="4B9C8BF6" w14:textId="3EFC889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a.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idelink SRB release</w:t>
      </w:r>
      <w:r w:rsidRPr="0036584A">
        <w:rPr>
          <w:noProof/>
        </w:rPr>
        <w:tab/>
      </w:r>
      <w:r w:rsidRPr="0036584A">
        <w:rPr>
          <w:noProof/>
        </w:rPr>
        <w:fldChar w:fldCharType="begin"/>
      </w:r>
      <w:r w:rsidRPr="0036584A">
        <w:rPr>
          <w:noProof/>
        </w:rPr>
        <w:instrText xml:space="preserve"> PAGEREF _Toc210311477 \h </w:instrText>
      </w:r>
      <w:r w:rsidRPr="0036584A">
        <w:rPr>
          <w:noProof/>
        </w:rPr>
      </w:r>
      <w:r w:rsidRPr="0036584A">
        <w:rPr>
          <w:noProof/>
        </w:rPr>
        <w:fldChar w:fldCharType="separate"/>
      </w:r>
      <w:r w:rsidRPr="0036584A">
        <w:rPr>
          <w:noProof/>
        </w:rPr>
        <w:t>443</w:t>
      </w:r>
      <w:r w:rsidRPr="0036584A">
        <w:rPr>
          <w:noProof/>
        </w:rPr>
        <w:fldChar w:fldCharType="end"/>
      </w:r>
    </w:p>
    <w:p w14:paraId="4FB23083" w14:textId="57A1FBED"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a.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Sidelink SRB addition</w:t>
      </w:r>
      <w:r w:rsidRPr="0036584A">
        <w:rPr>
          <w:noProof/>
        </w:rPr>
        <w:tab/>
      </w:r>
      <w:r w:rsidRPr="0036584A">
        <w:rPr>
          <w:noProof/>
        </w:rPr>
        <w:fldChar w:fldCharType="begin"/>
      </w:r>
      <w:r w:rsidRPr="0036584A">
        <w:rPr>
          <w:noProof/>
        </w:rPr>
        <w:instrText xml:space="preserve"> PAGEREF _Toc210311478 \h </w:instrText>
      </w:r>
      <w:r w:rsidRPr="0036584A">
        <w:rPr>
          <w:noProof/>
        </w:rPr>
      </w:r>
      <w:r w:rsidRPr="0036584A">
        <w:rPr>
          <w:noProof/>
        </w:rPr>
        <w:fldChar w:fldCharType="separate"/>
      </w:r>
      <w:r w:rsidRPr="0036584A">
        <w:rPr>
          <w:noProof/>
        </w:rPr>
        <w:t>443</w:t>
      </w:r>
      <w:r w:rsidRPr="0036584A">
        <w:rPr>
          <w:noProof/>
        </w:rPr>
        <w:fldChar w:fldCharType="end"/>
      </w:r>
    </w:p>
    <w:p w14:paraId="01FBEAC2" w14:textId="2784C39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9.1a.5</w:t>
      </w:r>
      <w:r w:rsidRPr="0036584A">
        <w:rPr>
          <w:rFonts w:asciiTheme="minorHAnsi" w:eastAsiaTheme="minorEastAsia" w:hAnsiTheme="minorHAnsi" w:cstheme="minorBidi"/>
          <w:noProof/>
          <w:kern w:val="2"/>
          <w:sz w:val="24"/>
          <w:szCs w:val="24"/>
          <w14:ligatures w14:val="standardContextual"/>
        </w:rPr>
        <w:tab/>
      </w:r>
      <w:r w:rsidRPr="0036584A">
        <w:rPr>
          <w:noProof/>
        </w:rPr>
        <w:t>Additional Sidelink RLC Bearer release</w:t>
      </w:r>
      <w:r w:rsidRPr="0036584A">
        <w:rPr>
          <w:noProof/>
        </w:rPr>
        <w:tab/>
      </w:r>
      <w:r w:rsidRPr="0036584A">
        <w:rPr>
          <w:noProof/>
        </w:rPr>
        <w:fldChar w:fldCharType="begin"/>
      </w:r>
      <w:r w:rsidRPr="0036584A">
        <w:rPr>
          <w:noProof/>
        </w:rPr>
        <w:instrText xml:space="preserve"> PAGEREF _Toc210311479 \h </w:instrText>
      </w:r>
      <w:r w:rsidRPr="0036584A">
        <w:rPr>
          <w:noProof/>
        </w:rPr>
      </w:r>
      <w:r w:rsidRPr="0036584A">
        <w:rPr>
          <w:noProof/>
        </w:rPr>
        <w:fldChar w:fldCharType="separate"/>
      </w:r>
      <w:r w:rsidRPr="0036584A">
        <w:rPr>
          <w:noProof/>
        </w:rPr>
        <w:t>444</w:t>
      </w:r>
      <w:r w:rsidRPr="0036584A">
        <w:rPr>
          <w:noProof/>
        </w:rPr>
        <w:fldChar w:fldCharType="end"/>
      </w:r>
    </w:p>
    <w:p w14:paraId="3869CDCC" w14:textId="388B0D2C"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8.9.1a.5.1</w:t>
      </w:r>
      <w:r w:rsidRPr="0036584A">
        <w:rPr>
          <w:rFonts w:asciiTheme="minorHAnsi" w:eastAsiaTheme="minorEastAsia" w:hAnsiTheme="minorHAnsi" w:cstheme="minorBidi"/>
          <w:noProof/>
          <w:kern w:val="2"/>
          <w:sz w:val="24"/>
          <w:szCs w:val="24"/>
          <w14:ligatures w14:val="standardContextual"/>
        </w:rPr>
        <w:tab/>
      </w:r>
      <w:r w:rsidRPr="0036584A">
        <w:rPr>
          <w:noProof/>
        </w:rPr>
        <w:t>Additional Sidelink RLC Bearer release conditions</w:t>
      </w:r>
      <w:r w:rsidRPr="0036584A">
        <w:rPr>
          <w:noProof/>
        </w:rPr>
        <w:tab/>
      </w:r>
      <w:r w:rsidRPr="0036584A">
        <w:rPr>
          <w:noProof/>
        </w:rPr>
        <w:fldChar w:fldCharType="begin"/>
      </w:r>
      <w:r w:rsidRPr="0036584A">
        <w:rPr>
          <w:noProof/>
        </w:rPr>
        <w:instrText xml:space="preserve"> PAGEREF _Toc210311480 \h </w:instrText>
      </w:r>
      <w:r w:rsidRPr="0036584A">
        <w:rPr>
          <w:noProof/>
        </w:rPr>
      </w:r>
      <w:r w:rsidRPr="0036584A">
        <w:rPr>
          <w:noProof/>
        </w:rPr>
        <w:fldChar w:fldCharType="separate"/>
      </w:r>
      <w:r w:rsidRPr="0036584A">
        <w:rPr>
          <w:noProof/>
        </w:rPr>
        <w:t>444</w:t>
      </w:r>
      <w:r w:rsidRPr="0036584A">
        <w:rPr>
          <w:noProof/>
        </w:rPr>
        <w:fldChar w:fldCharType="end"/>
      </w:r>
    </w:p>
    <w:p w14:paraId="4E08E33A" w14:textId="3BF5DEAF"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8.9.1a.5.2</w:t>
      </w:r>
      <w:r w:rsidRPr="0036584A">
        <w:rPr>
          <w:rFonts w:asciiTheme="minorHAnsi" w:eastAsiaTheme="minorEastAsia" w:hAnsiTheme="minorHAnsi" w:cstheme="minorBidi"/>
          <w:noProof/>
          <w:kern w:val="2"/>
          <w:sz w:val="24"/>
          <w:szCs w:val="24"/>
          <w14:ligatures w14:val="standardContextual"/>
        </w:rPr>
        <w:tab/>
      </w:r>
      <w:r w:rsidRPr="0036584A">
        <w:rPr>
          <w:noProof/>
        </w:rPr>
        <w:t>Additional Sidelink RLC Bearer release operation</w:t>
      </w:r>
      <w:r w:rsidRPr="0036584A">
        <w:rPr>
          <w:noProof/>
        </w:rPr>
        <w:tab/>
      </w:r>
      <w:r w:rsidRPr="0036584A">
        <w:rPr>
          <w:noProof/>
        </w:rPr>
        <w:fldChar w:fldCharType="begin"/>
      </w:r>
      <w:r w:rsidRPr="0036584A">
        <w:rPr>
          <w:noProof/>
        </w:rPr>
        <w:instrText xml:space="preserve"> PAGEREF _Toc210311481 \h </w:instrText>
      </w:r>
      <w:r w:rsidRPr="0036584A">
        <w:rPr>
          <w:noProof/>
        </w:rPr>
      </w:r>
      <w:r w:rsidRPr="0036584A">
        <w:rPr>
          <w:noProof/>
        </w:rPr>
        <w:fldChar w:fldCharType="separate"/>
      </w:r>
      <w:r w:rsidRPr="0036584A">
        <w:rPr>
          <w:noProof/>
        </w:rPr>
        <w:t>444</w:t>
      </w:r>
      <w:r w:rsidRPr="0036584A">
        <w:rPr>
          <w:noProof/>
        </w:rPr>
        <w:fldChar w:fldCharType="end"/>
      </w:r>
    </w:p>
    <w:p w14:paraId="460209ED" w14:textId="287FFDD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9.1a.6</w:t>
      </w:r>
      <w:r w:rsidRPr="0036584A">
        <w:rPr>
          <w:rFonts w:asciiTheme="minorHAnsi" w:eastAsiaTheme="minorEastAsia" w:hAnsiTheme="minorHAnsi" w:cstheme="minorBidi"/>
          <w:noProof/>
          <w:kern w:val="2"/>
          <w:sz w:val="24"/>
          <w:szCs w:val="24"/>
          <w14:ligatures w14:val="standardContextual"/>
        </w:rPr>
        <w:tab/>
      </w:r>
      <w:r w:rsidRPr="0036584A">
        <w:rPr>
          <w:noProof/>
        </w:rPr>
        <w:t>Additional Sidelink RLC Bearer addition/modification</w:t>
      </w:r>
      <w:r w:rsidRPr="0036584A">
        <w:rPr>
          <w:noProof/>
        </w:rPr>
        <w:tab/>
      </w:r>
      <w:r w:rsidRPr="0036584A">
        <w:rPr>
          <w:noProof/>
        </w:rPr>
        <w:fldChar w:fldCharType="begin"/>
      </w:r>
      <w:r w:rsidRPr="0036584A">
        <w:rPr>
          <w:noProof/>
        </w:rPr>
        <w:instrText xml:space="preserve"> PAGEREF _Toc210311482 \h </w:instrText>
      </w:r>
      <w:r w:rsidRPr="0036584A">
        <w:rPr>
          <w:noProof/>
        </w:rPr>
      </w:r>
      <w:r w:rsidRPr="0036584A">
        <w:rPr>
          <w:noProof/>
        </w:rPr>
        <w:fldChar w:fldCharType="separate"/>
      </w:r>
      <w:r w:rsidRPr="0036584A">
        <w:rPr>
          <w:noProof/>
        </w:rPr>
        <w:t>445</w:t>
      </w:r>
      <w:r w:rsidRPr="0036584A">
        <w:rPr>
          <w:noProof/>
        </w:rPr>
        <w:fldChar w:fldCharType="end"/>
      </w:r>
    </w:p>
    <w:p w14:paraId="5743AB7A" w14:textId="67179B9C"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8.9.1a.6.1</w:t>
      </w:r>
      <w:r w:rsidRPr="0036584A">
        <w:rPr>
          <w:rFonts w:asciiTheme="minorHAnsi" w:eastAsiaTheme="minorEastAsia" w:hAnsiTheme="minorHAnsi" w:cstheme="minorBidi"/>
          <w:noProof/>
          <w:kern w:val="2"/>
          <w:sz w:val="24"/>
          <w:szCs w:val="24"/>
          <w14:ligatures w14:val="standardContextual"/>
        </w:rPr>
        <w:tab/>
      </w:r>
      <w:r w:rsidRPr="0036584A">
        <w:rPr>
          <w:noProof/>
        </w:rPr>
        <w:t>Additional Sidelink RLC Bearer addition/modification conditions</w:t>
      </w:r>
      <w:r w:rsidRPr="0036584A">
        <w:rPr>
          <w:noProof/>
        </w:rPr>
        <w:tab/>
      </w:r>
      <w:r w:rsidRPr="0036584A">
        <w:rPr>
          <w:noProof/>
        </w:rPr>
        <w:fldChar w:fldCharType="begin"/>
      </w:r>
      <w:r w:rsidRPr="0036584A">
        <w:rPr>
          <w:noProof/>
        </w:rPr>
        <w:instrText xml:space="preserve"> PAGEREF _Toc210311483 \h </w:instrText>
      </w:r>
      <w:r w:rsidRPr="0036584A">
        <w:rPr>
          <w:noProof/>
        </w:rPr>
      </w:r>
      <w:r w:rsidRPr="0036584A">
        <w:rPr>
          <w:noProof/>
        </w:rPr>
        <w:fldChar w:fldCharType="separate"/>
      </w:r>
      <w:r w:rsidRPr="0036584A">
        <w:rPr>
          <w:noProof/>
        </w:rPr>
        <w:t>445</w:t>
      </w:r>
      <w:r w:rsidRPr="0036584A">
        <w:rPr>
          <w:noProof/>
        </w:rPr>
        <w:fldChar w:fldCharType="end"/>
      </w:r>
    </w:p>
    <w:p w14:paraId="5A16541D" w14:textId="61E2404D"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8.9.1a.6.2</w:t>
      </w:r>
      <w:r w:rsidRPr="0036584A">
        <w:rPr>
          <w:rFonts w:asciiTheme="minorHAnsi" w:eastAsiaTheme="minorEastAsia" w:hAnsiTheme="minorHAnsi" w:cstheme="minorBidi"/>
          <w:noProof/>
          <w:kern w:val="2"/>
          <w:sz w:val="24"/>
          <w:szCs w:val="24"/>
          <w14:ligatures w14:val="standardContextual"/>
        </w:rPr>
        <w:tab/>
      </w:r>
      <w:r w:rsidRPr="0036584A">
        <w:rPr>
          <w:noProof/>
        </w:rPr>
        <w:t>Additional Sidelink RLC Bearer addition/modification operation</w:t>
      </w:r>
      <w:r w:rsidRPr="0036584A">
        <w:rPr>
          <w:noProof/>
        </w:rPr>
        <w:tab/>
      </w:r>
      <w:r w:rsidRPr="0036584A">
        <w:rPr>
          <w:noProof/>
        </w:rPr>
        <w:fldChar w:fldCharType="begin"/>
      </w:r>
      <w:r w:rsidRPr="0036584A">
        <w:rPr>
          <w:noProof/>
        </w:rPr>
        <w:instrText xml:space="preserve"> PAGEREF _Toc210311484 \h </w:instrText>
      </w:r>
      <w:r w:rsidRPr="0036584A">
        <w:rPr>
          <w:noProof/>
        </w:rPr>
      </w:r>
      <w:r w:rsidRPr="0036584A">
        <w:rPr>
          <w:noProof/>
        </w:rPr>
        <w:fldChar w:fldCharType="separate"/>
      </w:r>
      <w:r w:rsidRPr="0036584A">
        <w:rPr>
          <w:noProof/>
        </w:rPr>
        <w:t>445</w:t>
      </w:r>
      <w:r w:rsidRPr="0036584A">
        <w:rPr>
          <w:noProof/>
        </w:rPr>
        <w:fldChar w:fldCharType="end"/>
      </w:r>
    </w:p>
    <w:p w14:paraId="25A5D2D9" w14:textId="089324F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1b</w:t>
      </w:r>
      <w:r w:rsidRPr="0036584A">
        <w:rPr>
          <w:rFonts w:asciiTheme="minorHAnsi" w:eastAsiaTheme="minorEastAsia" w:hAnsiTheme="minorHAnsi" w:cstheme="minorBidi"/>
          <w:noProof/>
          <w:kern w:val="2"/>
          <w:sz w:val="24"/>
          <w:szCs w:val="24"/>
          <w14:ligatures w14:val="standardContextual"/>
        </w:rPr>
        <w:tab/>
      </w:r>
      <w:r w:rsidRPr="0036584A">
        <w:rPr>
          <w:noProof/>
        </w:rPr>
        <w:t>Sidelink Carrier Configuration</w:t>
      </w:r>
      <w:r w:rsidRPr="0036584A">
        <w:rPr>
          <w:noProof/>
        </w:rPr>
        <w:tab/>
      </w:r>
      <w:r w:rsidRPr="0036584A">
        <w:rPr>
          <w:noProof/>
        </w:rPr>
        <w:fldChar w:fldCharType="begin"/>
      </w:r>
      <w:r w:rsidRPr="0036584A">
        <w:rPr>
          <w:noProof/>
        </w:rPr>
        <w:instrText xml:space="preserve"> PAGEREF _Toc210311485 \h </w:instrText>
      </w:r>
      <w:r w:rsidRPr="0036584A">
        <w:rPr>
          <w:noProof/>
        </w:rPr>
      </w:r>
      <w:r w:rsidRPr="0036584A">
        <w:rPr>
          <w:noProof/>
        </w:rPr>
        <w:fldChar w:fldCharType="separate"/>
      </w:r>
      <w:r w:rsidRPr="0036584A">
        <w:rPr>
          <w:noProof/>
        </w:rPr>
        <w:t>447</w:t>
      </w:r>
      <w:r w:rsidRPr="0036584A">
        <w:rPr>
          <w:noProof/>
        </w:rPr>
        <w:fldChar w:fldCharType="end"/>
      </w:r>
    </w:p>
    <w:p w14:paraId="6596A167" w14:textId="5EDE9E4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9.1b.1</w:t>
      </w:r>
      <w:r w:rsidRPr="0036584A">
        <w:rPr>
          <w:rFonts w:asciiTheme="minorHAnsi" w:eastAsiaTheme="minorEastAsia" w:hAnsiTheme="minorHAnsi" w:cstheme="minorBidi"/>
          <w:noProof/>
          <w:kern w:val="2"/>
          <w:sz w:val="24"/>
          <w:szCs w:val="24"/>
          <w14:ligatures w14:val="standardContextual"/>
        </w:rPr>
        <w:tab/>
      </w:r>
      <w:r w:rsidRPr="0036584A">
        <w:rPr>
          <w:noProof/>
        </w:rPr>
        <w:t>Sidelink Carrier Release</w:t>
      </w:r>
      <w:r w:rsidRPr="0036584A">
        <w:rPr>
          <w:noProof/>
        </w:rPr>
        <w:tab/>
      </w:r>
      <w:r w:rsidRPr="0036584A">
        <w:rPr>
          <w:noProof/>
        </w:rPr>
        <w:fldChar w:fldCharType="begin"/>
      </w:r>
      <w:r w:rsidRPr="0036584A">
        <w:rPr>
          <w:noProof/>
        </w:rPr>
        <w:instrText xml:space="preserve"> PAGEREF _Toc210311486 \h </w:instrText>
      </w:r>
      <w:r w:rsidRPr="0036584A">
        <w:rPr>
          <w:noProof/>
        </w:rPr>
      </w:r>
      <w:r w:rsidRPr="0036584A">
        <w:rPr>
          <w:noProof/>
        </w:rPr>
        <w:fldChar w:fldCharType="separate"/>
      </w:r>
      <w:r w:rsidRPr="0036584A">
        <w:rPr>
          <w:noProof/>
        </w:rPr>
        <w:t>447</w:t>
      </w:r>
      <w:r w:rsidRPr="0036584A">
        <w:rPr>
          <w:noProof/>
        </w:rPr>
        <w:fldChar w:fldCharType="end"/>
      </w:r>
    </w:p>
    <w:p w14:paraId="5EBACCB3" w14:textId="496A2714"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8.9.1b.1.1</w:t>
      </w:r>
      <w:r w:rsidRPr="0036584A">
        <w:rPr>
          <w:rFonts w:asciiTheme="minorHAnsi" w:eastAsiaTheme="minorEastAsia" w:hAnsiTheme="minorHAnsi" w:cstheme="minorBidi"/>
          <w:noProof/>
          <w:kern w:val="2"/>
          <w:sz w:val="24"/>
          <w:szCs w:val="24"/>
          <w14:ligatures w14:val="standardContextual"/>
        </w:rPr>
        <w:tab/>
      </w:r>
      <w:r w:rsidRPr="0036584A">
        <w:rPr>
          <w:noProof/>
        </w:rPr>
        <w:t>Sidelink Carrier Release Condition</w:t>
      </w:r>
      <w:r w:rsidRPr="0036584A">
        <w:rPr>
          <w:noProof/>
        </w:rPr>
        <w:tab/>
      </w:r>
      <w:r w:rsidRPr="0036584A">
        <w:rPr>
          <w:noProof/>
        </w:rPr>
        <w:fldChar w:fldCharType="begin"/>
      </w:r>
      <w:r w:rsidRPr="0036584A">
        <w:rPr>
          <w:noProof/>
        </w:rPr>
        <w:instrText xml:space="preserve"> PAGEREF _Toc210311487 \h </w:instrText>
      </w:r>
      <w:r w:rsidRPr="0036584A">
        <w:rPr>
          <w:noProof/>
        </w:rPr>
      </w:r>
      <w:r w:rsidRPr="0036584A">
        <w:rPr>
          <w:noProof/>
        </w:rPr>
        <w:fldChar w:fldCharType="separate"/>
      </w:r>
      <w:r w:rsidRPr="0036584A">
        <w:rPr>
          <w:noProof/>
        </w:rPr>
        <w:t>447</w:t>
      </w:r>
      <w:r w:rsidRPr="0036584A">
        <w:rPr>
          <w:noProof/>
        </w:rPr>
        <w:fldChar w:fldCharType="end"/>
      </w:r>
    </w:p>
    <w:p w14:paraId="3F4BD887" w14:textId="54DA455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9.1b.2</w:t>
      </w:r>
      <w:r w:rsidRPr="0036584A">
        <w:rPr>
          <w:rFonts w:asciiTheme="minorHAnsi" w:eastAsiaTheme="minorEastAsia" w:hAnsiTheme="minorHAnsi" w:cstheme="minorBidi"/>
          <w:noProof/>
          <w:kern w:val="2"/>
          <w:sz w:val="24"/>
          <w:szCs w:val="24"/>
          <w14:ligatures w14:val="standardContextual"/>
        </w:rPr>
        <w:tab/>
      </w:r>
      <w:r w:rsidRPr="0036584A">
        <w:rPr>
          <w:noProof/>
        </w:rPr>
        <w:t>Sidelink Carrier Addition</w:t>
      </w:r>
      <w:r w:rsidRPr="0036584A">
        <w:rPr>
          <w:noProof/>
        </w:rPr>
        <w:tab/>
      </w:r>
      <w:r w:rsidRPr="0036584A">
        <w:rPr>
          <w:noProof/>
        </w:rPr>
        <w:fldChar w:fldCharType="begin"/>
      </w:r>
      <w:r w:rsidRPr="0036584A">
        <w:rPr>
          <w:noProof/>
        </w:rPr>
        <w:instrText xml:space="preserve"> PAGEREF _Toc210311488 \h </w:instrText>
      </w:r>
      <w:r w:rsidRPr="0036584A">
        <w:rPr>
          <w:noProof/>
        </w:rPr>
      </w:r>
      <w:r w:rsidRPr="0036584A">
        <w:rPr>
          <w:noProof/>
        </w:rPr>
        <w:fldChar w:fldCharType="separate"/>
      </w:r>
      <w:r w:rsidRPr="0036584A">
        <w:rPr>
          <w:noProof/>
        </w:rPr>
        <w:t>447</w:t>
      </w:r>
      <w:r w:rsidRPr="0036584A">
        <w:rPr>
          <w:noProof/>
        </w:rPr>
        <w:fldChar w:fldCharType="end"/>
      </w:r>
    </w:p>
    <w:p w14:paraId="5BBE834A" w14:textId="61653887" w:rsidR="00CE03AC" w:rsidRPr="0036584A" w:rsidRDefault="00CE03AC">
      <w:pPr>
        <w:pStyle w:val="TOC6"/>
        <w:rPr>
          <w:rFonts w:asciiTheme="minorHAnsi" w:eastAsiaTheme="minorEastAsia" w:hAnsiTheme="minorHAnsi" w:cstheme="minorBidi"/>
          <w:noProof/>
          <w:kern w:val="2"/>
          <w:sz w:val="24"/>
          <w:szCs w:val="24"/>
          <w14:ligatures w14:val="standardContextual"/>
        </w:rPr>
      </w:pPr>
      <w:r w:rsidRPr="0036584A">
        <w:rPr>
          <w:noProof/>
        </w:rPr>
        <w:t>5.8.9.1b.2.1</w:t>
      </w:r>
      <w:r w:rsidRPr="0036584A">
        <w:rPr>
          <w:rFonts w:asciiTheme="minorHAnsi" w:eastAsiaTheme="minorEastAsia" w:hAnsiTheme="minorHAnsi" w:cstheme="minorBidi"/>
          <w:noProof/>
          <w:kern w:val="2"/>
          <w:sz w:val="24"/>
          <w:szCs w:val="24"/>
          <w14:ligatures w14:val="standardContextual"/>
        </w:rPr>
        <w:tab/>
      </w:r>
      <w:r w:rsidRPr="0036584A">
        <w:rPr>
          <w:noProof/>
        </w:rPr>
        <w:t>Sidelink Carrier Addition Condition</w:t>
      </w:r>
      <w:r w:rsidRPr="0036584A">
        <w:rPr>
          <w:noProof/>
        </w:rPr>
        <w:tab/>
      </w:r>
      <w:r w:rsidRPr="0036584A">
        <w:rPr>
          <w:noProof/>
        </w:rPr>
        <w:fldChar w:fldCharType="begin"/>
      </w:r>
      <w:r w:rsidRPr="0036584A">
        <w:rPr>
          <w:noProof/>
        </w:rPr>
        <w:instrText xml:space="preserve"> PAGEREF _Toc210311489 \h </w:instrText>
      </w:r>
      <w:r w:rsidRPr="0036584A">
        <w:rPr>
          <w:noProof/>
        </w:rPr>
      </w:r>
      <w:r w:rsidRPr="0036584A">
        <w:rPr>
          <w:noProof/>
        </w:rPr>
        <w:fldChar w:fldCharType="separate"/>
      </w:r>
      <w:r w:rsidRPr="0036584A">
        <w:rPr>
          <w:noProof/>
        </w:rPr>
        <w:t>447</w:t>
      </w:r>
      <w:r w:rsidRPr="0036584A">
        <w:rPr>
          <w:noProof/>
        </w:rPr>
        <w:fldChar w:fldCharType="end"/>
      </w:r>
    </w:p>
    <w:p w14:paraId="36BF9C54" w14:textId="6F5F381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2</w:t>
      </w:r>
      <w:r w:rsidRPr="0036584A">
        <w:rPr>
          <w:rFonts w:asciiTheme="minorHAnsi" w:eastAsiaTheme="minorEastAsia" w:hAnsiTheme="minorHAnsi" w:cstheme="minorBidi"/>
          <w:noProof/>
          <w:kern w:val="2"/>
          <w:sz w:val="24"/>
          <w:szCs w:val="24"/>
          <w14:ligatures w14:val="standardContextual"/>
        </w:rPr>
        <w:tab/>
      </w:r>
      <w:r w:rsidRPr="0036584A">
        <w:rPr>
          <w:noProof/>
        </w:rPr>
        <w:t>Sidelink UE capability transfer</w:t>
      </w:r>
      <w:r w:rsidRPr="0036584A">
        <w:rPr>
          <w:noProof/>
        </w:rPr>
        <w:tab/>
      </w:r>
      <w:r w:rsidRPr="0036584A">
        <w:rPr>
          <w:noProof/>
        </w:rPr>
        <w:fldChar w:fldCharType="begin"/>
      </w:r>
      <w:r w:rsidRPr="0036584A">
        <w:rPr>
          <w:noProof/>
        </w:rPr>
        <w:instrText xml:space="preserve"> PAGEREF _Toc210311490 \h </w:instrText>
      </w:r>
      <w:r w:rsidRPr="0036584A">
        <w:rPr>
          <w:noProof/>
        </w:rPr>
      </w:r>
      <w:r w:rsidRPr="0036584A">
        <w:rPr>
          <w:noProof/>
        </w:rPr>
        <w:fldChar w:fldCharType="separate"/>
      </w:r>
      <w:r w:rsidRPr="0036584A">
        <w:rPr>
          <w:noProof/>
        </w:rPr>
        <w:t>448</w:t>
      </w:r>
      <w:r w:rsidRPr="0036584A">
        <w:rPr>
          <w:noProof/>
        </w:rPr>
        <w:fldChar w:fldCharType="end"/>
      </w:r>
    </w:p>
    <w:p w14:paraId="6FDD1250" w14:textId="1D81DC0F"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9.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491 \h </w:instrText>
      </w:r>
      <w:r w:rsidRPr="0036584A">
        <w:rPr>
          <w:noProof/>
        </w:rPr>
      </w:r>
      <w:r w:rsidRPr="0036584A">
        <w:rPr>
          <w:noProof/>
        </w:rPr>
        <w:fldChar w:fldCharType="separate"/>
      </w:r>
      <w:r w:rsidRPr="0036584A">
        <w:rPr>
          <w:noProof/>
        </w:rPr>
        <w:t>448</w:t>
      </w:r>
      <w:r w:rsidRPr="0036584A">
        <w:rPr>
          <w:noProof/>
        </w:rPr>
        <w:fldChar w:fldCharType="end"/>
      </w:r>
    </w:p>
    <w:p w14:paraId="0F147210" w14:textId="199D8B9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9.2.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492 \h </w:instrText>
      </w:r>
      <w:r w:rsidRPr="0036584A">
        <w:rPr>
          <w:noProof/>
        </w:rPr>
      </w:r>
      <w:r w:rsidRPr="0036584A">
        <w:rPr>
          <w:noProof/>
        </w:rPr>
        <w:fldChar w:fldCharType="separate"/>
      </w:r>
      <w:r w:rsidRPr="0036584A">
        <w:rPr>
          <w:noProof/>
        </w:rPr>
        <w:t>448</w:t>
      </w:r>
      <w:r w:rsidRPr="0036584A">
        <w:rPr>
          <w:noProof/>
        </w:rPr>
        <w:fldChar w:fldCharType="end"/>
      </w:r>
    </w:p>
    <w:p w14:paraId="1E6891FA" w14:textId="7E2A0A6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9.2.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transmission of the </w:t>
      </w:r>
      <w:r w:rsidRPr="0036584A">
        <w:rPr>
          <w:i/>
          <w:noProof/>
        </w:rPr>
        <w:t>UECapabilityEnquirySidelink</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493 \h </w:instrText>
      </w:r>
      <w:r w:rsidRPr="0036584A">
        <w:rPr>
          <w:noProof/>
        </w:rPr>
      </w:r>
      <w:r w:rsidRPr="0036584A">
        <w:rPr>
          <w:noProof/>
        </w:rPr>
        <w:fldChar w:fldCharType="separate"/>
      </w:r>
      <w:r w:rsidRPr="0036584A">
        <w:rPr>
          <w:noProof/>
        </w:rPr>
        <w:t>448</w:t>
      </w:r>
      <w:r w:rsidRPr="0036584A">
        <w:rPr>
          <w:noProof/>
        </w:rPr>
        <w:fldChar w:fldCharType="end"/>
      </w:r>
    </w:p>
    <w:p w14:paraId="2CB4E635" w14:textId="22BB5B25"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9.2.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reception of the </w:t>
      </w:r>
      <w:r w:rsidRPr="0036584A">
        <w:rPr>
          <w:i/>
          <w:noProof/>
        </w:rPr>
        <w:t>UECapabilityEnquirySidelink</w:t>
      </w:r>
      <w:r w:rsidRPr="0036584A">
        <w:rPr>
          <w:noProof/>
        </w:rPr>
        <w:t xml:space="preserve"> by the UE</w:t>
      </w:r>
      <w:r w:rsidRPr="0036584A">
        <w:rPr>
          <w:noProof/>
        </w:rPr>
        <w:tab/>
      </w:r>
      <w:r w:rsidRPr="0036584A">
        <w:rPr>
          <w:noProof/>
        </w:rPr>
        <w:fldChar w:fldCharType="begin"/>
      </w:r>
      <w:r w:rsidRPr="0036584A">
        <w:rPr>
          <w:noProof/>
        </w:rPr>
        <w:instrText xml:space="preserve"> PAGEREF _Toc210311494 \h </w:instrText>
      </w:r>
      <w:r w:rsidRPr="0036584A">
        <w:rPr>
          <w:noProof/>
        </w:rPr>
      </w:r>
      <w:r w:rsidRPr="0036584A">
        <w:rPr>
          <w:noProof/>
        </w:rPr>
        <w:fldChar w:fldCharType="separate"/>
      </w:r>
      <w:r w:rsidRPr="0036584A">
        <w:rPr>
          <w:noProof/>
        </w:rPr>
        <w:t>449</w:t>
      </w:r>
      <w:r w:rsidRPr="0036584A">
        <w:rPr>
          <w:noProof/>
        </w:rPr>
        <w:fldChar w:fldCharType="end"/>
      </w:r>
    </w:p>
    <w:p w14:paraId="32F0568C" w14:textId="370D782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3</w:t>
      </w:r>
      <w:r w:rsidRPr="0036584A">
        <w:rPr>
          <w:rFonts w:asciiTheme="minorHAnsi" w:eastAsiaTheme="minorEastAsia" w:hAnsiTheme="minorHAnsi" w:cstheme="minorBidi"/>
          <w:noProof/>
          <w:kern w:val="2"/>
          <w:sz w:val="24"/>
          <w:szCs w:val="24"/>
          <w14:ligatures w14:val="standardContextual"/>
        </w:rPr>
        <w:tab/>
      </w:r>
      <w:r w:rsidRPr="0036584A">
        <w:rPr>
          <w:noProof/>
        </w:rPr>
        <w:t>Sidelink radio link failure related actions</w:t>
      </w:r>
      <w:r w:rsidRPr="0036584A">
        <w:rPr>
          <w:noProof/>
        </w:rPr>
        <w:tab/>
      </w:r>
      <w:r w:rsidRPr="0036584A">
        <w:rPr>
          <w:noProof/>
        </w:rPr>
        <w:fldChar w:fldCharType="begin"/>
      </w:r>
      <w:r w:rsidRPr="0036584A">
        <w:rPr>
          <w:noProof/>
        </w:rPr>
        <w:instrText xml:space="preserve"> PAGEREF _Toc210311495 \h </w:instrText>
      </w:r>
      <w:r w:rsidRPr="0036584A">
        <w:rPr>
          <w:noProof/>
        </w:rPr>
      </w:r>
      <w:r w:rsidRPr="0036584A">
        <w:rPr>
          <w:noProof/>
        </w:rPr>
        <w:fldChar w:fldCharType="separate"/>
      </w:r>
      <w:r w:rsidRPr="0036584A">
        <w:rPr>
          <w:noProof/>
        </w:rPr>
        <w:t>449</w:t>
      </w:r>
      <w:r w:rsidRPr="0036584A">
        <w:rPr>
          <w:noProof/>
        </w:rPr>
        <w:fldChar w:fldCharType="end"/>
      </w:r>
    </w:p>
    <w:p w14:paraId="493503CA" w14:textId="04E95F6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3a</w:t>
      </w:r>
      <w:r w:rsidRPr="0036584A">
        <w:rPr>
          <w:rFonts w:asciiTheme="minorHAnsi" w:eastAsiaTheme="minorEastAsia" w:hAnsiTheme="minorHAnsi" w:cstheme="minorBidi"/>
          <w:noProof/>
          <w:kern w:val="2"/>
          <w:sz w:val="24"/>
          <w:szCs w:val="24"/>
          <w14:ligatures w14:val="standardContextual"/>
        </w:rPr>
        <w:tab/>
      </w:r>
      <w:r w:rsidRPr="0036584A">
        <w:rPr>
          <w:noProof/>
        </w:rPr>
        <w:t>End-to-end PC5 connection failure related actions performed by L2 U2U Remote UE</w:t>
      </w:r>
      <w:r w:rsidRPr="0036584A">
        <w:rPr>
          <w:noProof/>
        </w:rPr>
        <w:tab/>
      </w:r>
      <w:r w:rsidRPr="0036584A">
        <w:rPr>
          <w:noProof/>
        </w:rPr>
        <w:fldChar w:fldCharType="begin"/>
      </w:r>
      <w:r w:rsidRPr="0036584A">
        <w:rPr>
          <w:noProof/>
        </w:rPr>
        <w:instrText xml:space="preserve"> PAGEREF _Toc210311496 \h </w:instrText>
      </w:r>
      <w:r w:rsidRPr="0036584A">
        <w:rPr>
          <w:noProof/>
        </w:rPr>
      </w:r>
      <w:r w:rsidRPr="0036584A">
        <w:rPr>
          <w:noProof/>
        </w:rPr>
        <w:fldChar w:fldCharType="separate"/>
      </w:r>
      <w:r w:rsidRPr="0036584A">
        <w:rPr>
          <w:noProof/>
        </w:rPr>
        <w:t>450</w:t>
      </w:r>
      <w:r w:rsidRPr="0036584A">
        <w:rPr>
          <w:noProof/>
        </w:rPr>
        <w:fldChar w:fldCharType="end"/>
      </w:r>
    </w:p>
    <w:p w14:paraId="11DF2870" w14:textId="0137320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3b</w:t>
      </w:r>
      <w:r w:rsidRPr="0036584A">
        <w:rPr>
          <w:rFonts w:asciiTheme="minorHAnsi" w:eastAsiaTheme="minorEastAsia" w:hAnsiTheme="minorHAnsi" w:cstheme="minorBidi"/>
          <w:noProof/>
          <w:kern w:val="2"/>
          <w:sz w:val="24"/>
          <w:szCs w:val="24"/>
          <w14:ligatures w14:val="standardContextual"/>
        </w:rPr>
        <w:tab/>
      </w:r>
      <w:r w:rsidRPr="0036584A">
        <w:rPr>
          <w:noProof/>
        </w:rPr>
        <w:t>End-to-end PC5 connection failure/release related actions performed by L2 U2U Relay UE</w:t>
      </w:r>
      <w:r w:rsidRPr="0036584A">
        <w:rPr>
          <w:noProof/>
        </w:rPr>
        <w:tab/>
      </w:r>
      <w:r w:rsidRPr="0036584A">
        <w:rPr>
          <w:noProof/>
        </w:rPr>
        <w:fldChar w:fldCharType="begin"/>
      </w:r>
      <w:r w:rsidRPr="0036584A">
        <w:rPr>
          <w:noProof/>
        </w:rPr>
        <w:instrText xml:space="preserve"> PAGEREF _Toc210311497 \h </w:instrText>
      </w:r>
      <w:r w:rsidRPr="0036584A">
        <w:rPr>
          <w:noProof/>
        </w:rPr>
      </w:r>
      <w:r w:rsidRPr="0036584A">
        <w:rPr>
          <w:noProof/>
        </w:rPr>
        <w:fldChar w:fldCharType="separate"/>
      </w:r>
      <w:r w:rsidRPr="0036584A">
        <w:rPr>
          <w:noProof/>
        </w:rPr>
        <w:t>451</w:t>
      </w:r>
      <w:r w:rsidRPr="0036584A">
        <w:rPr>
          <w:noProof/>
        </w:rPr>
        <w:fldChar w:fldCharType="end"/>
      </w:r>
    </w:p>
    <w:p w14:paraId="391F122D" w14:textId="5B72025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4</w:t>
      </w:r>
      <w:r w:rsidRPr="0036584A">
        <w:rPr>
          <w:rFonts w:asciiTheme="minorHAnsi" w:eastAsiaTheme="minorEastAsia" w:hAnsiTheme="minorHAnsi" w:cstheme="minorBidi"/>
          <w:noProof/>
          <w:kern w:val="2"/>
          <w:sz w:val="24"/>
          <w:szCs w:val="24"/>
          <w14:ligatures w14:val="standardContextual"/>
        </w:rPr>
        <w:tab/>
      </w:r>
      <w:r w:rsidRPr="0036584A">
        <w:rPr>
          <w:noProof/>
        </w:rPr>
        <w:t>Sidelink common control information</w:t>
      </w:r>
      <w:r w:rsidRPr="0036584A">
        <w:rPr>
          <w:noProof/>
        </w:rPr>
        <w:tab/>
      </w:r>
      <w:r w:rsidRPr="0036584A">
        <w:rPr>
          <w:noProof/>
        </w:rPr>
        <w:fldChar w:fldCharType="begin"/>
      </w:r>
      <w:r w:rsidRPr="0036584A">
        <w:rPr>
          <w:noProof/>
        </w:rPr>
        <w:instrText xml:space="preserve"> PAGEREF _Toc210311498 \h </w:instrText>
      </w:r>
      <w:r w:rsidRPr="0036584A">
        <w:rPr>
          <w:noProof/>
        </w:rPr>
      </w:r>
      <w:r w:rsidRPr="0036584A">
        <w:rPr>
          <w:noProof/>
        </w:rPr>
        <w:fldChar w:fldCharType="separate"/>
      </w:r>
      <w:r w:rsidRPr="0036584A">
        <w:rPr>
          <w:noProof/>
        </w:rPr>
        <w:t>451</w:t>
      </w:r>
      <w:r w:rsidRPr="0036584A">
        <w:rPr>
          <w:noProof/>
        </w:rPr>
        <w:fldChar w:fldCharType="end"/>
      </w:r>
    </w:p>
    <w:p w14:paraId="780918BE" w14:textId="0012A60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4.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499 \h </w:instrText>
      </w:r>
      <w:r w:rsidRPr="0036584A">
        <w:rPr>
          <w:noProof/>
        </w:rPr>
      </w:r>
      <w:r w:rsidRPr="0036584A">
        <w:rPr>
          <w:noProof/>
        </w:rPr>
        <w:fldChar w:fldCharType="separate"/>
      </w:r>
      <w:r w:rsidRPr="0036584A">
        <w:rPr>
          <w:noProof/>
        </w:rPr>
        <w:t>451</w:t>
      </w:r>
      <w:r w:rsidRPr="0036584A">
        <w:rPr>
          <w:noProof/>
        </w:rPr>
        <w:fldChar w:fldCharType="end"/>
      </w:r>
    </w:p>
    <w:p w14:paraId="10072D68" w14:textId="5AED03A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4.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related to reception of </w:t>
      </w:r>
      <w:r w:rsidRPr="0036584A">
        <w:rPr>
          <w:rFonts w:eastAsia="MS Mincho"/>
          <w:i/>
          <w:noProof/>
        </w:rPr>
        <w:t>MasterInformationBlockSidelink</w:t>
      </w:r>
      <w:r w:rsidRPr="0036584A">
        <w:rPr>
          <w:rFonts w:eastAsia="MS Mincho"/>
          <w:noProof/>
        </w:rPr>
        <w:t xml:space="preserve"> message</w:t>
      </w:r>
      <w:r w:rsidRPr="0036584A">
        <w:rPr>
          <w:noProof/>
        </w:rPr>
        <w:tab/>
      </w:r>
      <w:r w:rsidRPr="0036584A">
        <w:rPr>
          <w:noProof/>
        </w:rPr>
        <w:fldChar w:fldCharType="begin"/>
      </w:r>
      <w:r w:rsidRPr="0036584A">
        <w:rPr>
          <w:noProof/>
        </w:rPr>
        <w:instrText xml:space="preserve"> PAGEREF _Toc210311500 \h </w:instrText>
      </w:r>
      <w:r w:rsidRPr="0036584A">
        <w:rPr>
          <w:noProof/>
        </w:rPr>
      </w:r>
      <w:r w:rsidRPr="0036584A">
        <w:rPr>
          <w:noProof/>
        </w:rPr>
        <w:fldChar w:fldCharType="separate"/>
      </w:r>
      <w:r w:rsidRPr="0036584A">
        <w:rPr>
          <w:noProof/>
        </w:rPr>
        <w:t>451</w:t>
      </w:r>
      <w:r w:rsidRPr="0036584A">
        <w:rPr>
          <w:noProof/>
        </w:rPr>
        <w:fldChar w:fldCharType="end"/>
      </w:r>
    </w:p>
    <w:p w14:paraId="7E65B656" w14:textId="59593F2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4.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Transmission of </w:t>
      </w:r>
      <w:r w:rsidRPr="0036584A">
        <w:rPr>
          <w:rFonts w:eastAsia="MS Mincho"/>
          <w:i/>
          <w:noProof/>
        </w:rPr>
        <w:t>MasterInformationBlockSidelink</w:t>
      </w:r>
      <w:r w:rsidRPr="0036584A">
        <w:rPr>
          <w:rFonts w:eastAsia="MS Mincho"/>
          <w:noProof/>
        </w:rPr>
        <w:t xml:space="preserve"> message</w:t>
      </w:r>
      <w:r w:rsidRPr="0036584A">
        <w:rPr>
          <w:noProof/>
        </w:rPr>
        <w:tab/>
      </w:r>
      <w:r w:rsidRPr="0036584A">
        <w:rPr>
          <w:noProof/>
        </w:rPr>
        <w:fldChar w:fldCharType="begin"/>
      </w:r>
      <w:r w:rsidRPr="0036584A">
        <w:rPr>
          <w:noProof/>
        </w:rPr>
        <w:instrText xml:space="preserve"> PAGEREF _Toc210311501 \h </w:instrText>
      </w:r>
      <w:r w:rsidRPr="0036584A">
        <w:rPr>
          <w:noProof/>
        </w:rPr>
      </w:r>
      <w:r w:rsidRPr="0036584A">
        <w:rPr>
          <w:noProof/>
        </w:rPr>
        <w:fldChar w:fldCharType="separate"/>
      </w:r>
      <w:r w:rsidRPr="0036584A">
        <w:rPr>
          <w:noProof/>
        </w:rPr>
        <w:t>451</w:t>
      </w:r>
      <w:r w:rsidRPr="0036584A">
        <w:rPr>
          <w:noProof/>
        </w:rPr>
        <w:fldChar w:fldCharType="end"/>
      </w:r>
    </w:p>
    <w:p w14:paraId="1F10ECFE" w14:textId="1BDC507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5</w:t>
      </w:r>
      <w:r w:rsidRPr="0036584A">
        <w:rPr>
          <w:rFonts w:asciiTheme="minorHAnsi" w:eastAsiaTheme="minorEastAsia" w:hAnsiTheme="minorHAnsi" w:cstheme="minorBidi"/>
          <w:noProof/>
          <w:kern w:val="2"/>
          <w:sz w:val="24"/>
          <w:szCs w:val="24"/>
          <w14:ligatures w14:val="standardContextual"/>
        </w:rPr>
        <w:tab/>
      </w:r>
      <w:r w:rsidRPr="0036584A">
        <w:rPr>
          <w:noProof/>
        </w:rPr>
        <w:t>Actions related to PC5-RRC connection release requested by upper layers</w:t>
      </w:r>
      <w:r w:rsidRPr="0036584A">
        <w:rPr>
          <w:noProof/>
        </w:rPr>
        <w:tab/>
      </w:r>
      <w:r w:rsidRPr="0036584A">
        <w:rPr>
          <w:noProof/>
        </w:rPr>
        <w:fldChar w:fldCharType="begin"/>
      </w:r>
      <w:r w:rsidRPr="0036584A">
        <w:rPr>
          <w:noProof/>
        </w:rPr>
        <w:instrText xml:space="preserve"> PAGEREF _Toc210311502 \h </w:instrText>
      </w:r>
      <w:r w:rsidRPr="0036584A">
        <w:rPr>
          <w:noProof/>
        </w:rPr>
      </w:r>
      <w:r w:rsidRPr="0036584A">
        <w:rPr>
          <w:noProof/>
        </w:rPr>
        <w:fldChar w:fldCharType="separate"/>
      </w:r>
      <w:r w:rsidRPr="0036584A">
        <w:rPr>
          <w:noProof/>
        </w:rPr>
        <w:t>453</w:t>
      </w:r>
      <w:r w:rsidRPr="0036584A">
        <w:rPr>
          <w:noProof/>
        </w:rPr>
        <w:fldChar w:fldCharType="end"/>
      </w:r>
    </w:p>
    <w:p w14:paraId="6760878A" w14:textId="4A7F4EB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5a</w:t>
      </w:r>
      <w:r w:rsidRPr="0036584A">
        <w:rPr>
          <w:rFonts w:asciiTheme="minorHAnsi" w:eastAsiaTheme="minorEastAsia" w:hAnsiTheme="minorHAnsi" w:cstheme="minorBidi"/>
          <w:noProof/>
          <w:kern w:val="2"/>
          <w:sz w:val="24"/>
          <w:szCs w:val="24"/>
          <w14:ligatures w14:val="standardContextual"/>
        </w:rPr>
        <w:tab/>
      </w:r>
      <w:r w:rsidRPr="0036584A">
        <w:rPr>
          <w:noProof/>
        </w:rPr>
        <w:t>Actions related to end-to-end PC5-RRC connection release performed by L2 U2U Remote UE</w:t>
      </w:r>
      <w:r w:rsidRPr="0036584A">
        <w:rPr>
          <w:noProof/>
        </w:rPr>
        <w:tab/>
      </w:r>
      <w:r w:rsidRPr="0036584A">
        <w:rPr>
          <w:noProof/>
        </w:rPr>
        <w:fldChar w:fldCharType="begin"/>
      </w:r>
      <w:r w:rsidRPr="0036584A">
        <w:rPr>
          <w:noProof/>
        </w:rPr>
        <w:instrText xml:space="preserve"> PAGEREF _Toc210311503 \h </w:instrText>
      </w:r>
      <w:r w:rsidRPr="0036584A">
        <w:rPr>
          <w:noProof/>
        </w:rPr>
      </w:r>
      <w:r w:rsidRPr="0036584A">
        <w:rPr>
          <w:noProof/>
        </w:rPr>
        <w:fldChar w:fldCharType="separate"/>
      </w:r>
      <w:r w:rsidRPr="0036584A">
        <w:rPr>
          <w:noProof/>
        </w:rPr>
        <w:t>453</w:t>
      </w:r>
      <w:r w:rsidRPr="0036584A">
        <w:rPr>
          <w:noProof/>
        </w:rPr>
        <w:fldChar w:fldCharType="end"/>
      </w:r>
    </w:p>
    <w:p w14:paraId="7D3CACF8" w14:textId="70CB7B1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6</w:t>
      </w:r>
      <w:r w:rsidRPr="0036584A">
        <w:rPr>
          <w:rFonts w:asciiTheme="minorHAnsi" w:eastAsiaTheme="minorEastAsia" w:hAnsiTheme="minorHAnsi" w:cstheme="minorBidi"/>
          <w:noProof/>
          <w:kern w:val="2"/>
          <w:sz w:val="24"/>
          <w:szCs w:val="24"/>
          <w14:ligatures w14:val="standardContextual"/>
        </w:rPr>
        <w:tab/>
      </w:r>
      <w:r w:rsidRPr="0036584A">
        <w:rPr>
          <w:noProof/>
        </w:rPr>
        <w:t>Sidelink UE assistance information</w:t>
      </w:r>
      <w:r w:rsidRPr="0036584A">
        <w:rPr>
          <w:noProof/>
        </w:rPr>
        <w:tab/>
      </w:r>
      <w:r w:rsidRPr="0036584A">
        <w:rPr>
          <w:noProof/>
        </w:rPr>
        <w:fldChar w:fldCharType="begin"/>
      </w:r>
      <w:r w:rsidRPr="0036584A">
        <w:rPr>
          <w:noProof/>
        </w:rPr>
        <w:instrText xml:space="preserve"> PAGEREF _Toc210311504 \h </w:instrText>
      </w:r>
      <w:r w:rsidRPr="0036584A">
        <w:rPr>
          <w:noProof/>
        </w:rPr>
      </w:r>
      <w:r w:rsidRPr="0036584A">
        <w:rPr>
          <w:noProof/>
        </w:rPr>
        <w:fldChar w:fldCharType="separate"/>
      </w:r>
      <w:r w:rsidRPr="0036584A">
        <w:rPr>
          <w:noProof/>
        </w:rPr>
        <w:t>454</w:t>
      </w:r>
      <w:r w:rsidRPr="0036584A">
        <w:rPr>
          <w:noProof/>
        </w:rPr>
        <w:fldChar w:fldCharType="end"/>
      </w:r>
    </w:p>
    <w:p w14:paraId="1BC49F41" w14:textId="12D3B23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6.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05 \h </w:instrText>
      </w:r>
      <w:r w:rsidRPr="0036584A">
        <w:rPr>
          <w:noProof/>
        </w:rPr>
      </w:r>
      <w:r w:rsidRPr="0036584A">
        <w:rPr>
          <w:noProof/>
        </w:rPr>
        <w:fldChar w:fldCharType="separate"/>
      </w:r>
      <w:r w:rsidRPr="0036584A">
        <w:rPr>
          <w:noProof/>
        </w:rPr>
        <w:t>454</w:t>
      </w:r>
      <w:r w:rsidRPr="0036584A">
        <w:rPr>
          <w:noProof/>
        </w:rPr>
        <w:fldChar w:fldCharType="end"/>
      </w:r>
    </w:p>
    <w:p w14:paraId="611E4F83" w14:textId="416ADE4C"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6.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506 \h </w:instrText>
      </w:r>
      <w:r w:rsidRPr="0036584A">
        <w:rPr>
          <w:noProof/>
        </w:rPr>
      </w:r>
      <w:r w:rsidRPr="0036584A">
        <w:rPr>
          <w:noProof/>
        </w:rPr>
        <w:fldChar w:fldCharType="separate"/>
      </w:r>
      <w:r w:rsidRPr="0036584A">
        <w:rPr>
          <w:noProof/>
        </w:rPr>
        <w:t>454</w:t>
      </w:r>
      <w:r w:rsidRPr="0036584A">
        <w:rPr>
          <w:noProof/>
        </w:rPr>
        <w:fldChar w:fldCharType="end"/>
      </w:r>
    </w:p>
    <w:p w14:paraId="62DD38B1" w14:textId="205B45AC"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6.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related to reception of </w:t>
      </w:r>
      <w:r w:rsidRPr="0036584A">
        <w:rPr>
          <w:i/>
          <w:noProof/>
        </w:rPr>
        <w:t>UEAssistanceInformationSidelink</w:t>
      </w:r>
      <w:r w:rsidRPr="0036584A">
        <w:rPr>
          <w:noProof/>
        </w:rPr>
        <w:t xml:space="preserve"> message</w:t>
      </w:r>
      <w:r w:rsidRPr="0036584A">
        <w:rPr>
          <w:noProof/>
        </w:rPr>
        <w:tab/>
      </w:r>
      <w:r w:rsidRPr="0036584A">
        <w:rPr>
          <w:noProof/>
        </w:rPr>
        <w:fldChar w:fldCharType="begin"/>
      </w:r>
      <w:r w:rsidRPr="0036584A">
        <w:rPr>
          <w:noProof/>
        </w:rPr>
        <w:instrText xml:space="preserve"> PAGEREF _Toc210311507 \h </w:instrText>
      </w:r>
      <w:r w:rsidRPr="0036584A">
        <w:rPr>
          <w:noProof/>
        </w:rPr>
      </w:r>
      <w:r w:rsidRPr="0036584A">
        <w:rPr>
          <w:noProof/>
        </w:rPr>
        <w:fldChar w:fldCharType="separate"/>
      </w:r>
      <w:r w:rsidRPr="0036584A">
        <w:rPr>
          <w:noProof/>
        </w:rPr>
        <w:t>454</w:t>
      </w:r>
      <w:r w:rsidRPr="0036584A">
        <w:rPr>
          <w:noProof/>
        </w:rPr>
        <w:fldChar w:fldCharType="end"/>
      </w:r>
    </w:p>
    <w:p w14:paraId="5BD4D1EA" w14:textId="3FF5C15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8.9.7</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 xml:space="preserve">PC5 Relay RLC channel management for L2 U2N </w:t>
      </w:r>
      <w:r w:rsidRPr="0036584A">
        <w:rPr>
          <w:noProof/>
        </w:rPr>
        <w:t>or U2U</w:t>
      </w:r>
      <w:r w:rsidRPr="0036584A">
        <w:rPr>
          <w:rFonts w:eastAsia="SimSun"/>
          <w:noProof/>
          <w:lang w:eastAsia="en-US"/>
        </w:rPr>
        <w:t xml:space="preserve"> relay</w:t>
      </w:r>
      <w:r w:rsidRPr="0036584A">
        <w:rPr>
          <w:noProof/>
        </w:rPr>
        <w:tab/>
      </w:r>
      <w:r w:rsidRPr="0036584A">
        <w:rPr>
          <w:noProof/>
        </w:rPr>
        <w:fldChar w:fldCharType="begin"/>
      </w:r>
      <w:r w:rsidRPr="0036584A">
        <w:rPr>
          <w:noProof/>
        </w:rPr>
        <w:instrText xml:space="preserve"> PAGEREF _Toc210311508 \h </w:instrText>
      </w:r>
      <w:r w:rsidRPr="0036584A">
        <w:rPr>
          <w:noProof/>
        </w:rPr>
      </w:r>
      <w:r w:rsidRPr="0036584A">
        <w:rPr>
          <w:noProof/>
        </w:rPr>
        <w:fldChar w:fldCharType="separate"/>
      </w:r>
      <w:r w:rsidRPr="0036584A">
        <w:rPr>
          <w:noProof/>
        </w:rPr>
        <w:t>454</w:t>
      </w:r>
      <w:r w:rsidRPr="0036584A">
        <w:rPr>
          <w:noProof/>
        </w:rPr>
        <w:fldChar w:fldCharType="end"/>
      </w:r>
    </w:p>
    <w:p w14:paraId="0E85E244" w14:textId="67653E13"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8.9.7.0</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Deriviation of PC5 Relay RLC channel configuration</w:t>
      </w:r>
      <w:r w:rsidRPr="0036584A">
        <w:rPr>
          <w:noProof/>
        </w:rPr>
        <w:tab/>
      </w:r>
      <w:r w:rsidRPr="0036584A">
        <w:rPr>
          <w:noProof/>
        </w:rPr>
        <w:fldChar w:fldCharType="begin"/>
      </w:r>
      <w:r w:rsidRPr="0036584A">
        <w:rPr>
          <w:noProof/>
        </w:rPr>
        <w:instrText xml:space="preserve"> PAGEREF _Toc210311509 \h </w:instrText>
      </w:r>
      <w:r w:rsidRPr="0036584A">
        <w:rPr>
          <w:noProof/>
        </w:rPr>
      </w:r>
      <w:r w:rsidRPr="0036584A">
        <w:rPr>
          <w:noProof/>
        </w:rPr>
        <w:fldChar w:fldCharType="separate"/>
      </w:r>
      <w:r w:rsidRPr="0036584A">
        <w:rPr>
          <w:noProof/>
        </w:rPr>
        <w:t>454</w:t>
      </w:r>
      <w:r w:rsidRPr="0036584A">
        <w:rPr>
          <w:noProof/>
        </w:rPr>
        <w:fldChar w:fldCharType="end"/>
      </w:r>
    </w:p>
    <w:p w14:paraId="4145FF87" w14:textId="37C75ED4"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SimSun"/>
          <w:noProof/>
          <w:lang w:eastAsia="en-US"/>
        </w:rPr>
        <w:t>5.8.9.7.1</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PC5 Relay RLC channel release</w:t>
      </w:r>
      <w:r w:rsidRPr="0036584A">
        <w:rPr>
          <w:noProof/>
        </w:rPr>
        <w:tab/>
      </w:r>
      <w:r w:rsidRPr="0036584A">
        <w:rPr>
          <w:noProof/>
        </w:rPr>
        <w:fldChar w:fldCharType="begin"/>
      </w:r>
      <w:r w:rsidRPr="0036584A">
        <w:rPr>
          <w:noProof/>
        </w:rPr>
        <w:instrText xml:space="preserve"> PAGEREF _Toc210311510 \h </w:instrText>
      </w:r>
      <w:r w:rsidRPr="0036584A">
        <w:rPr>
          <w:noProof/>
        </w:rPr>
      </w:r>
      <w:r w:rsidRPr="0036584A">
        <w:rPr>
          <w:noProof/>
        </w:rPr>
        <w:fldChar w:fldCharType="separate"/>
      </w:r>
      <w:r w:rsidRPr="0036584A">
        <w:rPr>
          <w:noProof/>
        </w:rPr>
        <w:t>455</w:t>
      </w:r>
      <w:r w:rsidRPr="0036584A">
        <w:rPr>
          <w:noProof/>
        </w:rPr>
        <w:fldChar w:fldCharType="end"/>
      </w:r>
    </w:p>
    <w:p w14:paraId="3568BA0E" w14:textId="0692EC8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lang w:eastAsia="en-US"/>
        </w:rPr>
        <w:t>5.8.9.7.2</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lang w:eastAsia="en-US"/>
        </w:rPr>
        <w:t>PC5 Relay RLC channel</w:t>
      </w:r>
      <w:r w:rsidRPr="0036584A">
        <w:rPr>
          <w:rFonts w:eastAsia="MS Mincho"/>
          <w:noProof/>
          <w:lang w:eastAsia="en-US"/>
        </w:rPr>
        <w:t xml:space="preserve"> addition/modification</w:t>
      </w:r>
      <w:r w:rsidRPr="0036584A">
        <w:rPr>
          <w:noProof/>
        </w:rPr>
        <w:tab/>
      </w:r>
      <w:r w:rsidRPr="0036584A">
        <w:rPr>
          <w:noProof/>
        </w:rPr>
        <w:fldChar w:fldCharType="begin"/>
      </w:r>
      <w:r w:rsidRPr="0036584A">
        <w:rPr>
          <w:noProof/>
        </w:rPr>
        <w:instrText xml:space="preserve"> PAGEREF _Toc210311511 \h </w:instrText>
      </w:r>
      <w:r w:rsidRPr="0036584A">
        <w:rPr>
          <w:noProof/>
        </w:rPr>
      </w:r>
      <w:r w:rsidRPr="0036584A">
        <w:rPr>
          <w:noProof/>
        </w:rPr>
        <w:fldChar w:fldCharType="separate"/>
      </w:r>
      <w:r w:rsidRPr="0036584A">
        <w:rPr>
          <w:noProof/>
        </w:rPr>
        <w:t>455</w:t>
      </w:r>
      <w:r w:rsidRPr="0036584A">
        <w:rPr>
          <w:noProof/>
        </w:rPr>
        <w:fldChar w:fldCharType="end"/>
      </w:r>
    </w:p>
    <w:p w14:paraId="0DB68707" w14:textId="64C86DC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8</w:t>
      </w:r>
      <w:r w:rsidRPr="0036584A">
        <w:rPr>
          <w:rFonts w:asciiTheme="minorHAnsi" w:eastAsiaTheme="minorEastAsia" w:hAnsiTheme="minorHAnsi" w:cstheme="minorBidi"/>
          <w:noProof/>
          <w:kern w:val="2"/>
          <w:sz w:val="24"/>
          <w:szCs w:val="24"/>
          <w14:ligatures w14:val="standardContextual"/>
        </w:rPr>
        <w:tab/>
      </w:r>
      <w:r w:rsidRPr="0036584A">
        <w:rPr>
          <w:noProof/>
        </w:rPr>
        <w:t>Remote UE information</w:t>
      </w:r>
      <w:r w:rsidRPr="0036584A">
        <w:rPr>
          <w:noProof/>
        </w:rPr>
        <w:tab/>
      </w:r>
      <w:r w:rsidRPr="0036584A">
        <w:rPr>
          <w:noProof/>
        </w:rPr>
        <w:fldChar w:fldCharType="begin"/>
      </w:r>
      <w:r w:rsidRPr="0036584A">
        <w:rPr>
          <w:noProof/>
        </w:rPr>
        <w:instrText xml:space="preserve"> PAGEREF _Toc210311512 \h </w:instrText>
      </w:r>
      <w:r w:rsidRPr="0036584A">
        <w:rPr>
          <w:noProof/>
        </w:rPr>
      </w:r>
      <w:r w:rsidRPr="0036584A">
        <w:rPr>
          <w:noProof/>
        </w:rPr>
        <w:fldChar w:fldCharType="separate"/>
      </w:r>
      <w:r w:rsidRPr="0036584A">
        <w:rPr>
          <w:noProof/>
        </w:rPr>
        <w:t>456</w:t>
      </w:r>
      <w:r w:rsidRPr="0036584A">
        <w:rPr>
          <w:noProof/>
        </w:rPr>
        <w:fldChar w:fldCharType="end"/>
      </w:r>
    </w:p>
    <w:p w14:paraId="2E66C626" w14:textId="7F45E4DD"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8.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513 \h </w:instrText>
      </w:r>
      <w:r w:rsidRPr="0036584A">
        <w:rPr>
          <w:noProof/>
        </w:rPr>
      </w:r>
      <w:r w:rsidRPr="0036584A">
        <w:rPr>
          <w:noProof/>
        </w:rPr>
        <w:fldChar w:fldCharType="separate"/>
      </w:r>
      <w:r w:rsidRPr="0036584A">
        <w:rPr>
          <w:noProof/>
        </w:rPr>
        <w:t>456</w:t>
      </w:r>
      <w:r w:rsidRPr="0036584A">
        <w:rPr>
          <w:noProof/>
        </w:rPr>
        <w:fldChar w:fldCharType="end"/>
      </w:r>
    </w:p>
    <w:p w14:paraId="37CC78E5" w14:textId="66BD6AAC"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8.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related to transmission of </w:t>
      </w:r>
      <w:r w:rsidRPr="0036584A">
        <w:rPr>
          <w:rFonts w:eastAsia="MS Mincho"/>
          <w:i/>
          <w:noProof/>
        </w:rPr>
        <w:t>RemoteUEInformationSidelink</w:t>
      </w:r>
      <w:r w:rsidRPr="0036584A">
        <w:rPr>
          <w:rFonts w:eastAsia="MS Mincho"/>
          <w:noProof/>
        </w:rPr>
        <w:t xml:space="preserve"> message</w:t>
      </w:r>
      <w:r w:rsidRPr="0036584A">
        <w:rPr>
          <w:noProof/>
        </w:rPr>
        <w:tab/>
      </w:r>
      <w:r w:rsidRPr="0036584A">
        <w:rPr>
          <w:noProof/>
        </w:rPr>
        <w:fldChar w:fldCharType="begin"/>
      </w:r>
      <w:r w:rsidRPr="0036584A">
        <w:rPr>
          <w:noProof/>
        </w:rPr>
        <w:instrText xml:space="preserve"> PAGEREF _Toc210311514 \h </w:instrText>
      </w:r>
      <w:r w:rsidRPr="0036584A">
        <w:rPr>
          <w:noProof/>
        </w:rPr>
      </w:r>
      <w:r w:rsidRPr="0036584A">
        <w:rPr>
          <w:noProof/>
        </w:rPr>
        <w:fldChar w:fldCharType="separate"/>
      </w:r>
      <w:r w:rsidRPr="0036584A">
        <w:rPr>
          <w:noProof/>
        </w:rPr>
        <w:t>456</w:t>
      </w:r>
      <w:r w:rsidRPr="0036584A">
        <w:rPr>
          <w:noProof/>
        </w:rPr>
        <w:fldChar w:fldCharType="end"/>
      </w:r>
    </w:p>
    <w:p w14:paraId="3A46C1E8" w14:textId="032E8A7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8.3</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Reception of </w:t>
      </w:r>
      <w:r w:rsidRPr="0036584A">
        <w:rPr>
          <w:rFonts w:eastAsia="MS Mincho"/>
          <w:i/>
          <w:noProof/>
        </w:rPr>
        <w:t>RemoteUEInformationSidelink</w:t>
      </w:r>
      <w:r w:rsidRPr="0036584A">
        <w:rPr>
          <w:rFonts w:eastAsia="MS Mincho"/>
          <w:noProof/>
        </w:rPr>
        <w:t xml:space="preserve"> message by the L2 U2N/U2U Relay UE</w:t>
      </w:r>
      <w:r w:rsidRPr="0036584A">
        <w:rPr>
          <w:noProof/>
        </w:rPr>
        <w:tab/>
      </w:r>
      <w:r w:rsidRPr="0036584A">
        <w:rPr>
          <w:noProof/>
        </w:rPr>
        <w:fldChar w:fldCharType="begin"/>
      </w:r>
      <w:r w:rsidRPr="0036584A">
        <w:rPr>
          <w:noProof/>
        </w:rPr>
        <w:instrText xml:space="preserve"> PAGEREF _Toc210311515 \h </w:instrText>
      </w:r>
      <w:r w:rsidRPr="0036584A">
        <w:rPr>
          <w:noProof/>
        </w:rPr>
      </w:r>
      <w:r w:rsidRPr="0036584A">
        <w:rPr>
          <w:noProof/>
        </w:rPr>
        <w:fldChar w:fldCharType="separate"/>
      </w:r>
      <w:r w:rsidRPr="0036584A">
        <w:rPr>
          <w:noProof/>
        </w:rPr>
        <w:t>458</w:t>
      </w:r>
      <w:r w:rsidRPr="0036584A">
        <w:rPr>
          <w:noProof/>
        </w:rPr>
        <w:fldChar w:fldCharType="end"/>
      </w:r>
    </w:p>
    <w:p w14:paraId="4789BD85" w14:textId="4CDF68A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9</w:t>
      </w:r>
      <w:r w:rsidRPr="0036584A">
        <w:rPr>
          <w:rFonts w:asciiTheme="minorHAnsi" w:eastAsiaTheme="minorEastAsia" w:hAnsiTheme="minorHAnsi" w:cstheme="minorBidi"/>
          <w:noProof/>
          <w:kern w:val="2"/>
          <w:sz w:val="24"/>
          <w:szCs w:val="24"/>
          <w14:ligatures w14:val="standardContextual"/>
        </w:rPr>
        <w:tab/>
      </w:r>
      <w:r w:rsidRPr="0036584A">
        <w:rPr>
          <w:noProof/>
        </w:rPr>
        <w:t>Uu message transfer in sidelink</w:t>
      </w:r>
      <w:r w:rsidRPr="0036584A">
        <w:rPr>
          <w:noProof/>
        </w:rPr>
        <w:tab/>
      </w:r>
      <w:r w:rsidRPr="0036584A">
        <w:rPr>
          <w:noProof/>
        </w:rPr>
        <w:fldChar w:fldCharType="begin"/>
      </w:r>
      <w:r w:rsidRPr="0036584A">
        <w:rPr>
          <w:noProof/>
        </w:rPr>
        <w:instrText xml:space="preserve"> PAGEREF _Toc210311516 \h </w:instrText>
      </w:r>
      <w:r w:rsidRPr="0036584A">
        <w:rPr>
          <w:noProof/>
        </w:rPr>
      </w:r>
      <w:r w:rsidRPr="0036584A">
        <w:rPr>
          <w:noProof/>
        </w:rPr>
        <w:fldChar w:fldCharType="separate"/>
      </w:r>
      <w:r w:rsidRPr="0036584A">
        <w:rPr>
          <w:noProof/>
        </w:rPr>
        <w:t>459</w:t>
      </w:r>
      <w:r w:rsidRPr="0036584A">
        <w:rPr>
          <w:noProof/>
        </w:rPr>
        <w:fldChar w:fldCharType="end"/>
      </w:r>
    </w:p>
    <w:p w14:paraId="0A3861CC" w14:textId="5A75CE63"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9.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517 \h </w:instrText>
      </w:r>
      <w:r w:rsidRPr="0036584A">
        <w:rPr>
          <w:noProof/>
        </w:rPr>
      </w:r>
      <w:r w:rsidRPr="0036584A">
        <w:rPr>
          <w:noProof/>
        </w:rPr>
        <w:fldChar w:fldCharType="separate"/>
      </w:r>
      <w:r w:rsidRPr="0036584A">
        <w:rPr>
          <w:noProof/>
        </w:rPr>
        <w:t>459</w:t>
      </w:r>
      <w:r w:rsidRPr="0036584A">
        <w:rPr>
          <w:noProof/>
        </w:rPr>
        <w:fldChar w:fldCharType="end"/>
      </w:r>
    </w:p>
    <w:p w14:paraId="300C97B7" w14:textId="5158CB36"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9.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related to transmission of </w:t>
      </w:r>
      <w:r w:rsidRPr="0036584A">
        <w:rPr>
          <w:rFonts w:eastAsia="MS Mincho"/>
          <w:i/>
          <w:noProof/>
        </w:rPr>
        <w:t>UuMessageTransferSidelink</w:t>
      </w:r>
      <w:r w:rsidRPr="0036584A">
        <w:rPr>
          <w:rFonts w:eastAsia="MS Mincho"/>
          <w:noProof/>
        </w:rPr>
        <w:t xml:space="preserve"> message</w:t>
      </w:r>
      <w:r w:rsidRPr="0036584A">
        <w:rPr>
          <w:noProof/>
        </w:rPr>
        <w:tab/>
      </w:r>
      <w:r w:rsidRPr="0036584A">
        <w:rPr>
          <w:noProof/>
        </w:rPr>
        <w:fldChar w:fldCharType="begin"/>
      </w:r>
      <w:r w:rsidRPr="0036584A">
        <w:rPr>
          <w:noProof/>
        </w:rPr>
        <w:instrText xml:space="preserve"> PAGEREF _Toc210311518 \h </w:instrText>
      </w:r>
      <w:r w:rsidRPr="0036584A">
        <w:rPr>
          <w:noProof/>
        </w:rPr>
      </w:r>
      <w:r w:rsidRPr="0036584A">
        <w:rPr>
          <w:noProof/>
        </w:rPr>
        <w:fldChar w:fldCharType="separate"/>
      </w:r>
      <w:r w:rsidRPr="0036584A">
        <w:rPr>
          <w:noProof/>
        </w:rPr>
        <w:t>459</w:t>
      </w:r>
      <w:r w:rsidRPr="0036584A">
        <w:rPr>
          <w:noProof/>
        </w:rPr>
        <w:fldChar w:fldCharType="end"/>
      </w:r>
    </w:p>
    <w:p w14:paraId="6E2521B1" w14:textId="62C7DCA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9.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Reception of the </w:t>
      </w:r>
      <w:r w:rsidRPr="0036584A">
        <w:rPr>
          <w:rFonts w:eastAsia="MS Mincho"/>
          <w:i/>
          <w:noProof/>
        </w:rPr>
        <w:t>UuMessageTransferSidelink</w:t>
      </w:r>
      <w:r w:rsidRPr="0036584A">
        <w:rPr>
          <w:rFonts w:eastAsia="MS Mincho"/>
          <w:iCs/>
          <w:noProof/>
        </w:rPr>
        <w:t xml:space="preserve"> by the L2 U2N Remote UE</w:t>
      </w:r>
      <w:r w:rsidRPr="0036584A">
        <w:rPr>
          <w:noProof/>
        </w:rPr>
        <w:tab/>
      </w:r>
      <w:r w:rsidRPr="0036584A">
        <w:rPr>
          <w:noProof/>
        </w:rPr>
        <w:fldChar w:fldCharType="begin"/>
      </w:r>
      <w:r w:rsidRPr="0036584A">
        <w:rPr>
          <w:noProof/>
        </w:rPr>
        <w:instrText xml:space="preserve"> PAGEREF _Toc210311519 \h </w:instrText>
      </w:r>
      <w:r w:rsidRPr="0036584A">
        <w:rPr>
          <w:noProof/>
        </w:rPr>
      </w:r>
      <w:r w:rsidRPr="0036584A">
        <w:rPr>
          <w:noProof/>
        </w:rPr>
        <w:fldChar w:fldCharType="separate"/>
      </w:r>
      <w:r w:rsidRPr="0036584A">
        <w:rPr>
          <w:noProof/>
        </w:rPr>
        <w:t>460</w:t>
      </w:r>
      <w:r w:rsidRPr="0036584A">
        <w:rPr>
          <w:noProof/>
        </w:rPr>
        <w:fldChar w:fldCharType="end"/>
      </w:r>
    </w:p>
    <w:p w14:paraId="218A77D1" w14:textId="77397A8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9.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Reception of the </w:t>
      </w:r>
      <w:r w:rsidRPr="0036584A">
        <w:rPr>
          <w:rFonts w:eastAsia="MS Mincho"/>
          <w:i/>
          <w:noProof/>
        </w:rPr>
        <w:t xml:space="preserve">UuMessageTransferSidelink </w:t>
      </w:r>
      <w:r w:rsidRPr="0036584A">
        <w:rPr>
          <w:rFonts w:eastAsia="MS Mincho"/>
          <w:noProof/>
        </w:rPr>
        <w:t>by the L2 Intermediate U2N Relay UE</w:t>
      </w:r>
      <w:r w:rsidRPr="0036584A">
        <w:rPr>
          <w:noProof/>
        </w:rPr>
        <w:tab/>
      </w:r>
      <w:r w:rsidRPr="0036584A">
        <w:rPr>
          <w:noProof/>
        </w:rPr>
        <w:fldChar w:fldCharType="begin"/>
      </w:r>
      <w:r w:rsidRPr="0036584A">
        <w:rPr>
          <w:noProof/>
        </w:rPr>
        <w:instrText xml:space="preserve"> PAGEREF _Toc210311520 \h </w:instrText>
      </w:r>
      <w:r w:rsidRPr="0036584A">
        <w:rPr>
          <w:noProof/>
        </w:rPr>
      </w:r>
      <w:r w:rsidRPr="0036584A">
        <w:rPr>
          <w:noProof/>
        </w:rPr>
        <w:fldChar w:fldCharType="separate"/>
      </w:r>
      <w:r w:rsidRPr="0036584A">
        <w:rPr>
          <w:noProof/>
        </w:rPr>
        <w:t>460</w:t>
      </w:r>
      <w:r w:rsidRPr="0036584A">
        <w:rPr>
          <w:noProof/>
        </w:rPr>
        <w:fldChar w:fldCharType="end"/>
      </w:r>
    </w:p>
    <w:p w14:paraId="582351C9" w14:textId="602D112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10</w:t>
      </w:r>
      <w:r w:rsidRPr="0036584A">
        <w:rPr>
          <w:rFonts w:asciiTheme="minorHAnsi" w:eastAsiaTheme="minorEastAsia" w:hAnsiTheme="minorHAnsi" w:cstheme="minorBidi"/>
          <w:noProof/>
          <w:kern w:val="2"/>
          <w:sz w:val="24"/>
          <w:szCs w:val="24"/>
          <w14:ligatures w14:val="standardContextual"/>
        </w:rPr>
        <w:tab/>
      </w:r>
      <w:r w:rsidRPr="0036584A">
        <w:rPr>
          <w:noProof/>
        </w:rPr>
        <w:t>Notification Message</w:t>
      </w:r>
      <w:r w:rsidRPr="0036584A">
        <w:rPr>
          <w:noProof/>
        </w:rPr>
        <w:tab/>
      </w:r>
      <w:r w:rsidRPr="0036584A">
        <w:rPr>
          <w:noProof/>
        </w:rPr>
        <w:fldChar w:fldCharType="begin"/>
      </w:r>
      <w:r w:rsidRPr="0036584A">
        <w:rPr>
          <w:noProof/>
        </w:rPr>
        <w:instrText xml:space="preserve"> PAGEREF _Toc210311521 \h </w:instrText>
      </w:r>
      <w:r w:rsidRPr="0036584A">
        <w:rPr>
          <w:noProof/>
        </w:rPr>
      </w:r>
      <w:r w:rsidRPr="0036584A">
        <w:rPr>
          <w:noProof/>
        </w:rPr>
        <w:fldChar w:fldCharType="separate"/>
      </w:r>
      <w:r w:rsidRPr="0036584A">
        <w:rPr>
          <w:noProof/>
        </w:rPr>
        <w:t>460</w:t>
      </w:r>
      <w:r w:rsidRPr="0036584A">
        <w:rPr>
          <w:noProof/>
        </w:rPr>
        <w:fldChar w:fldCharType="end"/>
      </w:r>
    </w:p>
    <w:p w14:paraId="5E056316" w14:textId="56F7E213"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0.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522 \h </w:instrText>
      </w:r>
      <w:r w:rsidRPr="0036584A">
        <w:rPr>
          <w:noProof/>
        </w:rPr>
      </w:r>
      <w:r w:rsidRPr="0036584A">
        <w:rPr>
          <w:noProof/>
        </w:rPr>
        <w:fldChar w:fldCharType="separate"/>
      </w:r>
      <w:r w:rsidRPr="0036584A">
        <w:rPr>
          <w:noProof/>
        </w:rPr>
        <w:t>460</w:t>
      </w:r>
      <w:r w:rsidRPr="0036584A">
        <w:rPr>
          <w:noProof/>
        </w:rPr>
        <w:fldChar w:fldCharType="end"/>
      </w:r>
    </w:p>
    <w:p w14:paraId="0FB71F62" w14:textId="70467B98"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0.2</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Initiation</w:t>
      </w:r>
      <w:r w:rsidRPr="0036584A">
        <w:rPr>
          <w:noProof/>
        </w:rPr>
        <w:tab/>
      </w:r>
      <w:r w:rsidRPr="0036584A">
        <w:rPr>
          <w:noProof/>
        </w:rPr>
        <w:fldChar w:fldCharType="begin"/>
      </w:r>
      <w:r w:rsidRPr="0036584A">
        <w:rPr>
          <w:noProof/>
        </w:rPr>
        <w:instrText xml:space="preserve"> PAGEREF _Toc210311523 \h </w:instrText>
      </w:r>
      <w:r w:rsidRPr="0036584A">
        <w:rPr>
          <w:noProof/>
        </w:rPr>
      </w:r>
      <w:r w:rsidRPr="0036584A">
        <w:rPr>
          <w:noProof/>
        </w:rPr>
        <w:fldChar w:fldCharType="separate"/>
      </w:r>
      <w:r w:rsidRPr="0036584A">
        <w:rPr>
          <w:noProof/>
        </w:rPr>
        <w:t>461</w:t>
      </w:r>
      <w:r w:rsidRPr="0036584A">
        <w:rPr>
          <w:noProof/>
        </w:rPr>
        <w:fldChar w:fldCharType="end"/>
      </w:r>
    </w:p>
    <w:p w14:paraId="7F3BA4A6" w14:textId="03D6C375"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0.3</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related to transmission of </w:t>
      </w:r>
      <w:r w:rsidRPr="0036584A">
        <w:rPr>
          <w:rFonts w:eastAsia="MS Mincho"/>
          <w:i/>
          <w:noProof/>
        </w:rPr>
        <w:t>NotificationMessageSidelink</w:t>
      </w:r>
      <w:r w:rsidRPr="0036584A">
        <w:rPr>
          <w:rFonts w:eastAsia="MS Mincho"/>
          <w:noProof/>
        </w:rPr>
        <w:t xml:space="preserve"> message</w:t>
      </w:r>
      <w:r w:rsidRPr="0036584A">
        <w:rPr>
          <w:noProof/>
        </w:rPr>
        <w:tab/>
      </w:r>
      <w:r w:rsidRPr="0036584A">
        <w:rPr>
          <w:noProof/>
        </w:rPr>
        <w:fldChar w:fldCharType="begin"/>
      </w:r>
      <w:r w:rsidRPr="0036584A">
        <w:rPr>
          <w:noProof/>
        </w:rPr>
        <w:instrText xml:space="preserve"> PAGEREF _Toc210311524 \h </w:instrText>
      </w:r>
      <w:r w:rsidRPr="0036584A">
        <w:rPr>
          <w:noProof/>
        </w:rPr>
      </w:r>
      <w:r w:rsidRPr="0036584A">
        <w:rPr>
          <w:noProof/>
        </w:rPr>
        <w:fldChar w:fldCharType="separate"/>
      </w:r>
      <w:r w:rsidRPr="0036584A">
        <w:rPr>
          <w:noProof/>
        </w:rPr>
        <w:t>461</w:t>
      </w:r>
      <w:r w:rsidRPr="0036584A">
        <w:rPr>
          <w:noProof/>
        </w:rPr>
        <w:fldChar w:fldCharType="end"/>
      </w:r>
    </w:p>
    <w:p w14:paraId="2E288165" w14:textId="4081762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0.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Actions related to reception of </w:t>
      </w:r>
      <w:r w:rsidRPr="0036584A">
        <w:rPr>
          <w:rFonts w:eastAsia="MS Mincho"/>
          <w:i/>
          <w:noProof/>
        </w:rPr>
        <w:t>NotificationMessageSidelink</w:t>
      </w:r>
      <w:r w:rsidRPr="0036584A">
        <w:rPr>
          <w:rFonts w:eastAsia="MS Mincho"/>
          <w:noProof/>
        </w:rPr>
        <w:t xml:space="preserve"> message</w:t>
      </w:r>
      <w:r w:rsidRPr="0036584A">
        <w:rPr>
          <w:noProof/>
        </w:rPr>
        <w:tab/>
      </w:r>
      <w:r w:rsidRPr="0036584A">
        <w:rPr>
          <w:noProof/>
        </w:rPr>
        <w:fldChar w:fldCharType="begin"/>
      </w:r>
      <w:r w:rsidRPr="0036584A">
        <w:rPr>
          <w:noProof/>
        </w:rPr>
        <w:instrText xml:space="preserve"> PAGEREF _Toc210311525 \h </w:instrText>
      </w:r>
      <w:r w:rsidRPr="0036584A">
        <w:rPr>
          <w:noProof/>
        </w:rPr>
      </w:r>
      <w:r w:rsidRPr="0036584A">
        <w:rPr>
          <w:noProof/>
        </w:rPr>
        <w:fldChar w:fldCharType="separate"/>
      </w:r>
      <w:r w:rsidRPr="0036584A">
        <w:rPr>
          <w:noProof/>
        </w:rPr>
        <w:t>462</w:t>
      </w:r>
      <w:r w:rsidRPr="0036584A">
        <w:rPr>
          <w:noProof/>
        </w:rPr>
        <w:fldChar w:fldCharType="end"/>
      </w:r>
    </w:p>
    <w:p w14:paraId="62F8DABA" w14:textId="1D52057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9.11</w:t>
      </w:r>
      <w:r w:rsidRPr="0036584A">
        <w:rPr>
          <w:rFonts w:asciiTheme="minorHAnsi" w:eastAsiaTheme="minorEastAsia" w:hAnsiTheme="minorHAnsi" w:cstheme="minorBidi"/>
          <w:noProof/>
          <w:kern w:val="2"/>
          <w:sz w:val="24"/>
          <w:szCs w:val="24"/>
          <w14:ligatures w14:val="standardContextual"/>
        </w:rPr>
        <w:tab/>
      </w:r>
      <w:r w:rsidRPr="0036584A">
        <w:rPr>
          <w:noProof/>
        </w:rPr>
        <w:t>UE information transfer on sidelink</w:t>
      </w:r>
      <w:r w:rsidRPr="0036584A">
        <w:rPr>
          <w:noProof/>
        </w:rPr>
        <w:tab/>
      </w:r>
      <w:r w:rsidRPr="0036584A">
        <w:rPr>
          <w:noProof/>
        </w:rPr>
        <w:fldChar w:fldCharType="begin"/>
      </w:r>
      <w:r w:rsidRPr="0036584A">
        <w:rPr>
          <w:noProof/>
        </w:rPr>
        <w:instrText xml:space="preserve"> PAGEREF _Toc210311526 \h </w:instrText>
      </w:r>
      <w:r w:rsidRPr="0036584A">
        <w:rPr>
          <w:noProof/>
        </w:rPr>
      </w:r>
      <w:r w:rsidRPr="0036584A">
        <w:rPr>
          <w:noProof/>
        </w:rPr>
        <w:fldChar w:fldCharType="separate"/>
      </w:r>
      <w:r w:rsidRPr="0036584A">
        <w:rPr>
          <w:noProof/>
        </w:rPr>
        <w:t>463</w:t>
      </w:r>
      <w:r w:rsidRPr="0036584A">
        <w:rPr>
          <w:noProof/>
        </w:rPr>
        <w:fldChar w:fldCharType="end"/>
      </w:r>
    </w:p>
    <w:p w14:paraId="7FEC0601" w14:textId="4305809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rFonts w:eastAsia="MS Mincho"/>
          <w:noProof/>
        </w:rPr>
        <w:t>5.8.9.11.1</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General</w:t>
      </w:r>
      <w:r w:rsidRPr="0036584A">
        <w:rPr>
          <w:noProof/>
        </w:rPr>
        <w:tab/>
      </w:r>
      <w:r w:rsidRPr="0036584A">
        <w:rPr>
          <w:noProof/>
        </w:rPr>
        <w:fldChar w:fldCharType="begin"/>
      </w:r>
      <w:r w:rsidRPr="0036584A">
        <w:rPr>
          <w:noProof/>
        </w:rPr>
        <w:instrText xml:space="preserve"> PAGEREF _Toc210311527 \h </w:instrText>
      </w:r>
      <w:r w:rsidRPr="0036584A">
        <w:rPr>
          <w:noProof/>
        </w:rPr>
      </w:r>
      <w:r w:rsidRPr="0036584A">
        <w:rPr>
          <w:noProof/>
        </w:rPr>
        <w:fldChar w:fldCharType="separate"/>
      </w:r>
      <w:r w:rsidRPr="0036584A">
        <w:rPr>
          <w:noProof/>
        </w:rPr>
        <w:t>463</w:t>
      </w:r>
      <w:r w:rsidRPr="0036584A">
        <w:rPr>
          <w:noProof/>
        </w:rPr>
        <w:fldChar w:fldCharType="end"/>
      </w:r>
    </w:p>
    <w:p w14:paraId="1CAF5EE8" w14:textId="25CF41B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lang w:eastAsia="ko-KR"/>
        </w:rPr>
        <w:t>5.8.9.11.2</w:t>
      </w:r>
      <w:r w:rsidRPr="0036584A">
        <w:rPr>
          <w:rFonts w:asciiTheme="minorHAnsi" w:eastAsiaTheme="minorEastAsia" w:hAnsiTheme="minorHAnsi" w:cstheme="minorBidi"/>
          <w:noProof/>
          <w:kern w:val="2"/>
          <w:sz w:val="24"/>
          <w:szCs w:val="24"/>
          <w14:ligatures w14:val="standardContextual"/>
        </w:rPr>
        <w:tab/>
      </w:r>
      <w:r w:rsidRPr="0036584A">
        <w:rPr>
          <w:noProof/>
          <w:lang w:eastAsia="ko-KR"/>
        </w:rPr>
        <w:t xml:space="preserve">Actions related to transmission of the </w:t>
      </w:r>
      <w:r w:rsidRPr="0036584A">
        <w:rPr>
          <w:i/>
          <w:noProof/>
          <w:lang w:eastAsia="ko-KR"/>
        </w:rPr>
        <w:t>UEInformationRequestSidelink</w:t>
      </w:r>
      <w:r w:rsidRPr="0036584A">
        <w:rPr>
          <w:noProof/>
          <w:lang w:eastAsia="ko-KR"/>
        </w:rPr>
        <w:t xml:space="preserve"> by the UE</w:t>
      </w:r>
      <w:r w:rsidRPr="0036584A">
        <w:rPr>
          <w:noProof/>
        </w:rPr>
        <w:tab/>
      </w:r>
      <w:r w:rsidRPr="0036584A">
        <w:rPr>
          <w:noProof/>
        </w:rPr>
        <w:fldChar w:fldCharType="begin"/>
      </w:r>
      <w:r w:rsidRPr="0036584A">
        <w:rPr>
          <w:noProof/>
        </w:rPr>
        <w:instrText xml:space="preserve"> PAGEREF _Toc210311528 \h </w:instrText>
      </w:r>
      <w:r w:rsidRPr="0036584A">
        <w:rPr>
          <w:noProof/>
        </w:rPr>
      </w:r>
      <w:r w:rsidRPr="0036584A">
        <w:rPr>
          <w:noProof/>
        </w:rPr>
        <w:fldChar w:fldCharType="separate"/>
      </w:r>
      <w:r w:rsidRPr="0036584A">
        <w:rPr>
          <w:noProof/>
        </w:rPr>
        <w:t>463</w:t>
      </w:r>
      <w:r w:rsidRPr="0036584A">
        <w:rPr>
          <w:noProof/>
        </w:rPr>
        <w:fldChar w:fldCharType="end"/>
      </w:r>
    </w:p>
    <w:p w14:paraId="0ED8BE94" w14:textId="1932360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lang w:eastAsia="ko-KR"/>
        </w:rPr>
        <w:t>5.8.9.11.3</w:t>
      </w:r>
      <w:r w:rsidRPr="0036584A">
        <w:rPr>
          <w:rFonts w:asciiTheme="minorHAnsi" w:eastAsiaTheme="minorEastAsia" w:hAnsiTheme="minorHAnsi" w:cstheme="minorBidi"/>
          <w:noProof/>
          <w:kern w:val="2"/>
          <w:sz w:val="24"/>
          <w:szCs w:val="24"/>
          <w14:ligatures w14:val="standardContextual"/>
        </w:rPr>
        <w:tab/>
      </w:r>
      <w:r w:rsidRPr="0036584A">
        <w:rPr>
          <w:noProof/>
          <w:lang w:eastAsia="ko-KR"/>
        </w:rPr>
        <w:t xml:space="preserve">Actions related to reception of the </w:t>
      </w:r>
      <w:r w:rsidRPr="0036584A">
        <w:rPr>
          <w:i/>
          <w:noProof/>
          <w:lang w:eastAsia="ko-KR"/>
        </w:rPr>
        <w:t>UEInformationRequestSidelink</w:t>
      </w:r>
      <w:r w:rsidRPr="0036584A">
        <w:rPr>
          <w:noProof/>
          <w:lang w:eastAsia="ko-KR"/>
        </w:rPr>
        <w:t xml:space="preserve"> by the UE</w:t>
      </w:r>
      <w:r w:rsidRPr="0036584A">
        <w:rPr>
          <w:noProof/>
        </w:rPr>
        <w:tab/>
      </w:r>
      <w:r w:rsidRPr="0036584A">
        <w:rPr>
          <w:noProof/>
        </w:rPr>
        <w:fldChar w:fldCharType="begin"/>
      </w:r>
      <w:r w:rsidRPr="0036584A">
        <w:rPr>
          <w:noProof/>
        </w:rPr>
        <w:instrText xml:space="preserve"> PAGEREF _Toc210311529 \h </w:instrText>
      </w:r>
      <w:r w:rsidRPr="0036584A">
        <w:rPr>
          <w:noProof/>
        </w:rPr>
      </w:r>
      <w:r w:rsidRPr="0036584A">
        <w:rPr>
          <w:noProof/>
        </w:rPr>
        <w:fldChar w:fldCharType="separate"/>
      </w:r>
      <w:r w:rsidRPr="0036584A">
        <w:rPr>
          <w:noProof/>
        </w:rPr>
        <w:t>464</w:t>
      </w:r>
      <w:r w:rsidRPr="0036584A">
        <w:rPr>
          <w:noProof/>
        </w:rPr>
        <w:fldChar w:fldCharType="end"/>
      </w:r>
    </w:p>
    <w:p w14:paraId="2C13F481" w14:textId="6E306FE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lang w:eastAsia="ko-KR"/>
        </w:rPr>
        <w:t>5.8.9.11.4</w:t>
      </w:r>
      <w:r w:rsidRPr="0036584A">
        <w:rPr>
          <w:rFonts w:asciiTheme="minorHAnsi" w:eastAsiaTheme="minorEastAsia" w:hAnsiTheme="minorHAnsi" w:cstheme="minorBidi"/>
          <w:noProof/>
          <w:kern w:val="2"/>
          <w:sz w:val="24"/>
          <w:szCs w:val="24"/>
          <w14:ligatures w14:val="standardContextual"/>
        </w:rPr>
        <w:tab/>
      </w:r>
      <w:r w:rsidRPr="0036584A">
        <w:rPr>
          <w:noProof/>
          <w:lang w:eastAsia="ko-KR"/>
        </w:rPr>
        <w:t xml:space="preserve">Actions related to reception of the </w:t>
      </w:r>
      <w:r w:rsidRPr="0036584A">
        <w:rPr>
          <w:i/>
          <w:noProof/>
          <w:lang w:eastAsia="ko-KR"/>
        </w:rPr>
        <w:t>UEInformation</w:t>
      </w:r>
      <w:r w:rsidRPr="0036584A">
        <w:rPr>
          <w:i/>
          <w:noProof/>
        </w:rPr>
        <w:t>Response</w:t>
      </w:r>
      <w:r w:rsidRPr="0036584A">
        <w:rPr>
          <w:i/>
          <w:noProof/>
          <w:lang w:eastAsia="ko-KR"/>
        </w:rPr>
        <w:t>Sidelink</w:t>
      </w:r>
      <w:r w:rsidRPr="0036584A">
        <w:rPr>
          <w:noProof/>
          <w:lang w:eastAsia="ko-KR"/>
        </w:rPr>
        <w:t xml:space="preserve"> by the UE</w:t>
      </w:r>
      <w:r w:rsidRPr="0036584A">
        <w:rPr>
          <w:noProof/>
        </w:rPr>
        <w:tab/>
      </w:r>
      <w:r w:rsidRPr="0036584A">
        <w:rPr>
          <w:noProof/>
        </w:rPr>
        <w:fldChar w:fldCharType="begin"/>
      </w:r>
      <w:r w:rsidRPr="0036584A">
        <w:rPr>
          <w:noProof/>
        </w:rPr>
        <w:instrText xml:space="preserve"> PAGEREF _Toc210311530 \h </w:instrText>
      </w:r>
      <w:r w:rsidRPr="0036584A">
        <w:rPr>
          <w:noProof/>
        </w:rPr>
      </w:r>
      <w:r w:rsidRPr="0036584A">
        <w:rPr>
          <w:noProof/>
        </w:rPr>
        <w:fldChar w:fldCharType="separate"/>
      </w:r>
      <w:r w:rsidRPr="0036584A">
        <w:rPr>
          <w:noProof/>
        </w:rPr>
        <w:t>464</w:t>
      </w:r>
      <w:r w:rsidRPr="0036584A">
        <w:rPr>
          <w:noProof/>
        </w:rPr>
        <w:fldChar w:fldCharType="end"/>
      </w:r>
    </w:p>
    <w:p w14:paraId="1497D04F" w14:textId="12E4770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0</w:t>
      </w:r>
      <w:r w:rsidRPr="0036584A">
        <w:rPr>
          <w:rFonts w:asciiTheme="minorHAnsi" w:eastAsiaTheme="minorEastAsia" w:hAnsiTheme="minorHAnsi" w:cstheme="minorBidi"/>
          <w:noProof/>
          <w:kern w:val="2"/>
          <w:sz w:val="24"/>
          <w:szCs w:val="24"/>
          <w14:ligatures w14:val="standardContextual"/>
        </w:rPr>
        <w:tab/>
      </w:r>
      <w:r w:rsidRPr="0036584A">
        <w:rPr>
          <w:noProof/>
        </w:rPr>
        <w:t>Sidelink measurement</w:t>
      </w:r>
      <w:r w:rsidRPr="0036584A">
        <w:rPr>
          <w:noProof/>
        </w:rPr>
        <w:tab/>
      </w:r>
      <w:r w:rsidRPr="0036584A">
        <w:rPr>
          <w:noProof/>
        </w:rPr>
        <w:fldChar w:fldCharType="begin"/>
      </w:r>
      <w:r w:rsidRPr="0036584A">
        <w:rPr>
          <w:noProof/>
        </w:rPr>
        <w:instrText xml:space="preserve"> PAGEREF _Toc210311531 \h </w:instrText>
      </w:r>
      <w:r w:rsidRPr="0036584A">
        <w:rPr>
          <w:noProof/>
        </w:rPr>
      </w:r>
      <w:r w:rsidRPr="0036584A">
        <w:rPr>
          <w:noProof/>
        </w:rPr>
        <w:fldChar w:fldCharType="separate"/>
      </w:r>
      <w:r w:rsidRPr="0036584A">
        <w:rPr>
          <w:noProof/>
        </w:rPr>
        <w:t>465</w:t>
      </w:r>
      <w:r w:rsidRPr="0036584A">
        <w:rPr>
          <w:noProof/>
        </w:rPr>
        <w:fldChar w:fldCharType="end"/>
      </w:r>
    </w:p>
    <w:p w14:paraId="1F1F1934" w14:textId="7873A58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x-none"/>
        </w:rPr>
        <w:t>5.8.10.1</w:t>
      </w:r>
      <w:r w:rsidRPr="0036584A">
        <w:rPr>
          <w:rFonts w:asciiTheme="minorHAnsi" w:eastAsiaTheme="minorEastAsia" w:hAnsiTheme="minorHAnsi" w:cstheme="minorBidi"/>
          <w:noProof/>
          <w:kern w:val="2"/>
          <w:sz w:val="24"/>
          <w:szCs w:val="24"/>
          <w14:ligatures w14:val="standardContextual"/>
        </w:rPr>
        <w:tab/>
      </w:r>
      <w:r w:rsidRPr="0036584A">
        <w:rPr>
          <w:noProof/>
          <w:lang w:eastAsia="x-none"/>
        </w:rPr>
        <w:t>Introduction</w:t>
      </w:r>
      <w:r w:rsidRPr="0036584A">
        <w:rPr>
          <w:noProof/>
        </w:rPr>
        <w:tab/>
      </w:r>
      <w:r w:rsidRPr="0036584A">
        <w:rPr>
          <w:noProof/>
        </w:rPr>
        <w:fldChar w:fldCharType="begin"/>
      </w:r>
      <w:r w:rsidRPr="0036584A">
        <w:rPr>
          <w:noProof/>
        </w:rPr>
        <w:instrText xml:space="preserve"> PAGEREF _Toc210311532 \h </w:instrText>
      </w:r>
      <w:r w:rsidRPr="0036584A">
        <w:rPr>
          <w:noProof/>
        </w:rPr>
      </w:r>
      <w:r w:rsidRPr="0036584A">
        <w:rPr>
          <w:noProof/>
        </w:rPr>
        <w:fldChar w:fldCharType="separate"/>
      </w:r>
      <w:r w:rsidRPr="0036584A">
        <w:rPr>
          <w:noProof/>
        </w:rPr>
        <w:t>465</w:t>
      </w:r>
      <w:r w:rsidRPr="0036584A">
        <w:rPr>
          <w:noProof/>
        </w:rPr>
        <w:fldChar w:fldCharType="end"/>
      </w:r>
    </w:p>
    <w:p w14:paraId="0716A3B4" w14:textId="49002B7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x-none"/>
        </w:rPr>
        <w:t>5.8.10.2</w:t>
      </w:r>
      <w:r w:rsidRPr="0036584A">
        <w:rPr>
          <w:rFonts w:asciiTheme="minorHAnsi" w:eastAsiaTheme="minorEastAsia" w:hAnsiTheme="minorHAnsi" w:cstheme="minorBidi"/>
          <w:noProof/>
          <w:kern w:val="2"/>
          <w:sz w:val="24"/>
          <w:szCs w:val="24"/>
          <w14:ligatures w14:val="standardContextual"/>
        </w:rPr>
        <w:tab/>
      </w:r>
      <w:r w:rsidRPr="0036584A">
        <w:rPr>
          <w:noProof/>
          <w:lang w:eastAsia="x-none"/>
        </w:rPr>
        <w:t>Sidelink measurement configuration</w:t>
      </w:r>
      <w:r w:rsidRPr="0036584A">
        <w:rPr>
          <w:noProof/>
        </w:rPr>
        <w:tab/>
      </w:r>
      <w:r w:rsidRPr="0036584A">
        <w:rPr>
          <w:noProof/>
        </w:rPr>
        <w:fldChar w:fldCharType="begin"/>
      </w:r>
      <w:r w:rsidRPr="0036584A">
        <w:rPr>
          <w:noProof/>
        </w:rPr>
        <w:instrText xml:space="preserve"> PAGEREF _Toc210311533 \h </w:instrText>
      </w:r>
      <w:r w:rsidRPr="0036584A">
        <w:rPr>
          <w:noProof/>
        </w:rPr>
      </w:r>
      <w:r w:rsidRPr="0036584A">
        <w:rPr>
          <w:noProof/>
        </w:rPr>
        <w:fldChar w:fldCharType="separate"/>
      </w:r>
      <w:r w:rsidRPr="0036584A">
        <w:rPr>
          <w:noProof/>
        </w:rPr>
        <w:t>465</w:t>
      </w:r>
      <w:r w:rsidRPr="0036584A">
        <w:rPr>
          <w:noProof/>
        </w:rPr>
        <w:fldChar w:fldCharType="end"/>
      </w:r>
    </w:p>
    <w:p w14:paraId="0A92F2A1" w14:textId="1E9BED35"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34 \h </w:instrText>
      </w:r>
      <w:r w:rsidRPr="0036584A">
        <w:rPr>
          <w:noProof/>
        </w:rPr>
      </w:r>
      <w:r w:rsidRPr="0036584A">
        <w:rPr>
          <w:noProof/>
        </w:rPr>
        <w:fldChar w:fldCharType="separate"/>
      </w:r>
      <w:r w:rsidRPr="0036584A">
        <w:rPr>
          <w:noProof/>
        </w:rPr>
        <w:t>465</w:t>
      </w:r>
      <w:r w:rsidRPr="0036584A">
        <w:rPr>
          <w:noProof/>
        </w:rPr>
        <w:fldChar w:fldCharType="end"/>
      </w:r>
    </w:p>
    <w:p w14:paraId="4272D3D8" w14:textId="3984997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2.2</w:t>
      </w:r>
      <w:r w:rsidRPr="0036584A">
        <w:rPr>
          <w:rFonts w:asciiTheme="minorHAnsi" w:eastAsiaTheme="minorEastAsia" w:hAnsiTheme="minorHAnsi" w:cstheme="minorBidi"/>
          <w:noProof/>
          <w:kern w:val="2"/>
          <w:sz w:val="24"/>
          <w:szCs w:val="24"/>
          <w14:ligatures w14:val="standardContextual"/>
        </w:rPr>
        <w:tab/>
      </w:r>
      <w:r w:rsidRPr="0036584A">
        <w:rPr>
          <w:noProof/>
        </w:rPr>
        <w:t>Sidelink measurement identity removal</w:t>
      </w:r>
      <w:r w:rsidRPr="0036584A">
        <w:rPr>
          <w:noProof/>
        </w:rPr>
        <w:tab/>
      </w:r>
      <w:r w:rsidRPr="0036584A">
        <w:rPr>
          <w:noProof/>
        </w:rPr>
        <w:fldChar w:fldCharType="begin"/>
      </w:r>
      <w:r w:rsidRPr="0036584A">
        <w:rPr>
          <w:noProof/>
        </w:rPr>
        <w:instrText xml:space="preserve"> PAGEREF _Toc210311535 \h </w:instrText>
      </w:r>
      <w:r w:rsidRPr="0036584A">
        <w:rPr>
          <w:noProof/>
        </w:rPr>
      </w:r>
      <w:r w:rsidRPr="0036584A">
        <w:rPr>
          <w:noProof/>
        </w:rPr>
        <w:fldChar w:fldCharType="separate"/>
      </w:r>
      <w:r w:rsidRPr="0036584A">
        <w:rPr>
          <w:noProof/>
        </w:rPr>
        <w:t>466</w:t>
      </w:r>
      <w:r w:rsidRPr="0036584A">
        <w:rPr>
          <w:noProof/>
        </w:rPr>
        <w:fldChar w:fldCharType="end"/>
      </w:r>
    </w:p>
    <w:p w14:paraId="4A35D8A4" w14:textId="472D0887"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2.3</w:t>
      </w:r>
      <w:r w:rsidRPr="0036584A">
        <w:rPr>
          <w:rFonts w:asciiTheme="minorHAnsi" w:eastAsiaTheme="minorEastAsia" w:hAnsiTheme="minorHAnsi" w:cstheme="minorBidi"/>
          <w:noProof/>
          <w:kern w:val="2"/>
          <w:sz w:val="24"/>
          <w:szCs w:val="24"/>
          <w14:ligatures w14:val="standardContextual"/>
        </w:rPr>
        <w:tab/>
      </w:r>
      <w:r w:rsidRPr="0036584A">
        <w:rPr>
          <w:noProof/>
        </w:rPr>
        <w:t>Sidelink measurement identity addition/modification</w:t>
      </w:r>
      <w:r w:rsidRPr="0036584A">
        <w:rPr>
          <w:noProof/>
        </w:rPr>
        <w:tab/>
      </w:r>
      <w:r w:rsidRPr="0036584A">
        <w:rPr>
          <w:noProof/>
        </w:rPr>
        <w:fldChar w:fldCharType="begin"/>
      </w:r>
      <w:r w:rsidRPr="0036584A">
        <w:rPr>
          <w:noProof/>
        </w:rPr>
        <w:instrText xml:space="preserve"> PAGEREF _Toc210311536 \h </w:instrText>
      </w:r>
      <w:r w:rsidRPr="0036584A">
        <w:rPr>
          <w:noProof/>
        </w:rPr>
      </w:r>
      <w:r w:rsidRPr="0036584A">
        <w:rPr>
          <w:noProof/>
        </w:rPr>
        <w:fldChar w:fldCharType="separate"/>
      </w:r>
      <w:r w:rsidRPr="0036584A">
        <w:rPr>
          <w:noProof/>
        </w:rPr>
        <w:t>466</w:t>
      </w:r>
      <w:r w:rsidRPr="0036584A">
        <w:rPr>
          <w:noProof/>
        </w:rPr>
        <w:fldChar w:fldCharType="end"/>
      </w:r>
    </w:p>
    <w:p w14:paraId="0EC4D6E2" w14:textId="53EEAD63"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2.4</w:t>
      </w:r>
      <w:r w:rsidRPr="0036584A">
        <w:rPr>
          <w:rFonts w:asciiTheme="minorHAnsi" w:eastAsiaTheme="minorEastAsia" w:hAnsiTheme="minorHAnsi" w:cstheme="minorBidi"/>
          <w:noProof/>
          <w:kern w:val="2"/>
          <w:sz w:val="24"/>
          <w:szCs w:val="24"/>
          <w14:ligatures w14:val="standardContextual"/>
        </w:rPr>
        <w:tab/>
      </w:r>
      <w:r w:rsidRPr="0036584A">
        <w:rPr>
          <w:noProof/>
        </w:rPr>
        <w:t>Sidelink measurement object removal</w:t>
      </w:r>
      <w:r w:rsidRPr="0036584A">
        <w:rPr>
          <w:noProof/>
        </w:rPr>
        <w:tab/>
      </w:r>
      <w:r w:rsidRPr="0036584A">
        <w:rPr>
          <w:noProof/>
        </w:rPr>
        <w:fldChar w:fldCharType="begin"/>
      </w:r>
      <w:r w:rsidRPr="0036584A">
        <w:rPr>
          <w:noProof/>
        </w:rPr>
        <w:instrText xml:space="preserve"> PAGEREF _Toc210311537 \h </w:instrText>
      </w:r>
      <w:r w:rsidRPr="0036584A">
        <w:rPr>
          <w:noProof/>
        </w:rPr>
      </w:r>
      <w:r w:rsidRPr="0036584A">
        <w:rPr>
          <w:noProof/>
        </w:rPr>
        <w:fldChar w:fldCharType="separate"/>
      </w:r>
      <w:r w:rsidRPr="0036584A">
        <w:rPr>
          <w:noProof/>
        </w:rPr>
        <w:t>466</w:t>
      </w:r>
      <w:r w:rsidRPr="0036584A">
        <w:rPr>
          <w:noProof/>
        </w:rPr>
        <w:fldChar w:fldCharType="end"/>
      </w:r>
    </w:p>
    <w:p w14:paraId="307464A2" w14:textId="3C17B8C1"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2.5</w:t>
      </w:r>
      <w:r w:rsidRPr="0036584A">
        <w:rPr>
          <w:rFonts w:asciiTheme="minorHAnsi" w:eastAsiaTheme="minorEastAsia" w:hAnsiTheme="minorHAnsi" w:cstheme="minorBidi"/>
          <w:noProof/>
          <w:kern w:val="2"/>
          <w:sz w:val="24"/>
          <w:szCs w:val="24"/>
          <w14:ligatures w14:val="standardContextual"/>
        </w:rPr>
        <w:tab/>
      </w:r>
      <w:r w:rsidRPr="0036584A">
        <w:rPr>
          <w:noProof/>
        </w:rPr>
        <w:t>Sidelink measurement object addition/modification</w:t>
      </w:r>
      <w:r w:rsidRPr="0036584A">
        <w:rPr>
          <w:noProof/>
        </w:rPr>
        <w:tab/>
      </w:r>
      <w:r w:rsidRPr="0036584A">
        <w:rPr>
          <w:noProof/>
        </w:rPr>
        <w:fldChar w:fldCharType="begin"/>
      </w:r>
      <w:r w:rsidRPr="0036584A">
        <w:rPr>
          <w:noProof/>
        </w:rPr>
        <w:instrText xml:space="preserve"> PAGEREF _Toc210311538 \h </w:instrText>
      </w:r>
      <w:r w:rsidRPr="0036584A">
        <w:rPr>
          <w:noProof/>
        </w:rPr>
      </w:r>
      <w:r w:rsidRPr="0036584A">
        <w:rPr>
          <w:noProof/>
        </w:rPr>
        <w:fldChar w:fldCharType="separate"/>
      </w:r>
      <w:r w:rsidRPr="0036584A">
        <w:rPr>
          <w:noProof/>
        </w:rPr>
        <w:t>467</w:t>
      </w:r>
      <w:r w:rsidRPr="0036584A">
        <w:rPr>
          <w:noProof/>
        </w:rPr>
        <w:fldChar w:fldCharType="end"/>
      </w:r>
    </w:p>
    <w:p w14:paraId="7C456E18" w14:textId="5A019D1A"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2.6</w:t>
      </w:r>
      <w:r w:rsidRPr="0036584A">
        <w:rPr>
          <w:rFonts w:asciiTheme="minorHAnsi" w:eastAsiaTheme="minorEastAsia" w:hAnsiTheme="minorHAnsi" w:cstheme="minorBidi"/>
          <w:noProof/>
          <w:kern w:val="2"/>
          <w:sz w:val="24"/>
          <w:szCs w:val="24"/>
          <w14:ligatures w14:val="standardContextual"/>
        </w:rPr>
        <w:tab/>
      </w:r>
      <w:r w:rsidRPr="0036584A">
        <w:rPr>
          <w:noProof/>
        </w:rPr>
        <w:t>Sidelink reporting configuration removal</w:t>
      </w:r>
      <w:r w:rsidRPr="0036584A">
        <w:rPr>
          <w:noProof/>
        </w:rPr>
        <w:tab/>
      </w:r>
      <w:r w:rsidRPr="0036584A">
        <w:rPr>
          <w:noProof/>
        </w:rPr>
        <w:fldChar w:fldCharType="begin"/>
      </w:r>
      <w:r w:rsidRPr="0036584A">
        <w:rPr>
          <w:noProof/>
        </w:rPr>
        <w:instrText xml:space="preserve"> PAGEREF _Toc210311539 \h </w:instrText>
      </w:r>
      <w:r w:rsidRPr="0036584A">
        <w:rPr>
          <w:noProof/>
        </w:rPr>
      </w:r>
      <w:r w:rsidRPr="0036584A">
        <w:rPr>
          <w:noProof/>
        </w:rPr>
        <w:fldChar w:fldCharType="separate"/>
      </w:r>
      <w:r w:rsidRPr="0036584A">
        <w:rPr>
          <w:noProof/>
        </w:rPr>
        <w:t>467</w:t>
      </w:r>
      <w:r w:rsidRPr="0036584A">
        <w:rPr>
          <w:noProof/>
        </w:rPr>
        <w:fldChar w:fldCharType="end"/>
      </w:r>
    </w:p>
    <w:p w14:paraId="0E9D875B" w14:textId="02FD5BE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2.7</w:t>
      </w:r>
      <w:r w:rsidRPr="0036584A">
        <w:rPr>
          <w:rFonts w:asciiTheme="minorHAnsi" w:eastAsiaTheme="minorEastAsia" w:hAnsiTheme="minorHAnsi" w:cstheme="minorBidi"/>
          <w:noProof/>
          <w:kern w:val="2"/>
          <w:sz w:val="24"/>
          <w:szCs w:val="24"/>
          <w14:ligatures w14:val="standardContextual"/>
        </w:rPr>
        <w:tab/>
      </w:r>
      <w:r w:rsidRPr="0036584A">
        <w:rPr>
          <w:noProof/>
        </w:rPr>
        <w:t>Sidelink reporting configuration addition/modification</w:t>
      </w:r>
      <w:r w:rsidRPr="0036584A">
        <w:rPr>
          <w:noProof/>
        </w:rPr>
        <w:tab/>
      </w:r>
      <w:r w:rsidRPr="0036584A">
        <w:rPr>
          <w:noProof/>
        </w:rPr>
        <w:fldChar w:fldCharType="begin"/>
      </w:r>
      <w:r w:rsidRPr="0036584A">
        <w:rPr>
          <w:noProof/>
        </w:rPr>
        <w:instrText xml:space="preserve"> PAGEREF _Toc210311540 \h </w:instrText>
      </w:r>
      <w:r w:rsidRPr="0036584A">
        <w:rPr>
          <w:noProof/>
        </w:rPr>
      </w:r>
      <w:r w:rsidRPr="0036584A">
        <w:rPr>
          <w:noProof/>
        </w:rPr>
        <w:fldChar w:fldCharType="separate"/>
      </w:r>
      <w:r w:rsidRPr="0036584A">
        <w:rPr>
          <w:noProof/>
        </w:rPr>
        <w:t>467</w:t>
      </w:r>
      <w:r w:rsidRPr="0036584A">
        <w:rPr>
          <w:noProof/>
        </w:rPr>
        <w:fldChar w:fldCharType="end"/>
      </w:r>
    </w:p>
    <w:p w14:paraId="4C5E729E" w14:textId="15920A5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2.8</w:t>
      </w:r>
      <w:r w:rsidRPr="0036584A">
        <w:rPr>
          <w:rFonts w:asciiTheme="minorHAnsi" w:eastAsiaTheme="minorEastAsia" w:hAnsiTheme="minorHAnsi" w:cstheme="minorBidi"/>
          <w:noProof/>
          <w:kern w:val="2"/>
          <w:sz w:val="24"/>
          <w:szCs w:val="24"/>
          <w14:ligatures w14:val="standardContextual"/>
        </w:rPr>
        <w:tab/>
      </w:r>
      <w:r w:rsidRPr="0036584A">
        <w:rPr>
          <w:noProof/>
        </w:rPr>
        <w:t>Sidelink quantity configuration</w:t>
      </w:r>
      <w:r w:rsidRPr="0036584A">
        <w:rPr>
          <w:noProof/>
        </w:rPr>
        <w:tab/>
      </w:r>
      <w:r w:rsidRPr="0036584A">
        <w:rPr>
          <w:noProof/>
        </w:rPr>
        <w:fldChar w:fldCharType="begin"/>
      </w:r>
      <w:r w:rsidRPr="0036584A">
        <w:rPr>
          <w:noProof/>
        </w:rPr>
        <w:instrText xml:space="preserve"> PAGEREF _Toc210311541 \h </w:instrText>
      </w:r>
      <w:r w:rsidRPr="0036584A">
        <w:rPr>
          <w:noProof/>
        </w:rPr>
      </w:r>
      <w:r w:rsidRPr="0036584A">
        <w:rPr>
          <w:noProof/>
        </w:rPr>
        <w:fldChar w:fldCharType="separate"/>
      </w:r>
      <w:r w:rsidRPr="0036584A">
        <w:rPr>
          <w:noProof/>
        </w:rPr>
        <w:t>468</w:t>
      </w:r>
      <w:r w:rsidRPr="0036584A">
        <w:rPr>
          <w:noProof/>
        </w:rPr>
        <w:fldChar w:fldCharType="end"/>
      </w:r>
    </w:p>
    <w:p w14:paraId="5E5FF8F4" w14:textId="56A28B2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x-none"/>
        </w:rPr>
        <w:t>5.8.10.3</w:t>
      </w:r>
      <w:r w:rsidRPr="0036584A">
        <w:rPr>
          <w:rFonts w:asciiTheme="minorHAnsi" w:eastAsiaTheme="minorEastAsia" w:hAnsiTheme="minorHAnsi" w:cstheme="minorBidi"/>
          <w:noProof/>
          <w:kern w:val="2"/>
          <w:sz w:val="24"/>
          <w:szCs w:val="24"/>
          <w14:ligatures w14:val="standardContextual"/>
        </w:rPr>
        <w:tab/>
      </w:r>
      <w:r w:rsidRPr="0036584A">
        <w:rPr>
          <w:noProof/>
          <w:lang w:eastAsia="x-none"/>
        </w:rPr>
        <w:t>Performing NR sidelink measurements</w:t>
      </w:r>
      <w:r w:rsidRPr="0036584A">
        <w:rPr>
          <w:noProof/>
        </w:rPr>
        <w:tab/>
      </w:r>
      <w:r w:rsidRPr="0036584A">
        <w:rPr>
          <w:noProof/>
        </w:rPr>
        <w:fldChar w:fldCharType="begin"/>
      </w:r>
      <w:r w:rsidRPr="0036584A">
        <w:rPr>
          <w:noProof/>
        </w:rPr>
        <w:instrText xml:space="preserve"> PAGEREF _Toc210311542 \h </w:instrText>
      </w:r>
      <w:r w:rsidRPr="0036584A">
        <w:rPr>
          <w:noProof/>
        </w:rPr>
      </w:r>
      <w:r w:rsidRPr="0036584A">
        <w:rPr>
          <w:noProof/>
        </w:rPr>
        <w:fldChar w:fldCharType="separate"/>
      </w:r>
      <w:r w:rsidRPr="0036584A">
        <w:rPr>
          <w:noProof/>
        </w:rPr>
        <w:t>468</w:t>
      </w:r>
      <w:r w:rsidRPr="0036584A">
        <w:rPr>
          <w:noProof/>
        </w:rPr>
        <w:fldChar w:fldCharType="end"/>
      </w:r>
    </w:p>
    <w:p w14:paraId="22DE9583" w14:textId="229EC130"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43 \h </w:instrText>
      </w:r>
      <w:r w:rsidRPr="0036584A">
        <w:rPr>
          <w:noProof/>
        </w:rPr>
      </w:r>
      <w:r w:rsidRPr="0036584A">
        <w:rPr>
          <w:noProof/>
        </w:rPr>
        <w:fldChar w:fldCharType="separate"/>
      </w:r>
      <w:r w:rsidRPr="0036584A">
        <w:rPr>
          <w:noProof/>
        </w:rPr>
        <w:t>468</w:t>
      </w:r>
      <w:r w:rsidRPr="0036584A">
        <w:rPr>
          <w:noProof/>
        </w:rPr>
        <w:fldChar w:fldCharType="end"/>
      </w:r>
    </w:p>
    <w:p w14:paraId="501A9982" w14:textId="4B8BBCDE"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3.2</w:t>
      </w:r>
      <w:r w:rsidRPr="0036584A">
        <w:rPr>
          <w:rFonts w:asciiTheme="minorHAnsi" w:eastAsiaTheme="minorEastAsia" w:hAnsiTheme="minorHAnsi" w:cstheme="minorBidi"/>
          <w:noProof/>
          <w:kern w:val="2"/>
          <w:sz w:val="24"/>
          <w:szCs w:val="24"/>
          <w14:ligatures w14:val="standardContextual"/>
        </w:rPr>
        <w:tab/>
      </w:r>
      <w:r w:rsidRPr="0036584A">
        <w:rPr>
          <w:noProof/>
        </w:rPr>
        <w:t>Derivation of NR sidelink measurement results</w:t>
      </w:r>
      <w:r w:rsidRPr="0036584A">
        <w:rPr>
          <w:noProof/>
        </w:rPr>
        <w:tab/>
      </w:r>
      <w:r w:rsidRPr="0036584A">
        <w:rPr>
          <w:noProof/>
        </w:rPr>
        <w:fldChar w:fldCharType="begin"/>
      </w:r>
      <w:r w:rsidRPr="0036584A">
        <w:rPr>
          <w:noProof/>
        </w:rPr>
        <w:instrText xml:space="preserve"> PAGEREF _Toc210311544 \h </w:instrText>
      </w:r>
      <w:r w:rsidRPr="0036584A">
        <w:rPr>
          <w:noProof/>
        </w:rPr>
      </w:r>
      <w:r w:rsidRPr="0036584A">
        <w:rPr>
          <w:noProof/>
        </w:rPr>
        <w:fldChar w:fldCharType="separate"/>
      </w:r>
      <w:r w:rsidRPr="0036584A">
        <w:rPr>
          <w:noProof/>
        </w:rPr>
        <w:t>468</w:t>
      </w:r>
      <w:r w:rsidRPr="0036584A">
        <w:rPr>
          <w:noProof/>
        </w:rPr>
        <w:fldChar w:fldCharType="end"/>
      </w:r>
    </w:p>
    <w:p w14:paraId="277FDEAE" w14:textId="6898D73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x-none"/>
        </w:rPr>
        <w:t>5.8.10.4</w:t>
      </w:r>
      <w:r w:rsidRPr="0036584A">
        <w:rPr>
          <w:rFonts w:asciiTheme="minorHAnsi" w:eastAsiaTheme="minorEastAsia" w:hAnsiTheme="minorHAnsi" w:cstheme="minorBidi"/>
          <w:noProof/>
          <w:kern w:val="2"/>
          <w:sz w:val="24"/>
          <w:szCs w:val="24"/>
          <w14:ligatures w14:val="standardContextual"/>
        </w:rPr>
        <w:tab/>
      </w:r>
      <w:r w:rsidRPr="0036584A">
        <w:rPr>
          <w:noProof/>
          <w:lang w:eastAsia="x-none"/>
        </w:rPr>
        <w:t>Sidelink measurement report triggering</w:t>
      </w:r>
      <w:r w:rsidRPr="0036584A">
        <w:rPr>
          <w:noProof/>
        </w:rPr>
        <w:tab/>
      </w:r>
      <w:r w:rsidRPr="0036584A">
        <w:rPr>
          <w:noProof/>
        </w:rPr>
        <w:fldChar w:fldCharType="begin"/>
      </w:r>
      <w:r w:rsidRPr="0036584A">
        <w:rPr>
          <w:noProof/>
        </w:rPr>
        <w:instrText xml:space="preserve"> PAGEREF _Toc210311545 \h </w:instrText>
      </w:r>
      <w:r w:rsidRPr="0036584A">
        <w:rPr>
          <w:noProof/>
        </w:rPr>
      </w:r>
      <w:r w:rsidRPr="0036584A">
        <w:rPr>
          <w:noProof/>
        </w:rPr>
        <w:fldChar w:fldCharType="separate"/>
      </w:r>
      <w:r w:rsidRPr="0036584A">
        <w:rPr>
          <w:noProof/>
        </w:rPr>
        <w:t>469</w:t>
      </w:r>
      <w:r w:rsidRPr="0036584A">
        <w:rPr>
          <w:noProof/>
        </w:rPr>
        <w:fldChar w:fldCharType="end"/>
      </w:r>
    </w:p>
    <w:p w14:paraId="6F8E7381" w14:textId="0789EAC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4.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46 \h </w:instrText>
      </w:r>
      <w:r w:rsidRPr="0036584A">
        <w:rPr>
          <w:noProof/>
        </w:rPr>
      </w:r>
      <w:r w:rsidRPr="0036584A">
        <w:rPr>
          <w:noProof/>
        </w:rPr>
        <w:fldChar w:fldCharType="separate"/>
      </w:r>
      <w:r w:rsidRPr="0036584A">
        <w:rPr>
          <w:noProof/>
        </w:rPr>
        <w:t>469</w:t>
      </w:r>
      <w:r w:rsidRPr="0036584A">
        <w:rPr>
          <w:noProof/>
        </w:rPr>
        <w:fldChar w:fldCharType="end"/>
      </w:r>
    </w:p>
    <w:p w14:paraId="46F201D7" w14:textId="40FC57AB"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4.2</w:t>
      </w:r>
      <w:r w:rsidRPr="0036584A">
        <w:rPr>
          <w:rFonts w:asciiTheme="minorHAnsi" w:eastAsiaTheme="minorEastAsia" w:hAnsiTheme="minorHAnsi" w:cstheme="minorBidi"/>
          <w:noProof/>
          <w:kern w:val="2"/>
          <w:sz w:val="24"/>
          <w:szCs w:val="24"/>
          <w14:ligatures w14:val="standardContextual"/>
        </w:rPr>
        <w:tab/>
      </w:r>
      <w:r w:rsidRPr="0036584A">
        <w:rPr>
          <w:noProof/>
        </w:rPr>
        <w:t>Event S1 (Serving becomes better than threshold)</w:t>
      </w:r>
      <w:r w:rsidRPr="0036584A">
        <w:rPr>
          <w:noProof/>
        </w:rPr>
        <w:tab/>
      </w:r>
      <w:r w:rsidRPr="0036584A">
        <w:rPr>
          <w:noProof/>
        </w:rPr>
        <w:fldChar w:fldCharType="begin"/>
      </w:r>
      <w:r w:rsidRPr="0036584A">
        <w:rPr>
          <w:noProof/>
        </w:rPr>
        <w:instrText xml:space="preserve"> PAGEREF _Toc210311547 \h </w:instrText>
      </w:r>
      <w:r w:rsidRPr="0036584A">
        <w:rPr>
          <w:noProof/>
        </w:rPr>
      </w:r>
      <w:r w:rsidRPr="0036584A">
        <w:rPr>
          <w:noProof/>
        </w:rPr>
        <w:fldChar w:fldCharType="separate"/>
      </w:r>
      <w:r w:rsidRPr="0036584A">
        <w:rPr>
          <w:noProof/>
        </w:rPr>
        <w:t>470</w:t>
      </w:r>
      <w:r w:rsidRPr="0036584A">
        <w:rPr>
          <w:noProof/>
        </w:rPr>
        <w:fldChar w:fldCharType="end"/>
      </w:r>
    </w:p>
    <w:p w14:paraId="4D3D7730" w14:textId="4825A5D2"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4.3</w:t>
      </w:r>
      <w:r w:rsidRPr="0036584A">
        <w:rPr>
          <w:rFonts w:asciiTheme="minorHAnsi" w:eastAsiaTheme="minorEastAsia" w:hAnsiTheme="minorHAnsi" w:cstheme="minorBidi"/>
          <w:noProof/>
          <w:kern w:val="2"/>
          <w:sz w:val="24"/>
          <w:szCs w:val="24"/>
          <w14:ligatures w14:val="standardContextual"/>
        </w:rPr>
        <w:tab/>
      </w:r>
      <w:r w:rsidRPr="0036584A">
        <w:rPr>
          <w:noProof/>
        </w:rPr>
        <w:t>Event S2 (Serving becomes worse than threshold)</w:t>
      </w:r>
      <w:r w:rsidRPr="0036584A">
        <w:rPr>
          <w:noProof/>
        </w:rPr>
        <w:tab/>
      </w:r>
      <w:r w:rsidRPr="0036584A">
        <w:rPr>
          <w:noProof/>
        </w:rPr>
        <w:fldChar w:fldCharType="begin"/>
      </w:r>
      <w:r w:rsidRPr="0036584A">
        <w:rPr>
          <w:noProof/>
        </w:rPr>
        <w:instrText xml:space="preserve"> PAGEREF _Toc210311548 \h </w:instrText>
      </w:r>
      <w:r w:rsidRPr="0036584A">
        <w:rPr>
          <w:noProof/>
        </w:rPr>
      </w:r>
      <w:r w:rsidRPr="0036584A">
        <w:rPr>
          <w:noProof/>
        </w:rPr>
        <w:fldChar w:fldCharType="separate"/>
      </w:r>
      <w:r w:rsidRPr="0036584A">
        <w:rPr>
          <w:noProof/>
        </w:rPr>
        <w:t>470</w:t>
      </w:r>
      <w:r w:rsidRPr="0036584A">
        <w:rPr>
          <w:noProof/>
        </w:rPr>
        <w:fldChar w:fldCharType="end"/>
      </w:r>
    </w:p>
    <w:p w14:paraId="4A123D5C" w14:textId="65099EB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x-none"/>
        </w:rPr>
        <w:t>5.8.10.5</w:t>
      </w:r>
      <w:r w:rsidRPr="0036584A">
        <w:rPr>
          <w:rFonts w:asciiTheme="minorHAnsi" w:eastAsiaTheme="minorEastAsia" w:hAnsiTheme="minorHAnsi" w:cstheme="minorBidi"/>
          <w:noProof/>
          <w:kern w:val="2"/>
          <w:sz w:val="24"/>
          <w:szCs w:val="24"/>
          <w14:ligatures w14:val="standardContextual"/>
        </w:rPr>
        <w:tab/>
      </w:r>
      <w:r w:rsidRPr="0036584A">
        <w:rPr>
          <w:noProof/>
          <w:lang w:eastAsia="x-none"/>
        </w:rPr>
        <w:t>Sidelink measurement reporting</w:t>
      </w:r>
      <w:r w:rsidRPr="0036584A">
        <w:rPr>
          <w:noProof/>
        </w:rPr>
        <w:tab/>
      </w:r>
      <w:r w:rsidRPr="0036584A">
        <w:rPr>
          <w:noProof/>
        </w:rPr>
        <w:fldChar w:fldCharType="begin"/>
      </w:r>
      <w:r w:rsidRPr="0036584A">
        <w:rPr>
          <w:noProof/>
        </w:rPr>
        <w:instrText xml:space="preserve"> PAGEREF _Toc210311549 \h </w:instrText>
      </w:r>
      <w:r w:rsidRPr="0036584A">
        <w:rPr>
          <w:noProof/>
        </w:rPr>
      </w:r>
      <w:r w:rsidRPr="0036584A">
        <w:rPr>
          <w:noProof/>
        </w:rPr>
        <w:fldChar w:fldCharType="separate"/>
      </w:r>
      <w:r w:rsidRPr="0036584A">
        <w:rPr>
          <w:noProof/>
        </w:rPr>
        <w:t>471</w:t>
      </w:r>
      <w:r w:rsidRPr="0036584A">
        <w:rPr>
          <w:noProof/>
        </w:rPr>
        <w:fldChar w:fldCharType="end"/>
      </w:r>
    </w:p>
    <w:p w14:paraId="38C8D2DB" w14:textId="57C0D5F9" w:rsidR="00CE03AC" w:rsidRPr="0036584A" w:rsidRDefault="00CE03AC">
      <w:pPr>
        <w:pStyle w:val="TOC5"/>
        <w:rPr>
          <w:rFonts w:asciiTheme="minorHAnsi" w:eastAsiaTheme="minorEastAsia" w:hAnsiTheme="minorHAnsi" w:cstheme="minorBidi"/>
          <w:noProof/>
          <w:kern w:val="2"/>
          <w:sz w:val="24"/>
          <w:szCs w:val="24"/>
          <w14:ligatures w14:val="standardContextual"/>
        </w:rPr>
      </w:pPr>
      <w:r w:rsidRPr="0036584A">
        <w:rPr>
          <w:noProof/>
        </w:rPr>
        <w:t>5.8.10.5.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50 \h </w:instrText>
      </w:r>
      <w:r w:rsidRPr="0036584A">
        <w:rPr>
          <w:noProof/>
        </w:rPr>
      </w:r>
      <w:r w:rsidRPr="0036584A">
        <w:rPr>
          <w:noProof/>
        </w:rPr>
        <w:fldChar w:fldCharType="separate"/>
      </w:r>
      <w:r w:rsidRPr="0036584A">
        <w:rPr>
          <w:noProof/>
        </w:rPr>
        <w:t>471</w:t>
      </w:r>
      <w:r w:rsidRPr="0036584A">
        <w:rPr>
          <w:noProof/>
        </w:rPr>
        <w:fldChar w:fldCharType="end"/>
      </w:r>
    </w:p>
    <w:p w14:paraId="0B4DECA2" w14:textId="51DE4FB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1</w:t>
      </w:r>
      <w:r w:rsidRPr="0036584A">
        <w:rPr>
          <w:rFonts w:asciiTheme="minorHAnsi" w:eastAsiaTheme="minorEastAsia" w:hAnsiTheme="minorHAnsi" w:cstheme="minorBidi"/>
          <w:noProof/>
          <w:kern w:val="2"/>
          <w:sz w:val="24"/>
          <w:szCs w:val="24"/>
          <w14:ligatures w14:val="standardContextual"/>
        </w:rPr>
        <w:tab/>
      </w:r>
      <w:r w:rsidRPr="0036584A">
        <w:rPr>
          <w:rFonts w:cs="Arial"/>
          <w:noProof/>
        </w:rPr>
        <w:t>Zone identity calculation</w:t>
      </w:r>
      <w:r w:rsidRPr="0036584A">
        <w:rPr>
          <w:noProof/>
        </w:rPr>
        <w:tab/>
      </w:r>
      <w:r w:rsidRPr="0036584A">
        <w:rPr>
          <w:noProof/>
        </w:rPr>
        <w:fldChar w:fldCharType="begin"/>
      </w:r>
      <w:r w:rsidRPr="0036584A">
        <w:rPr>
          <w:noProof/>
        </w:rPr>
        <w:instrText xml:space="preserve"> PAGEREF _Toc210311551 \h </w:instrText>
      </w:r>
      <w:r w:rsidRPr="0036584A">
        <w:rPr>
          <w:noProof/>
        </w:rPr>
      </w:r>
      <w:r w:rsidRPr="0036584A">
        <w:rPr>
          <w:noProof/>
        </w:rPr>
        <w:fldChar w:fldCharType="separate"/>
      </w:r>
      <w:r w:rsidRPr="0036584A">
        <w:rPr>
          <w:noProof/>
        </w:rPr>
        <w:t>471</w:t>
      </w:r>
      <w:r w:rsidRPr="0036584A">
        <w:rPr>
          <w:noProof/>
        </w:rPr>
        <w:fldChar w:fldCharType="end"/>
      </w:r>
    </w:p>
    <w:p w14:paraId="477BCADC" w14:textId="163BCBE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2</w:t>
      </w:r>
      <w:r w:rsidRPr="0036584A">
        <w:rPr>
          <w:rFonts w:asciiTheme="minorHAnsi" w:eastAsiaTheme="minorEastAsia" w:hAnsiTheme="minorHAnsi" w:cstheme="minorBidi"/>
          <w:noProof/>
          <w:kern w:val="2"/>
          <w:sz w:val="24"/>
          <w:szCs w:val="24"/>
          <w14:ligatures w14:val="standardContextual"/>
        </w:rPr>
        <w:tab/>
      </w:r>
      <w:r w:rsidRPr="0036584A">
        <w:rPr>
          <w:noProof/>
        </w:rPr>
        <w:t>DFN derivation from GNSS</w:t>
      </w:r>
      <w:r w:rsidRPr="0036584A">
        <w:rPr>
          <w:noProof/>
        </w:rPr>
        <w:tab/>
      </w:r>
      <w:r w:rsidRPr="0036584A">
        <w:rPr>
          <w:noProof/>
        </w:rPr>
        <w:fldChar w:fldCharType="begin"/>
      </w:r>
      <w:r w:rsidRPr="0036584A">
        <w:rPr>
          <w:noProof/>
        </w:rPr>
        <w:instrText xml:space="preserve"> PAGEREF _Toc210311552 \h </w:instrText>
      </w:r>
      <w:r w:rsidRPr="0036584A">
        <w:rPr>
          <w:noProof/>
        </w:rPr>
      </w:r>
      <w:r w:rsidRPr="0036584A">
        <w:rPr>
          <w:noProof/>
        </w:rPr>
        <w:fldChar w:fldCharType="separate"/>
      </w:r>
      <w:r w:rsidRPr="0036584A">
        <w:rPr>
          <w:noProof/>
        </w:rPr>
        <w:t>472</w:t>
      </w:r>
      <w:r w:rsidRPr="0036584A">
        <w:rPr>
          <w:noProof/>
        </w:rPr>
        <w:fldChar w:fldCharType="end"/>
      </w:r>
    </w:p>
    <w:p w14:paraId="732222C0" w14:textId="658962E7"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3</w:t>
      </w:r>
      <w:r w:rsidRPr="0036584A">
        <w:rPr>
          <w:rFonts w:asciiTheme="minorHAnsi" w:eastAsiaTheme="minorEastAsia" w:hAnsiTheme="minorHAnsi" w:cstheme="minorBidi"/>
          <w:noProof/>
          <w:kern w:val="2"/>
          <w:sz w:val="24"/>
          <w:szCs w:val="24"/>
          <w14:ligatures w14:val="standardContextual"/>
        </w:rPr>
        <w:tab/>
      </w:r>
      <w:r w:rsidRPr="0036584A">
        <w:rPr>
          <w:noProof/>
        </w:rPr>
        <w:t>NR sidelink discovery</w:t>
      </w:r>
      <w:r w:rsidRPr="0036584A">
        <w:rPr>
          <w:noProof/>
        </w:rPr>
        <w:tab/>
      </w:r>
      <w:r w:rsidRPr="0036584A">
        <w:rPr>
          <w:noProof/>
        </w:rPr>
        <w:fldChar w:fldCharType="begin"/>
      </w:r>
      <w:r w:rsidRPr="0036584A">
        <w:rPr>
          <w:noProof/>
        </w:rPr>
        <w:instrText xml:space="preserve"> PAGEREF _Toc210311553 \h </w:instrText>
      </w:r>
      <w:r w:rsidRPr="0036584A">
        <w:rPr>
          <w:noProof/>
        </w:rPr>
      </w:r>
      <w:r w:rsidRPr="0036584A">
        <w:rPr>
          <w:noProof/>
        </w:rPr>
        <w:fldChar w:fldCharType="separate"/>
      </w:r>
      <w:r w:rsidRPr="0036584A">
        <w:rPr>
          <w:noProof/>
        </w:rPr>
        <w:t>472</w:t>
      </w:r>
      <w:r w:rsidRPr="0036584A">
        <w:rPr>
          <w:noProof/>
        </w:rPr>
        <w:fldChar w:fldCharType="end"/>
      </w:r>
    </w:p>
    <w:p w14:paraId="7F9C0EDD" w14:textId="791647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54 \h </w:instrText>
      </w:r>
      <w:r w:rsidRPr="0036584A">
        <w:rPr>
          <w:noProof/>
        </w:rPr>
      </w:r>
      <w:r w:rsidRPr="0036584A">
        <w:rPr>
          <w:noProof/>
        </w:rPr>
        <w:fldChar w:fldCharType="separate"/>
      </w:r>
      <w:r w:rsidRPr="0036584A">
        <w:rPr>
          <w:noProof/>
        </w:rPr>
        <w:t>472</w:t>
      </w:r>
      <w:r w:rsidRPr="0036584A">
        <w:rPr>
          <w:noProof/>
        </w:rPr>
        <w:fldChar w:fldCharType="end"/>
      </w:r>
    </w:p>
    <w:p w14:paraId="20F342E0" w14:textId="6D44F44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3.2</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 xml:space="preserve">NR </w:t>
      </w:r>
      <w:r w:rsidRPr="0036584A">
        <w:rPr>
          <w:noProof/>
        </w:rPr>
        <w:t>sidelink discovery monitoring</w:t>
      </w:r>
      <w:r w:rsidRPr="0036584A">
        <w:rPr>
          <w:noProof/>
        </w:rPr>
        <w:tab/>
      </w:r>
      <w:r w:rsidRPr="0036584A">
        <w:rPr>
          <w:noProof/>
        </w:rPr>
        <w:fldChar w:fldCharType="begin"/>
      </w:r>
      <w:r w:rsidRPr="0036584A">
        <w:rPr>
          <w:noProof/>
        </w:rPr>
        <w:instrText xml:space="preserve"> PAGEREF _Toc210311555 \h </w:instrText>
      </w:r>
      <w:r w:rsidRPr="0036584A">
        <w:rPr>
          <w:noProof/>
        </w:rPr>
      </w:r>
      <w:r w:rsidRPr="0036584A">
        <w:rPr>
          <w:noProof/>
        </w:rPr>
        <w:fldChar w:fldCharType="separate"/>
      </w:r>
      <w:r w:rsidRPr="0036584A">
        <w:rPr>
          <w:noProof/>
        </w:rPr>
        <w:t>472</w:t>
      </w:r>
      <w:r w:rsidRPr="0036584A">
        <w:rPr>
          <w:noProof/>
        </w:rPr>
        <w:fldChar w:fldCharType="end"/>
      </w:r>
    </w:p>
    <w:p w14:paraId="2F595854" w14:textId="0E12A1B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3.3</w:t>
      </w:r>
      <w:r w:rsidRPr="0036584A">
        <w:rPr>
          <w:rFonts w:asciiTheme="minorHAnsi" w:eastAsiaTheme="minorEastAsia" w:hAnsiTheme="minorHAnsi" w:cstheme="minorBidi"/>
          <w:noProof/>
          <w:kern w:val="2"/>
          <w:sz w:val="24"/>
          <w:szCs w:val="24"/>
          <w14:ligatures w14:val="standardContextual"/>
        </w:rPr>
        <w:tab/>
      </w:r>
      <w:r w:rsidRPr="0036584A">
        <w:rPr>
          <w:rFonts w:eastAsia="SimSun"/>
          <w:noProof/>
        </w:rPr>
        <w:t xml:space="preserve">NR </w:t>
      </w:r>
      <w:r w:rsidRPr="0036584A">
        <w:rPr>
          <w:noProof/>
        </w:rPr>
        <w:t>sidelink discovery transmission</w:t>
      </w:r>
      <w:r w:rsidRPr="0036584A">
        <w:rPr>
          <w:noProof/>
        </w:rPr>
        <w:tab/>
      </w:r>
      <w:r w:rsidRPr="0036584A">
        <w:rPr>
          <w:noProof/>
        </w:rPr>
        <w:fldChar w:fldCharType="begin"/>
      </w:r>
      <w:r w:rsidRPr="0036584A">
        <w:rPr>
          <w:noProof/>
        </w:rPr>
        <w:instrText xml:space="preserve"> PAGEREF _Toc210311556 \h </w:instrText>
      </w:r>
      <w:r w:rsidRPr="0036584A">
        <w:rPr>
          <w:noProof/>
        </w:rPr>
      </w:r>
      <w:r w:rsidRPr="0036584A">
        <w:rPr>
          <w:noProof/>
        </w:rPr>
        <w:fldChar w:fldCharType="separate"/>
      </w:r>
      <w:r w:rsidRPr="0036584A">
        <w:rPr>
          <w:noProof/>
        </w:rPr>
        <w:t>473</w:t>
      </w:r>
      <w:r w:rsidRPr="0036584A">
        <w:rPr>
          <w:noProof/>
        </w:rPr>
        <w:fldChar w:fldCharType="end"/>
      </w:r>
    </w:p>
    <w:p w14:paraId="119E56E6" w14:textId="65B6629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4</w:t>
      </w:r>
      <w:r w:rsidRPr="0036584A">
        <w:rPr>
          <w:rFonts w:asciiTheme="minorHAnsi" w:eastAsiaTheme="minorEastAsia" w:hAnsiTheme="minorHAnsi" w:cstheme="minorBidi"/>
          <w:noProof/>
          <w:kern w:val="2"/>
          <w:sz w:val="24"/>
          <w:szCs w:val="24"/>
          <w14:ligatures w14:val="standardContextual"/>
        </w:rPr>
        <w:tab/>
      </w:r>
      <w:r w:rsidRPr="0036584A">
        <w:rPr>
          <w:noProof/>
        </w:rPr>
        <w:t>NR sidelink U2N Relay UE operation</w:t>
      </w:r>
      <w:r w:rsidRPr="0036584A">
        <w:rPr>
          <w:noProof/>
        </w:rPr>
        <w:tab/>
      </w:r>
      <w:r w:rsidRPr="0036584A">
        <w:rPr>
          <w:noProof/>
        </w:rPr>
        <w:fldChar w:fldCharType="begin"/>
      </w:r>
      <w:r w:rsidRPr="0036584A">
        <w:rPr>
          <w:noProof/>
        </w:rPr>
        <w:instrText xml:space="preserve"> PAGEREF _Toc210311557 \h </w:instrText>
      </w:r>
      <w:r w:rsidRPr="0036584A">
        <w:rPr>
          <w:noProof/>
        </w:rPr>
      </w:r>
      <w:r w:rsidRPr="0036584A">
        <w:rPr>
          <w:noProof/>
        </w:rPr>
        <w:fldChar w:fldCharType="separate"/>
      </w:r>
      <w:r w:rsidRPr="0036584A">
        <w:rPr>
          <w:noProof/>
        </w:rPr>
        <w:t>477</w:t>
      </w:r>
      <w:r w:rsidRPr="0036584A">
        <w:rPr>
          <w:noProof/>
        </w:rPr>
        <w:fldChar w:fldCharType="end"/>
      </w:r>
    </w:p>
    <w:p w14:paraId="02787ADE" w14:textId="5661A38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4.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58 \h </w:instrText>
      </w:r>
      <w:r w:rsidRPr="0036584A">
        <w:rPr>
          <w:noProof/>
        </w:rPr>
      </w:r>
      <w:r w:rsidRPr="0036584A">
        <w:rPr>
          <w:noProof/>
        </w:rPr>
        <w:fldChar w:fldCharType="separate"/>
      </w:r>
      <w:r w:rsidRPr="0036584A">
        <w:rPr>
          <w:noProof/>
        </w:rPr>
        <w:t>477</w:t>
      </w:r>
      <w:r w:rsidRPr="0036584A">
        <w:rPr>
          <w:noProof/>
        </w:rPr>
        <w:fldChar w:fldCharType="end"/>
      </w:r>
    </w:p>
    <w:p w14:paraId="630E4ACC" w14:textId="6D63F74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ascii="Arial" w:hAnsi="Arial"/>
          <w:noProof/>
        </w:rPr>
        <w:t>5.8.14.2</w:t>
      </w:r>
      <w:r w:rsidRPr="0036584A">
        <w:rPr>
          <w:rFonts w:asciiTheme="minorHAnsi" w:eastAsiaTheme="minorEastAsia" w:hAnsiTheme="minorHAnsi" w:cstheme="minorBidi"/>
          <w:noProof/>
          <w:kern w:val="2"/>
          <w:sz w:val="24"/>
          <w:szCs w:val="24"/>
          <w14:ligatures w14:val="standardContextual"/>
        </w:rPr>
        <w:tab/>
      </w:r>
      <w:r w:rsidRPr="0036584A">
        <w:rPr>
          <w:rFonts w:ascii="Arial" w:hAnsi="Arial"/>
          <w:noProof/>
        </w:rPr>
        <w:t>NR sidelink U2N Relay UE threshold conditions</w:t>
      </w:r>
      <w:r w:rsidRPr="0036584A">
        <w:rPr>
          <w:noProof/>
        </w:rPr>
        <w:tab/>
      </w:r>
      <w:r w:rsidRPr="0036584A">
        <w:rPr>
          <w:noProof/>
        </w:rPr>
        <w:fldChar w:fldCharType="begin"/>
      </w:r>
      <w:r w:rsidRPr="0036584A">
        <w:rPr>
          <w:noProof/>
        </w:rPr>
        <w:instrText xml:space="preserve"> PAGEREF _Toc210311559 \h </w:instrText>
      </w:r>
      <w:r w:rsidRPr="0036584A">
        <w:rPr>
          <w:noProof/>
        </w:rPr>
      </w:r>
      <w:r w:rsidRPr="0036584A">
        <w:rPr>
          <w:noProof/>
        </w:rPr>
        <w:fldChar w:fldCharType="separate"/>
      </w:r>
      <w:r w:rsidRPr="0036584A">
        <w:rPr>
          <w:noProof/>
        </w:rPr>
        <w:t>477</w:t>
      </w:r>
      <w:r w:rsidRPr="0036584A">
        <w:rPr>
          <w:noProof/>
        </w:rPr>
        <w:fldChar w:fldCharType="end"/>
      </w:r>
    </w:p>
    <w:p w14:paraId="36585E23" w14:textId="2AEE63C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5</w:t>
      </w:r>
      <w:r w:rsidRPr="0036584A">
        <w:rPr>
          <w:rFonts w:asciiTheme="minorHAnsi" w:eastAsiaTheme="minorEastAsia" w:hAnsiTheme="minorHAnsi" w:cstheme="minorBidi"/>
          <w:noProof/>
          <w:kern w:val="2"/>
          <w:sz w:val="24"/>
          <w:szCs w:val="24"/>
          <w14:ligatures w14:val="standardContextual"/>
        </w:rPr>
        <w:tab/>
      </w:r>
      <w:r w:rsidRPr="0036584A">
        <w:rPr>
          <w:noProof/>
        </w:rPr>
        <w:t>NR sidelink U2N Remote UE operation</w:t>
      </w:r>
      <w:r w:rsidRPr="0036584A">
        <w:rPr>
          <w:noProof/>
        </w:rPr>
        <w:tab/>
      </w:r>
      <w:r w:rsidRPr="0036584A">
        <w:rPr>
          <w:noProof/>
        </w:rPr>
        <w:fldChar w:fldCharType="begin"/>
      </w:r>
      <w:r w:rsidRPr="0036584A">
        <w:rPr>
          <w:noProof/>
        </w:rPr>
        <w:instrText xml:space="preserve"> PAGEREF _Toc210311560 \h </w:instrText>
      </w:r>
      <w:r w:rsidRPr="0036584A">
        <w:rPr>
          <w:noProof/>
        </w:rPr>
      </w:r>
      <w:r w:rsidRPr="0036584A">
        <w:rPr>
          <w:noProof/>
        </w:rPr>
        <w:fldChar w:fldCharType="separate"/>
      </w:r>
      <w:r w:rsidRPr="0036584A">
        <w:rPr>
          <w:noProof/>
        </w:rPr>
        <w:t>478</w:t>
      </w:r>
      <w:r w:rsidRPr="0036584A">
        <w:rPr>
          <w:noProof/>
        </w:rPr>
        <w:fldChar w:fldCharType="end"/>
      </w:r>
    </w:p>
    <w:p w14:paraId="77203004" w14:textId="0E80257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5.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61 \h </w:instrText>
      </w:r>
      <w:r w:rsidRPr="0036584A">
        <w:rPr>
          <w:noProof/>
        </w:rPr>
      </w:r>
      <w:r w:rsidRPr="0036584A">
        <w:rPr>
          <w:noProof/>
        </w:rPr>
        <w:fldChar w:fldCharType="separate"/>
      </w:r>
      <w:r w:rsidRPr="0036584A">
        <w:rPr>
          <w:noProof/>
        </w:rPr>
        <w:t>478</w:t>
      </w:r>
      <w:r w:rsidRPr="0036584A">
        <w:rPr>
          <w:noProof/>
        </w:rPr>
        <w:fldChar w:fldCharType="end"/>
      </w:r>
    </w:p>
    <w:p w14:paraId="28DEF859" w14:textId="20714C6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5.2</w:t>
      </w:r>
      <w:r w:rsidRPr="0036584A">
        <w:rPr>
          <w:rFonts w:asciiTheme="minorHAnsi" w:eastAsiaTheme="minorEastAsia" w:hAnsiTheme="minorHAnsi" w:cstheme="minorBidi"/>
          <w:noProof/>
          <w:kern w:val="2"/>
          <w:sz w:val="24"/>
          <w:szCs w:val="24"/>
          <w14:ligatures w14:val="standardContextual"/>
        </w:rPr>
        <w:tab/>
      </w:r>
      <w:r w:rsidRPr="0036584A">
        <w:rPr>
          <w:noProof/>
        </w:rPr>
        <w:t>NR Sidelink U2N Remote UE threshold conditions</w:t>
      </w:r>
      <w:r w:rsidRPr="0036584A">
        <w:rPr>
          <w:noProof/>
        </w:rPr>
        <w:tab/>
      </w:r>
      <w:r w:rsidRPr="0036584A">
        <w:rPr>
          <w:noProof/>
        </w:rPr>
        <w:fldChar w:fldCharType="begin"/>
      </w:r>
      <w:r w:rsidRPr="0036584A">
        <w:rPr>
          <w:noProof/>
        </w:rPr>
        <w:instrText xml:space="preserve"> PAGEREF _Toc210311562 \h </w:instrText>
      </w:r>
      <w:r w:rsidRPr="0036584A">
        <w:rPr>
          <w:noProof/>
        </w:rPr>
      </w:r>
      <w:r w:rsidRPr="0036584A">
        <w:rPr>
          <w:noProof/>
        </w:rPr>
        <w:fldChar w:fldCharType="separate"/>
      </w:r>
      <w:r w:rsidRPr="0036584A">
        <w:rPr>
          <w:noProof/>
        </w:rPr>
        <w:t>478</w:t>
      </w:r>
      <w:r w:rsidRPr="0036584A">
        <w:rPr>
          <w:noProof/>
        </w:rPr>
        <w:fldChar w:fldCharType="end"/>
      </w:r>
    </w:p>
    <w:p w14:paraId="0CEA4195" w14:textId="0880882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5.3</w:t>
      </w:r>
      <w:r w:rsidRPr="0036584A">
        <w:rPr>
          <w:rFonts w:asciiTheme="minorHAnsi" w:eastAsiaTheme="minorEastAsia" w:hAnsiTheme="minorHAnsi" w:cstheme="minorBidi"/>
          <w:noProof/>
          <w:kern w:val="2"/>
          <w:sz w:val="24"/>
          <w:szCs w:val="24"/>
          <w14:ligatures w14:val="standardContextual"/>
        </w:rPr>
        <w:tab/>
      </w:r>
      <w:r w:rsidRPr="0036584A">
        <w:rPr>
          <w:noProof/>
        </w:rPr>
        <w:t>Selection and reselection of NR sidelink U2N Relay UE</w:t>
      </w:r>
      <w:r w:rsidRPr="0036584A">
        <w:rPr>
          <w:noProof/>
        </w:rPr>
        <w:tab/>
      </w:r>
      <w:r w:rsidRPr="0036584A">
        <w:rPr>
          <w:noProof/>
        </w:rPr>
        <w:fldChar w:fldCharType="begin"/>
      </w:r>
      <w:r w:rsidRPr="0036584A">
        <w:rPr>
          <w:noProof/>
        </w:rPr>
        <w:instrText xml:space="preserve"> PAGEREF _Toc210311563 \h </w:instrText>
      </w:r>
      <w:r w:rsidRPr="0036584A">
        <w:rPr>
          <w:noProof/>
        </w:rPr>
      </w:r>
      <w:r w:rsidRPr="0036584A">
        <w:rPr>
          <w:noProof/>
        </w:rPr>
        <w:fldChar w:fldCharType="separate"/>
      </w:r>
      <w:r w:rsidRPr="0036584A">
        <w:rPr>
          <w:noProof/>
        </w:rPr>
        <w:t>478</w:t>
      </w:r>
      <w:r w:rsidRPr="0036584A">
        <w:rPr>
          <w:noProof/>
        </w:rPr>
        <w:fldChar w:fldCharType="end"/>
      </w:r>
    </w:p>
    <w:p w14:paraId="11E29D0A" w14:textId="12EA2F64"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6</w:t>
      </w:r>
      <w:r w:rsidRPr="0036584A">
        <w:rPr>
          <w:rFonts w:asciiTheme="minorHAnsi" w:eastAsiaTheme="minorEastAsia" w:hAnsiTheme="minorHAnsi" w:cstheme="minorBidi"/>
          <w:noProof/>
          <w:kern w:val="2"/>
          <w:sz w:val="24"/>
          <w:szCs w:val="24"/>
          <w14:ligatures w14:val="standardContextual"/>
        </w:rPr>
        <w:tab/>
      </w:r>
      <w:r w:rsidRPr="0036584A">
        <w:rPr>
          <w:noProof/>
        </w:rPr>
        <w:t>NR sidelink U2U Relay UE operation</w:t>
      </w:r>
      <w:r w:rsidRPr="0036584A">
        <w:rPr>
          <w:noProof/>
        </w:rPr>
        <w:tab/>
      </w:r>
      <w:r w:rsidRPr="0036584A">
        <w:rPr>
          <w:noProof/>
        </w:rPr>
        <w:fldChar w:fldCharType="begin"/>
      </w:r>
      <w:r w:rsidRPr="0036584A">
        <w:rPr>
          <w:noProof/>
        </w:rPr>
        <w:instrText xml:space="preserve"> PAGEREF _Toc210311564 \h </w:instrText>
      </w:r>
      <w:r w:rsidRPr="0036584A">
        <w:rPr>
          <w:noProof/>
        </w:rPr>
      </w:r>
      <w:r w:rsidRPr="0036584A">
        <w:rPr>
          <w:noProof/>
        </w:rPr>
        <w:fldChar w:fldCharType="separate"/>
      </w:r>
      <w:r w:rsidRPr="0036584A">
        <w:rPr>
          <w:noProof/>
        </w:rPr>
        <w:t>479</w:t>
      </w:r>
      <w:r w:rsidRPr="0036584A">
        <w:rPr>
          <w:noProof/>
        </w:rPr>
        <w:fldChar w:fldCharType="end"/>
      </w:r>
    </w:p>
    <w:p w14:paraId="3DAF4D0B" w14:textId="5E6481B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6.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65 \h </w:instrText>
      </w:r>
      <w:r w:rsidRPr="0036584A">
        <w:rPr>
          <w:noProof/>
        </w:rPr>
      </w:r>
      <w:r w:rsidRPr="0036584A">
        <w:rPr>
          <w:noProof/>
        </w:rPr>
        <w:fldChar w:fldCharType="separate"/>
      </w:r>
      <w:r w:rsidRPr="0036584A">
        <w:rPr>
          <w:noProof/>
        </w:rPr>
        <w:t>479</w:t>
      </w:r>
      <w:r w:rsidRPr="0036584A">
        <w:rPr>
          <w:noProof/>
        </w:rPr>
        <w:fldChar w:fldCharType="end"/>
      </w:r>
    </w:p>
    <w:p w14:paraId="092B729F" w14:textId="1A0B84A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6.2</w:t>
      </w:r>
      <w:r w:rsidRPr="0036584A">
        <w:rPr>
          <w:rFonts w:asciiTheme="minorHAnsi" w:eastAsiaTheme="minorEastAsia" w:hAnsiTheme="minorHAnsi" w:cstheme="minorBidi"/>
          <w:noProof/>
          <w:kern w:val="2"/>
          <w:sz w:val="24"/>
          <w:szCs w:val="24"/>
          <w14:ligatures w14:val="standardContextual"/>
        </w:rPr>
        <w:tab/>
      </w:r>
      <w:r w:rsidRPr="0036584A">
        <w:rPr>
          <w:noProof/>
        </w:rPr>
        <w:t>NR sidelink U2U Relay UE threshold conditions</w:t>
      </w:r>
      <w:r w:rsidRPr="0036584A">
        <w:rPr>
          <w:noProof/>
        </w:rPr>
        <w:tab/>
      </w:r>
      <w:r w:rsidRPr="0036584A">
        <w:rPr>
          <w:noProof/>
        </w:rPr>
        <w:fldChar w:fldCharType="begin"/>
      </w:r>
      <w:r w:rsidRPr="0036584A">
        <w:rPr>
          <w:noProof/>
        </w:rPr>
        <w:instrText xml:space="preserve"> PAGEREF _Toc210311566 \h </w:instrText>
      </w:r>
      <w:r w:rsidRPr="0036584A">
        <w:rPr>
          <w:noProof/>
        </w:rPr>
      </w:r>
      <w:r w:rsidRPr="0036584A">
        <w:rPr>
          <w:noProof/>
        </w:rPr>
        <w:fldChar w:fldCharType="separate"/>
      </w:r>
      <w:r w:rsidRPr="0036584A">
        <w:rPr>
          <w:noProof/>
        </w:rPr>
        <w:t>479</w:t>
      </w:r>
      <w:r w:rsidRPr="0036584A">
        <w:rPr>
          <w:noProof/>
        </w:rPr>
        <w:fldChar w:fldCharType="end"/>
      </w:r>
    </w:p>
    <w:p w14:paraId="62D8E625" w14:textId="529537E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6.3</w:t>
      </w:r>
      <w:r w:rsidRPr="0036584A">
        <w:rPr>
          <w:rFonts w:asciiTheme="minorHAnsi" w:eastAsiaTheme="minorEastAsia" w:hAnsiTheme="minorHAnsi" w:cstheme="minorBidi"/>
          <w:noProof/>
          <w:kern w:val="2"/>
          <w:sz w:val="24"/>
          <w:szCs w:val="24"/>
          <w14:ligatures w14:val="standardContextual"/>
        </w:rPr>
        <w:tab/>
      </w:r>
      <w:r w:rsidRPr="0036584A">
        <w:rPr>
          <w:noProof/>
        </w:rPr>
        <w:t>Neighbor UE(s) in proximity conditions</w:t>
      </w:r>
      <w:r w:rsidRPr="0036584A">
        <w:rPr>
          <w:noProof/>
        </w:rPr>
        <w:tab/>
      </w:r>
      <w:r w:rsidRPr="0036584A">
        <w:rPr>
          <w:noProof/>
        </w:rPr>
        <w:fldChar w:fldCharType="begin"/>
      </w:r>
      <w:r w:rsidRPr="0036584A">
        <w:rPr>
          <w:noProof/>
        </w:rPr>
        <w:instrText xml:space="preserve"> PAGEREF _Toc210311567 \h </w:instrText>
      </w:r>
      <w:r w:rsidRPr="0036584A">
        <w:rPr>
          <w:noProof/>
        </w:rPr>
      </w:r>
      <w:r w:rsidRPr="0036584A">
        <w:rPr>
          <w:noProof/>
        </w:rPr>
        <w:fldChar w:fldCharType="separate"/>
      </w:r>
      <w:r w:rsidRPr="0036584A">
        <w:rPr>
          <w:noProof/>
        </w:rPr>
        <w:t>480</w:t>
      </w:r>
      <w:r w:rsidRPr="0036584A">
        <w:rPr>
          <w:noProof/>
        </w:rPr>
        <w:fldChar w:fldCharType="end"/>
      </w:r>
    </w:p>
    <w:p w14:paraId="360215F9" w14:textId="48730F57"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7</w:t>
      </w:r>
      <w:r w:rsidRPr="0036584A">
        <w:rPr>
          <w:rFonts w:asciiTheme="minorHAnsi" w:eastAsiaTheme="minorEastAsia" w:hAnsiTheme="minorHAnsi" w:cstheme="minorBidi"/>
          <w:noProof/>
          <w:kern w:val="2"/>
          <w:sz w:val="24"/>
          <w:szCs w:val="24"/>
          <w14:ligatures w14:val="standardContextual"/>
        </w:rPr>
        <w:tab/>
      </w:r>
      <w:r w:rsidRPr="0036584A">
        <w:rPr>
          <w:noProof/>
        </w:rPr>
        <w:t>NR sidelink U2U Remote UE operation</w:t>
      </w:r>
      <w:r w:rsidRPr="0036584A">
        <w:rPr>
          <w:noProof/>
        </w:rPr>
        <w:tab/>
      </w:r>
      <w:r w:rsidRPr="0036584A">
        <w:rPr>
          <w:noProof/>
        </w:rPr>
        <w:fldChar w:fldCharType="begin"/>
      </w:r>
      <w:r w:rsidRPr="0036584A">
        <w:rPr>
          <w:noProof/>
        </w:rPr>
        <w:instrText xml:space="preserve"> PAGEREF _Toc210311568 \h </w:instrText>
      </w:r>
      <w:r w:rsidRPr="0036584A">
        <w:rPr>
          <w:noProof/>
        </w:rPr>
      </w:r>
      <w:r w:rsidRPr="0036584A">
        <w:rPr>
          <w:noProof/>
        </w:rPr>
        <w:fldChar w:fldCharType="separate"/>
      </w:r>
      <w:r w:rsidRPr="0036584A">
        <w:rPr>
          <w:noProof/>
        </w:rPr>
        <w:t>480</w:t>
      </w:r>
      <w:r w:rsidRPr="0036584A">
        <w:rPr>
          <w:noProof/>
        </w:rPr>
        <w:fldChar w:fldCharType="end"/>
      </w:r>
    </w:p>
    <w:p w14:paraId="0911C6F4" w14:textId="76346C7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7.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69 \h </w:instrText>
      </w:r>
      <w:r w:rsidRPr="0036584A">
        <w:rPr>
          <w:noProof/>
        </w:rPr>
      </w:r>
      <w:r w:rsidRPr="0036584A">
        <w:rPr>
          <w:noProof/>
        </w:rPr>
        <w:fldChar w:fldCharType="separate"/>
      </w:r>
      <w:r w:rsidRPr="0036584A">
        <w:rPr>
          <w:noProof/>
        </w:rPr>
        <w:t>480</w:t>
      </w:r>
      <w:r w:rsidRPr="0036584A">
        <w:rPr>
          <w:noProof/>
        </w:rPr>
        <w:fldChar w:fldCharType="end"/>
      </w:r>
    </w:p>
    <w:p w14:paraId="0A0A3BC9" w14:textId="24DEBA5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7.2</w:t>
      </w:r>
      <w:r w:rsidRPr="0036584A">
        <w:rPr>
          <w:rFonts w:asciiTheme="minorHAnsi" w:eastAsiaTheme="minorEastAsia" w:hAnsiTheme="minorHAnsi" w:cstheme="minorBidi"/>
          <w:noProof/>
          <w:kern w:val="2"/>
          <w:sz w:val="24"/>
          <w:szCs w:val="24"/>
          <w14:ligatures w14:val="standardContextual"/>
        </w:rPr>
        <w:tab/>
      </w:r>
      <w:r w:rsidRPr="0036584A">
        <w:rPr>
          <w:noProof/>
        </w:rPr>
        <w:t>NR Sidelink U2U Remote UE threshold conditions</w:t>
      </w:r>
      <w:r w:rsidRPr="0036584A">
        <w:rPr>
          <w:noProof/>
        </w:rPr>
        <w:tab/>
      </w:r>
      <w:r w:rsidRPr="0036584A">
        <w:rPr>
          <w:noProof/>
        </w:rPr>
        <w:fldChar w:fldCharType="begin"/>
      </w:r>
      <w:r w:rsidRPr="0036584A">
        <w:rPr>
          <w:noProof/>
        </w:rPr>
        <w:instrText xml:space="preserve"> PAGEREF _Toc210311570 \h </w:instrText>
      </w:r>
      <w:r w:rsidRPr="0036584A">
        <w:rPr>
          <w:noProof/>
        </w:rPr>
      </w:r>
      <w:r w:rsidRPr="0036584A">
        <w:rPr>
          <w:noProof/>
        </w:rPr>
        <w:fldChar w:fldCharType="separate"/>
      </w:r>
      <w:r w:rsidRPr="0036584A">
        <w:rPr>
          <w:noProof/>
        </w:rPr>
        <w:t>480</w:t>
      </w:r>
      <w:r w:rsidRPr="0036584A">
        <w:rPr>
          <w:noProof/>
        </w:rPr>
        <w:fldChar w:fldCharType="end"/>
      </w:r>
    </w:p>
    <w:p w14:paraId="45A449E3" w14:textId="2F355D0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7.3</w:t>
      </w:r>
      <w:r w:rsidRPr="0036584A">
        <w:rPr>
          <w:rFonts w:asciiTheme="minorHAnsi" w:eastAsiaTheme="minorEastAsia" w:hAnsiTheme="minorHAnsi" w:cstheme="minorBidi"/>
          <w:noProof/>
          <w:kern w:val="2"/>
          <w:sz w:val="24"/>
          <w:szCs w:val="24"/>
          <w14:ligatures w14:val="standardContextual"/>
        </w:rPr>
        <w:tab/>
      </w:r>
      <w:r w:rsidRPr="0036584A">
        <w:rPr>
          <w:noProof/>
        </w:rPr>
        <w:t>Conditions for selection and reselection of NR sidelink U2U Relay UE</w:t>
      </w:r>
      <w:r w:rsidRPr="0036584A">
        <w:rPr>
          <w:noProof/>
        </w:rPr>
        <w:tab/>
      </w:r>
      <w:r w:rsidRPr="0036584A">
        <w:rPr>
          <w:noProof/>
        </w:rPr>
        <w:fldChar w:fldCharType="begin"/>
      </w:r>
      <w:r w:rsidRPr="0036584A">
        <w:rPr>
          <w:noProof/>
        </w:rPr>
        <w:instrText xml:space="preserve"> PAGEREF _Toc210311571 \h </w:instrText>
      </w:r>
      <w:r w:rsidRPr="0036584A">
        <w:rPr>
          <w:noProof/>
        </w:rPr>
      </w:r>
      <w:r w:rsidRPr="0036584A">
        <w:rPr>
          <w:noProof/>
        </w:rPr>
        <w:fldChar w:fldCharType="separate"/>
      </w:r>
      <w:r w:rsidRPr="0036584A">
        <w:rPr>
          <w:noProof/>
        </w:rPr>
        <w:t>481</w:t>
      </w:r>
      <w:r w:rsidRPr="0036584A">
        <w:rPr>
          <w:noProof/>
        </w:rPr>
        <w:fldChar w:fldCharType="end"/>
      </w:r>
    </w:p>
    <w:p w14:paraId="4AB36853" w14:textId="583B2DB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7.4</w:t>
      </w:r>
      <w:r w:rsidRPr="0036584A">
        <w:rPr>
          <w:rFonts w:asciiTheme="minorHAnsi" w:eastAsiaTheme="minorEastAsia" w:hAnsiTheme="minorHAnsi" w:cstheme="minorBidi"/>
          <w:noProof/>
          <w:kern w:val="2"/>
          <w:sz w:val="24"/>
          <w:szCs w:val="24"/>
          <w14:ligatures w14:val="standardContextual"/>
        </w:rPr>
        <w:tab/>
      </w:r>
      <w:r w:rsidRPr="0036584A">
        <w:rPr>
          <w:noProof/>
        </w:rPr>
        <w:t>Actions related to selection and reselection of NR sidelink U2U Relay UE</w:t>
      </w:r>
      <w:r w:rsidRPr="0036584A">
        <w:rPr>
          <w:noProof/>
        </w:rPr>
        <w:tab/>
      </w:r>
      <w:r w:rsidRPr="0036584A">
        <w:rPr>
          <w:noProof/>
        </w:rPr>
        <w:fldChar w:fldCharType="begin"/>
      </w:r>
      <w:r w:rsidRPr="0036584A">
        <w:rPr>
          <w:noProof/>
        </w:rPr>
        <w:instrText xml:space="preserve"> PAGEREF _Toc210311572 \h </w:instrText>
      </w:r>
      <w:r w:rsidRPr="0036584A">
        <w:rPr>
          <w:noProof/>
        </w:rPr>
      </w:r>
      <w:r w:rsidRPr="0036584A">
        <w:rPr>
          <w:noProof/>
        </w:rPr>
        <w:fldChar w:fldCharType="separate"/>
      </w:r>
      <w:r w:rsidRPr="0036584A">
        <w:rPr>
          <w:noProof/>
        </w:rPr>
        <w:t>482</w:t>
      </w:r>
      <w:r w:rsidRPr="0036584A">
        <w:rPr>
          <w:noProof/>
        </w:rPr>
        <w:fldChar w:fldCharType="end"/>
      </w:r>
    </w:p>
    <w:p w14:paraId="5FB61057" w14:textId="62DDC84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8</w:t>
      </w:r>
      <w:r w:rsidRPr="0036584A">
        <w:rPr>
          <w:rFonts w:asciiTheme="minorHAnsi" w:eastAsiaTheme="minorEastAsia" w:hAnsiTheme="minorHAnsi" w:cstheme="minorBidi"/>
          <w:noProof/>
          <w:kern w:val="2"/>
          <w:sz w:val="24"/>
          <w:szCs w:val="24"/>
          <w14:ligatures w14:val="standardContextual"/>
        </w:rPr>
        <w:tab/>
      </w:r>
      <w:r w:rsidRPr="0036584A">
        <w:rPr>
          <w:noProof/>
        </w:rPr>
        <w:t>NR sidelink positioning</w:t>
      </w:r>
      <w:r w:rsidRPr="0036584A">
        <w:rPr>
          <w:noProof/>
        </w:rPr>
        <w:tab/>
      </w:r>
      <w:r w:rsidRPr="0036584A">
        <w:rPr>
          <w:noProof/>
        </w:rPr>
        <w:fldChar w:fldCharType="begin"/>
      </w:r>
      <w:r w:rsidRPr="0036584A">
        <w:rPr>
          <w:noProof/>
        </w:rPr>
        <w:instrText xml:space="preserve"> PAGEREF _Toc210311573 \h </w:instrText>
      </w:r>
      <w:r w:rsidRPr="0036584A">
        <w:rPr>
          <w:noProof/>
        </w:rPr>
      </w:r>
      <w:r w:rsidRPr="0036584A">
        <w:rPr>
          <w:noProof/>
        </w:rPr>
        <w:fldChar w:fldCharType="separate"/>
      </w:r>
      <w:r w:rsidRPr="0036584A">
        <w:rPr>
          <w:noProof/>
        </w:rPr>
        <w:t>483</w:t>
      </w:r>
      <w:r w:rsidRPr="0036584A">
        <w:rPr>
          <w:noProof/>
        </w:rPr>
        <w:fldChar w:fldCharType="end"/>
      </w:r>
    </w:p>
    <w:p w14:paraId="669DD1CA" w14:textId="31045ED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8.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74 \h </w:instrText>
      </w:r>
      <w:r w:rsidRPr="0036584A">
        <w:rPr>
          <w:noProof/>
        </w:rPr>
      </w:r>
      <w:r w:rsidRPr="0036584A">
        <w:rPr>
          <w:noProof/>
        </w:rPr>
        <w:fldChar w:fldCharType="separate"/>
      </w:r>
      <w:r w:rsidRPr="0036584A">
        <w:rPr>
          <w:noProof/>
        </w:rPr>
        <w:t>483</w:t>
      </w:r>
      <w:r w:rsidRPr="0036584A">
        <w:rPr>
          <w:noProof/>
        </w:rPr>
        <w:fldChar w:fldCharType="end"/>
      </w:r>
    </w:p>
    <w:p w14:paraId="4F8619B5" w14:textId="1E16E95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8.2</w:t>
      </w:r>
      <w:r w:rsidRPr="0036584A">
        <w:rPr>
          <w:rFonts w:asciiTheme="minorHAnsi" w:eastAsiaTheme="minorEastAsia" w:hAnsiTheme="minorHAnsi" w:cstheme="minorBidi"/>
          <w:noProof/>
          <w:kern w:val="2"/>
          <w:sz w:val="24"/>
          <w:szCs w:val="24"/>
          <w14:ligatures w14:val="standardContextual"/>
        </w:rPr>
        <w:tab/>
      </w:r>
      <w:r w:rsidRPr="0036584A">
        <w:rPr>
          <w:noProof/>
        </w:rPr>
        <w:t>NR sidelink positioning measurement</w:t>
      </w:r>
      <w:r w:rsidRPr="0036584A">
        <w:rPr>
          <w:noProof/>
        </w:rPr>
        <w:tab/>
      </w:r>
      <w:r w:rsidRPr="0036584A">
        <w:rPr>
          <w:noProof/>
        </w:rPr>
        <w:fldChar w:fldCharType="begin"/>
      </w:r>
      <w:r w:rsidRPr="0036584A">
        <w:rPr>
          <w:noProof/>
        </w:rPr>
        <w:instrText xml:space="preserve"> PAGEREF _Toc210311575 \h </w:instrText>
      </w:r>
      <w:r w:rsidRPr="0036584A">
        <w:rPr>
          <w:noProof/>
        </w:rPr>
      </w:r>
      <w:r w:rsidRPr="0036584A">
        <w:rPr>
          <w:noProof/>
        </w:rPr>
        <w:fldChar w:fldCharType="separate"/>
      </w:r>
      <w:r w:rsidRPr="0036584A">
        <w:rPr>
          <w:noProof/>
        </w:rPr>
        <w:t>483</w:t>
      </w:r>
      <w:r w:rsidRPr="0036584A">
        <w:rPr>
          <w:noProof/>
        </w:rPr>
        <w:fldChar w:fldCharType="end"/>
      </w:r>
    </w:p>
    <w:p w14:paraId="66952119" w14:textId="68F80FA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8.3</w:t>
      </w:r>
      <w:r w:rsidRPr="0036584A">
        <w:rPr>
          <w:rFonts w:asciiTheme="minorHAnsi" w:eastAsiaTheme="minorEastAsia" w:hAnsiTheme="minorHAnsi" w:cstheme="minorBidi"/>
          <w:noProof/>
          <w:kern w:val="2"/>
          <w:sz w:val="24"/>
          <w:szCs w:val="24"/>
          <w14:ligatures w14:val="standardContextual"/>
        </w:rPr>
        <w:tab/>
      </w:r>
      <w:r w:rsidRPr="0036584A">
        <w:rPr>
          <w:noProof/>
        </w:rPr>
        <w:t>NR sidelink positioning transmission</w:t>
      </w:r>
      <w:r w:rsidRPr="0036584A">
        <w:rPr>
          <w:noProof/>
        </w:rPr>
        <w:tab/>
      </w:r>
      <w:r w:rsidRPr="0036584A">
        <w:rPr>
          <w:noProof/>
        </w:rPr>
        <w:fldChar w:fldCharType="begin"/>
      </w:r>
      <w:r w:rsidRPr="0036584A">
        <w:rPr>
          <w:noProof/>
        </w:rPr>
        <w:instrText xml:space="preserve"> PAGEREF _Toc210311576 \h </w:instrText>
      </w:r>
      <w:r w:rsidRPr="0036584A">
        <w:rPr>
          <w:noProof/>
        </w:rPr>
      </w:r>
      <w:r w:rsidRPr="0036584A">
        <w:rPr>
          <w:noProof/>
        </w:rPr>
        <w:fldChar w:fldCharType="separate"/>
      </w:r>
      <w:r w:rsidRPr="0036584A">
        <w:rPr>
          <w:noProof/>
        </w:rPr>
        <w:t>483</w:t>
      </w:r>
      <w:r w:rsidRPr="0036584A">
        <w:rPr>
          <w:noProof/>
        </w:rPr>
        <w:fldChar w:fldCharType="end"/>
      </w:r>
    </w:p>
    <w:p w14:paraId="0223AEF4" w14:textId="538EC58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8.19</w:t>
      </w:r>
      <w:r w:rsidRPr="0036584A">
        <w:rPr>
          <w:rFonts w:asciiTheme="minorHAnsi" w:eastAsiaTheme="minorEastAsia" w:hAnsiTheme="minorHAnsi" w:cstheme="minorBidi"/>
          <w:noProof/>
          <w:kern w:val="2"/>
          <w:sz w:val="24"/>
          <w:szCs w:val="24"/>
          <w14:ligatures w14:val="standardContextual"/>
        </w:rPr>
        <w:tab/>
      </w:r>
      <w:r w:rsidRPr="0036584A">
        <w:rPr>
          <w:noProof/>
        </w:rPr>
        <w:t>NR sidelink multi-hop U2N Relay UE operation</w:t>
      </w:r>
      <w:r w:rsidRPr="0036584A">
        <w:rPr>
          <w:noProof/>
        </w:rPr>
        <w:tab/>
      </w:r>
      <w:r w:rsidRPr="0036584A">
        <w:rPr>
          <w:noProof/>
        </w:rPr>
        <w:fldChar w:fldCharType="begin"/>
      </w:r>
      <w:r w:rsidRPr="0036584A">
        <w:rPr>
          <w:noProof/>
        </w:rPr>
        <w:instrText xml:space="preserve"> PAGEREF _Toc210311577 \h </w:instrText>
      </w:r>
      <w:r w:rsidRPr="0036584A">
        <w:rPr>
          <w:noProof/>
        </w:rPr>
      </w:r>
      <w:r w:rsidRPr="0036584A">
        <w:rPr>
          <w:noProof/>
        </w:rPr>
        <w:fldChar w:fldCharType="separate"/>
      </w:r>
      <w:r w:rsidRPr="0036584A">
        <w:rPr>
          <w:noProof/>
        </w:rPr>
        <w:t>485</w:t>
      </w:r>
      <w:r w:rsidRPr="0036584A">
        <w:rPr>
          <w:noProof/>
        </w:rPr>
        <w:fldChar w:fldCharType="end"/>
      </w:r>
    </w:p>
    <w:p w14:paraId="2DFB6536" w14:textId="7A1A644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9.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78 \h </w:instrText>
      </w:r>
      <w:r w:rsidRPr="0036584A">
        <w:rPr>
          <w:noProof/>
        </w:rPr>
      </w:r>
      <w:r w:rsidRPr="0036584A">
        <w:rPr>
          <w:noProof/>
        </w:rPr>
        <w:fldChar w:fldCharType="separate"/>
      </w:r>
      <w:r w:rsidRPr="0036584A">
        <w:rPr>
          <w:noProof/>
        </w:rPr>
        <w:t>485</w:t>
      </w:r>
      <w:r w:rsidRPr="0036584A">
        <w:rPr>
          <w:noProof/>
        </w:rPr>
        <w:fldChar w:fldCharType="end"/>
      </w:r>
    </w:p>
    <w:p w14:paraId="2066A6A8" w14:textId="75D8F51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8.19.2</w:t>
      </w:r>
      <w:r w:rsidRPr="0036584A">
        <w:rPr>
          <w:rFonts w:asciiTheme="minorHAnsi" w:eastAsiaTheme="minorEastAsia" w:hAnsiTheme="minorHAnsi" w:cstheme="minorBidi"/>
          <w:noProof/>
          <w:kern w:val="2"/>
          <w:sz w:val="24"/>
          <w:szCs w:val="24"/>
          <w14:ligatures w14:val="standardContextual"/>
        </w:rPr>
        <w:tab/>
      </w:r>
      <w:r w:rsidRPr="0036584A">
        <w:rPr>
          <w:noProof/>
        </w:rPr>
        <w:t>NR sidelink U2N Relay UE threshold conditions</w:t>
      </w:r>
      <w:r w:rsidRPr="0036584A">
        <w:rPr>
          <w:noProof/>
        </w:rPr>
        <w:tab/>
      </w:r>
      <w:r w:rsidRPr="0036584A">
        <w:rPr>
          <w:noProof/>
        </w:rPr>
        <w:fldChar w:fldCharType="begin"/>
      </w:r>
      <w:r w:rsidRPr="0036584A">
        <w:rPr>
          <w:noProof/>
        </w:rPr>
        <w:instrText xml:space="preserve"> PAGEREF _Toc210311579 \h </w:instrText>
      </w:r>
      <w:r w:rsidRPr="0036584A">
        <w:rPr>
          <w:noProof/>
        </w:rPr>
      </w:r>
      <w:r w:rsidRPr="0036584A">
        <w:rPr>
          <w:noProof/>
        </w:rPr>
        <w:fldChar w:fldCharType="separate"/>
      </w:r>
      <w:r w:rsidRPr="0036584A">
        <w:rPr>
          <w:noProof/>
        </w:rPr>
        <w:t>485</w:t>
      </w:r>
      <w:r w:rsidRPr="0036584A">
        <w:rPr>
          <w:noProof/>
        </w:rPr>
        <w:fldChar w:fldCharType="end"/>
      </w:r>
    </w:p>
    <w:p w14:paraId="1D1443F0" w14:textId="0325344F"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9</w:t>
      </w:r>
      <w:r w:rsidRPr="0036584A">
        <w:rPr>
          <w:rFonts w:asciiTheme="minorHAnsi" w:eastAsiaTheme="minorEastAsia" w:hAnsiTheme="minorHAnsi" w:cstheme="minorBidi"/>
          <w:noProof/>
          <w:kern w:val="2"/>
          <w:sz w:val="24"/>
          <w:szCs w:val="24"/>
          <w14:ligatures w14:val="standardContextual"/>
        </w:rPr>
        <w:tab/>
      </w:r>
      <w:r w:rsidRPr="0036584A">
        <w:rPr>
          <w:noProof/>
        </w:rPr>
        <w:t>MBS Broadcast</w:t>
      </w:r>
      <w:r w:rsidRPr="0036584A">
        <w:rPr>
          <w:noProof/>
        </w:rPr>
        <w:tab/>
      </w:r>
      <w:r w:rsidRPr="0036584A">
        <w:rPr>
          <w:noProof/>
        </w:rPr>
        <w:fldChar w:fldCharType="begin"/>
      </w:r>
      <w:r w:rsidRPr="0036584A">
        <w:rPr>
          <w:noProof/>
        </w:rPr>
        <w:instrText xml:space="preserve"> PAGEREF _Toc210311580 \h </w:instrText>
      </w:r>
      <w:r w:rsidRPr="0036584A">
        <w:rPr>
          <w:noProof/>
        </w:rPr>
      </w:r>
      <w:r w:rsidRPr="0036584A">
        <w:rPr>
          <w:noProof/>
        </w:rPr>
        <w:fldChar w:fldCharType="separate"/>
      </w:r>
      <w:r w:rsidRPr="0036584A">
        <w:rPr>
          <w:noProof/>
        </w:rPr>
        <w:t>486</w:t>
      </w:r>
      <w:r w:rsidRPr="0036584A">
        <w:rPr>
          <w:noProof/>
        </w:rPr>
        <w:fldChar w:fldCharType="end"/>
      </w:r>
    </w:p>
    <w:p w14:paraId="2D7F1DEA" w14:textId="44AFD98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9.1</w:t>
      </w:r>
      <w:r w:rsidRPr="0036584A">
        <w:rPr>
          <w:rFonts w:asciiTheme="minorHAnsi" w:eastAsiaTheme="minorEastAsia" w:hAnsiTheme="minorHAnsi" w:cstheme="minorBidi"/>
          <w:noProof/>
          <w:kern w:val="2"/>
          <w:sz w:val="24"/>
          <w:szCs w:val="24"/>
          <w14:ligatures w14:val="standardContextual"/>
        </w:rPr>
        <w:tab/>
      </w:r>
      <w:r w:rsidRPr="0036584A">
        <w:rPr>
          <w:noProof/>
        </w:rPr>
        <w:t>Introduction</w:t>
      </w:r>
      <w:r w:rsidRPr="0036584A">
        <w:rPr>
          <w:noProof/>
        </w:rPr>
        <w:tab/>
      </w:r>
      <w:r w:rsidRPr="0036584A">
        <w:rPr>
          <w:noProof/>
        </w:rPr>
        <w:fldChar w:fldCharType="begin"/>
      </w:r>
      <w:r w:rsidRPr="0036584A">
        <w:rPr>
          <w:noProof/>
        </w:rPr>
        <w:instrText xml:space="preserve"> PAGEREF _Toc210311581 \h </w:instrText>
      </w:r>
      <w:r w:rsidRPr="0036584A">
        <w:rPr>
          <w:noProof/>
        </w:rPr>
      </w:r>
      <w:r w:rsidRPr="0036584A">
        <w:rPr>
          <w:noProof/>
        </w:rPr>
        <w:fldChar w:fldCharType="separate"/>
      </w:r>
      <w:r w:rsidRPr="0036584A">
        <w:rPr>
          <w:noProof/>
        </w:rPr>
        <w:t>486</w:t>
      </w:r>
      <w:r w:rsidRPr="0036584A">
        <w:rPr>
          <w:noProof/>
        </w:rPr>
        <w:fldChar w:fldCharType="end"/>
      </w:r>
    </w:p>
    <w:p w14:paraId="00AB57AE" w14:textId="03EEC05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x-none"/>
        </w:rPr>
        <w:t>5.9.1.1</w:t>
      </w:r>
      <w:r w:rsidRPr="0036584A">
        <w:rPr>
          <w:rFonts w:asciiTheme="minorHAnsi" w:eastAsiaTheme="minorEastAsia" w:hAnsiTheme="minorHAnsi" w:cstheme="minorBidi"/>
          <w:noProof/>
          <w:kern w:val="2"/>
          <w:sz w:val="24"/>
          <w:szCs w:val="24"/>
          <w14:ligatures w14:val="standardContextual"/>
        </w:rPr>
        <w:tab/>
      </w:r>
      <w:r w:rsidRPr="0036584A">
        <w:rPr>
          <w:noProof/>
          <w:lang w:eastAsia="x-none"/>
        </w:rPr>
        <w:t>General</w:t>
      </w:r>
      <w:r w:rsidRPr="0036584A">
        <w:rPr>
          <w:noProof/>
        </w:rPr>
        <w:tab/>
      </w:r>
      <w:r w:rsidRPr="0036584A">
        <w:rPr>
          <w:noProof/>
        </w:rPr>
        <w:fldChar w:fldCharType="begin"/>
      </w:r>
      <w:r w:rsidRPr="0036584A">
        <w:rPr>
          <w:noProof/>
        </w:rPr>
        <w:instrText xml:space="preserve"> PAGEREF _Toc210311582 \h </w:instrText>
      </w:r>
      <w:r w:rsidRPr="0036584A">
        <w:rPr>
          <w:noProof/>
        </w:rPr>
      </w:r>
      <w:r w:rsidRPr="0036584A">
        <w:rPr>
          <w:noProof/>
        </w:rPr>
        <w:fldChar w:fldCharType="separate"/>
      </w:r>
      <w:r w:rsidRPr="0036584A">
        <w:rPr>
          <w:noProof/>
        </w:rPr>
        <w:t>486</w:t>
      </w:r>
      <w:r w:rsidRPr="0036584A">
        <w:rPr>
          <w:noProof/>
        </w:rPr>
        <w:fldChar w:fldCharType="end"/>
      </w:r>
    </w:p>
    <w:p w14:paraId="484F4E21" w14:textId="31CED90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x-none"/>
        </w:rPr>
        <w:t>5.9.1.2</w:t>
      </w:r>
      <w:r w:rsidRPr="0036584A">
        <w:rPr>
          <w:rFonts w:asciiTheme="minorHAnsi" w:eastAsiaTheme="minorEastAsia" w:hAnsiTheme="minorHAnsi" w:cstheme="minorBidi"/>
          <w:noProof/>
          <w:kern w:val="2"/>
          <w:sz w:val="24"/>
          <w:szCs w:val="24"/>
          <w14:ligatures w14:val="standardContextual"/>
        </w:rPr>
        <w:tab/>
      </w:r>
      <w:r w:rsidRPr="0036584A">
        <w:rPr>
          <w:noProof/>
          <w:lang w:eastAsia="x-none"/>
        </w:rPr>
        <w:t>MCCH scheduling</w:t>
      </w:r>
      <w:r w:rsidRPr="0036584A">
        <w:rPr>
          <w:noProof/>
        </w:rPr>
        <w:tab/>
      </w:r>
      <w:r w:rsidRPr="0036584A">
        <w:rPr>
          <w:noProof/>
        </w:rPr>
        <w:fldChar w:fldCharType="begin"/>
      </w:r>
      <w:r w:rsidRPr="0036584A">
        <w:rPr>
          <w:noProof/>
        </w:rPr>
        <w:instrText xml:space="preserve"> PAGEREF _Toc210311583 \h </w:instrText>
      </w:r>
      <w:r w:rsidRPr="0036584A">
        <w:rPr>
          <w:noProof/>
        </w:rPr>
      </w:r>
      <w:r w:rsidRPr="0036584A">
        <w:rPr>
          <w:noProof/>
        </w:rPr>
        <w:fldChar w:fldCharType="separate"/>
      </w:r>
      <w:r w:rsidRPr="0036584A">
        <w:rPr>
          <w:noProof/>
        </w:rPr>
        <w:t>486</w:t>
      </w:r>
      <w:r w:rsidRPr="0036584A">
        <w:rPr>
          <w:noProof/>
        </w:rPr>
        <w:fldChar w:fldCharType="end"/>
      </w:r>
    </w:p>
    <w:p w14:paraId="2575305E" w14:textId="2A9D9EC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1.3</w:t>
      </w:r>
      <w:r w:rsidRPr="0036584A">
        <w:rPr>
          <w:rFonts w:asciiTheme="minorHAnsi" w:eastAsiaTheme="minorEastAsia" w:hAnsiTheme="minorHAnsi" w:cstheme="minorBidi"/>
          <w:noProof/>
          <w:kern w:val="2"/>
          <w:sz w:val="24"/>
          <w:szCs w:val="24"/>
          <w14:ligatures w14:val="standardContextual"/>
        </w:rPr>
        <w:tab/>
      </w:r>
      <w:r w:rsidRPr="0036584A">
        <w:rPr>
          <w:noProof/>
        </w:rPr>
        <w:t>MCCH information validity and notification of changes</w:t>
      </w:r>
      <w:r w:rsidRPr="0036584A">
        <w:rPr>
          <w:noProof/>
        </w:rPr>
        <w:tab/>
      </w:r>
      <w:r w:rsidRPr="0036584A">
        <w:rPr>
          <w:noProof/>
        </w:rPr>
        <w:fldChar w:fldCharType="begin"/>
      </w:r>
      <w:r w:rsidRPr="0036584A">
        <w:rPr>
          <w:noProof/>
        </w:rPr>
        <w:instrText xml:space="preserve"> PAGEREF _Toc210311584 \h </w:instrText>
      </w:r>
      <w:r w:rsidRPr="0036584A">
        <w:rPr>
          <w:noProof/>
        </w:rPr>
      </w:r>
      <w:r w:rsidRPr="0036584A">
        <w:rPr>
          <w:noProof/>
        </w:rPr>
        <w:fldChar w:fldCharType="separate"/>
      </w:r>
      <w:r w:rsidRPr="0036584A">
        <w:rPr>
          <w:noProof/>
        </w:rPr>
        <w:t>486</w:t>
      </w:r>
      <w:r w:rsidRPr="0036584A">
        <w:rPr>
          <w:noProof/>
        </w:rPr>
        <w:fldChar w:fldCharType="end"/>
      </w:r>
    </w:p>
    <w:p w14:paraId="1BCD4611" w14:textId="6F1A173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9.2</w:t>
      </w:r>
      <w:r w:rsidRPr="0036584A">
        <w:rPr>
          <w:rFonts w:asciiTheme="minorHAnsi" w:eastAsiaTheme="minorEastAsia" w:hAnsiTheme="minorHAnsi" w:cstheme="minorBidi"/>
          <w:noProof/>
          <w:kern w:val="2"/>
          <w:sz w:val="24"/>
          <w:szCs w:val="24"/>
          <w14:ligatures w14:val="standardContextual"/>
        </w:rPr>
        <w:tab/>
      </w:r>
      <w:r w:rsidRPr="0036584A">
        <w:rPr>
          <w:noProof/>
        </w:rPr>
        <w:t>MCCH information acquisition</w:t>
      </w:r>
      <w:r w:rsidRPr="0036584A">
        <w:rPr>
          <w:noProof/>
        </w:rPr>
        <w:tab/>
      </w:r>
      <w:r w:rsidRPr="0036584A">
        <w:rPr>
          <w:noProof/>
        </w:rPr>
        <w:fldChar w:fldCharType="begin"/>
      </w:r>
      <w:r w:rsidRPr="0036584A">
        <w:rPr>
          <w:noProof/>
        </w:rPr>
        <w:instrText xml:space="preserve"> PAGEREF _Toc210311585 \h </w:instrText>
      </w:r>
      <w:r w:rsidRPr="0036584A">
        <w:rPr>
          <w:noProof/>
        </w:rPr>
      </w:r>
      <w:r w:rsidRPr="0036584A">
        <w:rPr>
          <w:noProof/>
        </w:rPr>
        <w:fldChar w:fldCharType="separate"/>
      </w:r>
      <w:r w:rsidRPr="0036584A">
        <w:rPr>
          <w:noProof/>
        </w:rPr>
        <w:t>487</w:t>
      </w:r>
      <w:r w:rsidRPr="0036584A">
        <w:rPr>
          <w:noProof/>
        </w:rPr>
        <w:fldChar w:fldCharType="end"/>
      </w:r>
    </w:p>
    <w:p w14:paraId="2D05AB55" w14:textId="52A7698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86 \h </w:instrText>
      </w:r>
      <w:r w:rsidRPr="0036584A">
        <w:rPr>
          <w:noProof/>
        </w:rPr>
      </w:r>
      <w:r w:rsidRPr="0036584A">
        <w:rPr>
          <w:noProof/>
        </w:rPr>
        <w:fldChar w:fldCharType="separate"/>
      </w:r>
      <w:r w:rsidRPr="0036584A">
        <w:rPr>
          <w:noProof/>
        </w:rPr>
        <w:t>487</w:t>
      </w:r>
      <w:r w:rsidRPr="0036584A">
        <w:rPr>
          <w:noProof/>
        </w:rPr>
        <w:fldChar w:fldCharType="end"/>
      </w:r>
    </w:p>
    <w:p w14:paraId="4D8A9559" w14:textId="1FBE4FC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2.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587 \h </w:instrText>
      </w:r>
      <w:r w:rsidRPr="0036584A">
        <w:rPr>
          <w:noProof/>
        </w:rPr>
      </w:r>
      <w:r w:rsidRPr="0036584A">
        <w:rPr>
          <w:noProof/>
        </w:rPr>
        <w:fldChar w:fldCharType="separate"/>
      </w:r>
      <w:r w:rsidRPr="0036584A">
        <w:rPr>
          <w:noProof/>
        </w:rPr>
        <w:t>487</w:t>
      </w:r>
      <w:r w:rsidRPr="0036584A">
        <w:rPr>
          <w:noProof/>
        </w:rPr>
        <w:fldChar w:fldCharType="end"/>
      </w:r>
    </w:p>
    <w:p w14:paraId="58905D62" w14:textId="5ED9637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2.3</w:t>
      </w:r>
      <w:r w:rsidRPr="0036584A">
        <w:rPr>
          <w:rFonts w:asciiTheme="minorHAnsi" w:eastAsiaTheme="minorEastAsia" w:hAnsiTheme="minorHAnsi" w:cstheme="minorBidi"/>
          <w:noProof/>
          <w:kern w:val="2"/>
          <w:sz w:val="24"/>
          <w:szCs w:val="24"/>
          <w14:ligatures w14:val="standardContextual"/>
        </w:rPr>
        <w:tab/>
      </w:r>
      <w:r w:rsidRPr="0036584A">
        <w:rPr>
          <w:noProof/>
        </w:rPr>
        <w:t>MCCH information acquisition by the UE</w:t>
      </w:r>
      <w:r w:rsidRPr="0036584A">
        <w:rPr>
          <w:noProof/>
        </w:rPr>
        <w:tab/>
      </w:r>
      <w:r w:rsidRPr="0036584A">
        <w:rPr>
          <w:noProof/>
        </w:rPr>
        <w:fldChar w:fldCharType="begin"/>
      </w:r>
      <w:r w:rsidRPr="0036584A">
        <w:rPr>
          <w:noProof/>
        </w:rPr>
        <w:instrText xml:space="preserve"> PAGEREF _Toc210311588 \h </w:instrText>
      </w:r>
      <w:r w:rsidRPr="0036584A">
        <w:rPr>
          <w:noProof/>
        </w:rPr>
      </w:r>
      <w:r w:rsidRPr="0036584A">
        <w:rPr>
          <w:noProof/>
        </w:rPr>
        <w:fldChar w:fldCharType="separate"/>
      </w:r>
      <w:r w:rsidRPr="0036584A">
        <w:rPr>
          <w:noProof/>
        </w:rPr>
        <w:t>487</w:t>
      </w:r>
      <w:r w:rsidRPr="0036584A">
        <w:rPr>
          <w:noProof/>
        </w:rPr>
        <w:fldChar w:fldCharType="end"/>
      </w:r>
    </w:p>
    <w:p w14:paraId="355B6194" w14:textId="68BB4CF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2.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the </w:t>
      </w:r>
      <w:r w:rsidRPr="0036584A">
        <w:rPr>
          <w:i/>
          <w:iCs/>
          <w:noProof/>
        </w:rPr>
        <w:t>MBSBroadcastConfiguration</w:t>
      </w:r>
      <w:r w:rsidRPr="0036584A">
        <w:rPr>
          <w:noProof/>
        </w:rPr>
        <w:t xml:space="preserve"> message</w:t>
      </w:r>
      <w:r w:rsidRPr="0036584A">
        <w:rPr>
          <w:noProof/>
        </w:rPr>
        <w:tab/>
      </w:r>
      <w:r w:rsidRPr="0036584A">
        <w:rPr>
          <w:noProof/>
        </w:rPr>
        <w:fldChar w:fldCharType="begin"/>
      </w:r>
      <w:r w:rsidRPr="0036584A">
        <w:rPr>
          <w:noProof/>
        </w:rPr>
        <w:instrText xml:space="preserve"> PAGEREF _Toc210311589 \h </w:instrText>
      </w:r>
      <w:r w:rsidRPr="0036584A">
        <w:rPr>
          <w:noProof/>
        </w:rPr>
      </w:r>
      <w:r w:rsidRPr="0036584A">
        <w:rPr>
          <w:noProof/>
        </w:rPr>
        <w:fldChar w:fldCharType="separate"/>
      </w:r>
      <w:r w:rsidRPr="0036584A">
        <w:rPr>
          <w:noProof/>
        </w:rPr>
        <w:t>488</w:t>
      </w:r>
      <w:r w:rsidRPr="0036584A">
        <w:rPr>
          <w:noProof/>
        </w:rPr>
        <w:fldChar w:fldCharType="end"/>
      </w:r>
    </w:p>
    <w:p w14:paraId="0DBB309A" w14:textId="277E08CF"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9.3</w:t>
      </w:r>
      <w:r w:rsidRPr="0036584A">
        <w:rPr>
          <w:rFonts w:asciiTheme="minorHAnsi" w:eastAsiaTheme="minorEastAsia" w:hAnsiTheme="minorHAnsi" w:cstheme="minorBidi"/>
          <w:noProof/>
          <w:kern w:val="2"/>
          <w:sz w:val="24"/>
          <w:szCs w:val="24"/>
          <w14:ligatures w14:val="standardContextual"/>
        </w:rPr>
        <w:tab/>
      </w:r>
      <w:r w:rsidRPr="0036584A">
        <w:rPr>
          <w:noProof/>
        </w:rPr>
        <w:t>Broadcast MRB configuration</w:t>
      </w:r>
      <w:r w:rsidRPr="0036584A">
        <w:rPr>
          <w:noProof/>
        </w:rPr>
        <w:tab/>
      </w:r>
      <w:r w:rsidRPr="0036584A">
        <w:rPr>
          <w:noProof/>
        </w:rPr>
        <w:fldChar w:fldCharType="begin"/>
      </w:r>
      <w:r w:rsidRPr="0036584A">
        <w:rPr>
          <w:noProof/>
        </w:rPr>
        <w:instrText xml:space="preserve"> PAGEREF _Toc210311590 \h </w:instrText>
      </w:r>
      <w:r w:rsidRPr="0036584A">
        <w:rPr>
          <w:noProof/>
        </w:rPr>
      </w:r>
      <w:r w:rsidRPr="0036584A">
        <w:rPr>
          <w:noProof/>
        </w:rPr>
        <w:fldChar w:fldCharType="separate"/>
      </w:r>
      <w:r w:rsidRPr="0036584A">
        <w:rPr>
          <w:noProof/>
        </w:rPr>
        <w:t>488</w:t>
      </w:r>
      <w:r w:rsidRPr="0036584A">
        <w:rPr>
          <w:noProof/>
        </w:rPr>
        <w:fldChar w:fldCharType="end"/>
      </w:r>
    </w:p>
    <w:p w14:paraId="61444282" w14:textId="0CEFE7C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91 \h </w:instrText>
      </w:r>
      <w:r w:rsidRPr="0036584A">
        <w:rPr>
          <w:noProof/>
        </w:rPr>
      </w:r>
      <w:r w:rsidRPr="0036584A">
        <w:rPr>
          <w:noProof/>
        </w:rPr>
        <w:fldChar w:fldCharType="separate"/>
      </w:r>
      <w:r w:rsidRPr="0036584A">
        <w:rPr>
          <w:noProof/>
        </w:rPr>
        <w:t>488</w:t>
      </w:r>
      <w:r w:rsidRPr="0036584A">
        <w:rPr>
          <w:noProof/>
        </w:rPr>
        <w:fldChar w:fldCharType="end"/>
      </w:r>
    </w:p>
    <w:p w14:paraId="12B868C5" w14:textId="560A020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3.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592 \h </w:instrText>
      </w:r>
      <w:r w:rsidRPr="0036584A">
        <w:rPr>
          <w:noProof/>
        </w:rPr>
      </w:r>
      <w:r w:rsidRPr="0036584A">
        <w:rPr>
          <w:noProof/>
        </w:rPr>
        <w:fldChar w:fldCharType="separate"/>
      </w:r>
      <w:r w:rsidRPr="0036584A">
        <w:rPr>
          <w:noProof/>
        </w:rPr>
        <w:t>488</w:t>
      </w:r>
      <w:r w:rsidRPr="0036584A">
        <w:rPr>
          <w:noProof/>
        </w:rPr>
        <w:fldChar w:fldCharType="end"/>
      </w:r>
    </w:p>
    <w:p w14:paraId="4798047D" w14:textId="59FAB87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3.3</w:t>
      </w:r>
      <w:r w:rsidRPr="0036584A">
        <w:rPr>
          <w:rFonts w:asciiTheme="minorHAnsi" w:eastAsiaTheme="minorEastAsia" w:hAnsiTheme="minorHAnsi" w:cstheme="minorBidi"/>
          <w:noProof/>
          <w:kern w:val="2"/>
          <w:sz w:val="24"/>
          <w:szCs w:val="24"/>
          <w14:ligatures w14:val="standardContextual"/>
        </w:rPr>
        <w:tab/>
      </w:r>
      <w:r w:rsidRPr="0036584A">
        <w:rPr>
          <w:noProof/>
        </w:rPr>
        <w:t>Broadcast MRB establishment</w:t>
      </w:r>
      <w:r w:rsidRPr="0036584A">
        <w:rPr>
          <w:noProof/>
        </w:rPr>
        <w:tab/>
      </w:r>
      <w:r w:rsidRPr="0036584A">
        <w:rPr>
          <w:noProof/>
        </w:rPr>
        <w:fldChar w:fldCharType="begin"/>
      </w:r>
      <w:r w:rsidRPr="0036584A">
        <w:rPr>
          <w:noProof/>
        </w:rPr>
        <w:instrText xml:space="preserve"> PAGEREF _Toc210311593 \h </w:instrText>
      </w:r>
      <w:r w:rsidRPr="0036584A">
        <w:rPr>
          <w:noProof/>
        </w:rPr>
      </w:r>
      <w:r w:rsidRPr="0036584A">
        <w:rPr>
          <w:noProof/>
        </w:rPr>
        <w:fldChar w:fldCharType="separate"/>
      </w:r>
      <w:r w:rsidRPr="0036584A">
        <w:rPr>
          <w:noProof/>
        </w:rPr>
        <w:t>488</w:t>
      </w:r>
      <w:r w:rsidRPr="0036584A">
        <w:rPr>
          <w:noProof/>
        </w:rPr>
        <w:fldChar w:fldCharType="end"/>
      </w:r>
    </w:p>
    <w:p w14:paraId="2DF10EB8" w14:textId="715156C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3.4</w:t>
      </w:r>
      <w:r w:rsidRPr="0036584A">
        <w:rPr>
          <w:rFonts w:asciiTheme="minorHAnsi" w:eastAsiaTheme="minorEastAsia" w:hAnsiTheme="minorHAnsi" w:cstheme="minorBidi"/>
          <w:noProof/>
          <w:kern w:val="2"/>
          <w:sz w:val="24"/>
          <w:szCs w:val="24"/>
          <w14:ligatures w14:val="standardContextual"/>
        </w:rPr>
        <w:tab/>
      </w:r>
      <w:r w:rsidRPr="0036584A">
        <w:rPr>
          <w:noProof/>
        </w:rPr>
        <w:t>Broadcast MRB release</w:t>
      </w:r>
      <w:r w:rsidRPr="0036584A">
        <w:rPr>
          <w:noProof/>
        </w:rPr>
        <w:tab/>
      </w:r>
      <w:r w:rsidRPr="0036584A">
        <w:rPr>
          <w:noProof/>
        </w:rPr>
        <w:fldChar w:fldCharType="begin"/>
      </w:r>
      <w:r w:rsidRPr="0036584A">
        <w:rPr>
          <w:noProof/>
        </w:rPr>
        <w:instrText xml:space="preserve"> PAGEREF _Toc210311594 \h </w:instrText>
      </w:r>
      <w:r w:rsidRPr="0036584A">
        <w:rPr>
          <w:noProof/>
        </w:rPr>
      </w:r>
      <w:r w:rsidRPr="0036584A">
        <w:rPr>
          <w:noProof/>
        </w:rPr>
        <w:fldChar w:fldCharType="separate"/>
      </w:r>
      <w:r w:rsidRPr="0036584A">
        <w:rPr>
          <w:noProof/>
        </w:rPr>
        <w:t>488</w:t>
      </w:r>
      <w:r w:rsidRPr="0036584A">
        <w:rPr>
          <w:noProof/>
        </w:rPr>
        <w:fldChar w:fldCharType="end"/>
      </w:r>
    </w:p>
    <w:p w14:paraId="13CE847C" w14:textId="09A55079"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9.4</w:t>
      </w:r>
      <w:r w:rsidRPr="0036584A">
        <w:rPr>
          <w:rFonts w:asciiTheme="minorHAnsi" w:eastAsiaTheme="minorEastAsia" w:hAnsiTheme="minorHAnsi" w:cstheme="minorBidi"/>
          <w:noProof/>
          <w:kern w:val="2"/>
          <w:sz w:val="24"/>
          <w:szCs w:val="24"/>
          <w14:ligatures w14:val="standardContextual"/>
        </w:rPr>
        <w:tab/>
      </w:r>
      <w:r w:rsidRPr="0036584A">
        <w:rPr>
          <w:noProof/>
        </w:rPr>
        <w:t>MBS Interest Indication</w:t>
      </w:r>
      <w:r w:rsidRPr="0036584A">
        <w:rPr>
          <w:noProof/>
        </w:rPr>
        <w:tab/>
      </w:r>
      <w:r w:rsidRPr="0036584A">
        <w:rPr>
          <w:noProof/>
        </w:rPr>
        <w:fldChar w:fldCharType="begin"/>
      </w:r>
      <w:r w:rsidRPr="0036584A">
        <w:rPr>
          <w:noProof/>
        </w:rPr>
        <w:instrText xml:space="preserve"> PAGEREF _Toc210311595 \h </w:instrText>
      </w:r>
      <w:r w:rsidRPr="0036584A">
        <w:rPr>
          <w:noProof/>
        </w:rPr>
      </w:r>
      <w:r w:rsidRPr="0036584A">
        <w:rPr>
          <w:noProof/>
        </w:rPr>
        <w:fldChar w:fldCharType="separate"/>
      </w:r>
      <w:r w:rsidRPr="0036584A">
        <w:rPr>
          <w:noProof/>
        </w:rPr>
        <w:t>489</w:t>
      </w:r>
      <w:r w:rsidRPr="0036584A">
        <w:rPr>
          <w:noProof/>
        </w:rPr>
        <w:fldChar w:fldCharType="end"/>
      </w:r>
    </w:p>
    <w:p w14:paraId="74BD4224" w14:textId="67055B9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4.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596 \h </w:instrText>
      </w:r>
      <w:r w:rsidRPr="0036584A">
        <w:rPr>
          <w:noProof/>
        </w:rPr>
      </w:r>
      <w:r w:rsidRPr="0036584A">
        <w:rPr>
          <w:noProof/>
        </w:rPr>
        <w:fldChar w:fldCharType="separate"/>
      </w:r>
      <w:r w:rsidRPr="0036584A">
        <w:rPr>
          <w:noProof/>
        </w:rPr>
        <w:t>489</w:t>
      </w:r>
      <w:r w:rsidRPr="0036584A">
        <w:rPr>
          <w:noProof/>
        </w:rPr>
        <w:fldChar w:fldCharType="end"/>
      </w:r>
    </w:p>
    <w:p w14:paraId="1B9F48A8" w14:textId="5B544AD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4.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597 \h </w:instrText>
      </w:r>
      <w:r w:rsidRPr="0036584A">
        <w:rPr>
          <w:noProof/>
        </w:rPr>
      </w:r>
      <w:r w:rsidRPr="0036584A">
        <w:rPr>
          <w:noProof/>
        </w:rPr>
        <w:fldChar w:fldCharType="separate"/>
      </w:r>
      <w:r w:rsidRPr="0036584A">
        <w:rPr>
          <w:noProof/>
        </w:rPr>
        <w:t>489</w:t>
      </w:r>
      <w:r w:rsidRPr="0036584A">
        <w:rPr>
          <w:noProof/>
        </w:rPr>
        <w:fldChar w:fldCharType="end"/>
      </w:r>
    </w:p>
    <w:p w14:paraId="48B305F6" w14:textId="7AC4EFA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4.3</w:t>
      </w:r>
      <w:r w:rsidRPr="0036584A">
        <w:rPr>
          <w:rFonts w:asciiTheme="minorHAnsi" w:eastAsiaTheme="minorEastAsia" w:hAnsiTheme="minorHAnsi" w:cstheme="minorBidi"/>
          <w:noProof/>
          <w:kern w:val="2"/>
          <w:sz w:val="24"/>
          <w:szCs w:val="24"/>
          <w14:ligatures w14:val="standardContextual"/>
        </w:rPr>
        <w:tab/>
      </w:r>
      <w:r w:rsidRPr="0036584A">
        <w:rPr>
          <w:noProof/>
        </w:rPr>
        <w:t>MBS frequencies of interest determination</w:t>
      </w:r>
      <w:r w:rsidRPr="0036584A">
        <w:rPr>
          <w:noProof/>
        </w:rPr>
        <w:tab/>
      </w:r>
      <w:r w:rsidRPr="0036584A">
        <w:rPr>
          <w:noProof/>
        </w:rPr>
        <w:fldChar w:fldCharType="begin"/>
      </w:r>
      <w:r w:rsidRPr="0036584A">
        <w:rPr>
          <w:noProof/>
        </w:rPr>
        <w:instrText xml:space="preserve"> PAGEREF _Toc210311598 \h </w:instrText>
      </w:r>
      <w:r w:rsidRPr="0036584A">
        <w:rPr>
          <w:noProof/>
        </w:rPr>
      </w:r>
      <w:r w:rsidRPr="0036584A">
        <w:rPr>
          <w:noProof/>
        </w:rPr>
        <w:fldChar w:fldCharType="separate"/>
      </w:r>
      <w:r w:rsidRPr="0036584A">
        <w:rPr>
          <w:noProof/>
        </w:rPr>
        <w:t>490</w:t>
      </w:r>
      <w:r w:rsidRPr="0036584A">
        <w:rPr>
          <w:noProof/>
        </w:rPr>
        <w:fldChar w:fldCharType="end"/>
      </w:r>
    </w:p>
    <w:p w14:paraId="16F8794C" w14:textId="537CE0A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4.4</w:t>
      </w:r>
      <w:r w:rsidRPr="0036584A">
        <w:rPr>
          <w:rFonts w:asciiTheme="minorHAnsi" w:eastAsiaTheme="minorEastAsia" w:hAnsiTheme="minorHAnsi" w:cstheme="minorBidi"/>
          <w:noProof/>
          <w:kern w:val="2"/>
          <w:sz w:val="24"/>
          <w:szCs w:val="24"/>
          <w14:ligatures w14:val="standardContextual"/>
        </w:rPr>
        <w:tab/>
      </w:r>
      <w:r w:rsidRPr="0036584A">
        <w:rPr>
          <w:noProof/>
        </w:rPr>
        <w:t>MBS services of interest determination</w:t>
      </w:r>
      <w:r w:rsidRPr="0036584A">
        <w:rPr>
          <w:noProof/>
        </w:rPr>
        <w:tab/>
      </w:r>
      <w:r w:rsidRPr="0036584A">
        <w:rPr>
          <w:noProof/>
        </w:rPr>
        <w:fldChar w:fldCharType="begin"/>
      </w:r>
      <w:r w:rsidRPr="0036584A">
        <w:rPr>
          <w:noProof/>
        </w:rPr>
        <w:instrText xml:space="preserve"> PAGEREF _Toc210311599 \h </w:instrText>
      </w:r>
      <w:r w:rsidRPr="0036584A">
        <w:rPr>
          <w:noProof/>
        </w:rPr>
      </w:r>
      <w:r w:rsidRPr="0036584A">
        <w:rPr>
          <w:noProof/>
        </w:rPr>
        <w:fldChar w:fldCharType="separate"/>
      </w:r>
      <w:r w:rsidRPr="0036584A">
        <w:rPr>
          <w:noProof/>
        </w:rPr>
        <w:t>490</w:t>
      </w:r>
      <w:r w:rsidRPr="0036584A">
        <w:rPr>
          <w:noProof/>
        </w:rPr>
        <w:fldChar w:fldCharType="end"/>
      </w:r>
    </w:p>
    <w:p w14:paraId="555224A9" w14:textId="6C00947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9.4.5</w:t>
      </w:r>
      <w:r w:rsidRPr="0036584A">
        <w:rPr>
          <w:rFonts w:asciiTheme="minorHAnsi" w:eastAsiaTheme="minorEastAsia" w:hAnsiTheme="minorHAnsi" w:cstheme="minorBidi"/>
          <w:noProof/>
          <w:kern w:val="2"/>
          <w:sz w:val="24"/>
          <w:szCs w:val="24"/>
          <w14:ligatures w14:val="standardContextual"/>
        </w:rPr>
        <w:tab/>
      </w:r>
      <w:r w:rsidRPr="0036584A">
        <w:rPr>
          <w:noProof/>
        </w:rPr>
        <w:t>Setting of the contents of MBS Interest Indication</w:t>
      </w:r>
      <w:r w:rsidRPr="0036584A">
        <w:rPr>
          <w:noProof/>
        </w:rPr>
        <w:tab/>
      </w:r>
      <w:r w:rsidRPr="0036584A">
        <w:rPr>
          <w:noProof/>
        </w:rPr>
        <w:fldChar w:fldCharType="begin"/>
      </w:r>
      <w:r w:rsidRPr="0036584A">
        <w:rPr>
          <w:noProof/>
        </w:rPr>
        <w:instrText xml:space="preserve"> PAGEREF _Toc210311600 \h </w:instrText>
      </w:r>
      <w:r w:rsidRPr="0036584A">
        <w:rPr>
          <w:noProof/>
        </w:rPr>
      </w:r>
      <w:r w:rsidRPr="0036584A">
        <w:rPr>
          <w:noProof/>
        </w:rPr>
        <w:fldChar w:fldCharType="separate"/>
      </w:r>
      <w:r w:rsidRPr="0036584A">
        <w:rPr>
          <w:noProof/>
        </w:rPr>
        <w:t>491</w:t>
      </w:r>
      <w:r w:rsidRPr="0036584A">
        <w:rPr>
          <w:noProof/>
        </w:rPr>
        <w:fldChar w:fldCharType="end"/>
      </w:r>
    </w:p>
    <w:p w14:paraId="4B554F3F" w14:textId="78C429B5"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5.10</w:t>
      </w:r>
      <w:r w:rsidRPr="0036584A">
        <w:rPr>
          <w:rFonts w:asciiTheme="minorHAnsi" w:eastAsiaTheme="minorEastAsia" w:hAnsiTheme="minorHAnsi" w:cstheme="minorBidi"/>
          <w:noProof/>
          <w:kern w:val="2"/>
          <w:sz w:val="24"/>
          <w:szCs w:val="24"/>
          <w14:ligatures w14:val="standardContextual"/>
        </w:rPr>
        <w:tab/>
      </w:r>
      <w:r w:rsidRPr="0036584A">
        <w:rPr>
          <w:noProof/>
        </w:rPr>
        <w:t>MBS multicast reception in RRC_INACTIVE</w:t>
      </w:r>
      <w:r w:rsidRPr="0036584A">
        <w:rPr>
          <w:noProof/>
        </w:rPr>
        <w:tab/>
      </w:r>
      <w:r w:rsidRPr="0036584A">
        <w:rPr>
          <w:noProof/>
        </w:rPr>
        <w:fldChar w:fldCharType="begin"/>
      </w:r>
      <w:r w:rsidRPr="0036584A">
        <w:rPr>
          <w:noProof/>
        </w:rPr>
        <w:instrText xml:space="preserve"> PAGEREF _Toc210311601 \h </w:instrText>
      </w:r>
      <w:r w:rsidRPr="0036584A">
        <w:rPr>
          <w:noProof/>
        </w:rPr>
      </w:r>
      <w:r w:rsidRPr="0036584A">
        <w:rPr>
          <w:noProof/>
        </w:rPr>
        <w:fldChar w:fldCharType="separate"/>
      </w:r>
      <w:r w:rsidRPr="0036584A">
        <w:rPr>
          <w:noProof/>
        </w:rPr>
        <w:t>491</w:t>
      </w:r>
      <w:r w:rsidRPr="0036584A">
        <w:rPr>
          <w:noProof/>
        </w:rPr>
        <w:fldChar w:fldCharType="end"/>
      </w:r>
    </w:p>
    <w:p w14:paraId="22CDF449" w14:textId="14F21DEF"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10.1</w:t>
      </w:r>
      <w:r w:rsidRPr="0036584A">
        <w:rPr>
          <w:rFonts w:asciiTheme="minorHAnsi" w:eastAsiaTheme="minorEastAsia" w:hAnsiTheme="minorHAnsi" w:cstheme="minorBidi"/>
          <w:noProof/>
          <w:kern w:val="2"/>
          <w:sz w:val="24"/>
          <w:szCs w:val="24"/>
          <w14:ligatures w14:val="standardContextual"/>
        </w:rPr>
        <w:tab/>
      </w:r>
      <w:r w:rsidRPr="0036584A">
        <w:rPr>
          <w:noProof/>
        </w:rPr>
        <w:t>Introduction</w:t>
      </w:r>
      <w:r w:rsidRPr="0036584A">
        <w:rPr>
          <w:noProof/>
        </w:rPr>
        <w:tab/>
      </w:r>
      <w:r w:rsidRPr="0036584A">
        <w:rPr>
          <w:noProof/>
        </w:rPr>
        <w:fldChar w:fldCharType="begin"/>
      </w:r>
      <w:r w:rsidRPr="0036584A">
        <w:rPr>
          <w:noProof/>
        </w:rPr>
        <w:instrText xml:space="preserve"> PAGEREF _Toc210311602 \h </w:instrText>
      </w:r>
      <w:r w:rsidRPr="0036584A">
        <w:rPr>
          <w:noProof/>
        </w:rPr>
      </w:r>
      <w:r w:rsidRPr="0036584A">
        <w:rPr>
          <w:noProof/>
        </w:rPr>
        <w:fldChar w:fldCharType="separate"/>
      </w:r>
      <w:r w:rsidRPr="0036584A">
        <w:rPr>
          <w:noProof/>
        </w:rPr>
        <w:t>491</w:t>
      </w:r>
      <w:r w:rsidRPr="0036584A">
        <w:rPr>
          <w:noProof/>
        </w:rPr>
        <w:fldChar w:fldCharType="end"/>
      </w:r>
    </w:p>
    <w:p w14:paraId="52216A89" w14:textId="6A180CC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1.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603 \h </w:instrText>
      </w:r>
      <w:r w:rsidRPr="0036584A">
        <w:rPr>
          <w:noProof/>
        </w:rPr>
      </w:r>
      <w:r w:rsidRPr="0036584A">
        <w:rPr>
          <w:noProof/>
        </w:rPr>
        <w:fldChar w:fldCharType="separate"/>
      </w:r>
      <w:r w:rsidRPr="0036584A">
        <w:rPr>
          <w:noProof/>
        </w:rPr>
        <w:t>491</w:t>
      </w:r>
      <w:r w:rsidRPr="0036584A">
        <w:rPr>
          <w:noProof/>
        </w:rPr>
        <w:fldChar w:fldCharType="end"/>
      </w:r>
    </w:p>
    <w:p w14:paraId="6700F7B0" w14:textId="3A43A80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1.2</w:t>
      </w:r>
      <w:r w:rsidRPr="0036584A">
        <w:rPr>
          <w:rFonts w:asciiTheme="minorHAnsi" w:eastAsiaTheme="minorEastAsia" w:hAnsiTheme="minorHAnsi" w:cstheme="minorBidi"/>
          <w:noProof/>
          <w:kern w:val="2"/>
          <w:sz w:val="24"/>
          <w:szCs w:val="24"/>
          <w14:ligatures w14:val="standardContextual"/>
        </w:rPr>
        <w:tab/>
      </w:r>
      <w:r w:rsidRPr="0036584A">
        <w:rPr>
          <w:noProof/>
        </w:rPr>
        <w:t>Multicast MCCH scheduling</w:t>
      </w:r>
      <w:r w:rsidRPr="0036584A">
        <w:rPr>
          <w:noProof/>
        </w:rPr>
        <w:tab/>
      </w:r>
      <w:r w:rsidRPr="0036584A">
        <w:rPr>
          <w:noProof/>
        </w:rPr>
        <w:fldChar w:fldCharType="begin"/>
      </w:r>
      <w:r w:rsidRPr="0036584A">
        <w:rPr>
          <w:noProof/>
        </w:rPr>
        <w:instrText xml:space="preserve"> PAGEREF _Toc210311604 \h </w:instrText>
      </w:r>
      <w:r w:rsidRPr="0036584A">
        <w:rPr>
          <w:noProof/>
        </w:rPr>
      </w:r>
      <w:r w:rsidRPr="0036584A">
        <w:rPr>
          <w:noProof/>
        </w:rPr>
        <w:fldChar w:fldCharType="separate"/>
      </w:r>
      <w:r w:rsidRPr="0036584A">
        <w:rPr>
          <w:noProof/>
        </w:rPr>
        <w:t>492</w:t>
      </w:r>
      <w:r w:rsidRPr="0036584A">
        <w:rPr>
          <w:noProof/>
        </w:rPr>
        <w:fldChar w:fldCharType="end"/>
      </w:r>
    </w:p>
    <w:p w14:paraId="2B2B06B0" w14:textId="5E2504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1.3</w:t>
      </w:r>
      <w:r w:rsidRPr="0036584A">
        <w:rPr>
          <w:rFonts w:asciiTheme="minorHAnsi" w:eastAsiaTheme="minorEastAsia" w:hAnsiTheme="minorHAnsi" w:cstheme="minorBidi"/>
          <w:noProof/>
          <w:kern w:val="2"/>
          <w:sz w:val="24"/>
          <w:szCs w:val="24"/>
          <w14:ligatures w14:val="standardContextual"/>
        </w:rPr>
        <w:tab/>
      </w:r>
      <w:r w:rsidRPr="0036584A">
        <w:rPr>
          <w:noProof/>
        </w:rPr>
        <w:t>Multicast MCCH information validity and notification of changes</w:t>
      </w:r>
      <w:r w:rsidRPr="0036584A">
        <w:rPr>
          <w:noProof/>
        </w:rPr>
        <w:tab/>
      </w:r>
      <w:r w:rsidRPr="0036584A">
        <w:rPr>
          <w:noProof/>
        </w:rPr>
        <w:fldChar w:fldCharType="begin"/>
      </w:r>
      <w:r w:rsidRPr="0036584A">
        <w:rPr>
          <w:noProof/>
        </w:rPr>
        <w:instrText xml:space="preserve"> PAGEREF _Toc210311605 \h </w:instrText>
      </w:r>
      <w:r w:rsidRPr="0036584A">
        <w:rPr>
          <w:noProof/>
        </w:rPr>
      </w:r>
      <w:r w:rsidRPr="0036584A">
        <w:rPr>
          <w:noProof/>
        </w:rPr>
        <w:fldChar w:fldCharType="separate"/>
      </w:r>
      <w:r w:rsidRPr="0036584A">
        <w:rPr>
          <w:noProof/>
        </w:rPr>
        <w:t>492</w:t>
      </w:r>
      <w:r w:rsidRPr="0036584A">
        <w:rPr>
          <w:noProof/>
        </w:rPr>
        <w:fldChar w:fldCharType="end"/>
      </w:r>
    </w:p>
    <w:p w14:paraId="2CAC490F" w14:textId="225EFFB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10.2</w:t>
      </w:r>
      <w:r w:rsidRPr="0036584A">
        <w:rPr>
          <w:rFonts w:asciiTheme="minorHAnsi" w:eastAsiaTheme="minorEastAsia" w:hAnsiTheme="minorHAnsi" w:cstheme="minorBidi"/>
          <w:noProof/>
          <w:kern w:val="2"/>
          <w:sz w:val="24"/>
          <w:szCs w:val="24"/>
          <w14:ligatures w14:val="standardContextual"/>
        </w:rPr>
        <w:tab/>
      </w:r>
      <w:r w:rsidRPr="0036584A">
        <w:rPr>
          <w:noProof/>
        </w:rPr>
        <w:t>Multicast MCCH information acquisition</w:t>
      </w:r>
      <w:r w:rsidRPr="0036584A">
        <w:rPr>
          <w:noProof/>
        </w:rPr>
        <w:tab/>
      </w:r>
      <w:r w:rsidRPr="0036584A">
        <w:rPr>
          <w:noProof/>
        </w:rPr>
        <w:fldChar w:fldCharType="begin"/>
      </w:r>
      <w:r w:rsidRPr="0036584A">
        <w:rPr>
          <w:noProof/>
        </w:rPr>
        <w:instrText xml:space="preserve"> PAGEREF _Toc210311606 \h </w:instrText>
      </w:r>
      <w:r w:rsidRPr="0036584A">
        <w:rPr>
          <w:noProof/>
        </w:rPr>
      </w:r>
      <w:r w:rsidRPr="0036584A">
        <w:rPr>
          <w:noProof/>
        </w:rPr>
        <w:fldChar w:fldCharType="separate"/>
      </w:r>
      <w:r w:rsidRPr="0036584A">
        <w:rPr>
          <w:noProof/>
        </w:rPr>
        <w:t>492</w:t>
      </w:r>
      <w:r w:rsidRPr="0036584A">
        <w:rPr>
          <w:noProof/>
        </w:rPr>
        <w:fldChar w:fldCharType="end"/>
      </w:r>
    </w:p>
    <w:p w14:paraId="687B83FC" w14:textId="6109286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607 \h </w:instrText>
      </w:r>
      <w:r w:rsidRPr="0036584A">
        <w:rPr>
          <w:noProof/>
        </w:rPr>
      </w:r>
      <w:r w:rsidRPr="0036584A">
        <w:rPr>
          <w:noProof/>
        </w:rPr>
        <w:fldChar w:fldCharType="separate"/>
      </w:r>
      <w:r w:rsidRPr="0036584A">
        <w:rPr>
          <w:noProof/>
        </w:rPr>
        <w:t>492</w:t>
      </w:r>
      <w:r w:rsidRPr="0036584A">
        <w:rPr>
          <w:noProof/>
        </w:rPr>
        <w:fldChar w:fldCharType="end"/>
      </w:r>
    </w:p>
    <w:p w14:paraId="65835BF2" w14:textId="08C8CF5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2.2</w:t>
      </w:r>
      <w:r w:rsidRPr="0036584A">
        <w:rPr>
          <w:rFonts w:asciiTheme="minorHAnsi" w:eastAsiaTheme="minorEastAsia" w:hAnsiTheme="minorHAnsi" w:cstheme="minorBidi"/>
          <w:noProof/>
          <w:kern w:val="2"/>
          <w:sz w:val="24"/>
          <w:szCs w:val="24"/>
          <w14:ligatures w14:val="standardContextual"/>
        </w:rPr>
        <w:tab/>
      </w:r>
      <w:r w:rsidRPr="0036584A">
        <w:rPr>
          <w:noProof/>
        </w:rPr>
        <w:t>Initiation</w:t>
      </w:r>
      <w:r w:rsidRPr="0036584A">
        <w:rPr>
          <w:noProof/>
        </w:rPr>
        <w:tab/>
      </w:r>
      <w:r w:rsidRPr="0036584A">
        <w:rPr>
          <w:noProof/>
        </w:rPr>
        <w:fldChar w:fldCharType="begin"/>
      </w:r>
      <w:r w:rsidRPr="0036584A">
        <w:rPr>
          <w:noProof/>
        </w:rPr>
        <w:instrText xml:space="preserve"> PAGEREF _Toc210311608 \h </w:instrText>
      </w:r>
      <w:r w:rsidRPr="0036584A">
        <w:rPr>
          <w:noProof/>
        </w:rPr>
      </w:r>
      <w:r w:rsidRPr="0036584A">
        <w:rPr>
          <w:noProof/>
        </w:rPr>
        <w:fldChar w:fldCharType="separate"/>
      </w:r>
      <w:r w:rsidRPr="0036584A">
        <w:rPr>
          <w:noProof/>
        </w:rPr>
        <w:t>493</w:t>
      </w:r>
      <w:r w:rsidRPr="0036584A">
        <w:rPr>
          <w:noProof/>
        </w:rPr>
        <w:fldChar w:fldCharType="end"/>
      </w:r>
    </w:p>
    <w:p w14:paraId="7B6B4759" w14:textId="06797AC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2.3</w:t>
      </w:r>
      <w:r w:rsidRPr="0036584A">
        <w:rPr>
          <w:rFonts w:asciiTheme="minorHAnsi" w:eastAsiaTheme="minorEastAsia" w:hAnsiTheme="minorHAnsi" w:cstheme="minorBidi"/>
          <w:noProof/>
          <w:kern w:val="2"/>
          <w:sz w:val="24"/>
          <w:szCs w:val="24"/>
          <w14:ligatures w14:val="standardContextual"/>
        </w:rPr>
        <w:tab/>
      </w:r>
      <w:r w:rsidRPr="0036584A">
        <w:rPr>
          <w:noProof/>
        </w:rPr>
        <w:t>Multicast MCCH information acquisition by the UE</w:t>
      </w:r>
      <w:r w:rsidRPr="0036584A">
        <w:rPr>
          <w:noProof/>
        </w:rPr>
        <w:tab/>
      </w:r>
      <w:r w:rsidRPr="0036584A">
        <w:rPr>
          <w:noProof/>
        </w:rPr>
        <w:fldChar w:fldCharType="begin"/>
      </w:r>
      <w:r w:rsidRPr="0036584A">
        <w:rPr>
          <w:noProof/>
        </w:rPr>
        <w:instrText xml:space="preserve"> PAGEREF _Toc210311609 \h </w:instrText>
      </w:r>
      <w:r w:rsidRPr="0036584A">
        <w:rPr>
          <w:noProof/>
        </w:rPr>
      </w:r>
      <w:r w:rsidRPr="0036584A">
        <w:rPr>
          <w:noProof/>
        </w:rPr>
        <w:fldChar w:fldCharType="separate"/>
      </w:r>
      <w:r w:rsidRPr="0036584A">
        <w:rPr>
          <w:noProof/>
        </w:rPr>
        <w:t>493</w:t>
      </w:r>
      <w:r w:rsidRPr="0036584A">
        <w:rPr>
          <w:noProof/>
        </w:rPr>
        <w:fldChar w:fldCharType="end"/>
      </w:r>
    </w:p>
    <w:p w14:paraId="5D9D2BDF" w14:textId="60C380D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2.4</w:t>
      </w:r>
      <w:r w:rsidRPr="0036584A">
        <w:rPr>
          <w:rFonts w:asciiTheme="minorHAnsi" w:eastAsiaTheme="minorEastAsia" w:hAnsiTheme="minorHAnsi" w:cstheme="minorBidi"/>
          <w:noProof/>
          <w:kern w:val="2"/>
          <w:sz w:val="24"/>
          <w:szCs w:val="24"/>
          <w14:ligatures w14:val="standardContextual"/>
        </w:rPr>
        <w:tab/>
      </w:r>
      <w:r w:rsidRPr="0036584A">
        <w:rPr>
          <w:noProof/>
        </w:rPr>
        <w:t xml:space="preserve">Actions upon reception of the </w:t>
      </w:r>
      <w:r w:rsidRPr="0036584A">
        <w:rPr>
          <w:i/>
          <w:noProof/>
        </w:rPr>
        <w:t>MBSMulticastConfiguration</w:t>
      </w:r>
      <w:r w:rsidRPr="0036584A">
        <w:rPr>
          <w:noProof/>
        </w:rPr>
        <w:t xml:space="preserve"> message</w:t>
      </w:r>
      <w:r w:rsidRPr="0036584A">
        <w:rPr>
          <w:noProof/>
        </w:rPr>
        <w:tab/>
      </w:r>
      <w:r w:rsidRPr="0036584A">
        <w:rPr>
          <w:noProof/>
        </w:rPr>
        <w:fldChar w:fldCharType="begin"/>
      </w:r>
      <w:r w:rsidRPr="0036584A">
        <w:rPr>
          <w:noProof/>
        </w:rPr>
        <w:instrText xml:space="preserve"> PAGEREF _Toc210311610 \h </w:instrText>
      </w:r>
      <w:r w:rsidRPr="0036584A">
        <w:rPr>
          <w:noProof/>
        </w:rPr>
      </w:r>
      <w:r w:rsidRPr="0036584A">
        <w:rPr>
          <w:noProof/>
        </w:rPr>
        <w:fldChar w:fldCharType="separate"/>
      </w:r>
      <w:r w:rsidRPr="0036584A">
        <w:rPr>
          <w:noProof/>
        </w:rPr>
        <w:t>493</w:t>
      </w:r>
      <w:r w:rsidRPr="0036584A">
        <w:rPr>
          <w:noProof/>
        </w:rPr>
        <w:fldChar w:fldCharType="end"/>
      </w:r>
    </w:p>
    <w:p w14:paraId="71A904AB" w14:textId="6DEC1ED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5.10.3</w:t>
      </w:r>
      <w:r w:rsidRPr="0036584A">
        <w:rPr>
          <w:rFonts w:asciiTheme="minorHAnsi" w:eastAsiaTheme="minorEastAsia" w:hAnsiTheme="minorHAnsi" w:cstheme="minorBidi"/>
          <w:noProof/>
          <w:kern w:val="2"/>
          <w:sz w:val="24"/>
          <w:szCs w:val="24"/>
          <w14:ligatures w14:val="standardContextual"/>
        </w:rPr>
        <w:tab/>
      </w:r>
      <w:r w:rsidRPr="0036584A">
        <w:rPr>
          <w:noProof/>
        </w:rPr>
        <w:t>MRB configuration</w:t>
      </w:r>
      <w:r w:rsidRPr="0036584A">
        <w:rPr>
          <w:noProof/>
        </w:rPr>
        <w:tab/>
      </w:r>
      <w:r w:rsidRPr="0036584A">
        <w:rPr>
          <w:noProof/>
        </w:rPr>
        <w:fldChar w:fldCharType="begin"/>
      </w:r>
      <w:r w:rsidRPr="0036584A">
        <w:rPr>
          <w:noProof/>
        </w:rPr>
        <w:instrText xml:space="preserve"> PAGEREF _Toc210311611 \h </w:instrText>
      </w:r>
      <w:r w:rsidRPr="0036584A">
        <w:rPr>
          <w:noProof/>
        </w:rPr>
      </w:r>
      <w:r w:rsidRPr="0036584A">
        <w:rPr>
          <w:noProof/>
        </w:rPr>
        <w:fldChar w:fldCharType="separate"/>
      </w:r>
      <w:r w:rsidRPr="0036584A">
        <w:rPr>
          <w:noProof/>
        </w:rPr>
        <w:t>493</w:t>
      </w:r>
      <w:r w:rsidRPr="0036584A">
        <w:rPr>
          <w:noProof/>
        </w:rPr>
        <w:fldChar w:fldCharType="end"/>
      </w:r>
    </w:p>
    <w:p w14:paraId="7C24FB38" w14:textId="7FE433D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3.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612 \h </w:instrText>
      </w:r>
      <w:r w:rsidRPr="0036584A">
        <w:rPr>
          <w:noProof/>
        </w:rPr>
      </w:r>
      <w:r w:rsidRPr="0036584A">
        <w:rPr>
          <w:noProof/>
        </w:rPr>
        <w:fldChar w:fldCharType="separate"/>
      </w:r>
      <w:r w:rsidRPr="0036584A">
        <w:rPr>
          <w:noProof/>
        </w:rPr>
        <w:t>493</w:t>
      </w:r>
      <w:r w:rsidRPr="0036584A">
        <w:rPr>
          <w:noProof/>
        </w:rPr>
        <w:fldChar w:fldCharType="end"/>
      </w:r>
    </w:p>
    <w:p w14:paraId="31C69126" w14:textId="3421D0E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3.2</w:t>
      </w:r>
      <w:r w:rsidRPr="0036584A">
        <w:rPr>
          <w:rFonts w:asciiTheme="minorHAnsi" w:eastAsiaTheme="minorEastAsia" w:hAnsiTheme="minorHAnsi" w:cstheme="minorBidi"/>
          <w:noProof/>
          <w:kern w:val="2"/>
          <w:sz w:val="24"/>
          <w:szCs w:val="24"/>
          <w14:ligatures w14:val="standardContextual"/>
        </w:rPr>
        <w:tab/>
      </w:r>
      <w:r w:rsidRPr="0036584A">
        <w:rPr>
          <w:noProof/>
        </w:rPr>
        <w:t>Multicast MRB establishment</w:t>
      </w:r>
      <w:r w:rsidRPr="0036584A">
        <w:rPr>
          <w:noProof/>
        </w:rPr>
        <w:tab/>
      </w:r>
      <w:r w:rsidRPr="0036584A">
        <w:rPr>
          <w:noProof/>
        </w:rPr>
        <w:fldChar w:fldCharType="begin"/>
      </w:r>
      <w:r w:rsidRPr="0036584A">
        <w:rPr>
          <w:noProof/>
        </w:rPr>
        <w:instrText xml:space="preserve"> PAGEREF _Toc210311613 \h </w:instrText>
      </w:r>
      <w:r w:rsidRPr="0036584A">
        <w:rPr>
          <w:noProof/>
        </w:rPr>
      </w:r>
      <w:r w:rsidRPr="0036584A">
        <w:rPr>
          <w:noProof/>
        </w:rPr>
        <w:fldChar w:fldCharType="separate"/>
      </w:r>
      <w:r w:rsidRPr="0036584A">
        <w:rPr>
          <w:noProof/>
        </w:rPr>
        <w:t>494</w:t>
      </w:r>
      <w:r w:rsidRPr="0036584A">
        <w:rPr>
          <w:noProof/>
        </w:rPr>
        <w:fldChar w:fldCharType="end"/>
      </w:r>
    </w:p>
    <w:p w14:paraId="29BB37BF" w14:textId="51A9149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5.10.3.3</w:t>
      </w:r>
      <w:r w:rsidRPr="0036584A">
        <w:rPr>
          <w:rFonts w:asciiTheme="minorHAnsi" w:eastAsiaTheme="minorEastAsia" w:hAnsiTheme="minorHAnsi" w:cstheme="minorBidi"/>
          <w:noProof/>
          <w:kern w:val="2"/>
          <w:sz w:val="24"/>
          <w:szCs w:val="24"/>
          <w14:ligatures w14:val="standardContextual"/>
        </w:rPr>
        <w:tab/>
      </w:r>
      <w:r w:rsidRPr="0036584A">
        <w:rPr>
          <w:noProof/>
        </w:rPr>
        <w:t>Multicast MRB release</w:t>
      </w:r>
      <w:r w:rsidRPr="0036584A">
        <w:rPr>
          <w:noProof/>
        </w:rPr>
        <w:tab/>
      </w:r>
      <w:r w:rsidRPr="0036584A">
        <w:rPr>
          <w:noProof/>
        </w:rPr>
        <w:fldChar w:fldCharType="begin"/>
      </w:r>
      <w:r w:rsidRPr="0036584A">
        <w:rPr>
          <w:noProof/>
        </w:rPr>
        <w:instrText xml:space="preserve"> PAGEREF _Toc210311614 \h </w:instrText>
      </w:r>
      <w:r w:rsidRPr="0036584A">
        <w:rPr>
          <w:noProof/>
        </w:rPr>
      </w:r>
      <w:r w:rsidRPr="0036584A">
        <w:rPr>
          <w:noProof/>
        </w:rPr>
        <w:fldChar w:fldCharType="separate"/>
      </w:r>
      <w:r w:rsidRPr="0036584A">
        <w:rPr>
          <w:noProof/>
        </w:rPr>
        <w:t>494</w:t>
      </w:r>
      <w:r w:rsidRPr="0036584A">
        <w:rPr>
          <w:noProof/>
        </w:rPr>
        <w:fldChar w:fldCharType="end"/>
      </w:r>
    </w:p>
    <w:p w14:paraId="0E56652B" w14:textId="52855B21"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6</w:t>
      </w:r>
      <w:r w:rsidRPr="0036584A">
        <w:rPr>
          <w:rFonts w:asciiTheme="minorHAnsi" w:eastAsiaTheme="minorEastAsia" w:hAnsiTheme="minorHAnsi" w:cstheme="minorBidi"/>
          <w:noProof/>
          <w:kern w:val="2"/>
          <w:sz w:val="24"/>
          <w:szCs w:val="24"/>
          <w14:ligatures w14:val="standardContextual"/>
        </w:rPr>
        <w:tab/>
      </w:r>
      <w:r w:rsidRPr="0036584A">
        <w:rPr>
          <w:noProof/>
        </w:rPr>
        <w:t>Protocol data units, formats and parameters (ASN.1)</w:t>
      </w:r>
      <w:r w:rsidRPr="0036584A">
        <w:rPr>
          <w:noProof/>
        </w:rPr>
        <w:tab/>
      </w:r>
      <w:r w:rsidRPr="0036584A">
        <w:rPr>
          <w:noProof/>
        </w:rPr>
        <w:fldChar w:fldCharType="begin"/>
      </w:r>
      <w:r w:rsidRPr="0036584A">
        <w:rPr>
          <w:noProof/>
        </w:rPr>
        <w:instrText xml:space="preserve"> PAGEREF _Toc210311615 \h </w:instrText>
      </w:r>
      <w:r w:rsidRPr="0036584A">
        <w:rPr>
          <w:noProof/>
        </w:rPr>
      </w:r>
      <w:r w:rsidRPr="0036584A">
        <w:rPr>
          <w:noProof/>
        </w:rPr>
        <w:fldChar w:fldCharType="separate"/>
      </w:r>
      <w:r w:rsidRPr="0036584A">
        <w:rPr>
          <w:noProof/>
        </w:rPr>
        <w:t>495</w:t>
      </w:r>
      <w:r w:rsidRPr="0036584A">
        <w:rPr>
          <w:noProof/>
        </w:rPr>
        <w:fldChar w:fldCharType="end"/>
      </w:r>
    </w:p>
    <w:p w14:paraId="2373E0BD" w14:textId="22120B27"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6.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1616 \h </w:instrText>
      </w:r>
      <w:r w:rsidRPr="0036584A">
        <w:rPr>
          <w:noProof/>
        </w:rPr>
      </w:r>
      <w:r w:rsidRPr="0036584A">
        <w:rPr>
          <w:noProof/>
        </w:rPr>
        <w:fldChar w:fldCharType="separate"/>
      </w:r>
      <w:r w:rsidRPr="0036584A">
        <w:rPr>
          <w:noProof/>
        </w:rPr>
        <w:t>495</w:t>
      </w:r>
      <w:r w:rsidRPr="0036584A">
        <w:rPr>
          <w:noProof/>
        </w:rPr>
        <w:fldChar w:fldCharType="end"/>
      </w:r>
    </w:p>
    <w:p w14:paraId="2F817C64" w14:textId="1AD35D7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1.1</w:t>
      </w:r>
      <w:r w:rsidRPr="0036584A">
        <w:rPr>
          <w:rFonts w:asciiTheme="minorHAnsi" w:eastAsiaTheme="minorEastAsia" w:hAnsiTheme="minorHAnsi" w:cstheme="minorBidi"/>
          <w:noProof/>
          <w:kern w:val="2"/>
          <w:sz w:val="24"/>
          <w:szCs w:val="24"/>
          <w14:ligatures w14:val="standardContextual"/>
        </w:rPr>
        <w:tab/>
      </w:r>
      <w:r w:rsidRPr="0036584A">
        <w:rPr>
          <w:noProof/>
        </w:rPr>
        <w:t>Introduction</w:t>
      </w:r>
      <w:r w:rsidRPr="0036584A">
        <w:rPr>
          <w:noProof/>
        </w:rPr>
        <w:tab/>
      </w:r>
      <w:r w:rsidRPr="0036584A">
        <w:rPr>
          <w:noProof/>
        </w:rPr>
        <w:fldChar w:fldCharType="begin"/>
      </w:r>
      <w:r w:rsidRPr="0036584A">
        <w:rPr>
          <w:noProof/>
        </w:rPr>
        <w:instrText xml:space="preserve"> PAGEREF _Toc210311617 \h </w:instrText>
      </w:r>
      <w:r w:rsidRPr="0036584A">
        <w:rPr>
          <w:noProof/>
        </w:rPr>
      </w:r>
      <w:r w:rsidRPr="0036584A">
        <w:rPr>
          <w:noProof/>
        </w:rPr>
        <w:fldChar w:fldCharType="separate"/>
      </w:r>
      <w:r w:rsidRPr="0036584A">
        <w:rPr>
          <w:noProof/>
        </w:rPr>
        <w:t>495</w:t>
      </w:r>
      <w:r w:rsidRPr="0036584A">
        <w:rPr>
          <w:noProof/>
        </w:rPr>
        <w:fldChar w:fldCharType="end"/>
      </w:r>
    </w:p>
    <w:p w14:paraId="158DD7FB" w14:textId="43C4D7B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1.2</w:t>
      </w:r>
      <w:r w:rsidRPr="0036584A">
        <w:rPr>
          <w:rFonts w:asciiTheme="minorHAnsi" w:eastAsiaTheme="minorEastAsia" w:hAnsiTheme="minorHAnsi" w:cstheme="minorBidi"/>
          <w:noProof/>
          <w:kern w:val="2"/>
          <w:sz w:val="24"/>
          <w:szCs w:val="24"/>
          <w14:ligatures w14:val="standardContextual"/>
        </w:rPr>
        <w:tab/>
      </w:r>
      <w:r w:rsidRPr="0036584A">
        <w:rPr>
          <w:noProof/>
        </w:rPr>
        <w:t>Need codes and conditions for optional fields</w:t>
      </w:r>
      <w:r w:rsidRPr="0036584A">
        <w:rPr>
          <w:noProof/>
        </w:rPr>
        <w:tab/>
      </w:r>
      <w:r w:rsidRPr="0036584A">
        <w:rPr>
          <w:noProof/>
        </w:rPr>
        <w:fldChar w:fldCharType="begin"/>
      </w:r>
      <w:r w:rsidRPr="0036584A">
        <w:rPr>
          <w:noProof/>
        </w:rPr>
        <w:instrText xml:space="preserve"> PAGEREF _Toc210311618 \h </w:instrText>
      </w:r>
      <w:r w:rsidRPr="0036584A">
        <w:rPr>
          <w:noProof/>
        </w:rPr>
      </w:r>
      <w:r w:rsidRPr="0036584A">
        <w:rPr>
          <w:noProof/>
        </w:rPr>
        <w:fldChar w:fldCharType="separate"/>
      </w:r>
      <w:r w:rsidRPr="0036584A">
        <w:rPr>
          <w:noProof/>
        </w:rPr>
        <w:t>495</w:t>
      </w:r>
      <w:r w:rsidRPr="0036584A">
        <w:rPr>
          <w:noProof/>
        </w:rPr>
        <w:fldChar w:fldCharType="end"/>
      </w:r>
    </w:p>
    <w:p w14:paraId="7DA36EE1" w14:textId="65F9217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1.3</w:t>
      </w:r>
      <w:r w:rsidRPr="0036584A">
        <w:rPr>
          <w:rFonts w:asciiTheme="minorHAnsi" w:eastAsiaTheme="minorEastAsia" w:hAnsiTheme="minorHAnsi" w:cstheme="minorBidi"/>
          <w:noProof/>
          <w:kern w:val="2"/>
          <w:sz w:val="24"/>
          <w:szCs w:val="24"/>
          <w14:ligatures w14:val="standardContextual"/>
        </w:rPr>
        <w:tab/>
      </w:r>
      <w:r w:rsidRPr="0036584A">
        <w:rPr>
          <w:noProof/>
        </w:rPr>
        <w:t>General rules</w:t>
      </w:r>
      <w:r w:rsidRPr="0036584A">
        <w:rPr>
          <w:noProof/>
        </w:rPr>
        <w:tab/>
      </w:r>
      <w:r w:rsidRPr="0036584A">
        <w:rPr>
          <w:noProof/>
        </w:rPr>
        <w:fldChar w:fldCharType="begin"/>
      </w:r>
      <w:r w:rsidRPr="0036584A">
        <w:rPr>
          <w:noProof/>
        </w:rPr>
        <w:instrText xml:space="preserve"> PAGEREF _Toc210311619 \h </w:instrText>
      </w:r>
      <w:r w:rsidRPr="0036584A">
        <w:rPr>
          <w:noProof/>
        </w:rPr>
      </w:r>
      <w:r w:rsidRPr="0036584A">
        <w:rPr>
          <w:noProof/>
        </w:rPr>
        <w:fldChar w:fldCharType="separate"/>
      </w:r>
      <w:r w:rsidRPr="0036584A">
        <w:rPr>
          <w:noProof/>
        </w:rPr>
        <w:t>498</w:t>
      </w:r>
      <w:r w:rsidRPr="0036584A">
        <w:rPr>
          <w:noProof/>
        </w:rPr>
        <w:fldChar w:fldCharType="end"/>
      </w:r>
    </w:p>
    <w:p w14:paraId="01E19E82" w14:textId="0227CCFC"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6.2</w:t>
      </w:r>
      <w:r w:rsidRPr="0036584A">
        <w:rPr>
          <w:rFonts w:asciiTheme="minorHAnsi" w:eastAsiaTheme="minorEastAsia" w:hAnsiTheme="minorHAnsi" w:cstheme="minorBidi"/>
          <w:noProof/>
          <w:kern w:val="2"/>
          <w:sz w:val="24"/>
          <w:szCs w:val="24"/>
          <w14:ligatures w14:val="standardContextual"/>
        </w:rPr>
        <w:tab/>
      </w:r>
      <w:r w:rsidRPr="0036584A">
        <w:rPr>
          <w:noProof/>
        </w:rPr>
        <w:t>RRC messages</w:t>
      </w:r>
      <w:r w:rsidRPr="0036584A">
        <w:rPr>
          <w:noProof/>
        </w:rPr>
        <w:tab/>
      </w:r>
      <w:r w:rsidRPr="0036584A">
        <w:rPr>
          <w:noProof/>
        </w:rPr>
        <w:fldChar w:fldCharType="begin"/>
      </w:r>
      <w:r w:rsidRPr="0036584A">
        <w:rPr>
          <w:noProof/>
        </w:rPr>
        <w:instrText xml:space="preserve"> PAGEREF _Toc210311620 \h </w:instrText>
      </w:r>
      <w:r w:rsidRPr="0036584A">
        <w:rPr>
          <w:noProof/>
        </w:rPr>
      </w:r>
      <w:r w:rsidRPr="0036584A">
        <w:rPr>
          <w:noProof/>
        </w:rPr>
        <w:fldChar w:fldCharType="separate"/>
      </w:r>
      <w:r w:rsidRPr="0036584A">
        <w:rPr>
          <w:noProof/>
        </w:rPr>
        <w:t>498</w:t>
      </w:r>
      <w:r w:rsidRPr="0036584A">
        <w:rPr>
          <w:noProof/>
        </w:rPr>
        <w:fldChar w:fldCharType="end"/>
      </w:r>
    </w:p>
    <w:p w14:paraId="478AA2F0" w14:textId="42E0F985"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2.1</w:t>
      </w:r>
      <w:r w:rsidRPr="0036584A">
        <w:rPr>
          <w:rFonts w:asciiTheme="minorHAnsi" w:eastAsiaTheme="minorEastAsia" w:hAnsiTheme="minorHAnsi" w:cstheme="minorBidi"/>
          <w:noProof/>
          <w:kern w:val="2"/>
          <w:sz w:val="24"/>
          <w:szCs w:val="24"/>
          <w14:ligatures w14:val="standardContextual"/>
        </w:rPr>
        <w:tab/>
      </w:r>
      <w:r w:rsidRPr="0036584A">
        <w:rPr>
          <w:noProof/>
        </w:rPr>
        <w:t>General message structure</w:t>
      </w:r>
      <w:r w:rsidRPr="0036584A">
        <w:rPr>
          <w:noProof/>
        </w:rPr>
        <w:tab/>
      </w:r>
      <w:r w:rsidRPr="0036584A">
        <w:rPr>
          <w:noProof/>
        </w:rPr>
        <w:fldChar w:fldCharType="begin"/>
      </w:r>
      <w:r w:rsidRPr="0036584A">
        <w:rPr>
          <w:noProof/>
        </w:rPr>
        <w:instrText xml:space="preserve"> PAGEREF _Toc210311621 \h </w:instrText>
      </w:r>
      <w:r w:rsidRPr="0036584A">
        <w:rPr>
          <w:noProof/>
        </w:rPr>
      </w:r>
      <w:r w:rsidRPr="0036584A">
        <w:rPr>
          <w:noProof/>
        </w:rPr>
        <w:fldChar w:fldCharType="separate"/>
      </w:r>
      <w:r w:rsidRPr="0036584A">
        <w:rPr>
          <w:noProof/>
        </w:rPr>
        <w:t>498</w:t>
      </w:r>
      <w:r w:rsidRPr="0036584A">
        <w:rPr>
          <w:noProof/>
        </w:rPr>
        <w:fldChar w:fldCharType="end"/>
      </w:r>
    </w:p>
    <w:p w14:paraId="2C99B67F" w14:textId="73A031C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R-RRC-Definitions</w:t>
      </w:r>
      <w:r w:rsidRPr="0036584A">
        <w:rPr>
          <w:noProof/>
        </w:rPr>
        <w:tab/>
      </w:r>
      <w:r w:rsidRPr="0036584A">
        <w:rPr>
          <w:noProof/>
        </w:rPr>
        <w:fldChar w:fldCharType="begin"/>
      </w:r>
      <w:r w:rsidRPr="0036584A">
        <w:rPr>
          <w:noProof/>
        </w:rPr>
        <w:instrText xml:space="preserve"> PAGEREF _Toc210311622 \h </w:instrText>
      </w:r>
      <w:r w:rsidRPr="0036584A">
        <w:rPr>
          <w:noProof/>
        </w:rPr>
      </w:r>
      <w:r w:rsidRPr="0036584A">
        <w:rPr>
          <w:noProof/>
        </w:rPr>
        <w:fldChar w:fldCharType="separate"/>
      </w:r>
      <w:r w:rsidRPr="0036584A">
        <w:rPr>
          <w:noProof/>
        </w:rPr>
        <w:t>498</w:t>
      </w:r>
      <w:r w:rsidRPr="0036584A">
        <w:rPr>
          <w:noProof/>
        </w:rPr>
        <w:fldChar w:fldCharType="end"/>
      </w:r>
    </w:p>
    <w:p w14:paraId="1FFAE06F" w14:textId="24ABA7B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BCCH-BCH-Message</w:t>
      </w:r>
      <w:r w:rsidRPr="0036584A">
        <w:rPr>
          <w:noProof/>
        </w:rPr>
        <w:tab/>
      </w:r>
      <w:r w:rsidRPr="0036584A">
        <w:rPr>
          <w:noProof/>
        </w:rPr>
        <w:fldChar w:fldCharType="begin"/>
      </w:r>
      <w:r w:rsidRPr="0036584A">
        <w:rPr>
          <w:noProof/>
        </w:rPr>
        <w:instrText xml:space="preserve"> PAGEREF _Toc210311623 \h </w:instrText>
      </w:r>
      <w:r w:rsidRPr="0036584A">
        <w:rPr>
          <w:noProof/>
        </w:rPr>
      </w:r>
      <w:r w:rsidRPr="0036584A">
        <w:rPr>
          <w:noProof/>
        </w:rPr>
        <w:fldChar w:fldCharType="separate"/>
      </w:r>
      <w:r w:rsidRPr="0036584A">
        <w:rPr>
          <w:noProof/>
        </w:rPr>
        <w:t>498</w:t>
      </w:r>
      <w:r w:rsidRPr="0036584A">
        <w:rPr>
          <w:noProof/>
        </w:rPr>
        <w:fldChar w:fldCharType="end"/>
      </w:r>
    </w:p>
    <w:p w14:paraId="7680C1EF" w14:textId="34711E1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BCCH-DL-SCH-Message</w:t>
      </w:r>
      <w:r w:rsidRPr="0036584A">
        <w:rPr>
          <w:noProof/>
        </w:rPr>
        <w:tab/>
      </w:r>
      <w:r w:rsidRPr="0036584A">
        <w:rPr>
          <w:noProof/>
        </w:rPr>
        <w:fldChar w:fldCharType="begin"/>
      </w:r>
      <w:r w:rsidRPr="0036584A">
        <w:rPr>
          <w:noProof/>
        </w:rPr>
        <w:instrText xml:space="preserve"> PAGEREF _Toc210311624 \h </w:instrText>
      </w:r>
      <w:r w:rsidRPr="0036584A">
        <w:rPr>
          <w:noProof/>
        </w:rPr>
      </w:r>
      <w:r w:rsidRPr="0036584A">
        <w:rPr>
          <w:noProof/>
        </w:rPr>
        <w:fldChar w:fldCharType="separate"/>
      </w:r>
      <w:r w:rsidRPr="0036584A">
        <w:rPr>
          <w:noProof/>
        </w:rPr>
        <w:t>499</w:t>
      </w:r>
      <w:r w:rsidRPr="0036584A">
        <w:rPr>
          <w:noProof/>
        </w:rPr>
        <w:fldChar w:fldCharType="end"/>
      </w:r>
    </w:p>
    <w:p w14:paraId="449CF632" w14:textId="5B0AE08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L-CCCH-Message</w:t>
      </w:r>
      <w:r w:rsidRPr="0036584A">
        <w:rPr>
          <w:noProof/>
        </w:rPr>
        <w:tab/>
      </w:r>
      <w:r w:rsidRPr="0036584A">
        <w:rPr>
          <w:noProof/>
        </w:rPr>
        <w:fldChar w:fldCharType="begin"/>
      </w:r>
      <w:r w:rsidRPr="0036584A">
        <w:rPr>
          <w:noProof/>
        </w:rPr>
        <w:instrText xml:space="preserve"> PAGEREF _Toc210311625 \h </w:instrText>
      </w:r>
      <w:r w:rsidRPr="0036584A">
        <w:rPr>
          <w:noProof/>
        </w:rPr>
      </w:r>
      <w:r w:rsidRPr="0036584A">
        <w:rPr>
          <w:noProof/>
        </w:rPr>
        <w:fldChar w:fldCharType="separate"/>
      </w:r>
      <w:r w:rsidRPr="0036584A">
        <w:rPr>
          <w:noProof/>
        </w:rPr>
        <w:t>499</w:t>
      </w:r>
      <w:r w:rsidRPr="0036584A">
        <w:rPr>
          <w:noProof/>
        </w:rPr>
        <w:fldChar w:fldCharType="end"/>
      </w:r>
    </w:p>
    <w:p w14:paraId="549DA61E" w14:textId="4A9DD7E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DL-DCCH-Message</w:t>
      </w:r>
      <w:r w:rsidRPr="0036584A">
        <w:rPr>
          <w:noProof/>
        </w:rPr>
        <w:tab/>
      </w:r>
      <w:r w:rsidRPr="0036584A">
        <w:rPr>
          <w:noProof/>
        </w:rPr>
        <w:fldChar w:fldCharType="begin"/>
      </w:r>
      <w:r w:rsidRPr="0036584A">
        <w:rPr>
          <w:noProof/>
        </w:rPr>
        <w:instrText xml:space="preserve"> PAGEREF _Toc210311626 \h </w:instrText>
      </w:r>
      <w:r w:rsidRPr="0036584A">
        <w:rPr>
          <w:noProof/>
        </w:rPr>
      </w:r>
      <w:r w:rsidRPr="0036584A">
        <w:rPr>
          <w:noProof/>
        </w:rPr>
        <w:fldChar w:fldCharType="separate"/>
      </w:r>
      <w:r w:rsidRPr="0036584A">
        <w:rPr>
          <w:noProof/>
        </w:rPr>
        <w:t>500</w:t>
      </w:r>
      <w:r w:rsidRPr="0036584A">
        <w:rPr>
          <w:noProof/>
        </w:rPr>
        <w:fldChar w:fldCharType="end"/>
      </w:r>
    </w:p>
    <w:p w14:paraId="3EFAB174" w14:textId="6075CA0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CCH-Message</w:t>
      </w:r>
      <w:r w:rsidRPr="0036584A">
        <w:rPr>
          <w:noProof/>
        </w:rPr>
        <w:tab/>
      </w:r>
      <w:r w:rsidRPr="0036584A">
        <w:rPr>
          <w:noProof/>
        </w:rPr>
        <w:fldChar w:fldCharType="begin"/>
      </w:r>
      <w:r w:rsidRPr="0036584A">
        <w:rPr>
          <w:noProof/>
        </w:rPr>
        <w:instrText xml:space="preserve"> PAGEREF _Toc210311627 \h </w:instrText>
      </w:r>
      <w:r w:rsidRPr="0036584A">
        <w:rPr>
          <w:noProof/>
        </w:rPr>
      </w:r>
      <w:r w:rsidRPr="0036584A">
        <w:rPr>
          <w:noProof/>
        </w:rPr>
        <w:fldChar w:fldCharType="separate"/>
      </w:r>
      <w:r w:rsidRPr="0036584A">
        <w:rPr>
          <w:noProof/>
        </w:rPr>
        <w:t>500</w:t>
      </w:r>
      <w:r w:rsidRPr="0036584A">
        <w:rPr>
          <w:noProof/>
        </w:rPr>
        <w:fldChar w:fldCharType="end"/>
      </w:r>
    </w:p>
    <w:p w14:paraId="32767FD7" w14:textId="3BCC0D5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ulticastMCCH-Message</w:t>
      </w:r>
      <w:r w:rsidRPr="0036584A">
        <w:rPr>
          <w:noProof/>
        </w:rPr>
        <w:tab/>
      </w:r>
      <w:r w:rsidRPr="0036584A">
        <w:rPr>
          <w:noProof/>
        </w:rPr>
        <w:fldChar w:fldCharType="begin"/>
      </w:r>
      <w:r w:rsidRPr="0036584A">
        <w:rPr>
          <w:noProof/>
        </w:rPr>
        <w:instrText xml:space="preserve"> PAGEREF _Toc210311628 \h </w:instrText>
      </w:r>
      <w:r w:rsidRPr="0036584A">
        <w:rPr>
          <w:noProof/>
        </w:rPr>
      </w:r>
      <w:r w:rsidRPr="0036584A">
        <w:rPr>
          <w:noProof/>
        </w:rPr>
        <w:fldChar w:fldCharType="separate"/>
      </w:r>
      <w:r w:rsidRPr="0036584A">
        <w:rPr>
          <w:noProof/>
        </w:rPr>
        <w:t>501</w:t>
      </w:r>
      <w:r w:rsidRPr="0036584A">
        <w:rPr>
          <w:noProof/>
        </w:rPr>
        <w:fldChar w:fldCharType="end"/>
      </w:r>
    </w:p>
    <w:p w14:paraId="071326A3" w14:textId="4CCC5EF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CCH-Message</w:t>
      </w:r>
      <w:r w:rsidRPr="0036584A">
        <w:rPr>
          <w:noProof/>
        </w:rPr>
        <w:tab/>
      </w:r>
      <w:r w:rsidRPr="0036584A">
        <w:rPr>
          <w:noProof/>
        </w:rPr>
        <w:fldChar w:fldCharType="begin"/>
      </w:r>
      <w:r w:rsidRPr="0036584A">
        <w:rPr>
          <w:noProof/>
        </w:rPr>
        <w:instrText xml:space="preserve"> PAGEREF _Toc210311629 \h </w:instrText>
      </w:r>
      <w:r w:rsidRPr="0036584A">
        <w:rPr>
          <w:noProof/>
        </w:rPr>
      </w:r>
      <w:r w:rsidRPr="0036584A">
        <w:rPr>
          <w:noProof/>
        </w:rPr>
        <w:fldChar w:fldCharType="separate"/>
      </w:r>
      <w:r w:rsidRPr="0036584A">
        <w:rPr>
          <w:noProof/>
        </w:rPr>
        <w:t>501</w:t>
      </w:r>
      <w:r w:rsidRPr="0036584A">
        <w:rPr>
          <w:noProof/>
        </w:rPr>
        <w:fldChar w:fldCharType="end"/>
      </w:r>
    </w:p>
    <w:p w14:paraId="04BDF24B" w14:textId="27B69CA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L-CCCH-Message</w:t>
      </w:r>
      <w:r w:rsidRPr="0036584A">
        <w:rPr>
          <w:noProof/>
        </w:rPr>
        <w:tab/>
      </w:r>
      <w:r w:rsidRPr="0036584A">
        <w:rPr>
          <w:noProof/>
        </w:rPr>
        <w:fldChar w:fldCharType="begin"/>
      </w:r>
      <w:r w:rsidRPr="0036584A">
        <w:rPr>
          <w:noProof/>
        </w:rPr>
        <w:instrText xml:space="preserve"> PAGEREF _Toc210311630 \h </w:instrText>
      </w:r>
      <w:r w:rsidRPr="0036584A">
        <w:rPr>
          <w:noProof/>
        </w:rPr>
      </w:r>
      <w:r w:rsidRPr="0036584A">
        <w:rPr>
          <w:noProof/>
        </w:rPr>
        <w:fldChar w:fldCharType="separate"/>
      </w:r>
      <w:r w:rsidRPr="0036584A">
        <w:rPr>
          <w:noProof/>
        </w:rPr>
        <w:t>502</w:t>
      </w:r>
      <w:r w:rsidRPr="0036584A">
        <w:rPr>
          <w:noProof/>
        </w:rPr>
        <w:fldChar w:fldCharType="end"/>
      </w:r>
    </w:p>
    <w:p w14:paraId="0604C7C5" w14:textId="4E772BD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L-CCCH1-Message</w:t>
      </w:r>
      <w:r w:rsidRPr="0036584A">
        <w:rPr>
          <w:noProof/>
        </w:rPr>
        <w:tab/>
      </w:r>
      <w:r w:rsidRPr="0036584A">
        <w:rPr>
          <w:noProof/>
        </w:rPr>
        <w:fldChar w:fldCharType="begin"/>
      </w:r>
      <w:r w:rsidRPr="0036584A">
        <w:rPr>
          <w:noProof/>
        </w:rPr>
        <w:instrText xml:space="preserve"> PAGEREF _Toc210311631 \h </w:instrText>
      </w:r>
      <w:r w:rsidRPr="0036584A">
        <w:rPr>
          <w:noProof/>
        </w:rPr>
      </w:r>
      <w:r w:rsidRPr="0036584A">
        <w:rPr>
          <w:noProof/>
        </w:rPr>
        <w:fldChar w:fldCharType="separate"/>
      </w:r>
      <w:r w:rsidRPr="0036584A">
        <w:rPr>
          <w:noProof/>
        </w:rPr>
        <w:t>502</w:t>
      </w:r>
      <w:r w:rsidRPr="0036584A">
        <w:rPr>
          <w:noProof/>
        </w:rPr>
        <w:fldChar w:fldCharType="end"/>
      </w:r>
    </w:p>
    <w:p w14:paraId="00707D9A" w14:textId="23D4327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L-DCCH-Message</w:t>
      </w:r>
      <w:r w:rsidRPr="0036584A">
        <w:rPr>
          <w:noProof/>
        </w:rPr>
        <w:tab/>
      </w:r>
      <w:r w:rsidRPr="0036584A">
        <w:rPr>
          <w:noProof/>
        </w:rPr>
        <w:fldChar w:fldCharType="begin"/>
      </w:r>
      <w:r w:rsidRPr="0036584A">
        <w:rPr>
          <w:noProof/>
        </w:rPr>
        <w:instrText xml:space="preserve"> PAGEREF _Toc210311632 \h </w:instrText>
      </w:r>
      <w:r w:rsidRPr="0036584A">
        <w:rPr>
          <w:noProof/>
        </w:rPr>
      </w:r>
      <w:r w:rsidRPr="0036584A">
        <w:rPr>
          <w:noProof/>
        </w:rPr>
        <w:fldChar w:fldCharType="separate"/>
      </w:r>
      <w:r w:rsidRPr="0036584A">
        <w:rPr>
          <w:noProof/>
        </w:rPr>
        <w:t>503</w:t>
      </w:r>
      <w:r w:rsidRPr="0036584A">
        <w:rPr>
          <w:noProof/>
        </w:rPr>
        <w:fldChar w:fldCharType="end"/>
      </w:r>
    </w:p>
    <w:p w14:paraId="768F36C9" w14:textId="233D045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2.2</w:t>
      </w:r>
      <w:r w:rsidRPr="0036584A">
        <w:rPr>
          <w:rFonts w:asciiTheme="minorHAnsi" w:eastAsiaTheme="minorEastAsia" w:hAnsiTheme="minorHAnsi" w:cstheme="minorBidi"/>
          <w:noProof/>
          <w:kern w:val="2"/>
          <w:sz w:val="24"/>
          <w:szCs w:val="24"/>
          <w14:ligatures w14:val="standardContextual"/>
        </w:rPr>
        <w:tab/>
      </w:r>
      <w:r w:rsidRPr="0036584A">
        <w:rPr>
          <w:noProof/>
        </w:rPr>
        <w:t>Message definitions</w:t>
      </w:r>
      <w:r w:rsidRPr="0036584A">
        <w:rPr>
          <w:noProof/>
        </w:rPr>
        <w:tab/>
      </w:r>
      <w:r w:rsidRPr="0036584A">
        <w:rPr>
          <w:noProof/>
        </w:rPr>
        <w:fldChar w:fldCharType="begin"/>
      </w:r>
      <w:r w:rsidRPr="0036584A">
        <w:rPr>
          <w:noProof/>
        </w:rPr>
        <w:instrText xml:space="preserve"> PAGEREF _Toc210311633 \h </w:instrText>
      </w:r>
      <w:r w:rsidRPr="0036584A">
        <w:rPr>
          <w:noProof/>
        </w:rPr>
      </w:r>
      <w:r w:rsidRPr="0036584A">
        <w:rPr>
          <w:noProof/>
        </w:rPr>
        <w:fldChar w:fldCharType="separate"/>
      </w:r>
      <w:r w:rsidRPr="0036584A">
        <w:rPr>
          <w:noProof/>
        </w:rPr>
        <w:t>505</w:t>
      </w:r>
      <w:r w:rsidRPr="0036584A">
        <w:rPr>
          <w:noProof/>
        </w:rPr>
        <w:fldChar w:fldCharType="end"/>
      </w:r>
    </w:p>
    <w:p w14:paraId="6F35C5EA" w14:textId="6F27069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CounterCheck</w:t>
      </w:r>
      <w:r w:rsidRPr="0036584A">
        <w:rPr>
          <w:noProof/>
        </w:rPr>
        <w:tab/>
      </w:r>
      <w:r w:rsidRPr="0036584A">
        <w:rPr>
          <w:noProof/>
        </w:rPr>
        <w:fldChar w:fldCharType="begin"/>
      </w:r>
      <w:r w:rsidRPr="0036584A">
        <w:rPr>
          <w:noProof/>
        </w:rPr>
        <w:instrText xml:space="preserve"> PAGEREF _Toc210311634 \h </w:instrText>
      </w:r>
      <w:r w:rsidRPr="0036584A">
        <w:rPr>
          <w:noProof/>
        </w:rPr>
      </w:r>
      <w:r w:rsidRPr="0036584A">
        <w:rPr>
          <w:noProof/>
        </w:rPr>
        <w:fldChar w:fldCharType="separate"/>
      </w:r>
      <w:r w:rsidRPr="0036584A">
        <w:rPr>
          <w:noProof/>
        </w:rPr>
        <w:t>505</w:t>
      </w:r>
      <w:r w:rsidRPr="0036584A">
        <w:rPr>
          <w:noProof/>
        </w:rPr>
        <w:fldChar w:fldCharType="end"/>
      </w:r>
    </w:p>
    <w:p w14:paraId="7CF681FD" w14:textId="3831881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CounterCheckResponse</w:t>
      </w:r>
      <w:r w:rsidRPr="0036584A">
        <w:rPr>
          <w:noProof/>
        </w:rPr>
        <w:tab/>
      </w:r>
      <w:r w:rsidRPr="0036584A">
        <w:rPr>
          <w:noProof/>
        </w:rPr>
        <w:fldChar w:fldCharType="begin"/>
      </w:r>
      <w:r w:rsidRPr="0036584A">
        <w:rPr>
          <w:noProof/>
        </w:rPr>
        <w:instrText xml:space="preserve"> PAGEREF _Toc210311635 \h </w:instrText>
      </w:r>
      <w:r w:rsidRPr="0036584A">
        <w:rPr>
          <w:noProof/>
        </w:rPr>
      </w:r>
      <w:r w:rsidRPr="0036584A">
        <w:rPr>
          <w:noProof/>
        </w:rPr>
        <w:fldChar w:fldCharType="separate"/>
      </w:r>
      <w:r w:rsidRPr="0036584A">
        <w:rPr>
          <w:noProof/>
        </w:rPr>
        <w:t>506</w:t>
      </w:r>
      <w:r w:rsidRPr="0036584A">
        <w:rPr>
          <w:noProof/>
        </w:rPr>
        <w:fldChar w:fldCharType="end"/>
      </w:r>
    </w:p>
    <w:p w14:paraId="17E5BAFA" w14:textId="2068111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bCs/>
          <w:i/>
          <w:iCs/>
          <w:noProof/>
        </w:rPr>
        <w:t>DedicatedSIBRequest</w:t>
      </w:r>
      <w:r w:rsidRPr="0036584A">
        <w:rPr>
          <w:noProof/>
        </w:rPr>
        <w:tab/>
      </w:r>
      <w:r w:rsidRPr="0036584A">
        <w:rPr>
          <w:noProof/>
        </w:rPr>
        <w:fldChar w:fldCharType="begin"/>
      </w:r>
      <w:r w:rsidRPr="0036584A">
        <w:rPr>
          <w:noProof/>
        </w:rPr>
        <w:instrText xml:space="preserve"> PAGEREF _Toc210311636 \h </w:instrText>
      </w:r>
      <w:r w:rsidRPr="0036584A">
        <w:rPr>
          <w:noProof/>
        </w:rPr>
      </w:r>
      <w:r w:rsidRPr="0036584A">
        <w:rPr>
          <w:noProof/>
        </w:rPr>
        <w:fldChar w:fldCharType="separate"/>
      </w:r>
      <w:r w:rsidRPr="0036584A">
        <w:rPr>
          <w:noProof/>
        </w:rPr>
        <w:t>507</w:t>
      </w:r>
      <w:r w:rsidRPr="0036584A">
        <w:rPr>
          <w:noProof/>
        </w:rPr>
        <w:fldChar w:fldCharType="end"/>
      </w:r>
    </w:p>
    <w:p w14:paraId="6342CA3B" w14:textId="0E9AF51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DLDedicatedMessageSegment</w:t>
      </w:r>
      <w:r w:rsidRPr="0036584A">
        <w:rPr>
          <w:noProof/>
        </w:rPr>
        <w:tab/>
      </w:r>
      <w:r w:rsidRPr="0036584A">
        <w:rPr>
          <w:noProof/>
        </w:rPr>
        <w:fldChar w:fldCharType="begin"/>
      </w:r>
      <w:r w:rsidRPr="0036584A">
        <w:rPr>
          <w:noProof/>
        </w:rPr>
        <w:instrText xml:space="preserve"> PAGEREF _Toc210311637 \h </w:instrText>
      </w:r>
      <w:r w:rsidRPr="0036584A">
        <w:rPr>
          <w:noProof/>
        </w:rPr>
      </w:r>
      <w:r w:rsidRPr="0036584A">
        <w:rPr>
          <w:noProof/>
        </w:rPr>
        <w:fldChar w:fldCharType="separate"/>
      </w:r>
      <w:r w:rsidRPr="0036584A">
        <w:rPr>
          <w:noProof/>
        </w:rPr>
        <w:t>509</w:t>
      </w:r>
      <w:r w:rsidRPr="0036584A">
        <w:rPr>
          <w:noProof/>
        </w:rPr>
        <w:fldChar w:fldCharType="end"/>
      </w:r>
    </w:p>
    <w:p w14:paraId="1455293B" w14:textId="3FC81C9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LInformationTransfer</w:t>
      </w:r>
      <w:r w:rsidRPr="0036584A">
        <w:rPr>
          <w:noProof/>
        </w:rPr>
        <w:tab/>
      </w:r>
      <w:r w:rsidRPr="0036584A">
        <w:rPr>
          <w:noProof/>
        </w:rPr>
        <w:fldChar w:fldCharType="begin"/>
      </w:r>
      <w:r w:rsidRPr="0036584A">
        <w:rPr>
          <w:noProof/>
        </w:rPr>
        <w:instrText xml:space="preserve"> PAGEREF _Toc210311638 \h </w:instrText>
      </w:r>
      <w:r w:rsidRPr="0036584A">
        <w:rPr>
          <w:noProof/>
        </w:rPr>
      </w:r>
      <w:r w:rsidRPr="0036584A">
        <w:rPr>
          <w:noProof/>
        </w:rPr>
        <w:fldChar w:fldCharType="separate"/>
      </w:r>
      <w:r w:rsidRPr="0036584A">
        <w:rPr>
          <w:noProof/>
        </w:rPr>
        <w:t>510</w:t>
      </w:r>
      <w:r w:rsidRPr="0036584A">
        <w:rPr>
          <w:noProof/>
        </w:rPr>
        <w:fldChar w:fldCharType="end"/>
      </w:r>
    </w:p>
    <w:p w14:paraId="221B7036" w14:textId="5E6BED0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DLInformationTransferMRDC</w:t>
      </w:r>
      <w:r w:rsidRPr="0036584A">
        <w:rPr>
          <w:noProof/>
        </w:rPr>
        <w:tab/>
      </w:r>
      <w:r w:rsidRPr="0036584A">
        <w:rPr>
          <w:noProof/>
        </w:rPr>
        <w:fldChar w:fldCharType="begin"/>
      </w:r>
      <w:r w:rsidRPr="0036584A">
        <w:rPr>
          <w:noProof/>
        </w:rPr>
        <w:instrText xml:space="preserve"> PAGEREF _Toc210311639 \h </w:instrText>
      </w:r>
      <w:r w:rsidRPr="0036584A">
        <w:rPr>
          <w:noProof/>
        </w:rPr>
      </w:r>
      <w:r w:rsidRPr="0036584A">
        <w:rPr>
          <w:noProof/>
        </w:rPr>
        <w:fldChar w:fldCharType="separate"/>
      </w:r>
      <w:r w:rsidRPr="0036584A">
        <w:rPr>
          <w:noProof/>
        </w:rPr>
        <w:t>512</w:t>
      </w:r>
      <w:r w:rsidRPr="0036584A">
        <w:rPr>
          <w:noProof/>
        </w:rPr>
        <w:fldChar w:fldCharType="end"/>
      </w:r>
    </w:p>
    <w:p w14:paraId="11AC8ECD" w14:textId="7DA38BB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ailureInformation</w:t>
      </w:r>
      <w:r w:rsidRPr="0036584A">
        <w:rPr>
          <w:noProof/>
        </w:rPr>
        <w:tab/>
      </w:r>
      <w:r w:rsidRPr="0036584A">
        <w:rPr>
          <w:noProof/>
        </w:rPr>
        <w:fldChar w:fldCharType="begin"/>
      </w:r>
      <w:r w:rsidRPr="0036584A">
        <w:rPr>
          <w:noProof/>
        </w:rPr>
        <w:instrText xml:space="preserve"> PAGEREF _Toc210311640 \h </w:instrText>
      </w:r>
      <w:r w:rsidRPr="0036584A">
        <w:rPr>
          <w:noProof/>
        </w:rPr>
      </w:r>
      <w:r w:rsidRPr="0036584A">
        <w:rPr>
          <w:noProof/>
        </w:rPr>
        <w:fldChar w:fldCharType="separate"/>
      </w:r>
      <w:r w:rsidRPr="0036584A">
        <w:rPr>
          <w:noProof/>
        </w:rPr>
        <w:t>513</w:t>
      </w:r>
      <w:r w:rsidRPr="0036584A">
        <w:rPr>
          <w:noProof/>
        </w:rPr>
        <w:fldChar w:fldCharType="end"/>
      </w:r>
    </w:p>
    <w:p w14:paraId="23EF1761" w14:textId="61FA52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IABOtherInformation</w:t>
      </w:r>
      <w:r w:rsidRPr="0036584A">
        <w:rPr>
          <w:noProof/>
        </w:rPr>
        <w:tab/>
      </w:r>
      <w:r w:rsidRPr="0036584A">
        <w:rPr>
          <w:noProof/>
        </w:rPr>
        <w:fldChar w:fldCharType="begin"/>
      </w:r>
      <w:r w:rsidRPr="0036584A">
        <w:rPr>
          <w:noProof/>
        </w:rPr>
        <w:instrText xml:space="preserve"> PAGEREF _Toc210311641 \h </w:instrText>
      </w:r>
      <w:r w:rsidRPr="0036584A">
        <w:rPr>
          <w:noProof/>
        </w:rPr>
      </w:r>
      <w:r w:rsidRPr="0036584A">
        <w:rPr>
          <w:noProof/>
        </w:rPr>
        <w:fldChar w:fldCharType="separate"/>
      </w:r>
      <w:r w:rsidRPr="0036584A">
        <w:rPr>
          <w:noProof/>
        </w:rPr>
        <w:t>514</w:t>
      </w:r>
      <w:r w:rsidRPr="0036584A">
        <w:rPr>
          <w:noProof/>
        </w:rPr>
        <w:fldChar w:fldCharType="end"/>
      </w:r>
    </w:p>
    <w:p w14:paraId="2660B3F7" w14:textId="5F1107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IndirectPathFailureInformation</w:t>
      </w:r>
      <w:r w:rsidRPr="0036584A">
        <w:rPr>
          <w:noProof/>
        </w:rPr>
        <w:tab/>
      </w:r>
      <w:r w:rsidRPr="0036584A">
        <w:rPr>
          <w:noProof/>
        </w:rPr>
        <w:fldChar w:fldCharType="begin"/>
      </w:r>
      <w:r w:rsidRPr="0036584A">
        <w:rPr>
          <w:noProof/>
        </w:rPr>
        <w:instrText xml:space="preserve"> PAGEREF _Toc210311642 \h </w:instrText>
      </w:r>
      <w:r w:rsidRPr="0036584A">
        <w:rPr>
          <w:noProof/>
        </w:rPr>
      </w:r>
      <w:r w:rsidRPr="0036584A">
        <w:rPr>
          <w:noProof/>
        </w:rPr>
        <w:fldChar w:fldCharType="separate"/>
      </w:r>
      <w:r w:rsidRPr="0036584A">
        <w:rPr>
          <w:noProof/>
        </w:rPr>
        <w:t>517</w:t>
      </w:r>
      <w:r w:rsidRPr="0036584A">
        <w:rPr>
          <w:noProof/>
        </w:rPr>
        <w:fldChar w:fldCharType="end"/>
      </w:r>
    </w:p>
    <w:p w14:paraId="66E4C865" w14:textId="4085D0F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LocationMeasurementIndication</w:t>
      </w:r>
      <w:r w:rsidRPr="0036584A">
        <w:rPr>
          <w:noProof/>
        </w:rPr>
        <w:tab/>
      </w:r>
      <w:r w:rsidRPr="0036584A">
        <w:rPr>
          <w:noProof/>
        </w:rPr>
        <w:fldChar w:fldCharType="begin"/>
      </w:r>
      <w:r w:rsidRPr="0036584A">
        <w:rPr>
          <w:noProof/>
        </w:rPr>
        <w:instrText xml:space="preserve"> PAGEREF _Toc210311643 \h </w:instrText>
      </w:r>
      <w:r w:rsidRPr="0036584A">
        <w:rPr>
          <w:noProof/>
        </w:rPr>
      </w:r>
      <w:r w:rsidRPr="0036584A">
        <w:rPr>
          <w:noProof/>
        </w:rPr>
        <w:fldChar w:fldCharType="separate"/>
      </w:r>
      <w:r w:rsidRPr="0036584A">
        <w:rPr>
          <w:noProof/>
        </w:rPr>
        <w:t>518</w:t>
      </w:r>
      <w:r w:rsidRPr="0036584A">
        <w:rPr>
          <w:noProof/>
        </w:rPr>
        <w:fldChar w:fldCharType="end"/>
      </w:r>
    </w:p>
    <w:p w14:paraId="71E8B756" w14:textId="6015A98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LoggedMeasurementConfiguration</w:t>
      </w:r>
      <w:r w:rsidRPr="0036584A">
        <w:rPr>
          <w:noProof/>
        </w:rPr>
        <w:tab/>
      </w:r>
      <w:r w:rsidRPr="0036584A">
        <w:rPr>
          <w:noProof/>
        </w:rPr>
        <w:fldChar w:fldCharType="begin"/>
      </w:r>
      <w:r w:rsidRPr="0036584A">
        <w:rPr>
          <w:noProof/>
        </w:rPr>
        <w:instrText xml:space="preserve"> PAGEREF _Toc210311644 \h </w:instrText>
      </w:r>
      <w:r w:rsidRPr="0036584A">
        <w:rPr>
          <w:noProof/>
        </w:rPr>
      </w:r>
      <w:r w:rsidRPr="0036584A">
        <w:rPr>
          <w:noProof/>
        </w:rPr>
        <w:fldChar w:fldCharType="separate"/>
      </w:r>
      <w:r w:rsidRPr="0036584A">
        <w:rPr>
          <w:noProof/>
        </w:rPr>
        <w:t>519</w:t>
      </w:r>
      <w:r w:rsidRPr="0036584A">
        <w:rPr>
          <w:noProof/>
        </w:rPr>
        <w:fldChar w:fldCharType="end"/>
      </w:r>
    </w:p>
    <w:p w14:paraId="07CE469F" w14:textId="03A8F5E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BSBroadcastConfiguration</w:t>
      </w:r>
      <w:r w:rsidRPr="0036584A">
        <w:rPr>
          <w:noProof/>
        </w:rPr>
        <w:tab/>
      </w:r>
      <w:r w:rsidRPr="0036584A">
        <w:rPr>
          <w:noProof/>
        </w:rPr>
        <w:fldChar w:fldCharType="begin"/>
      </w:r>
      <w:r w:rsidRPr="0036584A">
        <w:rPr>
          <w:noProof/>
        </w:rPr>
        <w:instrText xml:space="preserve"> PAGEREF _Toc210311645 \h </w:instrText>
      </w:r>
      <w:r w:rsidRPr="0036584A">
        <w:rPr>
          <w:noProof/>
        </w:rPr>
      </w:r>
      <w:r w:rsidRPr="0036584A">
        <w:rPr>
          <w:noProof/>
        </w:rPr>
        <w:fldChar w:fldCharType="separate"/>
      </w:r>
      <w:r w:rsidRPr="0036584A">
        <w:rPr>
          <w:noProof/>
        </w:rPr>
        <w:t>522</w:t>
      </w:r>
      <w:r w:rsidRPr="0036584A">
        <w:rPr>
          <w:noProof/>
        </w:rPr>
        <w:fldChar w:fldCharType="end"/>
      </w:r>
    </w:p>
    <w:p w14:paraId="0F77F64A" w14:textId="6B728A3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BSInterestIndication</w:t>
      </w:r>
      <w:r w:rsidRPr="0036584A">
        <w:rPr>
          <w:noProof/>
        </w:rPr>
        <w:tab/>
      </w:r>
      <w:r w:rsidRPr="0036584A">
        <w:rPr>
          <w:noProof/>
        </w:rPr>
        <w:fldChar w:fldCharType="begin"/>
      </w:r>
      <w:r w:rsidRPr="0036584A">
        <w:rPr>
          <w:noProof/>
        </w:rPr>
        <w:instrText xml:space="preserve"> PAGEREF _Toc210311646 \h </w:instrText>
      </w:r>
      <w:r w:rsidRPr="0036584A">
        <w:rPr>
          <w:noProof/>
        </w:rPr>
      </w:r>
      <w:r w:rsidRPr="0036584A">
        <w:rPr>
          <w:noProof/>
        </w:rPr>
        <w:fldChar w:fldCharType="separate"/>
      </w:r>
      <w:r w:rsidRPr="0036584A">
        <w:rPr>
          <w:noProof/>
        </w:rPr>
        <w:t>523</w:t>
      </w:r>
      <w:r w:rsidRPr="0036584A">
        <w:rPr>
          <w:noProof/>
        </w:rPr>
        <w:fldChar w:fldCharType="end"/>
      </w:r>
    </w:p>
    <w:p w14:paraId="08303506" w14:textId="051137B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BSMulticastConfiguration</w:t>
      </w:r>
      <w:r w:rsidRPr="0036584A">
        <w:rPr>
          <w:noProof/>
        </w:rPr>
        <w:tab/>
      </w:r>
      <w:r w:rsidRPr="0036584A">
        <w:rPr>
          <w:noProof/>
        </w:rPr>
        <w:fldChar w:fldCharType="begin"/>
      </w:r>
      <w:r w:rsidRPr="0036584A">
        <w:rPr>
          <w:noProof/>
        </w:rPr>
        <w:instrText xml:space="preserve"> PAGEREF _Toc210311647 \h </w:instrText>
      </w:r>
      <w:r w:rsidRPr="0036584A">
        <w:rPr>
          <w:noProof/>
        </w:rPr>
      </w:r>
      <w:r w:rsidRPr="0036584A">
        <w:rPr>
          <w:noProof/>
        </w:rPr>
        <w:fldChar w:fldCharType="separate"/>
      </w:r>
      <w:r w:rsidRPr="0036584A">
        <w:rPr>
          <w:noProof/>
        </w:rPr>
        <w:t>524</w:t>
      </w:r>
      <w:r w:rsidRPr="0036584A">
        <w:rPr>
          <w:noProof/>
        </w:rPr>
        <w:fldChar w:fldCharType="end"/>
      </w:r>
    </w:p>
    <w:p w14:paraId="3C6EED3D" w14:textId="77F521A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CGFailureInformation</w:t>
      </w:r>
      <w:r w:rsidRPr="0036584A">
        <w:rPr>
          <w:noProof/>
        </w:rPr>
        <w:tab/>
      </w:r>
      <w:r w:rsidRPr="0036584A">
        <w:rPr>
          <w:noProof/>
        </w:rPr>
        <w:fldChar w:fldCharType="begin"/>
      </w:r>
      <w:r w:rsidRPr="0036584A">
        <w:rPr>
          <w:noProof/>
        </w:rPr>
        <w:instrText xml:space="preserve"> PAGEREF _Toc210311648 \h </w:instrText>
      </w:r>
      <w:r w:rsidRPr="0036584A">
        <w:rPr>
          <w:noProof/>
        </w:rPr>
      </w:r>
      <w:r w:rsidRPr="0036584A">
        <w:rPr>
          <w:noProof/>
        </w:rPr>
        <w:fldChar w:fldCharType="separate"/>
      </w:r>
      <w:r w:rsidRPr="0036584A">
        <w:rPr>
          <w:noProof/>
        </w:rPr>
        <w:t>525</w:t>
      </w:r>
      <w:r w:rsidRPr="0036584A">
        <w:rPr>
          <w:noProof/>
        </w:rPr>
        <w:fldChar w:fldCharType="end"/>
      </w:r>
    </w:p>
    <w:p w14:paraId="069010A2" w14:textId="5B7A61F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MeasurementReport</w:t>
      </w:r>
      <w:r w:rsidRPr="0036584A">
        <w:rPr>
          <w:noProof/>
        </w:rPr>
        <w:tab/>
      </w:r>
      <w:r w:rsidRPr="0036584A">
        <w:rPr>
          <w:noProof/>
        </w:rPr>
        <w:fldChar w:fldCharType="begin"/>
      </w:r>
      <w:r w:rsidRPr="0036584A">
        <w:rPr>
          <w:noProof/>
        </w:rPr>
        <w:instrText xml:space="preserve"> PAGEREF _Toc210311649 \h </w:instrText>
      </w:r>
      <w:r w:rsidRPr="0036584A">
        <w:rPr>
          <w:noProof/>
        </w:rPr>
      </w:r>
      <w:r w:rsidRPr="0036584A">
        <w:rPr>
          <w:noProof/>
        </w:rPr>
        <w:fldChar w:fldCharType="separate"/>
      </w:r>
      <w:r w:rsidRPr="0036584A">
        <w:rPr>
          <w:noProof/>
        </w:rPr>
        <w:t>527</w:t>
      </w:r>
      <w:r w:rsidRPr="0036584A">
        <w:rPr>
          <w:noProof/>
        </w:rPr>
        <w:fldChar w:fldCharType="end"/>
      </w:r>
    </w:p>
    <w:p w14:paraId="5FDAD7AA" w14:textId="5400FB7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MeasurementReportAppLayer</w:t>
      </w:r>
      <w:r w:rsidRPr="0036584A">
        <w:rPr>
          <w:noProof/>
        </w:rPr>
        <w:tab/>
      </w:r>
      <w:r w:rsidRPr="0036584A">
        <w:rPr>
          <w:noProof/>
        </w:rPr>
        <w:fldChar w:fldCharType="begin"/>
      </w:r>
      <w:r w:rsidRPr="0036584A">
        <w:rPr>
          <w:noProof/>
        </w:rPr>
        <w:instrText xml:space="preserve"> PAGEREF _Toc210311650 \h </w:instrText>
      </w:r>
      <w:r w:rsidRPr="0036584A">
        <w:rPr>
          <w:noProof/>
        </w:rPr>
      </w:r>
      <w:r w:rsidRPr="0036584A">
        <w:rPr>
          <w:noProof/>
        </w:rPr>
        <w:fldChar w:fldCharType="separate"/>
      </w:r>
      <w:r w:rsidRPr="0036584A">
        <w:rPr>
          <w:noProof/>
        </w:rPr>
        <w:t>528</w:t>
      </w:r>
      <w:r w:rsidRPr="0036584A">
        <w:rPr>
          <w:noProof/>
        </w:rPr>
        <w:fldChar w:fldCharType="end"/>
      </w:r>
    </w:p>
    <w:p w14:paraId="6990732A" w14:textId="604632B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IB</w:t>
      </w:r>
      <w:r w:rsidRPr="0036584A">
        <w:rPr>
          <w:noProof/>
        </w:rPr>
        <w:tab/>
      </w:r>
      <w:r w:rsidRPr="0036584A">
        <w:rPr>
          <w:noProof/>
        </w:rPr>
        <w:fldChar w:fldCharType="begin"/>
      </w:r>
      <w:r w:rsidRPr="0036584A">
        <w:rPr>
          <w:noProof/>
        </w:rPr>
        <w:instrText xml:space="preserve"> PAGEREF _Toc210311651 \h </w:instrText>
      </w:r>
      <w:r w:rsidRPr="0036584A">
        <w:rPr>
          <w:noProof/>
        </w:rPr>
      </w:r>
      <w:r w:rsidRPr="0036584A">
        <w:rPr>
          <w:noProof/>
        </w:rPr>
        <w:fldChar w:fldCharType="separate"/>
      </w:r>
      <w:r w:rsidRPr="0036584A">
        <w:rPr>
          <w:noProof/>
        </w:rPr>
        <w:t>530</w:t>
      </w:r>
      <w:r w:rsidRPr="0036584A">
        <w:rPr>
          <w:noProof/>
        </w:rPr>
        <w:fldChar w:fldCharType="end"/>
      </w:r>
    </w:p>
    <w:p w14:paraId="659F0D5D" w14:textId="1373B90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obilityFromNRCommand</w:t>
      </w:r>
      <w:r w:rsidRPr="0036584A">
        <w:rPr>
          <w:noProof/>
        </w:rPr>
        <w:tab/>
      </w:r>
      <w:r w:rsidRPr="0036584A">
        <w:rPr>
          <w:noProof/>
        </w:rPr>
        <w:fldChar w:fldCharType="begin"/>
      </w:r>
      <w:r w:rsidRPr="0036584A">
        <w:rPr>
          <w:noProof/>
        </w:rPr>
        <w:instrText xml:space="preserve"> PAGEREF _Toc210311652 \h </w:instrText>
      </w:r>
      <w:r w:rsidRPr="0036584A">
        <w:rPr>
          <w:noProof/>
        </w:rPr>
      </w:r>
      <w:r w:rsidRPr="0036584A">
        <w:rPr>
          <w:noProof/>
        </w:rPr>
        <w:fldChar w:fldCharType="separate"/>
      </w:r>
      <w:r w:rsidRPr="0036584A">
        <w:rPr>
          <w:noProof/>
        </w:rPr>
        <w:t>531</w:t>
      </w:r>
      <w:r w:rsidRPr="0036584A">
        <w:rPr>
          <w:noProof/>
        </w:rPr>
        <w:fldChar w:fldCharType="end"/>
      </w:r>
    </w:p>
    <w:p w14:paraId="21D09356" w14:textId="15EF95B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aging</w:t>
      </w:r>
      <w:r w:rsidRPr="0036584A">
        <w:rPr>
          <w:noProof/>
        </w:rPr>
        <w:tab/>
      </w:r>
      <w:r w:rsidRPr="0036584A">
        <w:rPr>
          <w:noProof/>
        </w:rPr>
        <w:fldChar w:fldCharType="begin"/>
      </w:r>
      <w:r w:rsidRPr="0036584A">
        <w:rPr>
          <w:noProof/>
        </w:rPr>
        <w:instrText xml:space="preserve"> PAGEREF _Toc210311653 \h </w:instrText>
      </w:r>
      <w:r w:rsidRPr="0036584A">
        <w:rPr>
          <w:noProof/>
        </w:rPr>
      </w:r>
      <w:r w:rsidRPr="0036584A">
        <w:rPr>
          <w:noProof/>
        </w:rPr>
        <w:fldChar w:fldCharType="separate"/>
      </w:r>
      <w:r w:rsidRPr="0036584A">
        <w:rPr>
          <w:noProof/>
        </w:rPr>
        <w:t>533</w:t>
      </w:r>
      <w:r w:rsidRPr="0036584A">
        <w:rPr>
          <w:noProof/>
        </w:rPr>
        <w:fldChar w:fldCharType="end"/>
      </w:r>
    </w:p>
    <w:p w14:paraId="59B108F5" w14:textId="3B4C7B5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establishment</w:t>
      </w:r>
      <w:r w:rsidRPr="0036584A">
        <w:rPr>
          <w:noProof/>
        </w:rPr>
        <w:tab/>
      </w:r>
      <w:r w:rsidRPr="0036584A">
        <w:rPr>
          <w:noProof/>
        </w:rPr>
        <w:fldChar w:fldCharType="begin"/>
      </w:r>
      <w:r w:rsidRPr="0036584A">
        <w:rPr>
          <w:noProof/>
        </w:rPr>
        <w:instrText xml:space="preserve"> PAGEREF _Toc210311654 \h </w:instrText>
      </w:r>
      <w:r w:rsidRPr="0036584A">
        <w:rPr>
          <w:noProof/>
        </w:rPr>
      </w:r>
      <w:r w:rsidRPr="0036584A">
        <w:rPr>
          <w:noProof/>
        </w:rPr>
        <w:fldChar w:fldCharType="separate"/>
      </w:r>
      <w:r w:rsidRPr="0036584A">
        <w:rPr>
          <w:noProof/>
        </w:rPr>
        <w:t>535</w:t>
      </w:r>
      <w:r w:rsidRPr="0036584A">
        <w:rPr>
          <w:noProof/>
        </w:rPr>
        <w:fldChar w:fldCharType="end"/>
      </w:r>
    </w:p>
    <w:p w14:paraId="77B17A1D" w14:textId="1FCD05E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establishmentComplete</w:t>
      </w:r>
      <w:r w:rsidRPr="0036584A">
        <w:rPr>
          <w:noProof/>
        </w:rPr>
        <w:tab/>
      </w:r>
      <w:r w:rsidRPr="0036584A">
        <w:rPr>
          <w:noProof/>
        </w:rPr>
        <w:fldChar w:fldCharType="begin"/>
      </w:r>
      <w:r w:rsidRPr="0036584A">
        <w:rPr>
          <w:noProof/>
        </w:rPr>
        <w:instrText xml:space="preserve"> PAGEREF _Toc210311655 \h </w:instrText>
      </w:r>
      <w:r w:rsidRPr="0036584A">
        <w:rPr>
          <w:noProof/>
        </w:rPr>
      </w:r>
      <w:r w:rsidRPr="0036584A">
        <w:rPr>
          <w:noProof/>
        </w:rPr>
        <w:fldChar w:fldCharType="separate"/>
      </w:r>
      <w:r w:rsidRPr="0036584A">
        <w:rPr>
          <w:noProof/>
        </w:rPr>
        <w:t>536</w:t>
      </w:r>
      <w:r w:rsidRPr="0036584A">
        <w:rPr>
          <w:noProof/>
        </w:rPr>
        <w:fldChar w:fldCharType="end"/>
      </w:r>
    </w:p>
    <w:p w14:paraId="6EA6A5F1" w14:textId="35680F4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establishmentRequest</w:t>
      </w:r>
      <w:r w:rsidRPr="0036584A">
        <w:rPr>
          <w:noProof/>
        </w:rPr>
        <w:tab/>
      </w:r>
      <w:r w:rsidRPr="0036584A">
        <w:rPr>
          <w:noProof/>
        </w:rPr>
        <w:fldChar w:fldCharType="begin"/>
      </w:r>
      <w:r w:rsidRPr="0036584A">
        <w:rPr>
          <w:noProof/>
        </w:rPr>
        <w:instrText xml:space="preserve"> PAGEREF _Toc210311656 \h </w:instrText>
      </w:r>
      <w:r w:rsidRPr="0036584A">
        <w:rPr>
          <w:noProof/>
        </w:rPr>
      </w:r>
      <w:r w:rsidRPr="0036584A">
        <w:rPr>
          <w:noProof/>
        </w:rPr>
        <w:fldChar w:fldCharType="separate"/>
      </w:r>
      <w:r w:rsidRPr="0036584A">
        <w:rPr>
          <w:noProof/>
        </w:rPr>
        <w:t>537</w:t>
      </w:r>
      <w:r w:rsidRPr="0036584A">
        <w:rPr>
          <w:noProof/>
        </w:rPr>
        <w:fldChar w:fldCharType="end"/>
      </w:r>
    </w:p>
    <w:p w14:paraId="0A38EEB0" w14:textId="513303D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configuration</w:t>
      </w:r>
      <w:r w:rsidRPr="0036584A">
        <w:rPr>
          <w:noProof/>
        </w:rPr>
        <w:tab/>
      </w:r>
      <w:r w:rsidRPr="0036584A">
        <w:rPr>
          <w:noProof/>
        </w:rPr>
        <w:fldChar w:fldCharType="begin"/>
      </w:r>
      <w:r w:rsidRPr="0036584A">
        <w:rPr>
          <w:noProof/>
        </w:rPr>
        <w:instrText xml:space="preserve"> PAGEREF _Toc210311657 \h </w:instrText>
      </w:r>
      <w:r w:rsidRPr="0036584A">
        <w:rPr>
          <w:noProof/>
        </w:rPr>
      </w:r>
      <w:r w:rsidRPr="0036584A">
        <w:rPr>
          <w:noProof/>
        </w:rPr>
        <w:fldChar w:fldCharType="separate"/>
      </w:r>
      <w:r w:rsidRPr="0036584A">
        <w:rPr>
          <w:noProof/>
        </w:rPr>
        <w:t>538</w:t>
      </w:r>
      <w:r w:rsidRPr="0036584A">
        <w:rPr>
          <w:noProof/>
        </w:rPr>
        <w:fldChar w:fldCharType="end"/>
      </w:r>
    </w:p>
    <w:p w14:paraId="45298B36" w14:textId="377C9B7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RRCReconfigurationComplete</w:t>
      </w:r>
      <w:r w:rsidRPr="0036584A">
        <w:rPr>
          <w:noProof/>
        </w:rPr>
        <w:tab/>
      </w:r>
      <w:r w:rsidRPr="0036584A">
        <w:rPr>
          <w:noProof/>
        </w:rPr>
        <w:fldChar w:fldCharType="begin"/>
      </w:r>
      <w:r w:rsidRPr="0036584A">
        <w:rPr>
          <w:noProof/>
        </w:rPr>
        <w:instrText xml:space="preserve"> PAGEREF _Toc210311658 \h </w:instrText>
      </w:r>
      <w:r w:rsidRPr="0036584A">
        <w:rPr>
          <w:noProof/>
        </w:rPr>
      </w:r>
      <w:r w:rsidRPr="0036584A">
        <w:rPr>
          <w:noProof/>
        </w:rPr>
        <w:fldChar w:fldCharType="separate"/>
      </w:r>
      <w:r w:rsidRPr="0036584A">
        <w:rPr>
          <w:noProof/>
        </w:rPr>
        <w:t>547</w:t>
      </w:r>
      <w:r w:rsidRPr="0036584A">
        <w:rPr>
          <w:noProof/>
        </w:rPr>
        <w:fldChar w:fldCharType="end"/>
      </w:r>
    </w:p>
    <w:p w14:paraId="65CE7613" w14:textId="5663E7A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ject</w:t>
      </w:r>
      <w:r w:rsidRPr="0036584A">
        <w:rPr>
          <w:noProof/>
        </w:rPr>
        <w:tab/>
      </w:r>
      <w:r w:rsidRPr="0036584A">
        <w:rPr>
          <w:noProof/>
        </w:rPr>
        <w:fldChar w:fldCharType="begin"/>
      </w:r>
      <w:r w:rsidRPr="0036584A">
        <w:rPr>
          <w:noProof/>
        </w:rPr>
        <w:instrText xml:space="preserve"> PAGEREF _Toc210311659 \h </w:instrText>
      </w:r>
      <w:r w:rsidRPr="0036584A">
        <w:rPr>
          <w:noProof/>
        </w:rPr>
      </w:r>
      <w:r w:rsidRPr="0036584A">
        <w:rPr>
          <w:noProof/>
        </w:rPr>
        <w:fldChar w:fldCharType="separate"/>
      </w:r>
      <w:r w:rsidRPr="0036584A">
        <w:rPr>
          <w:noProof/>
        </w:rPr>
        <w:t>550</w:t>
      </w:r>
      <w:r w:rsidRPr="0036584A">
        <w:rPr>
          <w:noProof/>
        </w:rPr>
        <w:fldChar w:fldCharType="end"/>
      </w:r>
    </w:p>
    <w:p w14:paraId="3C94A07A" w14:textId="4443322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lease</w:t>
      </w:r>
      <w:r w:rsidRPr="0036584A">
        <w:rPr>
          <w:noProof/>
        </w:rPr>
        <w:tab/>
      </w:r>
      <w:r w:rsidRPr="0036584A">
        <w:rPr>
          <w:noProof/>
        </w:rPr>
        <w:fldChar w:fldCharType="begin"/>
      </w:r>
      <w:r w:rsidRPr="0036584A">
        <w:rPr>
          <w:noProof/>
        </w:rPr>
        <w:instrText xml:space="preserve"> PAGEREF _Toc210311660 \h </w:instrText>
      </w:r>
      <w:r w:rsidRPr="0036584A">
        <w:rPr>
          <w:noProof/>
        </w:rPr>
      </w:r>
      <w:r w:rsidRPr="0036584A">
        <w:rPr>
          <w:noProof/>
        </w:rPr>
        <w:fldChar w:fldCharType="separate"/>
      </w:r>
      <w:r w:rsidRPr="0036584A">
        <w:rPr>
          <w:noProof/>
        </w:rPr>
        <w:t>551</w:t>
      </w:r>
      <w:r w:rsidRPr="0036584A">
        <w:rPr>
          <w:noProof/>
        </w:rPr>
        <w:fldChar w:fldCharType="end"/>
      </w:r>
    </w:p>
    <w:p w14:paraId="2CDD3F8A" w14:textId="418449B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sume</w:t>
      </w:r>
      <w:r w:rsidRPr="0036584A">
        <w:rPr>
          <w:noProof/>
        </w:rPr>
        <w:tab/>
      </w:r>
      <w:r w:rsidRPr="0036584A">
        <w:rPr>
          <w:noProof/>
        </w:rPr>
        <w:fldChar w:fldCharType="begin"/>
      </w:r>
      <w:r w:rsidRPr="0036584A">
        <w:rPr>
          <w:noProof/>
        </w:rPr>
        <w:instrText xml:space="preserve"> PAGEREF _Toc210311661 \h </w:instrText>
      </w:r>
      <w:r w:rsidRPr="0036584A">
        <w:rPr>
          <w:noProof/>
        </w:rPr>
      </w:r>
      <w:r w:rsidRPr="0036584A">
        <w:rPr>
          <w:noProof/>
        </w:rPr>
        <w:fldChar w:fldCharType="separate"/>
      </w:r>
      <w:r w:rsidRPr="0036584A">
        <w:rPr>
          <w:noProof/>
        </w:rPr>
        <w:t>564</w:t>
      </w:r>
      <w:r w:rsidRPr="0036584A">
        <w:rPr>
          <w:noProof/>
        </w:rPr>
        <w:fldChar w:fldCharType="end"/>
      </w:r>
    </w:p>
    <w:p w14:paraId="3EDB5518" w14:textId="4BDA0FD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sumeComplete</w:t>
      </w:r>
      <w:r w:rsidRPr="0036584A">
        <w:rPr>
          <w:noProof/>
        </w:rPr>
        <w:tab/>
      </w:r>
      <w:r w:rsidRPr="0036584A">
        <w:rPr>
          <w:noProof/>
        </w:rPr>
        <w:fldChar w:fldCharType="begin"/>
      </w:r>
      <w:r w:rsidRPr="0036584A">
        <w:rPr>
          <w:noProof/>
        </w:rPr>
        <w:instrText xml:space="preserve"> PAGEREF _Toc210311662 \h </w:instrText>
      </w:r>
      <w:r w:rsidRPr="0036584A">
        <w:rPr>
          <w:noProof/>
        </w:rPr>
      </w:r>
      <w:r w:rsidRPr="0036584A">
        <w:rPr>
          <w:noProof/>
        </w:rPr>
        <w:fldChar w:fldCharType="separate"/>
      </w:r>
      <w:r w:rsidRPr="0036584A">
        <w:rPr>
          <w:noProof/>
        </w:rPr>
        <w:t>567</w:t>
      </w:r>
      <w:r w:rsidRPr="0036584A">
        <w:rPr>
          <w:noProof/>
        </w:rPr>
        <w:fldChar w:fldCharType="end"/>
      </w:r>
    </w:p>
    <w:p w14:paraId="7F5C49E3" w14:textId="5BD6202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sumeRequest</w:t>
      </w:r>
      <w:r w:rsidRPr="0036584A">
        <w:rPr>
          <w:noProof/>
        </w:rPr>
        <w:tab/>
      </w:r>
      <w:r w:rsidRPr="0036584A">
        <w:rPr>
          <w:noProof/>
        </w:rPr>
        <w:fldChar w:fldCharType="begin"/>
      </w:r>
      <w:r w:rsidRPr="0036584A">
        <w:rPr>
          <w:noProof/>
        </w:rPr>
        <w:instrText xml:space="preserve"> PAGEREF _Toc210311663 \h </w:instrText>
      </w:r>
      <w:r w:rsidRPr="0036584A">
        <w:rPr>
          <w:noProof/>
        </w:rPr>
      </w:r>
      <w:r w:rsidRPr="0036584A">
        <w:rPr>
          <w:noProof/>
        </w:rPr>
        <w:fldChar w:fldCharType="separate"/>
      </w:r>
      <w:r w:rsidRPr="0036584A">
        <w:rPr>
          <w:noProof/>
        </w:rPr>
        <w:t>569</w:t>
      </w:r>
      <w:r w:rsidRPr="0036584A">
        <w:rPr>
          <w:noProof/>
        </w:rPr>
        <w:fldChar w:fldCharType="end"/>
      </w:r>
    </w:p>
    <w:p w14:paraId="128B974F" w14:textId="724289F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ResumeRequest1</w:t>
      </w:r>
      <w:r w:rsidRPr="0036584A">
        <w:rPr>
          <w:noProof/>
        </w:rPr>
        <w:tab/>
      </w:r>
      <w:r w:rsidRPr="0036584A">
        <w:rPr>
          <w:noProof/>
        </w:rPr>
        <w:fldChar w:fldCharType="begin"/>
      </w:r>
      <w:r w:rsidRPr="0036584A">
        <w:rPr>
          <w:noProof/>
        </w:rPr>
        <w:instrText xml:space="preserve"> PAGEREF _Toc210311664 \h </w:instrText>
      </w:r>
      <w:r w:rsidRPr="0036584A">
        <w:rPr>
          <w:noProof/>
        </w:rPr>
      </w:r>
      <w:r w:rsidRPr="0036584A">
        <w:rPr>
          <w:noProof/>
        </w:rPr>
        <w:fldChar w:fldCharType="separate"/>
      </w:r>
      <w:r w:rsidRPr="0036584A">
        <w:rPr>
          <w:noProof/>
        </w:rPr>
        <w:t>570</w:t>
      </w:r>
      <w:r w:rsidRPr="0036584A">
        <w:rPr>
          <w:noProof/>
        </w:rPr>
        <w:fldChar w:fldCharType="end"/>
      </w:r>
    </w:p>
    <w:p w14:paraId="10385F55" w14:textId="38A893E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Setup</w:t>
      </w:r>
      <w:r w:rsidRPr="0036584A">
        <w:rPr>
          <w:noProof/>
        </w:rPr>
        <w:tab/>
      </w:r>
      <w:r w:rsidRPr="0036584A">
        <w:rPr>
          <w:noProof/>
        </w:rPr>
        <w:fldChar w:fldCharType="begin"/>
      </w:r>
      <w:r w:rsidRPr="0036584A">
        <w:rPr>
          <w:noProof/>
        </w:rPr>
        <w:instrText xml:space="preserve"> PAGEREF _Toc210311665 \h </w:instrText>
      </w:r>
      <w:r w:rsidRPr="0036584A">
        <w:rPr>
          <w:noProof/>
        </w:rPr>
      </w:r>
      <w:r w:rsidRPr="0036584A">
        <w:rPr>
          <w:noProof/>
        </w:rPr>
        <w:fldChar w:fldCharType="separate"/>
      </w:r>
      <w:r w:rsidRPr="0036584A">
        <w:rPr>
          <w:noProof/>
        </w:rPr>
        <w:t>571</w:t>
      </w:r>
      <w:r w:rsidRPr="0036584A">
        <w:rPr>
          <w:noProof/>
        </w:rPr>
        <w:fldChar w:fldCharType="end"/>
      </w:r>
    </w:p>
    <w:p w14:paraId="5DAE0B1B" w14:textId="1BB34A9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SetupComplete</w:t>
      </w:r>
      <w:r w:rsidRPr="0036584A">
        <w:rPr>
          <w:noProof/>
        </w:rPr>
        <w:tab/>
      </w:r>
      <w:r w:rsidRPr="0036584A">
        <w:rPr>
          <w:noProof/>
        </w:rPr>
        <w:fldChar w:fldCharType="begin"/>
      </w:r>
      <w:r w:rsidRPr="0036584A">
        <w:rPr>
          <w:noProof/>
        </w:rPr>
        <w:instrText xml:space="preserve"> PAGEREF _Toc210311666 \h </w:instrText>
      </w:r>
      <w:r w:rsidRPr="0036584A">
        <w:rPr>
          <w:noProof/>
        </w:rPr>
      </w:r>
      <w:r w:rsidRPr="0036584A">
        <w:rPr>
          <w:noProof/>
        </w:rPr>
        <w:fldChar w:fldCharType="separate"/>
      </w:r>
      <w:r w:rsidRPr="0036584A">
        <w:rPr>
          <w:noProof/>
        </w:rPr>
        <w:t>572</w:t>
      </w:r>
      <w:r w:rsidRPr="0036584A">
        <w:rPr>
          <w:noProof/>
        </w:rPr>
        <w:fldChar w:fldCharType="end"/>
      </w:r>
    </w:p>
    <w:p w14:paraId="78ECF2BB" w14:textId="55B36CE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RRCSetupRequest</w:t>
      </w:r>
      <w:r w:rsidRPr="0036584A">
        <w:rPr>
          <w:noProof/>
        </w:rPr>
        <w:tab/>
      </w:r>
      <w:r w:rsidRPr="0036584A">
        <w:rPr>
          <w:noProof/>
        </w:rPr>
        <w:fldChar w:fldCharType="begin"/>
      </w:r>
      <w:r w:rsidRPr="0036584A">
        <w:rPr>
          <w:noProof/>
        </w:rPr>
        <w:instrText xml:space="preserve"> PAGEREF _Toc210311667 \h </w:instrText>
      </w:r>
      <w:r w:rsidRPr="0036584A">
        <w:rPr>
          <w:noProof/>
        </w:rPr>
      </w:r>
      <w:r w:rsidRPr="0036584A">
        <w:rPr>
          <w:noProof/>
        </w:rPr>
        <w:fldChar w:fldCharType="separate"/>
      </w:r>
      <w:r w:rsidRPr="0036584A">
        <w:rPr>
          <w:noProof/>
        </w:rPr>
        <w:t>575</w:t>
      </w:r>
      <w:r w:rsidRPr="0036584A">
        <w:rPr>
          <w:noProof/>
        </w:rPr>
        <w:fldChar w:fldCharType="end"/>
      </w:r>
    </w:p>
    <w:p w14:paraId="3528EDAA" w14:textId="304E0C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bCs/>
          <w:i/>
          <w:iCs/>
          <w:noProof/>
        </w:rPr>
        <w:t>RRCSystemInfoRequest</w:t>
      </w:r>
      <w:r w:rsidRPr="0036584A">
        <w:rPr>
          <w:noProof/>
        </w:rPr>
        <w:tab/>
      </w:r>
      <w:r w:rsidRPr="0036584A">
        <w:rPr>
          <w:noProof/>
        </w:rPr>
        <w:fldChar w:fldCharType="begin"/>
      </w:r>
      <w:r w:rsidRPr="0036584A">
        <w:rPr>
          <w:noProof/>
        </w:rPr>
        <w:instrText xml:space="preserve"> PAGEREF _Toc210311668 \h </w:instrText>
      </w:r>
      <w:r w:rsidRPr="0036584A">
        <w:rPr>
          <w:noProof/>
        </w:rPr>
      </w:r>
      <w:r w:rsidRPr="0036584A">
        <w:rPr>
          <w:noProof/>
        </w:rPr>
        <w:fldChar w:fldCharType="separate"/>
      </w:r>
      <w:r w:rsidRPr="0036584A">
        <w:rPr>
          <w:noProof/>
        </w:rPr>
        <w:t>577</w:t>
      </w:r>
      <w:r w:rsidRPr="0036584A">
        <w:rPr>
          <w:noProof/>
        </w:rPr>
        <w:fldChar w:fldCharType="end"/>
      </w:r>
    </w:p>
    <w:p w14:paraId="7E3264CD" w14:textId="3E8E8BD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CGFailureInformation</w:t>
      </w:r>
      <w:r w:rsidRPr="0036584A">
        <w:rPr>
          <w:noProof/>
        </w:rPr>
        <w:tab/>
      </w:r>
      <w:r w:rsidRPr="0036584A">
        <w:rPr>
          <w:noProof/>
        </w:rPr>
        <w:fldChar w:fldCharType="begin"/>
      </w:r>
      <w:r w:rsidRPr="0036584A">
        <w:rPr>
          <w:noProof/>
        </w:rPr>
        <w:instrText xml:space="preserve"> PAGEREF _Toc210311669 \h </w:instrText>
      </w:r>
      <w:r w:rsidRPr="0036584A">
        <w:rPr>
          <w:noProof/>
        </w:rPr>
      </w:r>
      <w:r w:rsidRPr="0036584A">
        <w:rPr>
          <w:noProof/>
        </w:rPr>
        <w:fldChar w:fldCharType="separate"/>
      </w:r>
      <w:r w:rsidRPr="0036584A">
        <w:rPr>
          <w:noProof/>
        </w:rPr>
        <w:t>578</w:t>
      </w:r>
      <w:r w:rsidRPr="0036584A">
        <w:rPr>
          <w:noProof/>
        </w:rPr>
        <w:fldChar w:fldCharType="end"/>
      </w:r>
    </w:p>
    <w:p w14:paraId="6E5208B4" w14:textId="2E6083D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CGFailureInformationEUTRA</w:t>
      </w:r>
      <w:r w:rsidRPr="0036584A">
        <w:rPr>
          <w:noProof/>
        </w:rPr>
        <w:tab/>
      </w:r>
      <w:r w:rsidRPr="0036584A">
        <w:rPr>
          <w:noProof/>
        </w:rPr>
        <w:fldChar w:fldCharType="begin"/>
      </w:r>
      <w:r w:rsidRPr="0036584A">
        <w:rPr>
          <w:noProof/>
        </w:rPr>
        <w:instrText xml:space="preserve"> PAGEREF _Toc210311670 \h </w:instrText>
      </w:r>
      <w:r w:rsidRPr="0036584A">
        <w:rPr>
          <w:noProof/>
        </w:rPr>
      </w:r>
      <w:r w:rsidRPr="0036584A">
        <w:rPr>
          <w:noProof/>
        </w:rPr>
        <w:fldChar w:fldCharType="separate"/>
      </w:r>
      <w:r w:rsidRPr="0036584A">
        <w:rPr>
          <w:noProof/>
        </w:rPr>
        <w:t>580</w:t>
      </w:r>
      <w:r w:rsidRPr="0036584A">
        <w:rPr>
          <w:noProof/>
        </w:rPr>
        <w:fldChar w:fldCharType="end"/>
      </w:r>
    </w:p>
    <w:p w14:paraId="5C24C186" w14:textId="178E7B9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curityModeCommand</w:t>
      </w:r>
      <w:r w:rsidRPr="0036584A">
        <w:rPr>
          <w:noProof/>
        </w:rPr>
        <w:tab/>
      </w:r>
      <w:r w:rsidRPr="0036584A">
        <w:rPr>
          <w:noProof/>
        </w:rPr>
        <w:fldChar w:fldCharType="begin"/>
      </w:r>
      <w:r w:rsidRPr="0036584A">
        <w:rPr>
          <w:noProof/>
        </w:rPr>
        <w:instrText xml:space="preserve"> PAGEREF _Toc210311671 \h </w:instrText>
      </w:r>
      <w:r w:rsidRPr="0036584A">
        <w:rPr>
          <w:noProof/>
        </w:rPr>
      </w:r>
      <w:r w:rsidRPr="0036584A">
        <w:rPr>
          <w:noProof/>
        </w:rPr>
        <w:fldChar w:fldCharType="separate"/>
      </w:r>
      <w:r w:rsidRPr="0036584A">
        <w:rPr>
          <w:noProof/>
        </w:rPr>
        <w:t>581</w:t>
      </w:r>
      <w:r w:rsidRPr="0036584A">
        <w:rPr>
          <w:noProof/>
        </w:rPr>
        <w:fldChar w:fldCharType="end"/>
      </w:r>
    </w:p>
    <w:p w14:paraId="09210D52" w14:textId="7A3AB2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curityModeComplete</w:t>
      </w:r>
      <w:r w:rsidRPr="0036584A">
        <w:rPr>
          <w:noProof/>
        </w:rPr>
        <w:tab/>
      </w:r>
      <w:r w:rsidRPr="0036584A">
        <w:rPr>
          <w:noProof/>
        </w:rPr>
        <w:fldChar w:fldCharType="begin"/>
      </w:r>
      <w:r w:rsidRPr="0036584A">
        <w:rPr>
          <w:noProof/>
        </w:rPr>
        <w:instrText xml:space="preserve"> PAGEREF _Toc210311672 \h </w:instrText>
      </w:r>
      <w:r w:rsidRPr="0036584A">
        <w:rPr>
          <w:noProof/>
        </w:rPr>
      </w:r>
      <w:r w:rsidRPr="0036584A">
        <w:rPr>
          <w:noProof/>
        </w:rPr>
        <w:fldChar w:fldCharType="separate"/>
      </w:r>
      <w:r w:rsidRPr="0036584A">
        <w:rPr>
          <w:noProof/>
        </w:rPr>
        <w:t>582</w:t>
      </w:r>
      <w:r w:rsidRPr="0036584A">
        <w:rPr>
          <w:noProof/>
        </w:rPr>
        <w:fldChar w:fldCharType="end"/>
      </w:r>
    </w:p>
    <w:p w14:paraId="5408BBE2" w14:textId="3B1FB7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curityModeFailure</w:t>
      </w:r>
      <w:r w:rsidRPr="0036584A">
        <w:rPr>
          <w:noProof/>
        </w:rPr>
        <w:tab/>
      </w:r>
      <w:r w:rsidRPr="0036584A">
        <w:rPr>
          <w:noProof/>
        </w:rPr>
        <w:fldChar w:fldCharType="begin"/>
      </w:r>
      <w:r w:rsidRPr="0036584A">
        <w:rPr>
          <w:noProof/>
        </w:rPr>
        <w:instrText xml:space="preserve"> PAGEREF _Toc210311673 \h </w:instrText>
      </w:r>
      <w:r w:rsidRPr="0036584A">
        <w:rPr>
          <w:noProof/>
        </w:rPr>
      </w:r>
      <w:r w:rsidRPr="0036584A">
        <w:rPr>
          <w:noProof/>
        </w:rPr>
        <w:fldChar w:fldCharType="separate"/>
      </w:r>
      <w:r w:rsidRPr="0036584A">
        <w:rPr>
          <w:noProof/>
        </w:rPr>
        <w:t>583</w:t>
      </w:r>
      <w:r w:rsidRPr="0036584A">
        <w:rPr>
          <w:noProof/>
        </w:rPr>
        <w:fldChar w:fldCharType="end"/>
      </w:r>
    </w:p>
    <w:p w14:paraId="6E1CB6AC" w14:textId="4C28AF8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IB1</w:t>
      </w:r>
      <w:r w:rsidRPr="0036584A">
        <w:rPr>
          <w:noProof/>
        </w:rPr>
        <w:tab/>
      </w:r>
      <w:r w:rsidRPr="0036584A">
        <w:rPr>
          <w:noProof/>
        </w:rPr>
        <w:fldChar w:fldCharType="begin"/>
      </w:r>
      <w:r w:rsidRPr="0036584A">
        <w:rPr>
          <w:noProof/>
        </w:rPr>
        <w:instrText xml:space="preserve"> PAGEREF _Toc210311674 \h </w:instrText>
      </w:r>
      <w:r w:rsidRPr="0036584A">
        <w:rPr>
          <w:noProof/>
        </w:rPr>
      </w:r>
      <w:r w:rsidRPr="0036584A">
        <w:rPr>
          <w:noProof/>
        </w:rPr>
        <w:fldChar w:fldCharType="separate"/>
      </w:r>
      <w:r w:rsidRPr="0036584A">
        <w:rPr>
          <w:noProof/>
        </w:rPr>
        <w:t>584</w:t>
      </w:r>
      <w:r w:rsidRPr="0036584A">
        <w:rPr>
          <w:noProof/>
        </w:rPr>
        <w:fldChar w:fldCharType="end"/>
      </w:r>
    </w:p>
    <w:p w14:paraId="5E98E210" w14:textId="7FB6FB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delinkUEInformationNR</w:t>
      </w:r>
      <w:r w:rsidRPr="0036584A">
        <w:rPr>
          <w:noProof/>
        </w:rPr>
        <w:tab/>
      </w:r>
      <w:r w:rsidRPr="0036584A">
        <w:rPr>
          <w:noProof/>
        </w:rPr>
        <w:fldChar w:fldCharType="begin"/>
      </w:r>
      <w:r w:rsidRPr="0036584A">
        <w:rPr>
          <w:noProof/>
        </w:rPr>
        <w:instrText xml:space="preserve"> PAGEREF _Toc210311675 \h </w:instrText>
      </w:r>
      <w:r w:rsidRPr="0036584A">
        <w:rPr>
          <w:noProof/>
        </w:rPr>
      </w:r>
      <w:r w:rsidRPr="0036584A">
        <w:rPr>
          <w:noProof/>
        </w:rPr>
        <w:fldChar w:fldCharType="separate"/>
      </w:r>
      <w:r w:rsidRPr="0036584A">
        <w:rPr>
          <w:noProof/>
        </w:rPr>
        <w:t>591</w:t>
      </w:r>
      <w:r w:rsidRPr="0036584A">
        <w:rPr>
          <w:noProof/>
        </w:rPr>
        <w:fldChar w:fldCharType="end"/>
      </w:r>
    </w:p>
    <w:p w14:paraId="2A256A23" w14:textId="214E40D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ystemInformation</w:t>
      </w:r>
      <w:r w:rsidRPr="0036584A">
        <w:rPr>
          <w:noProof/>
        </w:rPr>
        <w:tab/>
      </w:r>
      <w:r w:rsidRPr="0036584A">
        <w:rPr>
          <w:noProof/>
        </w:rPr>
        <w:fldChar w:fldCharType="begin"/>
      </w:r>
      <w:r w:rsidRPr="0036584A">
        <w:rPr>
          <w:noProof/>
        </w:rPr>
        <w:instrText xml:space="preserve"> PAGEREF _Toc210311676 \h </w:instrText>
      </w:r>
      <w:r w:rsidRPr="0036584A">
        <w:rPr>
          <w:noProof/>
        </w:rPr>
      </w:r>
      <w:r w:rsidRPr="0036584A">
        <w:rPr>
          <w:noProof/>
        </w:rPr>
        <w:fldChar w:fldCharType="separate"/>
      </w:r>
      <w:r w:rsidRPr="0036584A">
        <w:rPr>
          <w:noProof/>
        </w:rPr>
        <w:t>602</w:t>
      </w:r>
      <w:r w:rsidRPr="0036584A">
        <w:rPr>
          <w:noProof/>
        </w:rPr>
        <w:fldChar w:fldCharType="end"/>
      </w:r>
    </w:p>
    <w:p w14:paraId="786590E3" w14:textId="77DBBD4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AssistanceInformation</w:t>
      </w:r>
      <w:r w:rsidRPr="0036584A">
        <w:rPr>
          <w:noProof/>
        </w:rPr>
        <w:tab/>
      </w:r>
      <w:r w:rsidRPr="0036584A">
        <w:rPr>
          <w:noProof/>
        </w:rPr>
        <w:fldChar w:fldCharType="begin"/>
      </w:r>
      <w:r w:rsidRPr="0036584A">
        <w:rPr>
          <w:noProof/>
        </w:rPr>
        <w:instrText xml:space="preserve"> PAGEREF _Toc210311677 \h </w:instrText>
      </w:r>
      <w:r w:rsidRPr="0036584A">
        <w:rPr>
          <w:noProof/>
        </w:rPr>
      </w:r>
      <w:r w:rsidRPr="0036584A">
        <w:rPr>
          <w:noProof/>
        </w:rPr>
        <w:fldChar w:fldCharType="separate"/>
      </w:r>
      <w:r w:rsidRPr="0036584A">
        <w:rPr>
          <w:noProof/>
        </w:rPr>
        <w:t>603</w:t>
      </w:r>
      <w:r w:rsidRPr="0036584A">
        <w:rPr>
          <w:noProof/>
        </w:rPr>
        <w:fldChar w:fldCharType="end"/>
      </w:r>
    </w:p>
    <w:p w14:paraId="6B743BF0" w14:textId="6253E4F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CapabilityEnquiry</w:t>
      </w:r>
      <w:r w:rsidRPr="0036584A">
        <w:rPr>
          <w:noProof/>
        </w:rPr>
        <w:tab/>
      </w:r>
      <w:r w:rsidRPr="0036584A">
        <w:rPr>
          <w:noProof/>
        </w:rPr>
        <w:fldChar w:fldCharType="begin"/>
      </w:r>
      <w:r w:rsidRPr="0036584A">
        <w:rPr>
          <w:noProof/>
        </w:rPr>
        <w:instrText xml:space="preserve"> PAGEREF _Toc210311678 \h </w:instrText>
      </w:r>
      <w:r w:rsidRPr="0036584A">
        <w:rPr>
          <w:noProof/>
        </w:rPr>
      </w:r>
      <w:r w:rsidRPr="0036584A">
        <w:rPr>
          <w:noProof/>
        </w:rPr>
        <w:fldChar w:fldCharType="separate"/>
      </w:r>
      <w:r w:rsidRPr="0036584A">
        <w:rPr>
          <w:noProof/>
        </w:rPr>
        <w:t>620</w:t>
      </w:r>
      <w:r w:rsidRPr="0036584A">
        <w:rPr>
          <w:noProof/>
        </w:rPr>
        <w:fldChar w:fldCharType="end"/>
      </w:r>
    </w:p>
    <w:p w14:paraId="652C608B" w14:textId="3A4DBD2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CapabilityInformation</w:t>
      </w:r>
      <w:r w:rsidRPr="0036584A">
        <w:rPr>
          <w:noProof/>
        </w:rPr>
        <w:tab/>
      </w:r>
      <w:r w:rsidRPr="0036584A">
        <w:rPr>
          <w:noProof/>
        </w:rPr>
        <w:fldChar w:fldCharType="begin"/>
      </w:r>
      <w:r w:rsidRPr="0036584A">
        <w:rPr>
          <w:noProof/>
        </w:rPr>
        <w:instrText xml:space="preserve"> PAGEREF _Toc210311679 \h </w:instrText>
      </w:r>
      <w:r w:rsidRPr="0036584A">
        <w:rPr>
          <w:noProof/>
        </w:rPr>
      </w:r>
      <w:r w:rsidRPr="0036584A">
        <w:rPr>
          <w:noProof/>
        </w:rPr>
        <w:fldChar w:fldCharType="separate"/>
      </w:r>
      <w:r w:rsidRPr="0036584A">
        <w:rPr>
          <w:noProof/>
        </w:rPr>
        <w:t>621</w:t>
      </w:r>
      <w:r w:rsidRPr="0036584A">
        <w:rPr>
          <w:noProof/>
        </w:rPr>
        <w:fldChar w:fldCharType="end"/>
      </w:r>
    </w:p>
    <w:p w14:paraId="7280A629" w14:textId="78D2DB5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InformationRequest</w:t>
      </w:r>
      <w:r w:rsidRPr="0036584A">
        <w:rPr>
          <w:noProof/>
        </w:rPr>
        <w:tab/>
      </w:r>
      <w:r w:rsidRPr="0036584A">
        <w:rPr>
          <w:noProof/>
        </w:rPr>
        <w:fldChar w:fldCharType="begin"/>
      </w:r>
      <w:r w:rsidRPr="0036584A">
        <w:rPr>
          <w:noProof/>
        </w:rPr>
        <w:instrText xml:space="preserve"> PAGEREF _Toc210311680 \h </w:instrText>
      </w:r>
      <w:r w:rsidRPr="0036584A">
        <w:rPr>
          <w:noProof/>
        </w:rPr>
      </w:r>
      <w:r w:rsidRPr="0036584A">
        <w:rPr>
          <w:noProof/>
        </w:rPr>
        <w:fldChar w:fldCharType="separate"/>
      </w:r>
      <w:r w:rsidRPr="0036584A">
        <w:rPr>
          <w:noProof/>
        </w:rPr>
        <w:t>622</w:t>
      </w:r>
      <w:r w:rsidRPr="0036584A">
        <w:rPr>
          <w:noProof/>
        </w:rPr>
        <w:fldChar w:fldCharType="end"/>
      </w:r>
    </w:p>
    <w:p w14:paraId="4C7361CA" w14:textId="378F6BE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InformationResponse</w:t>
      </w:r>
      <w:r w:rsidRPr="0036584A">
        <w:rPr>
          <w:noProof/>
        </w:rPr>
        <w:tab/>
      </w:r>
      <w:r w:rsidRPr="0036584A">
        <w:rPr>
          <w:noProof/>
        </w:rPr>
        <w:fldChar w:fldCharType="begin"/>
      </w:r>
      <w:r w:rsidRPr="0036584A">
        <w:rPr>
          <w:noProof/>
        </w:rPr>
        <w:instrText xml:space="preserve"> PAGEREF _Toc210311681 \h </w:instrText>
      </w:r>
      <w:r w:rsidRPr="0036584A">
        <w:rPr>
          <w:noProof/>
        </w:rPr>
      </w:r>
      <w:r w:rsidRPr="0036584A">
        <w:rPr>
          <w:noProof/>
        </w:rPr>
        <w:fldChar w:fldCharType="separate"/>
      </w:r>
      <w:r w:rsidRPr="0036584A">
        <w:rPr>
          <w:noProof/>
        </w:rPr>
        <w:t>624</w:t>
      </w:r>
      <w:r w:rsidRPr="0036584A">
        <w:rPr>
          <w:noProof/>
        </w:rPr>
        <w:fldChar w:fldCharType="end"/>
      </w:r>
    </w:p>
    <w:p w14:paraId="017B55A2" w14:textId="4C0D793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PositioningAssistanceInfo</w:t>
      </w:r>
      <w:r w:rsidRPr="0036584A">
        <w:rPr>
          <w:noProof/>
        </w:rPr>
        <w:tab/>
      </w:r>
      <w:r w:rsidRPr="0036584A">
        <w:rPr>
          <w:noProof/>
        </w:rPr>
        <w:fldChar w:fldCharType="begin"/>
      </w:r>
      <w:r w:rsidRPr="0036584A">
        <w:rPr>
          <w:noProof/>
        </w:rPr>
        <w:instrText xml:space="preserve"> PAGEREF _Toc210311682 \h </w:instrText>
      </w:r>
      <w:r w:rsidRPr="0036584A">
        <w:rPr>
          <w:noProof/>
        </w:rPr>
      </w:r>
      <w:r w:rsidRPr="0036584A">
        <w:rPr>
          <w:noProof/>
        </w:rPr>
        <w:fldChar w:fldCharType="separate"/>
      </w:r>
      <w:r w:rsidRPr="0036584A">
        <w:rPr>
          <w:noProof/>
        </w:rPr>
        <w:t>649</w:t>
      </w:r>
      <w:r w:rsidRPr="0036584A">
        <w:rPr>
          <w:noProof/>
        </w:rPr>
        <w:fldChar w:fldCharType="end"/>
      </w:r>
    </w:p>
    <w:p w14:paraId="7390D3C2" w14:textId="3836861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LDedicatedMessageSegment</w:t>
      </w:r>
      <w:r w:rsidRPr="0036584A">
        <w:rPr>
          <w:noProof/>
        </w:rPr>
        <w:tab/>
      </w:r>
      <w:r w:rsidRPr="0036584A">
        <w:rPr>
          <w:noProof/>
        </w:rPr>
        <w:fldChar w:fldCharType="begin"/>
      </w:r>
      <w:r w:rsidRPr="0036584A">
        <w:rPr>
          <w:noProof/>
        </w:rPr>
        <w:instrText xml:space="preserve"> PAGEREF _Toc210311683 \h </w:instrText>
      </w:r>
      <w:r w:rsidRPr="0036584A">
        <w:rPr>
          <w:noProof/>
        </w:rPr>
      </w:r>
      <w:r w:rsidRPr="0036584A">
        <w:rPr>
          <w:noProof/>
        </w:rPr>
        <w:fldChar w:fldCharType="separate"/>
      </w:r>
      <w:r w:rsidRPr="0036584A">
        <w:rPr>
          <w:noProof/>
        </w:rPr>
        <w:t>651</w:t>
      </w:r>
      <w:r w:rsidRPr="0036584A">
        <w:rPr>
          <w:noProof/>
        </w:rPr>
        <w:fldChar w:fldCharType="end"/>
      </w:r>
    </w:p>
    <w:p w14:paraId="1618A441" w14:textId="6F7041D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LInformationTransfer</w:t>
      </w:r>
      <w:r w:rsidRPr="0036584A">
        <w:rPr>
          <w:noProof/>
        </w:rPr>
        <w:tab/>
      </w:r>
      <w:r w:rsidRPr="0036584A">
        <w:rPr>
          <w:noProof/>
        </w:rPr>
        <w:fldChar w:fldCharType="begin"/>
      </w:r>
      <w:r w:rsidRPr="0036584A">
        <w:rPr>
          <w:noProof/>
        </w:rPr>
        <w:instrText xml:space="preserve"> PAGEREF _Toc210311684 \h </w:instrText>
      </w:r>
      <w:r w:rsidRPr="0036584A">
        <w:rPr>
          <w:noProof/>
        </w:rPr>
      </w:r>
      <w:r w:rsidRPr="0036584A">
        <w:rPr>
          <w:noProof/>
        </w:rPr>
        <w:fldChar w:fldCharType="separate"/>
      </w:r>
      <w:r w:rsidRPr="0036584A">
        <w:rPr>
          <w:noProof/>
        </w:rPr>
        <w:t>652</w:t>
      </w:r>
      <w:r w:rsidRPr="0036584A">
        <w:rPr>
          <w:noProof/>
        </w:rPr>
        <w:fldChar w:fldCharType="end"/>
      </w:r>
    </w:p>
    <w:p w14:paraId="4A620A7C" w14:textId="6080CD7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ULInformationTransferIRAT</w:t>
      </w:r>
      <w:r w:rsidRPr="0036584A">
        <w:rPr>
          <w:noProof/>
        </w:rPr>
        <w:tab/>
      </w:r>
      <w:r w:rsidRPr="0036584A">
        <w:rPr>
          <w:noProof/>
        </w:rPr>
        <w:fldChar w:fldCharType="begin"/>
      </w:r>
      <w:r w:rsidRPr="0036584A">
        <w:rPr>
          <w:noProof/>
        </w:rPr>
        <w:instrText xml:space="preserve"> PAGEREF _Toc210311685 \h </w:instrText>
      </w:r>
      <w:r w:rsidRPr="0036584A">
        <w:rPr>
          <w:noProof/>
        </w:rPr>
      </w:r>
      <w:r w:rsidRPr="0036584A">
        <w:rPr>
          <w:noProof/>
        </w:rPr>
        <w:fldChar w:fldCharType="separate"/>
      </w:r>
      <w:r w:rsidRPr="0036584A">
        <w:rPr>
          <w:noProof/>
        </w:rPr>
        <w:t>653</w:t>
      </w:r>
      <w:r w:rsidRPr="0036584A">
        <w:rPr>
          <w:noProof/>
        </w:rPr>
        <w:fldChar w:fldCharType="end"/>
      </w:r>
    </w:p>
    <w:p w14:paraId="2E390BB8" w14:textId="50BD524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LInformationTransferMRDC</w:t>
      </w:r>
      <w:r w:rsidRPr="0036584A">
        <w:rPr>
          <w:noProof/>
        </w:rPr>
        <w:tab/>
      </w:r>
      <w:r w:rsidRPr="0036584A">
        <w:rPr>
          <w:noProof/>
        </w:rPr>
        <w:fldChar w:fldCharType="begin"/>
      </w:r>
      <w:r w:rsidRPr="0036584A">
        <w:rPr>
          <w:noProof/>
        </w:rPr>
        <w:instrText xml:space="preserve"> PAGEREF _Toc210311686 \h </w:instrText>
      </w:r>
      <w:r w:rsidRPr="0036584A">
        <w:rPr>
          <w:noProof/>
        </w:rPr>
      </w:r>
      <w:r w:rsidRPr="0036584A">
        <w:rPr>
          <w:noProof/>
        </w:rPr>
        <w:fldChar w:fldCharType="separate"/>
      </w:r>
      <w:r w:rsidRPr="0036584A">
        <w:rPr>
          <w:noProof/>
        </w:rPr>
        <w:t>654</w:t>
      </w:r>
      <w:r w:rsidRPr="0036584A">
        <w:rPr>
          <w:noProof/>
        </w:rPr>
        <w:fldChar w:fldCharType="end"/>
      </w:r>
    </w:p>
    <w:p w14:paraId="5D834F0F" w14:textId="70AE7AEF"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6.3</w:t>
      </w:r>
      <w:r w:rsidRPr="0036584A">
        <w:rPr>
          <w:rFonts w:asciiTheme="minorHAnsi" w:eastAsiaTheme="minorEastAsia" w:hAnsiTheme="minorHAnsi" w:cstheme="minorBidi"/>
          <w:noProof/>
          <w:kern w:val="2"/>
          <w:sz w:val="24"/>
          <w:szCs w:val="24"/>
          <w14:ligatures w14:val="standardContextual"/>
        </w:rPr>
        <w:tab/>
      </w:r>
      <w:r w:rsidRPr="0036584A">
        <w:rPr>
          <w:noProof/>
        </w:rPr>
        <w:t>RRC information elements</w:t>
      </w:r>
      <w:r w:rsidRPr="0036584A">
        <w:rPr>
          <w:noProof/>
        </w:rPr>
        <w:tab/>
      </w:r>
      <w:r w:rsidRPr="0036584A">
        <w:rPr>
          <w:noProof/>
        </w:rPr>
        <w:fldChar w:fldCharType="begin"/>
      </w:r>
      <w:r w:rsidRPr="0036584A">
        <w:rPr>
          <w:noProof/>
        </w:rPr>
        <w:instrText xml:space="preserve"> PAGEREF _Toc210311687 \h </w:instrText>
      </w:r>
      <w:r w:rsidRPr="0036584A">
        <w:rPr>
          <w:noProof/>
        </w:rPr>
      </w:r>
      <w:r w:rsidRPr="0036584A">
        <w:rPr>
          <w:noProof/>
        </w:rPr>
        <w:fldChar w:fldCharType="separate"/>
      </w:r>
      <w:r w:rsidRPr="0036584A">
        <w:rPr>
          <w:noProof/>
        </w:rPr>
        <w:t>655</w:t>
      </w:r>
      <w:r w:rsidRPr="0036584A">
        <w:rPr>
          <w:noProof/>
        </w:rPr>
        <w:fldChar w:fldCharType="end"/>
      </w:r>
    </w:p>
    <w:p w14:paraId="117CDBA7" w14:textId="3AAA986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3.0</w:t>
      </w:r>
      <w:r w:rsidRPr="0036584A">
        <w:rPr>
          <w:rFonts w:asciiTheme="minorHAnsi" w:eastAsiaTheme="minorEastAsia" w:hAnsiTheme="minorHAnsi" w:cstheme="minorBidi"/>
          <w:noProof/>
          <w:kern w:val="2"/>
          <w:sz w:val="24"/>
          <w:szCs w:val="24"/>
          <w14:ligatures w14:val="standardContextual"/>
        </w:rPr>
        <w:tab/>
      </w:r>
      <w:r w:rsidRPr="0036584A">
        <w:rPr>
          <w:noProof/>
        </w:rPr>
        <w:t>Parameterized types</w:t>
      </w:r>
      <w:r w:rsidRPr="0036584A">
        <w:rPr>
          <w:noProof/>
        </w:rPr>
        <w:tab/>
      </w:r>
      <w:r w:rsidRPr="0036584A">
        <w:rPr>
          <w:noProof/>
        </w:rPr>
        <w:fldChar w:fldCharType="begin"/>
      </w:r>
      <w:r w:rsidRPr="0036584A">
        <w:rPr>
          <w:noProof/>
        </w:rPr>
        <w:instrText xml:space="preserve"> PAGEREF _Toc210311688 \h </w:instrText>
      </w:r>
      <w:r w:rsidRPr="0036584A">
        <w:rPr>
          <w:noProof/>
        </w:rPr>
      </w:r>
      <w:r w:rsidRPr="0036584A">
        <w:rPr>
          <w:noProof/>
        </w:rPr>
        <w:fldChar w:fldCharType="separate"/>
      </w:r>
      <w:r w:rsidRPr="0036584A">
        <w:rPr>
          <w:noProof/>
        </w:rPr>
        <w:t>655</w:t>
      </w:r>
      <w:r w:rsidRPr="0036584A">
        <w:rPr>
          <w:noProof/>
        </w:rPr>
        <w:fldChar w:fldCharType="end"/>
      </w:r>
    </w:p>
    <w:p w14:paraId="7E034A0A" w14:textId="19156EE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tupRelease</w:t>
      </w:r>
      <w:r w:rsidRPr="0036584A">
        <w:rPr>
          <w:noProof/>
        </w:rPr>
        <w:tab/>
      </w:r>
      <w:r w:rsidRPr="0036584A">
        <w:rPr>
          <w:noProof/>
        </w:rPr>
        <w:fldChar w:fldCharType="begin"/>
      </w:r>
      <w:r w:rsidRPr="0036584A">
        <w:rPr>
          <w:noProof/>
        </w:rPr>
        <w:instrText xml:space="preserve"> PAGEREF _Toc210311689 \h </w:instrText>
      </w:r>
      <w:r w:rsidRPr="0036584A">
        <w:rPr>
          <w:noProof/>
        </w:rPr>
      </w:r>
      <w:r w:rsidRPr="0036584A">
        <w:rPr>
          <w:noProof/>
        </w:rPr>
        <w:fldChar w:fldCharType="separate"/>
      </w:r>
      <w:r w:rsidRPr="0036584A">
        <w:rPr>
          <w:noProof/>
        </w:rPr>
        <w:t>655</w:t>
      </w:r>
      <w:r w:rsidRPr="0036584A">
        <w:rPr>
          <w:noProof/>
        </w:rPr>
        <w:fldChar w:fldCharType="end"/>
      </w:r>
    </w:p>
    <w:p w14:paraId="5F3C608F" w14:textId="7690E79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3.1</w:t>
      </w:r>
      <w:r w:rsidRPr="0036584A">
        <w:rPr>
          <w:rFonts w:asciiTheme="minorHAnsi" w:eastAsiaTheme="minorEastAsia" w:hAnsiTheme="minorHAnsi" w:cstheme="minorBidi"/>
          <w:noProof/>
          <w:kern w:val="2"/>
          <w:sz w:val="24"/>
          <w:szCs w:val="24"/>
          <w14:ligatures w14:val="standardContextual"/>
        </w:rPr>
        <w:tab/>
      </w:r>
      <w:r w:rsidRPr="0036584A">
        <w:rPr>
          <w:noProof/>
        </w:rPr>
        <w:t>System information blocks</w:t>
      </w:r>
      <w:r w:rsidRPr="0036584A">
        <w:rPr>
          <w:noProof/>
        </w:rPr>
        <w:tab/>
      </w:r>
      <w:r w:rsidRPr="0036584A">
        <w:rPr>
          <w:noProof/>
        </w:rPr>
        <w:fldChar w:fldCharType="begin"/>
      </w:r>
      <w:r w:rsidRPr="0036584A">
        <w:rPr>
          <w:noProof/>
        </w:rPr>
        <w:instrText xml:space="preserve"> PAGEREF _Toc210311690 \h </w:instrText>
      </w:r>
      <w:r w:rsidRPr="0036584A">
        <w:rPr>
          <w:noProof/>
        </w:rPr>
      </w:r>
      <w:r w:rsidRPr="0036584A">
        <w:rPr>
          <w:noProof/>
        </w:rPr>
        <w:fldChar w:fldCharType="separate"/>
      </w:r>
      <w:r w:rsidRPr="0036584A">
        <w:rPr>
          <w:noProof/>
        </w:rPr>
        <w:t>655</w:t>
      </w:r>
      <w:r w:rsidRPr="0036584A">
        <w:rPr>
          <w:noProof/>
        </w:rPr>
        <w:fldChar w:fldCharType="end"/>
      </w:r>
    </w:p>
    <w:p w14:paraId="2A5142C4" w14:textId="10898AE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2</w:t>
      </w:r>
      <w:r w:rsidRPr="0036584A">
        <w:rPr>
          <w:noProof/>
        </w:rPr>
        <w:tab/>
      </w:r>
      <w:r w:rsidRPr="0036584A">
        <w:rPr>
          <w:noProof/>
        </w:rPr>
        <w:fldChar w:fldCharType="begin"/>
      </w:r>
      <w:r w:rsidRPr="0036584A">
        <w:rPr>
          <w:noProof/>
        </w:rPr>
        <w:instrText xml:space="preserve"> PAGEREF _Toc210311691 \h </w:instrText>
      </w:r>
      <w:r w:rsidRPr="0036584A">
        <w:rPr>
          <w:noProof/>
        </w:rPr>
      </w:r>
      <w:r w:rsidRPr="0036584A">
        <w:rPr>
          <w:noProof/>
        </w:rPr>
        <w:fldChar w:fldCharType="separate"/>
      </w:r>
      <w:r w:rsidRPr="0036584A">
        <w:rPr>
          <w:noProof/>
        </w:rPr>
        <w:t>655</w:t>
      </w:r>
      <w:r w:rsidRPr="0036584A">
        <w:rPr>
          <w:noProof/>
        </w:rPr>
        <w:fldChar w:fldCharType="end"/>
      </w:r>
    </w:p>
    <w:p w14:paraId="0A7B1380" w14:textId="0AFF33E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3</w:t>
      </w:r>
      <w:r w:rsidRPr="0036584A">
        <w:rPr>
          <w:noProof/>
        </w:rPr>
        <w:tab/>
      </w:r>
      <w:r w:rsidRPr="0036584A">
        <w:rPr>
          <w:noProof/>
        </w:rPr>
        <w:fldChar w:fldCharType="begin"/>
      </w:r>
      <w:r w:rsidRPr="0036584A">
        <w:rPr>
          <w:noProof/>
        </w:rPr>
        <w:instrText xml:space="preserve"> PAGEREF _Toc210311692 \h </w:instrText>
      </w:r>
      <w:r w:rsidRPr="0036584A">
        <w:rPr>
          <w:noProof/>
        </w:rPr>
      </w:r>
      <w:r w:rsidRPr="0036584A">
        <w:rPr>
          <w:noProof/>
        </w:rPr>
        <w:fldChar w:fldCharType="separate"/>
      </w:r>
      <w:r w:rsidRPr="0036584A">
        <w:rPr>
          <w:noProof/>
        </w:rPr>
        <w:t>664</w:t>
      </w:r>
      <w:r w:rsidRPr="0036584A">
        <w:rPr>
          <w:noProof/>
        </w:rPr>
        <w:fldChar w:fldCharType="end"/>
      </w:r>
    </w:p>
    <w:p w14:paraId="2EA7D51E" w14:textId="68A6751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4</w:t>
      </w:r>
      <w:r w:rsidRPr="0036584A">
        <w:rPr>
          <w:noProof/>
        </w:rPr>
        <w:tab/>
      </w:r>
      <w:r w:rsidRPr="0036584A">
        <w:rPr>
          <w:noProof/>
        </w:rPr>
        <w:fldChar w:fldCharType="begin"/>
      </w:r>
      <w:r w:rsidRPr="0036584A">
        <w:rPr>
          <w:noProof/>
        </w:rPr>
        <w:instrText xml:space="preserve"> PAGEREF _Toc210311693 \h </w:instrText>
      </w:r>
      <w:r w:rsidRPr="0036584A">
        <w:rPr>
          <w:noProof/>
        </w:rPr>
      </w:r>
      <w:r w:rsidRPr="0036584A">
        <w:rPr>
          <w:noProof/>
        </w:rPr>
        <w:fldChar w:fldCharType="separate"/>
      </w:r>
      <w:r w:rsidRPr="0036584A">
        <w:rPr>
          <w:noProof/>
        </w:rPr>
        <w:t>666</w:t>
      </w:r>
      <w:r w:rsidRPr="0036584A">
        <w:rPr>
          <w:noProof/>
        </w:rPr>
        <w:fldChar w:fldCharType="end"/>
      </w:r>
    </w:p>
    <w:p w14:paraId="77A79B8A" w14:textId="7805746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5</w:t>
      </w:r>
      <w:r w:rsidRPr="0036584A">
        <w:rPr>
          <w:noProof/>
        </w:rPr>
        <w:tab/>
      </w:r>
      <w:r w:rsidRPr="0036584A">
        <w:rPr>
          <w:noProof/>
        </w:rPr>
        <w:fldChar w:fldCharType="begin"/>
      </w:r>
      <w:r w:rsidRPr="0036584A">
        <w:rPr>
          <w:noProof/>
        </w:rPr>
        <w:instrText xml:space="preserve"> PAGEREF _Toc210311694 \h </w:instrText>
      </w:r>
      <w:r w:rsidRPr="0036584A">
        <w:rPr>
          <w:noProof/>
        </w:rPr>
      </w:r>
      <w:r w:rsidRPr="0036584A">
        <w:rPr>
          <w:noProof/>
        </w:rPr>
        <w:fldChar w:fldCharType="separate"/>
      </w:r>
      <w:r w:rsidRPr="0036584A">
        <w:rPr>
          <w:noProof/>
        </w:rPr>
        <w:t>674</w:t>
      </w:r>
      <w:r w:rsidRPr="0036584A">
        <w:rPr>
          <w:noProof/>
        </w:rPr>
        <w:fldChar w:fldCharType="end"/>
      </w:r>
    </w:p>
    <w:p w14:paraId="7406ED73" w14:textId="1266313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i/>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6</w:t>
      </w:r>
      <w:r w:rsidRPr="0036584A">
        <w:rPr>
          <w:noProof/>
        </w:rPr>
        <w:tab/>
      </w:r>
      <w:r w:rsidRPr="0036584A">
        <w:rPr>
          <w:noProof/>
        </w:rPr>
        <w:fldChar w:fldCharType="begin"/>
      </w:r>
      <w:r w:rsidRPr="0036584A">
        <w:rPr>
          <w:noProof/>
        </w:rPr>
        <w:instrText xml:space="preserve"> PAGEREF _Toc210311695 \h </w:instrText>
      </w:r>
      <w:r w:rsidRPr="0036584A">
        <w:rPr>
          <w:noProof/>
        </w:rPr>
      </w:r>
      <w:r w:rsidRPr="0036584A">
        <w:rPr>
          <w:noProof/>
        </w:rPr>
        <w:fldChar w:fldCharType="separate"/>
      </w:r>
      <w:r w:rsidRPr="0036584A">
        <w:rPr>
          <w:noProof/>
        </w:rPr>
        <w:t>678</w:t>
      </w:r>
      <w:r w:rsidRPr="0036584A">
        <w:rPr>
          <w:noProof/>
        </w:rPr>
        <w:fldChar w:fldCharType="end"/>
      </w:r>
    </w:p>
    <w:p w14:paraId="48D03968" w14:textId="0221FB9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i/>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7</w:t>
      </w:r>
      <w:r w:rsidRPr="0036584A">
        <w:rPr>
          <w:noProof/>
        </w:rPr>
        <w:tab/>
      </w:r>
      <w:r w:rsidRPr="0036584A">
        <w:rPr>
          <w:noProof/>
        </w:rPr>
        <w:fldChar w:fldCharType="begin"/>
      </w:r>
      <w:r w:rsidRPr="0036584A">
        <w:rPr>
          <w:noProof/>
        </w:rPr>
        <w:instrText xml:space="preserve"> PAGEREF _Toc210311696 \h </w:instrText>
      </w:r>
      <w:r w:rsidRPr="0036584A">
        <w:rPr>
          <w:noProof/>
        </w:rPr>
      </w:r>
      <w:r w:rsidRPr="0036584A">
        <w:rPr>
          <w:noProof/>
        </w:rPr>
        <w:fldChar w:fldCharType="separate"/>
      </w:r>
      <w:r w:rsidRPr="0036584A">
        <w:rPr>
          <w:noProof/>
        </w:rPr>
        <w:t>678</w:t>
      </w:r>
      <w:r w:rsidRPr="0036584A">
        <w:rPr>
          <w:noProof/>
        </w:rPr>
        <w:fldChar w:fldCharType="end"/>
      </w:r>
    </w:p>
    <w:p w14:paraId="77372285" w14:textId="0033302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i/>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8</w:t>
      </w:r>
      <w:r w:rsidRPr="0036584A">
        <w:rPr>
          <w:noProof/>
        </w:rPr>
        <w:tab/>
      </w:r>
      <w:r w:rsidRPr="0036584A">
        <w:rPr>
          <w:noProof/>
        </w:rPr>
        <w:fldChar w:fldCharType="begin"/>
      </w:r>
      <w:r w:rsidRPr="0036584A">
        <w:rPr>
          <w:noProof/>
        </w:rPr>
        <w:instrText xml:space="preserve"> PAGEREF _Toc210311697 \h </w:instrText>
      </w:r>
      <w:r w:rsidRPr="0036584A">
        <w:rPr>
          <w:noProof/>
        </w:rPr>
      </w:r>
      <w:r w:rsidRPr="0036584A">
        <w:rPr>
          <w:noProof/>
        </w:rPr>
        <w:fldChar w:fldCharType="separate"/>
      </w:r>
      <w:r w:rsidRPr="0036584A">
        <w:rPr>
          <w:noProof/>
        </w:rPr>
        <w:t>679</w:t>
      </w:r>
      <w:r w:rsidRPr="0036584A">
        <w:rPr>
          <w:noProof/>
        </w:rPr>
        <w:fldChar w:fldCharType="end"/>
      </w:r>
    </w:p>
    <w:p w14:paraId="19343D0F" w14:textId="32755AB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9</w:t>
      </w:r>
      <w:r w:rsidRPr="0036584A">
        <w:rPr>
          <w:noProof/>
        </w:rPr>
        <w:tab/>
      </w:r>
      <w:r w:rsidRPr="0036584A">
        <w:rPr>
          <w:noProof/>
        </w:rPr>
        <w:fldChar w:fldCharType="begin"/>
      </w:r>
      <w:r w:rsidRPr="0036584A">
        <w:rPr>
          <w:noProof/>
        </w:rPr>
        <w:instrText xml:space="preserve"> PAGEREF _Toc210311698 \h </w:instrText>
      </w:r>
      <w:r w:rsidRPr="0036584A">
        <w:rPr>
          <w:noProof/>
        </w:rPr>
      </w:r>
      <w:r w:rsidRPr="0036584A">
        <w:rPr>
          <w:noProof/>
        </w:rPr>
        <w:fldChar w:fldCharType="separate"/>
      </w:r>
      <w:r w:rsidRPr="0036584A">
        <w:rPr>
          <w:noProof/>
        </w:rPr>
        <w:t>681</w:t>
      </w:r>
      <w:r w:rsidRPr="0036584A">
        <w:rPr>
          <w:noProof/>
        </w:rPr>
        <w:fldChar w:fldCharType="end"/>
      </w:r>
    </w:p>
    <w:p w14:paraId="04171BEE" w14:textId="73E022B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SIB10</w:t>
      </w:r>
      <w:r w:rsidRPr="0036584A">
        <w:rPr>
          <w:noProof/>
        </w:rPr>
        <w:tab/>
      </w:r>
      <w:r w:rsidRPr="0036584A">
        <w:rPr>
          <w:noProof/>
        </w:rPr>
        <w:fldChar w:fldCharType="begin"/>
      </w:r>
      <w:r w:rsidRPr="0036584A">
        <w:rPr>
          <w:noProof/>
        </w:rPr>
        <w:instrText xml:space="preserve"> PAGEREF _Toc210311699 \h </w:instrText>
      </w:r>
      <w:r w:rsidRPr="0036584A">
        <w:rPr>
          <w:noProof/>
        </w:rPr>
      </w:r>
      <w:r w:rsidRPr="0036584A">
        <w:rPr>
          <w:noProof/>
        </w:rPr>
        <w:fldChar w:fldCharType="separate"/>
      </w:r>
      <w:r w:rsidRPr="0036584A">
        <w:rPr>
          <w:noProof/>
        </w:rPr>
        <w:t>682</w:t>
      </w:r>
      <w:r w:rsidRPr="0036584A">
        <w:rPr>
          <w:noProof/>
        </w:rPr>
        <w:fldChar w:fldCharType="end"/>
      </w:r>
    </w:p>
    <w:p w14:paraId="059724C6" w14:textId="2BCE53F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lang w:eastAsia="x-none"/>
        </w:rPr>
        <w:t>SIB11</w:t>
      </w:r>
      <w:r w:rsidRPr="0036584A">
        <w:rPr>
          <w:noProof/>
        </w:rPr>
        <w:tab/>
      </w:r>
      <w:r w:rsidRPr="0036584A">
        <w:rPr>
          <w:noProof/>
        </w:rPr>
        <w:fldChar w:fldCharType="begin"/>
      </w:r>
      <w:r w:rsidRPr="0036584A">
        <w:rPr>
          <w:noProof/>
        </w:rPr>
        <w:instrText xml:space="preserve"> PAGEREF _Toc210311700 \h </w:instrText>
      </w:r>
      <w:r w:rsidRPr="0036584A">
        <w:rPr>
          <w:noProof/>
        </w:rPr>
      </w:r>
      <w:r w:rsidRPr="0036584A">
        <w:rPr>
          <w:noProof/>
        </w:rPr>
        <w:fldChar w:fldCharType="separate"/>
      </w:r>
      <w:r w:rsidRPr="0036584A">
        <w:rPr>
          <w:noProof/>
        </w:rPr>
        <w:t>683</w:t>
      </w:r>
      <w:r w:rsidRPr="0036584A">
        <w:rPr>
          <w:noProof/>
        </w:rPr>
        <w:fldChar w:fldCharType="end"/>
      </w:r>
    </w:p>
    <w:p w14:paraId="126A72F5" w14:textId="3A07A83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12</w:t>
      </w:r>
      <w:r w:rsidRPr="0036584A">
        <w:rPr>
          <w:noProof/>
        </w:rPr>
        <w:tab/>
      </w:r>
      <w:r w:rsidRPr="0036584A">
        <w:rPr>
          <w:noProof/>
        </w:rPr>
        <w:fldChar w:fldCharType="begin"/>
      </w:r>
      <w:r w:rsidRPr="0036584A">
        <w:rPr>
          <w:noProof/>
        </w:rPr>
        <w:instrText xml:space="preserve"> PAGEREF _Toc210311701 \h </w:instrText>
      </w:r>
      <w:r w:rsidRPr="0036584A">
        <w:rPr>
          <w:noProof/>
        </w:rPr>
      </w:r>
      <w:r w:rsidRPr="0036584A">
        <w:rPr>
          <w:noProof/>
        </w:rPr>
        <w:fldChar w:fldCharType="separate"/>
      </w:r>
      <w:r w:rsidRPr="0036584A">
        <w:rPr>
          <w:noProof/>
        </w:rPr>
        <w:t>683</w:t>
      </w:r>
      <w:r w:rsidRPr="0036584A">
        <w:rPr>
          <w:noProof/>
        </w:rPr>
        <w:fldChar w:fldCharType="end"/>
      </w:r>
    </w:p>
    <w:p w14:paraId="18C8EF3B" w14:textId="210E92C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13</w:t>
      </w:r>
      <w:r w:rsidRPr="0036584A">
        <w:rPr>
          <w:noProof/>
        </w:rPr>
        <w:tab/>
      </w:r>
      <w:r w:rsidRPr="0036584A">
        <w:rPr>
          <w:noProof/>
        </w:rPr>
        <w:fldChar w:fldCharType="begin"/>
      </w:r>
      <w:r w:rsidRPr="0036584A">
        <w:rPr>
          <w:noProof/>
        </w:rPr>
        <w:instrText xml:space="preserve"> PAGEREF _Toc210311702 \h </w:instrText>
      </w:r>
      <w:r w:rsidRPr="0036584A">
        <w:rPr>
          <w:noProof/>
        </w:rPr>
      </w:r>
      <w:r w:rsidRPr="0036584A">
        <w:rPr>
          <w:noProof/>
        </w:rPr>
        <w:fldChar w:fldCharType="separate"/>
      </w:r>
      <w:r w:rsidRPr="0036584A">
        <w:rPr>
          <w:noProof/>
        </w:rPr>
        <w:t>687</w:t>
      </w:r>
      <w:r w:rsidRPr="0036584A">
        <w:rPr>
          <w:noProof/>
        </w:rPr>
        <w:fldChar w:fldCharType="end"/>
      </w:r>
    </w:p>
    <w:p w14:paraId="6F8E762F" w14:textId="1B5CA26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14</w:t>
      </w:r>
      <w:r w:rsidRPr="0036584A">
        <w:rPr>
          <w:noProof/>
        </w:rPr>
        <w:tab/>
      </w:r>
      <w:r w:rsidRPr="0036584A">
        <w:rPr>
          <w:noProof/>
        </w:rPr>
        <w:fldChar w:fldCharType="begin"/>
      </w:r>
      <w:r w:rsidRPr="0036584A">
        <w:rPr>
          <w:noProof/>
        </w:rPr>
        <w:instrText xml:space="preserve"> PAGEREF _Toc210311703 \h </w:instrText>
      </w:r>
      <w:r w:rsidRPr="0036584A">
        <w:rPr>
          <w:noProof/>
        </w:rPr>
      </w:r>
      <w:r w:rsidRPr="0036584A">
        <w:rPr>
          <w:noProof/>
        </w:rPr>
        <w:fldChar w:fldCharType="separate"/>
      </w:r>
      <w:r w:rsidRPr="0036584A">
        <w:rPr>
          <w:noProof/>
        </w:rPr>
        <w:t>688</w:t>
      </w:r>
      <w:r w:rsidRPr="0036584A">
        <w:rPr>
          <w:noProof/>
        </w:rPr>
        <w:fldChar w:fldCharType="end"/>
      </w:r>
    </w:p>
    <w:p w14:paraId="4758DB6A" w14:textId="11E6F77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15</w:t>
      </w:r>
      <w:r w:rsidRPr="0036584A">
        <w:rPr>
          <w:noProof/>
        </w:rPr>
        <w:tab/>
      </w:r>
      <w:r w:rsidRPr="0036584A">
        <w:rPr>
          <w:noProof/>
        </w:rPr>
        <w:fldChar w:fldCharType="begin"/>
      </w:r>
      <w:r w:rsidRPr="0036584A">
        <w:rPr>
          <w:noProof/>
        </w:rPr>
        <w:instrText xml:space="preserve"> PAGEREF _Toc210311704 \h </w:instrText>
      </w:r>
      <w:r w:rsidRPr="0036584A">
        <w:rPr>
          <w:noProof/>
        </w:rPr>
      </w:r>
      <w:r w:rsidRPr="0036584A">
        <w:rPr>
          <w:noProof/>
        </w:rPr>
        <w:fldChar w:fldCharType="separate"/>
      </w:r>
      <w:r w:rsidRPr="0036584A">
        <w:rPr>
          <w:noProof/>
        </w:rPr>
        <w:t>689</w:t>
      </w:r>
      <w:r w:rsidRPr="0036584A">
        <w:rPr>
          <w:noProof/>
        </w:rPr>
        <w:fldChar w:fldCharType="end"/>
      </w:r>
    </w:p>
    <w:p w14:paraId="36E6528A" w14:textId="18CA4C9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16</w:t>
      </w:r>
      <w:r w:rsidRPr="0036584A">
        <w:rPr>
          <w:noProof/>
        </w:rPr>
        <w:tab/>
      </w:r>
      <w:r w:rsidRPr="0036584A">
        <w:rPr>
          <w:noProof/>
        </w:rPr>
        <w:fldChar w:fldCharType="begin"/>
      </w:r>
      <w:r w:rsidRPr="0036584A">
        <w:rPr>
          <w:noProof/>
        </w:rPr>
        <w:instrText xml:space="preserve"> PAGEREF _Toc210311705 \h </w:instrText>
      </w:r>
      <w:r w:rsidRPr="0036584A">
        <w:rPr>
          <w:noProof/>
        </w:rPr>
      </w:r>
      <w:r w:rsidRPr="0036584A">
        <w:rPr>
          <w:noProof/>
        </w:rPr>
        <w:fldChar w:fldCharType="separate"/>
      </w:r>
      <w:r w:rsidRPr="0036584A">
        <w:rPr>
          <w:noProof/>
        </w:rPr>
        <w:t>689</w:t>
      </w:r>
      <w:r w:rsidRPr="0036584A">
        <w:rPr>
          <w:noProof/>
        </w:rPr>
        <w:fldChar w:fldCharType="end"/>
      </w:r>
    </w:p>
    <w:p w14:paraId="3CF95A97" w14:textId="42B2A6C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17</w:t>
      </w:r>
      <w:r w:rsidRPr="0036584A">
        <w:rPr>
          <w:noProof/>
        </w:rPr>
        <w:tab/>
      </w:r>
      <w:r w:rsidRPr="0036584A">
        <w:rPr>
          <w:noProof/>
        </w:rPr>
        <w:fldChar w:fldCharType="begin"/>
      </w:r>
      <w:r w:rsidRPr="0036584A">
        <w:rPr>
          <w:noProof/>
        </w:rPr>
        <w:instrText xml:space="preserve"> PAGEREF _Toc210311706 \h </w:instrText>
      </w:r>
      <w:r w:rsidRPr="0036584A">
        <w:rPr>
          <w:noProof/>
        </w:rPr>
      </w:r>
      <w:r w:rsidRPr="0036584A">
        <w:rPr>
          <w:noProof/>
        </w:rPr>
        <w:fldChar w:fldCharType="separate"/>
      </w:r>
      <w:r w:rsidRPr="0036584A">
        <w:rPr>
          <w:noProof/>
        </w:rPr>
        <w:t>690</w:t>
      </w:r>
      <w:r w:rsidRPr="0036584A">
        <w:rPr>
          <w:noProof/>
        </w:rPr>
        <w:fldChar w:fldCharType="end"/>
      </w:r>
    </w:p>
    <w:p w14:paraId="45152042" w14:textId="4FFB7D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IB17bis</w:t>
      </w:r>
      <w:r w:rsidRPr="0036584A">
        <w:rPr>
          <w:noProof/>
        </w:rPr>
        <w:tab/>
      </w:r>
      <w:r w:rsidRPr="0036584A">
        <w:rPr>
          <w:noProof/>
        </w:rPr>
        <w:fldChar w:fldCharType="begin"/>
      </w:r>
      <w:r w:rsidRPr="0036584A">
        <w:rPr>
          <w:noProof/>
        </w:rPr>
        <w:instrText xml:space="preserve"> PAGEREF _Toc210311707 \h </w:instrText>
      </w:r>
      <w:r w:rsidRPr="0036584A">
        <w:rPr>
          <w:noProof/>
        </w:rPr>
      </w:r>
      <w:r w:rsidRPr="0036584A">
        <w:rPr>
          <w:noProof/>
        </w:rPr>
        <w:fldChar w:fldCharType="separate"/>
      </w:r>
      <w:r w:rsidRPr="0036584A">
        <w:rPr>
          <w:noProof/>
        </w:rPr>
        <w:t>692</w:t>
      </w:r>
      <w:r w:rsidRPr="0036584A">
        <w:rPr>
          <w:noProof/>
        </w:rPr>
        <w:fldChar w:fldCharType="end"/>
      </w:r>
    </w:p>
    <w:p w14:paraId="56834FCE" w14:textId="3874995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SIB18</w:t>
      </w:r>
      <w:r w:rsidRPr="0036584A">
        <w:rPr>
          <w:noProof/>
        </w:rPr>
        <w:tab/>
      </w:r>
      <w:r w:rsidRPr="0036584A">
        <w:rPr>
          <w:noProof/>
        </w:rPr>
        <w:fldChar w:fldCharType="begin"/>
      </w:r>
      <w:r w:rsidRPr="0036584A">
        <w:rPr>
          <w:noProof/>
        </w:rPr>
        <w:instrText xml:space="preserve"> PAGEREF _Toc210311708 \h </w:instrText>
      </w:r>
      <w:r w:rsidRPr="0036584A">
        <w:rPr>
          <w:noProof/>
        </w:rPr>
      </w:r>
      <w:r w:rsidRPr="0036584A">
        <w:rPr>
          <w:noProof/>
        </w:rPr>
        <w:fldChar w:fldCharType="separate"/>
      </w:r>
      <w:r w:rsidRPr="0036584A">
        <w:rPr>
          <w:noProof/>
        </w:rPr>
        <w:t>695</w:t>
      </w:r>
      <w:r w:rsidRPr="0036584A">
        <w:rPr>
          <w:noProof/>
        </w:rPr>
        <w:fldChar w:fldCharType="end"/>
      </w:r>
    </w:p>
    <w:p w14:paraId="069964C9" w14:textId="6542B4B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19</w:t>
      </w:r>
      <w:r w:rsidRPr="0036584A">
        <w:rPr>
          <w:noProof/>
        </w:rPr>
        <w:tab/>
      </w:r>
      <w:r w:rsidRPr="0036584A">
        <w:rPr>
          <w:noProof/>
        </w:rPr>
        <w:fldChar w:fldCharType="begin"/>
      </w:r>
      <w:r w:rsidRPr="0036584A">
        <w:rPr>
          <w:noProof/>
        </w:rPr>
        <w:instrText xml:space="preserve"> PAGEREF _Toc210311709 \h </w:instrText>
      </w:r>
      <w:r w:rsidRPr="0036584A">
        <w:rPr>
          <w:noProof/>
        </w:rPr>
      </w:r>
      <w:r w:rsidRPr="0036584A">
        <w:rPr>
          <w:noProof/>
        </w:rPr>
        <w:fldChar w:fldCharType="separate"/>
      </w:r>
      <w:r w:rsidRPr="0036584A">
        <w:rPr>
          <w:noProof/>
        </w:rPr>
        <w:t>696</w:t>
      </w:r>
      <w:r w:rsidRPr="0036584A">
        <w:rPr>
          <w:noProof/>
        </w:rPr>
        <w:fldChar w:fldCharType="end"/>
      </w:r>
    </w:p>
    <w:p w14:paraId="45BC296B" w14:textId="2211991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IB20</w:t>
      </w:r>
      <w:r w:rsidRPr="0036584A">
        <w:rPr>
          <w:noProof/>
        </w:rPr>
        <w:tab/>
      </w:r>
      <w:r w:rsidRPr="0036584A">
        <w:rPr>
          <w:noProof/>
        </w:rPr>
        <w:fldChar w:fldCharType="begin"/>
      </w:r>
      <w:r w:rsidRPr="0036584A">
        <w:rPr>
          <w:noProof/>
        </w:rPr>
        <w:instrText xml:space="preserve"> PAGEREF _Toc210311710 \h </w:instrText>
      </w:r>
      <w:r w:rsidRPr="0036584A">
        <w:rPr>
          <w:noProof/>
        </w:rPr>
      </w:r>
      <w:r w:rsidRPr="0036584A">
        <w:rPr>
          <w:noProof/>
        </w:rPr>
        <w:fldChar w:fldCharType="separate"/>
      </w:r>
      <w:r w:rsidRPr="0036584A">
        <w:rPr>
          <w:noProof/>
        </w:rPr>
        <w:t>698</w:t>
      </w:r>
      <w:r w:rsidRPr="0036584A">
        <w:rPr>
          <w:noProof/>
        </w:rPr>
        <w:fldChar w:fldCharType="end"/>
      </w:r>
    </w:p>
    <w:p w14:paraId="5E8DC2C3" w14:textId="5F0949C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IB21</w:t>
      </w:r>
      <w:r w:rsidRPr="0036584A">
        <w:rPr>
          <w:noProof/>
        </w:rPr>
        <w:tab/>
      </w:r>
      <w:r w:rsidRPr="0036584A">
        <w:rPr>
          <w:noProof/>
        </w:rPr>
        <w:fldChar w:fldCharType="begin"/>
      </w:r>
      <w:r w:rsidRPr="0036584A">
        <w:rPr>
          <w:noProof/>
        </w:rPr>
        <w:instrText xml:space="preserve"> PAGEREF _Toc210311711 \h </w:instrText>
      </w:r>
      <w:r w:rsidRPr="0036584A">
        <w:rPr>
          <w:noProof/>
        </w:rPr>
      </w:r>
      <w:r w:rsidRPr="0036584A">
        <w:rPr>
          <w:noProof/>
        </w:rPr>
        <w:fldChar w:fldCharType="separate"/>
      </w:r>
      <w:r w:rsidRPr="0036584A">
        <w:rPr>
          <w:noProof/>
        </w:rPr>
        <w:t>699</w:t>
      </w:r>
      <w:r w:rsidRPr="0036584A">
        <w:rPr>
          <w:noProof/>
        </w:rPr>
        <w:fldChar w:fldCharType="end"/>
      </w:r>
    </w:p>
    <w:p w14:paraId="7F75AB52" w14:textId="45F7033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IB22</w:t>
      </w:r>
      <w:r w:rsidRPr="0036584A">
        <w:rPr>
          <w:noProof/>
        </w:rPr>
        <w:tab/>
      </w:r>
      <w:r w:rsidRPr="0036584A">
        <w:rPr>
          <w:noProof/>
        </w:rPr>
        <w:fldChar w:fldCharType="begin"/>
      </w:r>
      <w:r w:rsidRPr="0036584A">
        <w:rPr>
          <w:noProof/>
        </w:rPr>
        <w:instrText xml:space="preserve"> PAGEREF _Toc210311712 \h </w:instrText>
      </w:r>
      <w:r w:rsidRPr="0036584A">
        <w:rPr>
          <w:noProof/>
        </w:rPr>
      </w:r>
      <w:r w:rsidRPr="0036584A">
        <w:rPr>
          <w:noProof/>
        </w:rPr>
        <w:fldChar w:fldCharType="separate"/>
      </w:r>
      <w:r w:rsidRPr="0036584A">
        <w:rPr>
          <w:noProof/>
        </w:rPr>
        <w:t>700</w:t>
      </w:r>
      <w:r w:rsidRPr="0036584A">
        <w:rPr>
          <w:noProof/>
        </w:rPr>
        <w:fldChar w:fldCharType="end"/>
      </w:r>
    </w:p>
    <w:p w14:paraId="603A6BFD" w14:textId="41CA9BE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23</w:t>
      </w:r>
      <w:r w:rsidRPr="0036584A">
        <w:rPr>
          <w:noProof/>
        </w:rPr>
        <w:tab/>
      </w:r>
      <w:r w:rsidRPr="0036584A">
        <w:rPr>
          <w:noProof/>
        </w:rPr>
        <w:fldChar w:fldCharType="begin"/>
      </w:r>
      <w:r w:rsidRPr="0036584A">
        <w:rPr>
          <w:noProof/>
        </w:rPr>
        <w:instrText xml:space="preserve"> PAGEREF _Toc210311713 \h </w:instrText>
      </w:r>
      <w:r w:rsidRPr="0036584A">
        <w:rPr>
          <w:noProof/>
        </w:rPr>
      </w:r>
      <w:r w:rsidRPr="0036584A">
        <w:rPr>
          <w:noProof/>
        </w:rPr>
        <w:fldChar w:fldCharType="separate"/>
      </w:r>
      <w:r w:rsidRPr="0036584A">
        <w:rPr>
          <w:noProof/>
        </w:rPr>
        <w:t>701</w:t>
      </w:r>
      <w:r w:rsidRPr="0036584A">
        <w:rPr>
          <w:noProof/>
        </w:rPr>
        <w:fldChar w:fldCharType="end"/>
      </w:r>
    </w:p>
    <w:p w14:paraId="3C4DA4D9" w14:textId="710EFAA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IB24</w:t>
      </w:r>
      <w:r w:rsidRPr="0036584A">
        <w:rPr>
          <w:noProof/>
        </w:rPr>
        <w:tab/>
      </w:r>
      <w:r w:rsidRPr="0036584A">
        <w:rPr>
          <w:noProof/>
        </w:rPr>
        <w:fldChar w:fldCharType="begin"/>
      </w:r>
      <w:r w:rsidRPr="0036584A">
        <w:rPr>
          <w:noProof/>
        </w:rPr>
        <w:instrText xml:space="preserve"> PAGEREF _Toc210311714 \h </w:instrText>
      </w:r>
      <w:r w:rsidRPr="0036584A">
        <w:rPr>
          <w:noProof/>
        </w:rPr>
      </w:r>
      <w:r w:rsidRPr="0036584A">
        <w:rPr>
          <w:noProof/>
        </w:rPr>
        <w:fldChar w:fldCharType="separate"/>
      </w:r>
      <w:r w:rsidRPr="0036584A">
        <w:rPr>
          <w:noProof/>
        </w:rPr>
        <w:t>702</w:t>
      </w:r>
      <w:r w:rsidRPr="0036584A">
        <w:rPr>
          <w:noProof/>
        </w:rPr>
        <w:fldChar w:fldCharType="end"/>
      </w:r>
    </w:p>
    <w:p w14:paraId="09B9EDCE" w14:textId="2B22E56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IB25</w:t>
      </w:r>
      <w:r w:rsidRPr="0036584A">
        <w:rPr>
          <w:noProof/>
        </w:rPr>
        <w:tab/>
      </w:r>
      <w:r w:rsidRPr="0036584A">
        <w:rPr>
          <w:noProof/>
        </w:rPr>
        <w:fldChar w:fldCharType="begin"/>
      </w:r>
      <w:r w:rsidRPr="0036584A">
        <w:rPr>
          <w:noProof/>
        </w:rPr>
        <w:instrText xml:space="preserve"> PAGEREF _Toc210311715 \h </w:instrText>
      </w:r>
      <w:r w:rsidRPr="0036584A">
        <w:rPr>
          <w:noProof/>
        </w:rPr>
      </w:r>
      <w:r w:rsidRPr="0036584A">
        <w:rPr>
          <w:noProof/>
        </w:rPr>
        <w:fldChar w:fldCharType="separate"/>
      </w:r>
      <w:r w:rsidRPr="0036584A">
        <w:rPr>
          <w:noProof/>
        </w:rPr>
        <w:t>703</w:t>
      </w:r>
      <w:r w:rsidRPr="0036584A">
        <w:rPr>
          <w:noProof/>
        </w:rPr>
        <w:fldChar w:fldCharType="end"/>
      </w:r>
    </w:p>
    <w:p w14:paraId="3CE4AA90" w14:textId="152443F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IB26</w:t>
      </w:r>
      <w:r w:rsidRPr="0036584A">
        <w:rPr>
          <w:noProof/>
        </w:rPr>
        <w:tab/>
      </w:r>
      <w:r w:rsidRPr="0036584A">
        <w:rPr>
          <w:noProof/>
        </w:rPr>
        <w:fldChar w:fldCharType="begin"/>
      </w:r>
      <w:r w:rsidRPr="0036584A">
        <w:rPr>
          <w:noProof/>
        </w:rPr>
        <w:instrText xml:space="preserve"> PAGEREF _Toc210311716 \h </w:instrText>
      </w:r>
      <w:r w:rsidRPr="0036584A">
        <w:rPr>
          <w:noProof/>
        </w:rPr>
      </w:r>
      <w:r w:rsidRPr="0036584A">
        <w:rPr>
          <w:noProof/>
        </w:rPr>
        <w:fldChar w:fldCharType="separate"/>
      </w:r>
      <w:r w:rsidRPr="0036584A">
        <w:rPr>
          <w:noProof/>
        </w:rPr>
        <w:t>704</w:t>
      </w:r>
      <w:r w:rsidRPr="0036584A">
        <w:rPr>
          <w:noProof/>
        </w:rPr>
        <w:fldChar w:fldCharType="end"/>
      </w:r>
    </w:p>
    <w:p w14:paraId="2B702F07" w14:textId="575D332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B27</w:t>
      </w:r>
      <w:r w:rsidRPr="0036584A">
        <w:rPr>
          <w:noProof/>
        </w:rPr>
        <w:tab/>
      </w:r>
      <w:r w:rsidRPr="0036584A">
        <w:rPr>
          <w:noProof/>
        </w:rPr>
        <w:fldChar w:fldCharType="begin"/>
      </w:r>
      <w:r w:rsidRPr="0036584A">
        <w:rPr>
          <w:noProof/>
        </w:rPr>
        <w:instrText xml:space="preserve"> PAGEREF _Toc210311717 \h </w:instrText>
      </w:r>
      <w:r w:rsidRPr="0036584A">
        <w:rPr>
          <w:noProof/>
        </w:rPr>
      </w:r>
      <w:r w:rsidRPr="0036584A">
        <w:rPr>
          <w:noProof/>
        </w:rPr>
        <w:fldChar w:fldCharType="separate"/>
      </w:r>
      <w:r w:rsidRPr="0036584A">
        <w:rPr>
          <w:noProof/>
        </w:rPr>
        <w:t>708</w:t>
      </w:r>
      <w:r w:rsidRPr="0036584A">
        <w:rPr>
          <w:noProof/>
        </w:rPr>
        <w:fldChar w:fldCharType="end"/>
      </w:r>
    </w:p>
    <w:p w14:paraId="09C8FBC9" w14:textId="2119909A"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3.1a</w:t>
      </w:r>
      <w:r w:rsidRPr="0036584A">
        <w:rPr>
          <w:rFonts w:asciiTheme="minorHAnsi" w:eastAsiaTheme="minorEastAsia" w:hAnsiTheme="minorHAnsi" w:cstheme="minorBidi"/>
          <w:noProof/>
          <w:kern w:val="2"/>
          <w:sz w:val="24"/>
          <w:szCs w:val="24"/>
          <w14:ligatures w14:val="standardContextual"/>
        </w:rPr>
        <w:tab/>
      </w:r>
      <w:r w:rsidRPr="0036584A">
        <w:rPr>
          <w:noProof/>
        </w:rPr>
        <w:t>Positioning System information blocks</w:t>
      </w:r>
      <w:r w:rsidRPr="0036584A">
        <w:rPr>
          <w:noProof/>
        </w:rPr>
        <w:tab/>
      </w:r>
      <w:r w:rsidRPr="0036584A">
        <w:rPr>
          <w:noProof/>
        </w:rPr>
        <w:fldChar w:fldCharType="begin"/>
      </w:r>
      <w:r w:rsidRPr="0036584A">
        <w:rPr>
          <w:noProof/>
        </w:rPr>
        <w:instrText xml:space="preserve"> PAGEREF _Toc210311718 \h </w:instrText>
      </w:r>
      <w:r w:rsidRPr="0036584A">
        <w:rPr>
          <w:noProof/>
        </w:rPr>
      </w:r>
      <w:r w:rsidRPr="0036584A">
        <w:rPr>
          <w:noProof/>
        </w:rPr>
        <w:fldChar w:fldCharType="separate"/>
      </w:r>
      <w:r w:rsidRPr="0036584A">
        <w:rPr>
          <w:noProof/>
        </w:rPr>
        <w:t>709</w:t>
      </w:r>
      <w:r w:rsidRPr="0036584A">
        <w:rPr>
          <w:noProof/>
        </w:rPr>
        <w:fldChar w:fldCharType="end"/>
      </w:r>
    </w:p>
    <w:p w14:paraId="7E6FF222" w14:textId="32E7FAB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osSystemInformation-r16-IEs</w:t>
      </w:r>
      <w:r w:rsidRPr="0036584A">
        <w:rPr>
          <w:noProof/>
        </w:rPr>
        <w:tab/>
      </w:r>
      <w:r w:rsidRPr="0036584A">
        <w:rPr>
          <w:noProof/>
        </w:rPr>
        <w:fldChar w:fldCharType="begin"/>
      </w:r>
      <w:r w:rsidRPr="0036584A">
        <w:rPr>
          <w:noProof/>
        </w:rPr>
        <w:instrText xml:space="preserve"> PAGEREF _Toc210311719 \h </w:instrText>
      </w:r>
      <w:r w:rsidRPr="0036584A">
        <w:rPr>
          <w:noProof/>
        </w:rPr>
      </w:r>
      <w:r w:rsidRPr="0036584A">
        <w:rPr>
          <w:noProof/>
        </w:rPr>
        <w:fldChar w:fldCharType="separate"/>
      </w:r>
      <w:r w:rsidRPr="0036584A">
        <w:rPr>
          <w:noProof/>
        </w:rPr>
        <w:t>709</w:t>
      </w:r>
      <w:r w:rsidRPr="0036584A">
        <w:rPr>
          <w:noProof/>
        </w:rPr>
        <w:fldChar w:fldCharType="end"/>
      </w:r>
    </w:p>
    <w:p w14:paraId="27A8F152" w14:textId="05E9EFB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PosSI-SchedulingInfo</w:t>
      </w:r>
      <w:r w:rsidRPr="0036584A">
        <w:rPr>
          <w:noProof/>
        </w:rPr>
        <w:tab/>
      </w:r>
      <w:r w:rsidRPr="0036584A">
        <w:rPr>
          <w:noProof/>
        </w:rPr>
        <w:fldChar w:fldCharType="begin"/>
      </w:r>
      <w:r w:rsidRPr="0036584A">
        <w:rPr>
          <w:noProof/>
        </w:rPr>
        <w:instrText xml:space="preserve"> PAGEREF _Toc210311720 \h </w:instrText>
      </w:r>
      <w:r w:rsidRPr="0036584A">
        <w:rPr>
          <w:noProof/>
        </w:rPr>
      </w:r>
      <w:r w:rsidRPr="0036584A">
        <w:rPr>
          <w:noProof/>
        </w:rPr>
        <w:fldChar w:fldCharType="separate"/>
      </w:r>
      <w:r w:rsidRPr="0036584A">
        <w:rPr>
          <w:noProof/>
        </w:rPr>
        <w:t>710</w:t>
      </w:r>
      <w:r w:rsidRPr="0036584A">
        <w:rPr>
          <w:noProof/>
        </w:rPr>
        <w:fldChar w:fldCharType="end"/>
      </w:r>
    </w:p>
    <w:p w14:paraId="173EB115" w14:textId="1FD7962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Bpos</w:t>
      </w:r>
      <w:r w:rsidRPr="0036584A">
        <w:rPr>
          <w:noProof/>
        </w:rPr>
        <w:tab/>
      </w:r>
      <w:r w:rsidRPr="0036584A">
        <w:rPr>
          <w:noProof/>
        </w:rPr>
        <w:fldChar w:fldCharType="begin"/>
      </w:r>
      <w:r w:rsidRPr="0036584A">
        <w:rPr>
          <w:noProof/>
        </w:rPr>
        <w:instrText xml:space="preserve"> PAGEREF _Toc210311721 \h </w:instrText>
      </w:r>
      <w:r w:rsidRPr="0036584A">
        <w:rPr>
          <w:noProof/>
        </w:rPr>
      </w:r>
      <w:r w:rsidRPr="0036584A">
        <w:rPr>
          <w:noProof/>
        </w:rPr>
        <w:fldChar w:fldCharType="separate"/>
      </w:r>
      <w:r w:rsidRPr="0036584A">
        <w:rPr>
          <w:noProof/>
        </w:rPr>
        <w:t>713</w:t>
      </w:r>
      <w:r w:rsidRPr="0036584A">
        <w:rPr>
          <w:noProof/>
        </w:rPr>
        <w:fldChar w:fldCharType="end"/>
      </w:r>
    </w:p>
    <w:p w14:paraId="5B1C2162" w14:textId="07F7E795"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3.2</w:t>
      </w:r>
      <w:r w:rsidRPr="0036584A">
        <w:rPr>
          <w:rFonts w:asciiTheme="minorHAnsi" w:eastAsiaTheme="minorEastAsia" w:hAnsiTheme="minorHAnsi" w:cstheme="minorBidi"/>
          <w:noProof/>
          <w:kern w:val="2"/>
          <w:sz w:val="24"/>
          <w:szCs w:val="24"/>
          <w14:ligatures w14:val="standardContextual"/>
        </w:rPr>
        <w:tab/>
      </w:r>
      <w:r w:rsidRPr="0036584A">
        <w:rPr>
          <w:noProof/>
        </w:rPr>
        <w:t>Radio resource control information elements</w:t>
      </w:r>
      <w:r w:rsidRPr="0036584A">
        <w:rPr>
          <w:noProof/>
        </w:rPr>
        <w:tab/>
      </w:r>
      <w:r w:rsidRPr="0036584A">
        <w:rPr>
          <w:noProof/>
        </w:rPr>
        <w:fldChar w:fldCharType="begin"/>
      </w:r>
      <w:r w:rsidRPr="0036584A">
        <w:rPr>
          <w:noProof/>
        </w:rPr>
        <w:instrText xml:space="preserve"> PAGEREF _Toc210311722 \h </w:instrText>
      </w:r>
      <w:r w:rsidRPr="0036584A">
        <w:rPr>
          <w:noProof/>
        </w:rPr>
      </w:r>
      <w:r w:rsidRPr="0036584A">
        <w:rPr>
          <w:noProof/>
        </w:rPr>
        <w:fldChar w:fldCharType="separate"/>
      </w:r>
      <w:r w:rsidRPr="0036584A">
        <w:rPr>
          <w:noProof/>
        </w:rPr>
        <w:t>714</w:t>
      </w:r>
      <w:r w:rsidRPr="0036584A">
        <w:rPr>
          <w:noProof/>
        </w:rPr>
        <w:fldChar w:fldCharType="end"/>
      </w:r>
    </w:p>
    <w:p w14:paraId="613993A0" w14:textId="16D115C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dditionalPCIIndex</w:t>
      </w:r>
      <w:r w:rsidRPr="0036584A">
        <w:rPr>
          <w:noProof/>
        </w:rPr>
        <w:tab/>
      </w:r>
      <w:r w:rsidRPr="0036584A">
        <w:rPr>
          <w:noProof/>
        </w:rPr>
        <w:fldChar w:fldCharType="begin"/>
      </w:r>
      <w:r w:rsidRPr="0036584A">
        <w:rPr>
          <w:noProof/>
        </w:rPr>
        <w:instrText xml:space="preserve"> PAGEREF _Toc210311723 \h </w:instrText>
      </w:r>
      <w:r w:rsidRPr="0036584A">
        <w:rPr>
          <w:noProof/>
        </w:rPr>
      </w:r>
      <w:r w:rsidRPr="0036584A">
        <w:rPr>
          <w:noProof/>
        </w:rPr>
        <w:fldChar w:fldCharType="separate"/>
      </w:r>
      <w:r w:rsidRPr="0036584A">
        <w:rPr>
          <w:noProof/>
        </w:rPr>
        <w:t>714</w:t>
      </w:r>
      <w:r w:rsidRPr="0036584A">
        <w:rPr>
          <w:noProof/>
        </w:rPr>
        <w:fldChar w:fldCharType="end"/>
      </w:r>
    </w:p>
    <w:p w14:paraId="78E157F5" w14:textId="30E5107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dditionalSpectrumEmission</w:t>
      </w:r>
      <w:r w:rsidRPr="0036584A">
        <w:rPr>
          <w:noProof/>
        </w:rPr>
        <w:tab/>
      </w:r>
      <w:r w:rsidRPr="0036584A">
        <w:rPr>
          <w:noProof/>
        </w:rPr>
        <w:fldChar w:fldCharType="begin"/>
      </w:r>
      <w:r w:rsidRPr="0036584A">
        <w:rPr>
          <w:noProof/>
        </w:rPr>
        <w:instrText xml:space="preserve"> PAGEREF _Toc210311724 \h </w:instrText>
      </w:r>
      <w:r w:rsidRPr="0036584A">
        <w:rPr>
          <w:noProof/>
        </w:rPr>
      </w:r>
      <w:r w:rsidRPr="0036584A">
        <w:rPr>
          <w:noProof/>
        </w:rPr>
        <w:fldChar w:fldCharType="separate"/>
      </w:r>
      <w:r w:rsidRPr="0036584A">
        <w:rPr>
          <w:noProof/>
        </w:rPr>
        <w:t>714</w:t>
      </w:r>
      <w:r w:rsidRPr="0036584A">
        <w:rPr>
          <w:noProof/>
        </w:rPr>
        <w:fldChar w:fldCharType="end"/>
      </w:r>
    </w:p>
    <w:p w14:paraId="77F8555A" w14:textId="3284486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dvancedReceiver-MU-MIMO</w:t>
      </w:r>
      <w:r w:rsidRPr="0036584A">
        <w:rPr>
          <w:noProof/>
        </w:rPr>
        <w:tab/>
      </w:r>
      <w:r w:rsidRPr="0036584A">
        <w:rPr>
          <w:noProof/>
        </w:rPr>
        <w:fldChar w:fldCharType="begin"/>
      </w:r>
      <w:r w:rsidRPr="0036584A">
        <w:rPr>
          <w:noProof/>
        </w:rPr>
        <w:instrText xml:space="preserve"> PAGEREF _Toc210311725 \h </w:instrText>
      </w:r>
      <w:r w:rsidRPr="0036584A">
        <w:rPr>
          <w:noProof/>
        </w:rPr>
      </w:r>
      <w:r w:rsidRPr="0036584A">
        <w:rPr>
          <w:noProof/>
        </w:rPr>
        <w:fldChar w:fldCharType="separate"/>
      </w:r>
      <w:r w:rsidRPr="0036584A">
        <w:rPr>
          <w:noProof/>
        </w:rPr>
        <w:t>714</w:t>
      </w:r>
      <w:r w:rsidRPr="0036584A">
        <w:rPr>
          <w:noProof/>
        </w:rPr>
        <w:fldChar w:fldCharType="end"/>
      </w:r>
    </w:p>
    <w:p w14:paraId="0CEF4793" w14:textId="0A596BC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erial-Config</w:t>
      </w:r>
      <w:r w:rsidRPr="0036584A">
        <w:rPr>
          <w:noProof/>
        </w:rPr>
        <w:tab/>
      </w:r>
      <w:r w:rsidRPr="0036584A">
        <w:rPr>
          <w:noProof/>
        </w:rPr>
        <w:fldChar w:fldCharType="begin"/>
      </w:r>
      <w:r w:rsidRPr="0036584A">
        <w:rPr>
          <w:noProof/>
        </w:rPr>
        <w:instrText xml:space="preserve"> PAGEREF _Toc210311726 \h </w:instrText>
      </w:r>
      <w:r w:rsidRPr="0036584A">
        <w:rPr>
          <w:noProof/>
        </w:rPr>
      </w:r>
      <w:r w:rsidRPr="0036584A">
        <w:rPr>
          <w:noProof/>
        </w:rPr>
        <w:fldChar w:fldCharType="separate"/>
      </w:r>
      <w:r w:rsidRPr="0036584A">
        <w:rPr>
          <w:noProof/>
        </w:rPr>
        <w:t>715</w:t>
      </w:r>
      <w:r w:rsidRPr="0036584A">
        <w:rPr>
          <w:noProof/>
        </w:rPr>
        <w:fldChar w:fldCharType="end"/>
      </w:r>
    </w:p>
    <w:p w14:paraId="529978D7" w14:textId="5E56782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lpha</w:t>
      </w:r>
      <w:r w:rsidRPr="0036584A">
        <w:rPr>
          <w:noProof/>
        </w:rPr>
        <w:tab/>
      </w:r>
      <w:r w:rsidRPr="0036584A">
        <w:rPr>
          <w:noProof/>
        </w:rPr>
        <w:fldChar w:fldCharType="begin"/>
      </w:r>
      <w:r w:rsidRPr="0036584A">
        <w:rPr>
          <w:noProof/>
        </w:rPr>
        <w:instrText xml:space="preserve"> PAGEREF _Toc210311727 \h </w:instrText>
      </w:r>
      <w:r w:rsidRPr="0036584A">
        <w:rPr>
          <w:noProof/>
        </w:rPr>
      </w:r>
      <w:r w:rsidRPr="0036584A">
        <w:rPr>
          <w:noProof/>
        </w:rPr>
        <w:fldChar w:fldCharType="separate"/>
      </w:r>
      <w:r w:rsidRPr="0036584A">
        <w:rPr>
          <w:noProof/>
        </w:rPr>
        <w:t>716</w:t>
      </w:r>
      <w:r w:rsidRPr="0036584A">
        <w:rPr>
          <w:noProof/>
        </w:rPr>
        <w:fldChar w:fldCharType="end"/>
      </w:r>
    </w:p>
    <w:p w14:paraId="64BDB0E9" w14:textId="02771F6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ltitude</w:t>
      </w:r>
      <w:r w:rsidRPr="0036584A">
        <w:rPr>
          <w:noProof/>
        </w:rPr>
        <w:tab/>
      </w:r>
      <w:r w:rsidRPr="0036584A">
        <w:rPr>
          <w:noProof/>
        </w:rPr>
        <w:fldChar w:fldCharType="begin"/>
      </w:r>
      <w:r w:rsidRPr="0036584A">
        <w:rPr>
          <w:noProof/>
        </w:rPr>
        <w:instrText xml:space="preserve"> PAGEREF _Toc210311728 \h </w:instrText>
      </w:r>
      <w:r w:rsidRPr="0036584A">
        <w:rPr>
          <w:noProof/>
        </w:rPr>
      </w:r>
      <w:r w:rsidRPr="0036584A">
        <w:rPr>
          <w:noProof/>
        </w:rPr>
        <w:fldChar w:fldCharType="separate"/>
      </w:r>
      <w:r w:rsidRPr="0036584A">
        <w:rPr>
          <w:noProof/>
        </w:rPr>
        <w:t>716</w:t>
      </w:r>
      <w:r w:rsidRPr="0036584A">
        <w:rPr>
          <w:noProof/>
        </w:rPr>
        <w:fldChar w:fldCharType="end"/>
      </w:r>
    </w:p>
    <w:p w14:paraId="5C38CE8F" w14:textId="3550A8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MF-Identifier</w:t>
      </w:r>
      <w:r w:rsidRPr="0036584A">
        <w:rPr>
          <w:noProof/>
        </w:rPr>
        <w:tab/>
      </w:r>
      <w:r w:rsidRPr="0036584A">
        <w:rPr>
          <w:noProof/>
        </w:rPr>
        <w:fldChar w:fldCharType="begin"/>
      </w:r>
      <w:r w:rsidRPr="0036584A">
        <w:rPr>
          <w:noProof/>
        </w:rPr>
        <w:instrText xml:space="preserve"> PAGEREF _Toc210311729 \h </w:instrText>
      </w:r>
      <w:r w:rsidRPr="0036584A">
        <w:rPr>
          <w:noProof/>
        </w:rPr>
      </w:r>
      <w:r w:rsidRPr="0036584A">
        <w:rPr>
          <w:noProof/>
        </w:rPr>
        <w:fldChar w:fldCharType="separate"/>
      </w:r>
      <w:r w:rsidRPr="0036584A">
        <w:rPr>
          <w:noProof/>
        </w:rPr>
        <w:t>717</w:t>
      </w:r>
      <w:r w:rsidRPr="0036584A">
        <w:rPr>
          <w:noProof/>
        </w:rPr>
        <w:fldChar w:fldCharType="end"/>
      </w:r>
    </w:p>
    <w:p w14:paraId="0A591DB8" w14:textId="1290841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ja-JP"/>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ja-JP"/>
        </w:rPr>
        <w:t>ApplicabilitySetConfigId</w:t>
      </w:r>
      <w:r w:rsidRPr="0036584A">
        <w:rPr>
          <w:noProof/>
        </w:rPr>
        <w:tab/>
      </w:r>
      <w:r w:rsidRPr="0036584A">
        <w:rPr>
          <w:noProof/>
        </w:rPr>
        <w:fldChar w:fldCharType="begin"/>
      </w:r>
      <w:r w:rsidRPr="0036584A">
        <w:rPr>
          <w:noProof/>
        </w:rPr>
        <w:instrText xml:space="preserve"> PAGEREF _Toc210311730 \h </w:instrText>
      </w:r>
      <w:r w:rsidRPr="0036584A">
        <w:rPr>
          <w:noProof/>
        </w:rPr>
      </w:r>
      <w:r w:rsidRPr="0036584A">
        <w:rPr>
          <w:noProof/>
        </w:rPr>
        <w:fldChar w:fldCharType="separate"/>
      </w:r>
      <w:r w:rsidRPr="0036584A">
        <w:rPr>
          <w:noProof/>
        </w:rPr>
        <w:t>717</w:t>
      </w:r>
      <w:r w:rsidRPr="0036584A">
        <w:rPr>
          <w:noProof/>
        </w:rPr>
        <w:fldChar w:fldCharType="end"/>
      </w:r>
    </w:p>
    <w:p w14:paraId="17D5C030" w14:textId="0FBF18F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ja-JP"/>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ja-JP"/>
        </w:rPr>
        <w:t>ApplicabilityReportList</w:t>
      </w:r>
      <w:r w:rsidRPr="0036584A">
        <w:rPr>
          <w:noProof/>
        </w:rPr>
        <w:tab/>
      </w:r>
      <w:r w:rsidRPr="0036584A">
        <w:rPr>
          <w:noProof/>
        </w:rPr>
        <w:fldChar w:fldCharType="begin"/>
      </w:r>
      <w:r w:rsidRPr="0036584A">
        <w:rPr>
          <w:noProof/>
        </w:rPr>
        <w:instrText xml:space="preserve"> PAGEREF _Toc210311731 \h </w:instrText>
      </w:r>
      <w:r w:rsidRPr="0036584A">
        <w:rPr>
          <w:noProof/>
        </w:rPr>
      </w:r>
      <w:r w:rsidRPr="0036584A">
        <w:rPr>
          <w:noProof/>
        </w:rPr>
        <w:fldChar w:fldCharType="separate"/>
      </w:r>
      <w:r w:rsidRPr="0036584A">
        <w:rPr>
          <w:noProof/>
        </w:rPr>
        <w:t>717</w:t>
      </w:r>
      <w:r w:rsidRPr="0036584A">
        <w:rPr>
          <w:noProof/>
        </w:rPr>
        <w:fldChar w:fldCharType="end"/>
      </w:r>
    </w:p>
    <w:p w14:paraId="7E3AA895" w14:textId="726811C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RFCN-ValueEUTRA</w:t>
      </w:r>
      <w:r w:rsidRPr="0036584A">
        <w:rPr>
          <w:noProof/>
        </w:rPr>
        <w:tab/>
      </w:r>
      <w:r w:rsidRPr="0036584A">
        <w:rPr>
          <w:noProof/>
        </w:rPr>
        <w:fldChar w:fldCharType="begin"/>
      </w:r>
      <w:r w:rsidRPr="0036584A">
        <w:rPr>
          <w:noProof/>
        </w:rPr>
        <w:instrText xml:space="preserve"> PAGEREF _Toc210311732 \h </w:instrText>
      </w:r>
      <w:r w:rsidRPr="0036584A">
        <w:rPr>
          <w:noProof/>
        </w:rPr>
      </w:r>
      <w:r w:rsidRPr="0036584A">
        <w:rPr>
          <w:noProof/>
        </w:rPr>
        <w:fldChar w:fldCharType="separate"/>
      </w:r>
      <w:r w:rsidRPr="0036584A">
        <w:rPr>
          <w:noProof/>
        </w:rPr>
        <w:t>718</w:t>
      </w:r>
      <w:r w:rsidRPr="0036584A">
        <w:rPr>
          <w:noProof/>
        </w:rPr>
        <w:fldChar w:fldCharType="end"/>
      </w:r>
    </w:p>
    <w:p w14:paraId="2B625058" w14:textId="64F4965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RFCN-ValueNR</w:t>
      </w:r>
      <w:r w:rsidRPr="0036584A">
        <w:rPr>
          <w:noProof/>
        </w:rPr>
        <w:tab/>
      </w:r>
      <w:r w:rsidRPr="0036584A">
        <w:rPr>
          <w:noProof/>
        </w:rPr>
        <w:fldChar w:fldCharType="begin"/>
      </w:r>
      <w:r w:rsidRPr="0036584A">
        <w:rPr>
          <w:noProof/>
        </w:rPr>
        <w:instrText xml:space="preserve"> PAGEREF _Toc210311733 \h </w:instrText>
      </w:r>
      <w:r w:rsidRPr="0036584A">
        <w:rPr>
          <w:noProof/>
        </w:rPr>
      </w:r>
      <w:r w:rsidRPr="0036584A">
        <w:rPr>
          <w:noProof/>
        </w:rPr>
        <w:fldChar w:fldCharType="separate"/>
      </w:r>
      <w:r w:rsidRPr="0036584A">
        <w:rPr>
          <w:noProof/>
        </w:rPr>
        <w:t>719</w:t>
      </w:r>
      <w:r w:rsidRPr="0036584A">
        <w:rPr>
          <w:noProof/>
        </w:rPr>
        <w:fldChar w:fldCharType="end"/>
      </w:r>
    </w:p>
    <w:p w14:paraId="75B10F51" w14:textId="3F28175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RFCN-ValueUTRA-FDD</w:t>
      </w:r>
      <w:r w:rsidRPr="0036584A">
        <w:rPr>
          <w:noProof/>
        </w:rPr>
        <w:tab/>
      </w:r>
      <w:r w:rsidRPr="0036584A">
        <w:rPr>
          <w:noProof/>
        </w:rPr>
        <w:fldChar w:fldCharType="begin"/>
      </w:r>
      <w:r w:rsidRPr="0036584A">
        <w:rPr>
          <w:noProof/>
        </w:rPr>
        <w:instrText xml:space="preserve"> PAGEREF _Toc210311734 \h </w:instrText>
      </w:r>
      <w:r w:rsidRPr="0036584A">
        <w:rPr>
          <w:noProof/>
        </w:rPr>
      </w:r>
      <w:r w:rsidRPr="0036584A">
        <w:rPr>
          <w:noProof/>
        </w:rPr>
        <w:fldChar w:fldCharType="separate"/>
      </w:r>
      <w:r w:rsidRPr="0036584A">
        <w:rPr>
          <w:noProof/>
        </w:rPr>
        <w:t>719</w:t>
      </w:r>
      <w:r w:rsidRPr="0036584A">
        <w:rPr>
          <w:noProof/>
        </w:rPr>
        <w:fldChar w:fldCharType="end"/>
      </w:r>
    </w:p>
    <w:p w14:paraId="24A57DFB" w14:textId="32834FC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ssociatedId</w:t>
      </w:r>
      <w:r w:rsidRPr="0036584A">
        <w:rPr>
          <w:noProof/>
        </w:rPr>
        <w:tab/>
      </w:r>
      <w:r w:rsidRPr="0036584A">
        <w:rPr>
          <w:noProof/>
        </w:rPr>
        <w:fldChar w:fldCharType="begin"/>
      </w:r>
      <w:r w:rsidRPr="0036584A">
        <w:rPr>
          <w:noProof/>
        </w:rPr>
        <w:instrText xml:space="preserve"> PAGEREF _Toc210311735 \h </w:instrText>
      </w:r>
      <w:r w:rsidRPr="0036584A">
        <w:rPr>
          <w:noProof/>
        </w:rPr>
      </w:r>
      <w:r w:rsidRPr="0036584A">
        <w:rPr>
          <w:noProof/>
        </w:rPr>
        <w:fldChar w:fldCharType="separate"/>
      </w:r>
      <w:r w:rsidRPr="0036584A">
        <w:rPr>
          <w:noProof/>
        </w:rPr>
        <w:t>719</w:t>
      </w:r>
      <w:r w:rsidRPr="0036584A">
        <w:rPr>
          <w:noProof/>
        </w:rPr>
        <w:fldChar w:fldCharType="end"/>
      </w:r>
    </w:p>
    <w:p w14:paraId="7BDEBADB" w14:textId="1D70D2E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ATG</w:t>
      </w:r>
      <w:r w:rsidRPr="0036584A">
        <w:rPr>
          <w:i/>
          <w:noProof/>
        </w:rPr>
        <w:t>-Config</w:t>
      </w:r>
      <w:r w:rsidRPr="0036584A">
        <w:rPr>
          <w:noProof/>
        </w:rPr>
        <w:tab/>
      </w:r>
      <w:r w:rsidRPr="0036584A">
        <w:rPr>
          <w:noProof/>
        </w:rPr>
        <w:fldChar w:fldCharType="begin"/>
      </w:r>
      <w:r w:rsidRPr="0036584A">
        <w:rPr>
          <w:noProof/>
        </w:rPr>
        <w:instrText xml:space="preserve"> PAGEREF _Toc210311736 \h </w:instrText>
      </w:r>
      <w:r w:rsidRPr="0036584A">
        <w:rPr>
          <w:noProof/>
        </w:rPr>
      </w:r>
      <w:r w:rsidRPr="0036584A">
        <w:rPr>
          <w:noProof/>
        </w:rPr>
        <w:fldChar w:fldCharType="separate"/>
      </w:r>
      <w:r w:rsidRPr="0036584A">
        <w:rPr>
          <w:noProof/>
        </w:rPr>
        <w:t>720</w:t>
      </w:r>
      <w:r w:rsidRPr="0036584A">
        <w:rPr>
          <w:noProof/>
        </w:rPr>
        <w:fldChar w:fldCharType="end"/>
      </w:r>
    </w:p>
    <w:p w14:paraId="2AB35800" w14:textId="7D8705D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vailabilityCombinationsPerCell</w:t>
      </w:r>
      <w:r w:rsidRPr="0036584A">
        <w:rPr>
          <w:noProof/>
        </w:rPr>
        <w:tab/>
      </w:r>
      <w:r w:rsidRPr="0036584A">
        <w:rPr>
          <w:noProof/>
        </w:rPr>
        <w:fldChar w:fldCharType="begin"/>
      </w:r>
      <w:r w:rsidRPr="0036584A">
        <w:rPr>
          <w:noProof/>
        </w:rPr>
        <w:instrText xml:space="preserve"> PAGEREF _Toc210311737 \h </w:instrText>
      </w:r>
      <w:r w:rsidRPr="0036584A">
        <w:rPr>
          <w:noProof/>
        </w:rPr>
      </w:r>
      <w:r w:rsidRPr="0036584A">
        <w:rPr>
          <w:noProof/>
        </w:rPr>
        <w:fldChar w:fldCharType="separate"/>
      </w:r>
      <w:r w:rsidRPr="0036584A">
        <w:rPr>
          <w:noProof/>
        </w:rPr>
        <w:t>720</w:t>
      </w:r>
      <w:r w:rsidRPr="0036584A">
        <w:rPr>
          <w:noProof/>
        </w:rPr>
        <w:fldChar w:fldCharType="end"/>
      </w:r>
    </w:p>
    <w:p w14:paraId="3D43B5F7" w14:textId="1FFDB66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vailabilityIndicator</w:t>
      </w:r>
      <w:r w:rsidRPr="0036584A">
        <w:rPr>
          <w:noProof/>
        </w:rPr>
        <w:tab/>
      </w:r>
      <w:r w:rsidRPr="0036584A">
        <w:rPr>
          <w:noProof/>
        </w:rPr>
        <w:fldChar w:fldCharType="begin"/>
      </w:r>
      <w:r w:rsidRPr="0036584A">
        <w:rPr>
          <w:noProof/>
        </w:rPr>
        <w:instrText xml:space="preserve"> PAGEREF _Toc210311738 \h </w:instrText>
      </w:r>
      <w:r w:rsidRPr="0036584A">
        <w:rPr>
          <w:noProof/>
        </w:rPr>
      </w:r>
      <w:r w:rsidRPr="0036584A">
        <w:rPr>
          <w:noProof/>
        </w:rPr>
        <w:fldChar w:fldCharType="separate"/>
      </w:r>
      <w:r w:rsidRPr="0036584A">
        <w:rPr>
          <w:noProof/>
        </w:rPr>
        <w:t>722</w:t>
      </w:r>
      <w:r w:rsidRPr="0036584A">
        <w:rPr>
          <w:noProof/>
        </w:rPr>
        <w:fldChar w:fldCharType="end"/>
      </w:r>
    </w:p>
    <w:p w14:paraId="69A8A6E2" w14:textId="0FDCFAB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BAP-RoutingID</w:t>
      </w:r>
      <w:r w:rsidRPr="0036584A">
        <w:rPr>
          <w:noProof/>
        </w:rPr>
        <w:tab/>
      </w:r>
      <w:r w:rsidRPr="0036584A">
        <w:rPr>
          <w:noProof/>
        </w:rPr>
        <w:fldChar w:fldCharType="begin"/>
      </w:r>
      <w:r w:rsidRPr="0036584A">
        <w:rPr>
          <w:noProof/>
        </w:rPr>
        <w:instrText xml:space="preserve"> PAGEREF _Toc210311739 \h </w:instrText>
      </w:r>
      <w:r w:rsidRPr="0036584A">
        <w:rPr>
          <w:noProof/>
        </w:rPr>
      </w:r>
      <w:r w:rsidRPr="0036584A">
        <w:rPr>
          <w:noProof/>
        </w:rPr>
        <w:fldChar w:fldCharType="separate"/>
      </w:r>
      <w:r w:rsidRPr="0036584A">
        <w:rPr>
          <w:noProof/>
        </w:rPr>
        <w:t>723</w:t>
      </w:r>
      <w:r w:rsidRPr="0036584A">
        <w:rPr>
          <w:noProof/>
        </w:rPr>
        <w:fldChar w:fldCharType="end"/>
      </w:r>
    </w:p>
    <w:p w14:paraId="06172A5C" w14:textId="7B080FB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eamFailureRecoveryConfig</w:t>
      </w:r>
      <w:r w:rsidRPr="0036584A">
        <w:rPr>
          <w:noProof/>
        </w:rPr>
        <w:tab/>
      </w:r>
      <w:r w:rsidRPr="0036584A">
        <w:rPr>
          <w:noProof/>
        </w:rPr>
        <w:fldChar w:fldCharType="begin"/>
      </w:r>
      <w:r w:rsidRPr="0036584A">
        <w:rPr>
          <w:noProof/>
        </w:rPr>
        <w:instrText xml:space="preserve"> PAGEREF _Toc210311740 \h </w:instrText>
      </w:r>
      <w:r w:rsidRPr="0036584A">
        <w:rPr>
          <w:noProof/>
        </w:rPr>
      </w:r>
      <w:r w:rsidRPr="0036584A">
        <w:rPr>
          <w:noProof/>
        </w:rPr>
        <w:fldChar w:fldCharType="separate"/>
      </w:r>
      <w:r w:rsidRPr="0036584A">
        <w:rPr>
          <w:noProof/>
        </w:rPr>
        <w:t>723</w:t>
      </w:r>
      <w:r w:rsidRPr="0036584A">
        <w:rPr>
          <w:noProof/>
        </w:rPr>
        <w:fldChar w:fldCharType="end"/>
      </w:r>
    </w:p>
    <w:p w14:paraId="41C0C15F" w14:textId="65A1B53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eamFailureRecoveryRSConfig</w:t>
      </w:r>
      <w:r w:rsidRPr="0036584A">
        <w:rPr>
          <w:noProof/>
        </w:rPr>
        <w:tab/>
      </w:r>
      <w:r w:rsidRPr="0036584A">
        <w:rPr>
          <w:noProof/>
        </w:rPr>
        <w:fldChar w:fldCharType="begin"/>
      </w:r>
      <w:r w:rsidRPr="0036584A">
        <w:rPr>
          <w:noProof/>
        </w:rPr>
        <w:instrText xml:space="preserve"> PAGEREF _Toc210311741 \h </w:instrText>
      </w:r>
      <w:r w:rsidRPr="0036584A">
        <w:rPr>
          <w:noProof/>
        </w:rPr>
      </w:r>
      <w:r w:rsidRPr="0036584A">
        <w:rPr>
          <w:noProof/>
        </w:rPr>
        <w:fldChar w:fldCharType="separate"/>
      </w:r>
      <w:r w:rsidRPr="0036584A">
        <w:rPr>
          <w:noProof/>
        </w:rPr>
        <w:t>726</w:t>
      </w:r>
      <w:r w:rsidRPr="0036584A">
        <w:rPr>
          <w:noProof/>
        </w:rPr>
        <w:fldChar w:fldCharType="end"/>
      </w:r>
    </w:p>
    <w:p w14:paraId="1AC72AF6" w14:textId="2DC6C7B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etaOffsets</w:t>
      </w:r>
      <w:r w:rsidRPr="0036584A">
        <w:rPr>
          <w:noProof/>
        </w:rPr>
        <w:tab/>
      </w:r>
      <w:r w:rsidRPr="0036584A">
        <w:rPr>
          <w:noProof/>
        </w:rPr>
        <w:fldChar w:fldCharType="begin"/>
      </w:r>
      <w:r w:rsidRPr="0036584A">
        <w:rPr>
          <w:noProof/>
        </w:rPr>
        <w:instrText xml:space="preserve"> PAGEREF _Toc210311742 \h </w:instrText>
      </w:r>
      <w:r w:rsidRPr="0036584A">
        <w:rPr>
          <w:noProof/>
        </w:rPr>
      </w:r>
      <w:r w:rsidRPr="0036584A">
        <w:rPr>
          <w:noProof/>
        </w:rPr>
        <w:fldChar w:fldCharType="separate"/>
      </w:r>
      <w:r w:rsidRPr="0036584A">
        <w:rPr>
          <w:noProof/>
        </w:rPr>
        <w:t>727</w:t>
      </w:r>
      <w:r w:rsidRPr="0036584A">
        <w:rPr>
          <w:noProof/>
        </w:rPr>
        <w:fldChar w:fldCharType="end"/>
      </w:r>
    </w:p>
    <w:p w14:paraId="65C7E3DA" w14:textId="024D4FE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etaOffsetsCrossPri</w:t>
      </w:r>
      <w:r w:rsidRPr="0036584A">
        <w:rPr>
          <w:noProof/>
        </w:rPr>
        <w:tab/>
      </w:r>
      <w:r w:rsidRPr="0036584A">
        <w:rPr>
          <w:noProof/>
        </w:rPr>
        <w:fldChar w:fldCharType="begin"/>
      </w:r>
      <w:r w:rsidRPr="0036584A">
        <w:rPr>
          <w:noProof/>
        </w:rPr>
        <w:instrText xml:space="preserve"> PAGEREF _Toc210311743 \h </w:instrText>
      </w:r>
      <w:r w:rsidRPr="0036584A">
        <w:rPr>
          <w:noProof/>
        </w:rPr>
      </w:r>
      <w:r w:rsidRPr="0036584A">
        <w:rPr>
          <w:noProof/>
        </w:rPr>
        <w:fldChar w:fldCharType="separate"/>
      </w:r>
      <w:r w:rsidRPr="0036584A">
        <w:rPr>
          <w:noProof/>
        </w:rPr>
        <w:t>728</w:t>
      </w:r>
      <w:r w:rsidRPr="0036584A">
        <w:rPr>
          <w:noProof/>
        </w:rPr>
        <w:fldChar w:fldCharType="end"/>
      </w:r>
    </w:p>
    <w:p w14:paraId="407CFCC9" w14:textId="014208A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BH-LogicalChannelIdentity</w:t>
      </w:r>
      <w:r w:rsidRPr="0036584A">
        <w:rPr>
          <w:noProof/>
        </w:rPr>
        <w:tab/>
      </w:r>
      <w:r w:rsidRPr="0036584A">
        <w:rPr>
          <w:noProof/>
        </w:rPr>
        <w:fldChar w:fldCharType="begin"/>
      </w:r>
      <w:r w:rsidRPr="0036584A">
        <w:rPr>
          <w:noProof/>
        </w:rPr>
        <w:instrText xml:space="preserve"> PAGEREF _Toc210311744 \h </w:instrText>
      </w:r>
      <w:r w:rsidRPr="0036584A">
        <w:rPr>
          <w:noProof/>
        </w:rPr>
      </w:r>
      <w:r w:rsidRPr="0036584A">
        <w:rPr>
          <w:noProof/>
        </w:rPr>
        <w:fldChar w:fldCharType="separate"/>
      </w:r>
      <w:r w:rsidRPr="0036584A">
        <w:rPr>
          <w:noProof/>
        </w:rPr>
        <w:t>728</w:t>
      </w:r>
      <w:r w:rsidRPr="0036584A">
        <w:rPr>
          <w:noProof/>
        </w:rPr>
        <w:fldChar w:fldCharType="end"/>
      </w:r>
    </w:p>
    <w:p w14:paraId="15FA75A7" w14:textId="65CBD0D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BH-LogicalChannelIdentity-Ext</w:t>
      </w:r>
      <w:r w:rsidRPr="0036584A">
        <w:rPr>
          <w:noProof/>
        </w:rPr>
        <w:tab/>
      </w:r>
      <w:r w:rsidRPr="0036584A">
        <w:rPr>
          <w:noProof/>
        </w:rPr>
        <w:fldChar w:fldCharType="begin"/>
      </w:r>
      <w:r w:rsidRPr="0036584A">
        <w:rPr>
          <w:noProof/>
        </w:rPr>
        <w:instrText xml:space="preserve"> PAGEREF _Toc210311745 \h </w:instrText>
      </w:r>
      <w:r w:rsidRPr="0036584A">
        <w:rPr>
          <w:noProof/>
        </w:rPr>
      </w:r>
      <w:r w:rsidRPr="0036584A">
        <w:rPr>
          <w:noProof/>
        </w:rPr>
        <w:fldChar w:fldCharType="separate"/>
      </w:r>
      <w:r w:rsidRPr="0036584A">
        <w:rPr>
          <w:noProof/>
        </w:rPr>
        <w:t>729</w:t>
      </w:r>
      <w:r w:rsidRPr="0036584A">
        <w:rPr>
          <w:noProof/>
        </w:rPr>
        <w:fldChar w:fldCharType="end"/>
      </w:r>
    </w:p>
    <w:p w14:paraId="448037D9" w14:textId="551FC0C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BH-RLC-ChannelConfig</w:t>
      </w:r>
      <w:r w:rsidRPr="0036584A">
        <w:rPr>
          <w:noProof/>
        </w:rPr>
        <w:tab/>
      </w:r>
      <w:r w:rsidRPr="0036584A">
        <w:rPr>
          <w:noProof/>
        </w:rPr>
        <w:fldChar w:fldCharType="begin"/>
      </w:r>
      <w:r w:rsidRPr="0036584A">
        <w:rPr>
          <w:noProof/>
        </w:rPr>
        <w:instrText xml:space="preserve"> PAGEREF _Toc210311746 \h </w:instrText>
      </w:r>
      <w:r w:rsidRPr="0036584A">
        <w:rPr>
          <w:noProof/>
        </w:rPr>
      </w:r>
      <w:r w:rsidRPr="0036584A">
        <w:rPr>
          <w:noProof/>
        </w:rPr>
        <w:fldChar w:fldCharType="separate"/>
      </w:r>
      <w:r w:rsidRPr="0036584A">
        <w:rPr>
          <w:noProof/>
        </w:rPr>
        <w:t>729</w:t>
      </w:r>
      <w:r w:rsidRPr="0036584A">
        <w:rPr>
          <w:noProof/>
        </w:rPr>
        <w:fldChar w:fldCharType="end"/>
      </w:r>
    </w:p>
    <w:p w14:paraId="05EB51CF" w14:textId="23ACD74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BH-RLC-ChannelID</w:t>
      </w:r>
      <w:r w:rsidRPr="0036584A">
        <w:rPr>
          <w:noProof/>
        </w:rPr>
        <w:tab/>
      </w:r>
      <w:r w:rsidRPr="0036584A">
        <w:rPr>
          <w:noProof/>
        </w:rPr>
        <w:fldChar w:fldCharType="begin"/>
      </w:r>
      <w:r w:rsidRPr="0036584A">
        <w:rPr>
          <w:noProof/>
        </w:rPr>
        <w:instrText xml:space="preserve"> PAGEREF _Toc210311747 \h </w:instrText>
      </w:r>
      <w:r w:rsidRPr="0036584A">
        <w:rPr>
          <w:noProof/>
        </w:rPr>
      </w:r>
      <w:r w:rsidRPr="0036584A">
        <w:rPr>
          <w:noProof/>
        </w:rPr>
        <w:fldChar w:fldCharType="separate"/>
      </w:r>
      <w:r w:rsidRPr="0036584A">
        <w:rPr>
          <w:noProof/>
        </w:rPr>
        <w:t>730</w:t>
      </w:r>
      <w:r w:rsidRPr="0036584A">
        <w:rPr>
          <w:noProof/>
        </w:rPr>
        <w:fldChar w:fldCharType="end"/>
      </w:r>
    </w:p>
    <w:p w14:paraId="2FAE1ABD" w14:textId="659FD29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SR-Config</w:t>
      </w:r>
      <w:r w:rsidRPr="0036584A">
        <w:rPr>
          <w:noProof/>
        </w:rPr>
        <w:tab/>
      </w:r>
      <w:r w:rsidRPr="0036584A">
        <w:rPr>
          <w:noProof/>
        </w:rPr>
        <w:fldChar w:fldCharType="begin"/>
      </w:r>
      <w:r w:rsidRPr="0036584A">
        <w:rPr>
          <w:noProof/>
        </w:rPr>
        <w:instrText xml:space="preserve"> PAGEREF _Toc210311748 \h </w:instrText>
      </w:r>
      <w:r w:rsidRPr="0036584A">
        <w:rPr>
          <w:noProof/>
        </w:rPr>
      </w:r>
      <w:r w:rsidRPr="0036584A">
        <w:rPr>
          <w:noProof/>
        </w:rPr>
        <w:fldChar w:fldCharType="separate"/>
      </w:r>
      <w:r w:rsidRPr="0036584A">
        <w:rPr>
          <w:noProof/>
        </w:rPr>
        <w:t>730</w:t>
      </w:r>
      <w:r w:rsidRPr="0036584A">
        <w:rPr>
          <w:noProof/>
        </w:rPr>
        <w:fldChar w:fldCharType="end"/>
      </w:r>
    </w:p>
    <w:p w14:paraId="45448267" w14:textId="5882C8F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WP</w:t>
      </w:r>
      <w:r w:rsidRPr="0036584A">
        <w:rPr>
          <w:noProof/>
        </w:rPr>
        <w:tab/>
      </w:r>
      <w:r w:rsidRPr="0036584A">
        <w:rPr>
          <w:noProof/>
        </w:rPr>
        <w:fldChar w:fldCharType="begin"/>
      </w:r>
      <w:r w:rsidRPr="0036584A">
        <w:rPr>
          <w:noProof/>
        </w:rPr>
        <w:instrText xml:space="preserve"> PAGEREF _Toc210311749 \h </w:instrText>
      </w:r>
      <w:r w:rsidRPr="0036584A">
        <w:rPr>
          <w:noProof/>
        </w:rPr>
      </w:r>
      <w:r w:rsidRPr="0036584A">
        <w:rPr>
          <w:noProof/>
        </w:rPr>
        <w:fldChar w:fldCharType="separate"/>
      </w:r>
      <w:r w:rsidRPr="0036584A">
        <w:rPr>
          <w:noProof/>
        </w:rPr>
        <w:t>731</w:t>
      </w:r>
      <w:r w:rsidRPr="0036584A">
        <w:rPr>
          <w:noProof/>
        </w:rPr>
        <w:fldChar w:fldCharType="end"/>
      </w:r>
    </w:p>
    <w:p w14:paraId="704B76AB" w14:textId="303D7C9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WP-Downlink</w:t>
      </w:r>
      <w:r w:rsidRPr="0036584A">
        <w:rPr>
          <w:noProof/>
        </w:rPr>
        <w:tab/>
      </w:r>
      <w:r w:rsidRPr="0036584A">
        <w:rPr>
          <w:noProof/>
        </w:rPr>
        <w:fldChar w:fldCharType="begin"/>
      </w:r>
      <w:r w:rsidRPr="0036584A">
        <w:rPr>
          <w:noProof/>
        </w:rPr>
        <w:instrText xml:space="preserve"> PAGEREF _Toc210311750 \h </w:instrText>
      </w:r>
      <w:r w:rsidRPr="0036584A">
        <w:rPr>
          <w:noProof/>
        </w:rPr>
      </w:r>
      <w:r w:rsidRPr="0036584A">
        <w:rPr>
          <w:noProof/>
        </w:rPr>
        <w:fldChar w:fldCharType="separate"/>
      </w:r>
      <w:r w:rsidRPr="0036584A">
        <w:rPr>
          <w:noProof/>
        </w:rPr>
        <w:t>732</w:t>
      </w:r>
      <w:r w:rsidRPr="0036584A">
        <w:rPr>
          <w:noProof/>
        </w:rPr>
        <w:fldChar w:fldCharType="end"/>
      </w:r>
    </w:p>
    <w:p w14:paraId="1A146261" w14:textId="3454923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WP-DownlinkCommon</w:t>
      </w:r>
      <w:r w:rsidRPr="0036584A">
        <w:rPr>
          <w:noProof/>
        </w:rPr>
        <w:tab/>
      </w:r>
      <w:r w:rsidRPr="0036584A">
        <w:rPr>
          <w:noProof/>
        </w:rPr>
        <w:fldChar w:fldCharType="begin"/>
      </w:r>
      <w:r w:rsidRPr="0036584A">
        <w:rPr>
          <w:noProof/>
        </w:rPr>
        <w:instrText xml:space="preserve"> PAGEREF _Toc210311751 \h </w:instrText>
      </w:r>
      <w:r w:rsidRPr="0036584A">
        <w:rPr>
          <w:noProof/>
        </w:rPr>
      </w:r>
      <w:r w:rsidRPr="0036584A">
        <w:rPr>
          <w:noProof/>
        </w:rPr>
        <w:fldChar w:fldCharType="separate"/>
      </w:r>
      <w:r w:rsidRPr="0036584A">
        <w:rPr>
          <w:noProof/>
        </w:rPr>
        <w:t>733</w:t>
      </w:r>
      <w:r w:rsidRPr="0036584A">
        <w:rPr>
          <w:noProof/>
        </w:rPr>
        <w:fldChar w:fldCharType="end"/>
      </w:r>
    </w:p>
    <w:p w14:paraId="1B0ED837" w14:textId="7FCE7F9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WP-DownlinkDedicated</w:t>
      </w:r>
      <w:r w:rsidRPr="0036584A">
        <w:rPr>
          <w:noProof/>
        </w:rPr>
        <w:tab/>
      </w:r>
      <w:r w:rsidRPr="0036584A">
        <w:rPr>
          <w:noProof/>
        </w:rPr>
        <w:fldChar w:fldCharType="begin"/>
      </w:r>
      <w:r w:rsidRPr="0036584A">
        <w:rPr>
          <w:noProof/>
        </w:rPr>
        <w:instrText xml:space="preserve"> PAGEREF _Toc210311752 \h </w:instrText>
      </w:r>
      <w:r w:rsidRPr="0036584A">
        <w:rPr>
          <w:noProof/>
        </w:rPr>
      </w:r>
      <w:r w:rsidRPr="0036584A">
        <w:rPr>
          <w:noProof/>
        </w:rPr>
        <w:fldChar w:fldCharType="separate"/>
      </w:r>
      <w:r w:rsidRPr="0036584A">
        <w:rPr>
          <w:noProof/>
        </w:rPr>
        <w:t>733</w:t>
      </w:r>
      <w:r w:rsidRPr="0036584A">
        <w:rPr>
          <w:noProof/>
        </w:rPr>
        <w:fldChar w:fldCharType="end"/>
      </w:r>
    </w:p>
    <w:p w14:paraId="23897991" w14:textId="5C5F888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WP-Id</w:t>
      </w:r>
      <w:r w:rsidRPr="0036584A">
        <w:rPr>
          <w:noProof/>
        </w:rPr>
        <w:tab/>
      </w:r>
      <w:r w:rsidRPr="0036584A">
        <w:rPr>
          <w:noProof/>
        </w:rPr>
        <w:fldChar w:fldCharType="begin"/>
      </w:r>
      <w:r w:rsidRPr="0036584A">
        <w:rPr>
          <w:noProof/>
        </w:rPr>
        <w:instrText xml:space="preserve"> PAGEREF _Toc210311753 \h </w:instrText>
      </w:r>
      <w:r w:rsidRPr="0036584A">
        <w:rPr>
          <w:noProof/>
        </w:rPr>
      </w:r>
      <w:r w:rsidRPr="0036584A">
        <w:rPr>
          <w:noProof/>
        </w:rPr>
        <w:fldChar w:fldCharType="separate"/>
      </w:r>
      <w:r w:rsidRPr="0036584A">
        <w:rPr>
          <w:noProof/>
        </w:rPr>
        <w:t>738</w:t>
      </w:r>
      <w:r w:rsidRPr="0036584A">
        <w:rPr>
          <w:noProof/>
        </w:rPr>
        <w:fldChar w:fldCharType="end"/>
      </w:r>
    </w:p>
    <w:p w14:paraId="6C09835E" w14:textId="3951C53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WP-Uplink</w:t>
      </w:r>
      <w:r w:rsidRPr="0036584A">
        <w:rPr>
          <w:noProof/>
        </w:rPr>
        <w:tab/>
      </w:r>
      <w:r w:rsidRPr="0036584A">
        <w:rPr>
          <w:noProof/>
        </w:rPr>
        <w:fldChar w:fldCharType="begin"/>
      </w:r>
      <w:r w:rsidRPr="0036584A">
        <w:rPr>
          <w:noProof/>
        </w:rPr>
        <w:instrText xml:space="preserve"> PAGEREF _Toc210311754 \h </w:instrText>
      </w:r>
      <w:r w:rsidRPr="0036584A">
        <w:rPr>
          <w:noProof/>
        </w:rPr>
      </w:r>
      <w:r w:rsidRPr="0036584A">
        <w:rPr>
          <w:noProof/>
        </w:rPr>
        <w:fldChar w:fldCharType="separate"/>
      </w:r>
      <w:r w:rsidRPr="0036584A">
        <w:rPr>
          <w:noProof/>
        </w:rPr>
        <w:t>738</w:t>
      </w:r>
      <w:r w:rsidRPr="0036584A">
        <w:rPr>
          <w:noProof/>
        </w:rPr>
        <w:fldChar w:fldCharType="end"/>
      </w:r>
    </w:p>
    <w:p w14:paraId="4401A93B" w14:textId="1EDEDCF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WP-UplinkCommon</w:t>
      </w:r>
      <w:r w:rsidRPr="0036584A">
        <w:rPr>
          <w:noProof/>
        </w:rPr>
        <w:tab/>
      </w:r>
      <w:r w:rsidRPr="0036584A">
        <w:rPr>
          <w:noProof/>
        </w:rPr>
        <w:fldChar w:fldCharType="begin"/>
      </w:r>
      <w:r w:rsidRPr="0036584A">
        <w:rPr>
          <w:noProof/>
        </w:rPr>
        <w:instrText xml:space="preserve"> PAGEREF _Toc210311755 \h </w:instrText>
      </w:r>
      <w:r w:rsidRPr="0036584A">
        <w:rPr>
          <w:noProof/>
        </w:rPr>
      </w:r>
      <w:r w:rsidRPr="0036584A">
        <w:rPr>
          <w:noProof/>
        </w:rPr>
        <w:fldChar w:fldCharType="separate"/>
      </w:r>
      <w:r w:rsidRPr="0036584A">
        <w:rPr>
          <w:noProof/>
        </w:rPr>
        <w:t>739</w:t>
      </w:r>
      <w:r w:rsidRPr="0036584A">
        <w:rPr>
          <w:noProof/>
        </w:rPr>
        <w:fldChar w:fldCharType="end"/>
      </w:r>
    </w:p>
    <w:p w14:paraId="0EC60E7C" w14:textId="180732C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WP-UplinkDedicated</w:t>
      </w:r>
      <w:r w:rsidRPr="0036584A">
        <w:rPr>
          <w:noProof/>
        </w:rPr>
        <w:tab/>
      </w:r>
      <w:r w:rsidRPr="0036584A">
        <w:rPr>
          <w:noProof/>
        </w:rPr>
        <w:fldChar w:fldCharType="begin"/>
      </w:r>
      <w:r w:rsidRPr="0036584A">
        <w:rPr>
          <w:noProof/>
        </w:rPr>
        <w:instrText xml:space="preserve"> PAGEREF _Toc210311756 \h </w:instrText>
      </w:r>
      <w:r w:rsidRPr="0036584A">
        <w:rPr>
          <w:noProof/>
        </w:rPr>
      </w:r>
      <w:r w:rsidRPr="0036584A">
        <w:rPr>
          <w:noProof/>
        </w:rPr>
        <w:fldChar w:fldCharType="separate"/>
      </w:r>
      <w:r w:rsidRPr="0036584A">
        <w:rPr>
          <w:noProof/>
        </w:rPr>
        <w:t>743</w:t>
      </w:r>
      <w:r w:rsidRPr="0036584A">
        <w:rPr>
          <w:noProof/>
        </w:rPr>
        <w:fldChar w:fldCharType="end"/>
      </w:r>
    </w:p>
    <w:p w14:paraId="5F265A8D" w14:textId="2F0FDBF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andidateBeamRS</w:t>
      </w:r>
      <w:r w:rsidRPr="0036584A">
        <w:rPr>
          <w:noProof/>
        </w:rPr>
        <w:tab/>
      </w:r>
      <w:r w:rsidRPr="0036584A">
        <w:rPr>
          <w:noProof/>
        </w:rPr>
        <w:fldChar w:fldCharType="begin"/>
      </w:r>
      <w:r w:rsidRPr="0036584A">
        <w:rPr>
          <w:noProof/>
        </w:rPr>
        <w:instrText xml:space="preserve"> PAGEREF _Toc210311757 \h </w:instrText>
      </w:r>
      <w:r w:rsidRPr="0036584A">
        <w:rPr>
          <w:noProof/>
        </w:rPr>
      </w:r>
      <w:r w:rsidRPr="0036584A">
        <w:rPr>
          <w:noProof/>
        </w:rPr>
        <w:fldChar w:fldCharType="separate"/>
      </w:r>
      <w:r w:rsidRPr="0036584A">
        <w:rPr>
          <w:noProof/>
        </w:rPr>
        <w:t>747</w:t>
      </w:r>
      <w:r w:rsidRPr="0036584A">
        <w:rPr>
          <w:noProof/>
        </w:rPr>
        <w:fldChar w:fldCharType="end"/>
      </w:r>
    </w:p>
    <w:p w14:paraId="5D6CB334" w14:textId="5CA535B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andidateTCI-State</w:t>
      </w:r>
      <w:r w:rsidRPr="0036584A">
        <w:rPr>
          <w:noProof/>
        </w:rPr>
        <w:tab/>
      </w:r>
      <w:r w:rsidRPr="0036584A">
        <w:rPr>
          <w:noProof/>
        </w:rPr>
        <w:fldChar w:fldCharType="begin"/>
      </w:r>
      <w:r w:rsidRPr="0036584A">
        <w:rPr>
          <w:noProof/>
        </w:rPr>
        <w:instrText xml:space="preserve"> PAGEREF _Toc210311758 \h </w:instrText>
      </w:r>
      <w:r w:rsidRPr="0036584A">
        <w:rPr>
          <w:noProof/>
        </w:rPr>
      </w:r>
      <w:r w:rsidRPr="0036584A">
        <w:rPr>
          <w:noProof/>
        </w:rPr>
        <w:fldChar w:fldCharType="separate"/>
      </w:r>
      <w:r w:rsidRPr="0036584A">
        <w:rPr>
          <w:noProof/>
        </w:rPr>
        <w:t>747</w:t>
      </w:r>
      <w:r w:rsidRPr="0036584A">
        <w:rPr>
          <w:noProof/>
        </w:rPr>
        <w:fldChar w:fldCharType="end"/>
      </w:r>
    </w:p>
    <w:p w14:paraId="2E23C5E2" w14:textId="228DD32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andidateTCI-UL-State</w:t>
      </w:r>
      <w:r w:rsidRPr="0036584A">
        <w:rPr>
          <w:noProof/>
        </w:rPr>
        <w:tab/>
      </w:r>
      <w:r w:rsidRPr="0036584A">
        <w:rPr>
          <w:noProof/>
        </w:rPr>
        <w:fldChar w:fldCharType="begin"/>
      </w:r>
      <w:r w:rsidRPr="0036584A">
        <w:rPr>
          <w:noProof/>
        </w:rPr>
        <w:instrText xml:space="preserve"> PAGEREF _Toc210311759 \h </w:instrText>
      </w:r>
      <w:r w:rsidRPr="0036584A">
        <w:rPr>
          <w:noProof/>
        </w:rPr>
      </w:r>
      <w:r w:rsidRPr="0036584A">
        <w:rPr>
          <w:noProof/>
        </w:rPr>
        <w:fldChar w:fldCharType="separate"/>
      </w:r>
      <w:r w:rsidRPr="0036584A">
        <w:rPr>
          <w:noProof/>
        </w:rPr>
        <w:t>749</w:t>
      </w:r>
      <w:r w:rsidRPr="0036584A">
        <w:rPr>
          <w:noProof/>
        </w:rPr>
        <w:fldChar w:fldCharType="end"/>
      </w:r>
    </w:p>
    <w:p w14:paraId="2D6B2979" w14:textId="14A8540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CellAccessRelatedInfo</w:t>
      </w:r>
      <w:r w:rsidRPr="0036584A">
        <w:rPr>
          <w:noProof/>
        </w:rPr>
        <w:tab/>
      </w:r>
      <w:r w:rsidRPr="0036584A">
        <w:rPr>
          <w:noProof/>
        </w:rPr>
        <w:fldChar w:fldCharType="begin"/>
      </w:r>
      <w:r w:rsidRPr="0036584A">
        <w:rPr>
          <w:noProof/>
        </w:rPr>
        <w:instrText xml:space="preserve"> PAGEREF _Toc210311760 \h </w:instrText>
      </w:r>
      <w:r w:rsidRPr="0036584A">
        <w:rPr>
          <w:noProof/>
        </w:rPr>
      </w:r>
      <w:r w:rsidRPr="0036584A">
        <w:rPr>
          <w:noProof/>
        </w:rPr>
        <w:fldChar w:fldCharType="separate"/>
      </w:r>
      <w:r w:rsidRPr="0036584A">
        <w:rPr>
          <w:noProof/>
        </w:rPr>
        <w:t>750</w:t>
      </w:r>
      <w:r w:rsidRPr="0036584A">
        <w:rPr>
          <w:noProof/>
        </w:rPr>
        <w:fldChar w:fldCharType="end"/>
      </w:r>
    </w:p>
    <w:p w14:paraId="0322CD8B" w14:textId="53FC9E5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ellAccessRelatedInfo-EUTRA-5GC</w:t>
      </w:r>
      <w:r w:rsidRPr="0036584A">
        <w:rPr>
          <w:noProof/>
        </w:rPr>
        <w:tab/>
      </w:r>
      <w:r w:rsidRPr="0036584A">
        <w:rPr>
          <w:noProof/>
        </w:rPr>
        <w:fldChar w:fldCharType="begin"/>
      </w:r>
      <w:r w:rsidRPr="0036584A">
        <w:rPr>
          <w:noProof/>
        </w:rPr>
        <w:instrText xml:space="preserve"> PAGEREF _Toc210311761 \h </w:instrText>
      </w:r>
      <w:r w:rsidRPr="0036584A">
        <w:rPr>
          <w:noProof/>
        </w:rPr>
      </w:r>
      <w:r w:rsidRPr="0036584A">
        <w:rPr>
          <w:noProof/>
        </w:rPr>
        <w:fldChar w:fldCharType="separate"/>
      </w:r>
      <w:r w:rsidRPr="0036584A">
        <w:rPr>
          <w:noProof/>
        </w:rPr>
        <w:t>752</w:t>
      </w:r>
      <w:r w:rsidRPr="0036584A">
        <w:rPr>
          <w:noProof/>
        </w:rPr>
        <w:fldChar w:fldCharType="end"/>
      </w:r>
    </w:p>
    <w:p w14:paraId="69340504" w14:textId="2BBE0EB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ellAccessRelatedInfo-EUTRA-EPC</w:t>
      </w:r>
      <w:r w:rsidRPr="0036584A">
        <w:rPr>
          <w:noProof/>
        </w:rPr>
        <w:tab/>
      </w:r>
      <w:r w:rsidRPr="0036584A">
        <w:rPr>
          <w:noProof/>
        </w:rPr>
        <w:fldChar w:fldCharType="begin"/>
      </w:r>
      <w:r w:rsidRPr="0036584A">
        <w:rPr>
          <w:noProof/>
        </w:rPr>
        <w:instrText xml:space="preserve"> PAGEREF _Toc210311762 \h </w:instrText>
      </w:r>
      <w:r w:rsidRPr="0036584A">
        <w:rPr>
          <w:noProof/>
        </w:rPr>
      </w:r>
      <w:r w:rsidRPr="0036584A">
        <w:rPr>
          <w:noProof/>
        </w:rPr>
        <w:fldChar w:fldCharType="separate"/>
      </w:r>
      <w:r w:rsidRPr="0036584A">
        <w:rPr>
          <w:noProof/>
        </w:rPr>
        <w:t>752</w:t>
      </w:r>
      <w:r w:rsidRPr="0036584A">
        <w:rPr>
          <w:noProof/>
        </w:rPr>
        <w:fldChar w:fldCharType="end"/>
      </w:r>
    </w:p>
    <w:p w14:paraId="0BB15B27" w14:textId="1A52D09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ellDTX-DRX-Config</w:t>
      </w:r>
      <w:r w:rsidRPr="0036584A">
        <w:rPr>
          <w:noProof/>
        </w:rPr>
        <w:tab/>
      </w:r>
      <w:r w:rsidRPr="0036584A">
        <w:rPr>
          <w:noProof/>
        </w:rPr>
        <w:fldChar w:fldCharType="begin"/>
      </w:r>
      <w:r w:rsidRPr="0036584A">
        <w:rPr>
          <w:noProof/>
        </w:rPr>
        <w:instrText xml:space="preserve"> PAGEREF _Toc210311763 \h </w:instrText>
      </w:r>
      <w:r w:rsidRPr="0036584A">
        <w:rPr>
          <w:noProof/>
        </w:rPr>
      </w:r>
      <w:r w:rsidRPr="0036584A">
        <w:rPr>
          <w:noProof/>
        </w:rPr>
        <w:fldChar w:fldCharType="separate"/>
      </w:r>
      <w:r w:rsidRPr="0036584A">
        <w:rPr>
          <w:noProof/>
        </w:rPr>
        <w:t>753</w:t>
      </w:r>
      <w:r w:rsidRPr="0036584A">
        <w:rPr>
          <w:noProof/>
        </w:rPr>
        <w:fldChar w:fldCharType="end"/>
      </w:r>
    </w:p>
    <w:p w14:paraId="2E02927A" w14:textId="70868AB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ellGroupConfig</w:t>
      </w:r>
      <w:r w:rsidRPr="0036584A">
        <w:rPr>
          <w:noProof/>
        </w:rPr>
        <w:tab/>
      </w:r>
      <w:r w:rsidRPr="0036584A">
        <w:rPr>
          <w:noProof/>
        </w:rPr>
        <w:fldChar w:fldCharType="begin"/>
      </w:r>
      <w:r w:rsidRPr="0036584A">
        <w:rPr>
          <w:noProof/>
        </w:rPr>
        <w:instrText xml:space="preserve"> PAGEREF _Toc210311764 \h </w:instrText>
      </w:r>
      <w:r w:rsidRPr="0036584A">
        <w:rPr>
          <w:noProof/>
        </w:rPr>
      </w:r>
      <w:r w:rsidRPr="0036584A">
        <w:rPr>
          <w:noProof/>
        </w:rPr>
        <w:fldChar w:fldCharType="separate"/>
      </w:r>
      <w:r w:rsidRPr="0036584A">
        <w:rPr>
          <w:noProof/>
        </w:rPr>
        <w:t>754</w:t>
      </w:r>
      <w:r w:rsidRPr="0036584A">
        <w:rPr>
          <w:noProof/>
        </w:rPr>
        <w:fldChar w:fldCharType="end"/>
      </w:r>
    </w:p>
    <w:p w14:paraId="33BA2BB6" w14:textId="2DBF90B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ellGroupId</w:t>
      </w:r>
      <w:r w:rsidRPr="0036584A">
        <w:rPr>
          <w:noProof/>
        </w:rPr>
        <w:tab/>
      </w:r>
      <w:r w:rsidRPr="0036584A">
        <w:rPr>
          <w:noProof/>
        </w:rPr>
        <w:fldChar w:fldCharType="begin"/>
      </w:r>
      <w:r w:rsidRPr="0036584A">
        <w:rPr>
          <w:noProof/>
        </w:rPr>
        <w:instrText xml:space="preserve"> PAGEREF _Toc210311765 \h </w:instrText>
      </w:r>
      <w:r w:rsidRPr="0036584A">
        <w:rPr>
          <w:noProof/>
        </w:rPr>
      </w:r>
      <w:r w:rsidRPr="0036584A">
        <w:rPr>
          <w:noProof/>
        </w:rPr>
        <w:fldChar w:fldCharType="separate"/>
      </w:r>
      <w:r w:rsidRPr="0036584A">
        <w:rPr>
          <w:noProof/>
        </w:rPr>
        <w:t>771</w:t>
      </w:r>
      <w:r w:rsidRPr="0036584A">
        <w:rPr>
          <w:noProof/>
        </w:rPr>
        <w:fldChar w:fldCharType="end"/>
      </w:r>
    </w:p>
    <w:p w14:paraId="082BB359" w14:textId="7513CF7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CellIdentity</w:t>
      </w:r>
      <w:r w:rsidRPr="0036584A">
        <w:rPr>
          <w:noProof/>
        </w:rPr>
        <w:tab/>
      </w:r>
      <w:r w:rsidRPr="0036584A">
        <w:rPr>
          <w:noProof/>
        </w:rPr>
        <w:fldChar w:fldCharType="begin"/>
      </w:r>
      <w:r w:rsidRPr="0036584A">
        <w:rPr>
          <w:noProof/>
        </w:rPr>
        <w:instrText xml:space="preserve"> PAGEREF _Toc210311766 \h </w:instrText>
      </w:r>
      <w:r w:rsidRPr="0036584A">
        <w:rPr>
          <w:noProof/>
        </w:rPr>
      </w:r>
      <w:r w:rsidRPr="0036584A">
        <w:rPr>
          <w:noProof/>
        </w:rPr>
        <w:fldChar w:fldCharType="separate"/>
      </w:r>
      <w:r w:rsidRPr="0036584A">
        <w:rPr>
          <w:noProof/>
        </w:rPr>
        <w:t>771</w:t>
      </w:r>
      <w:r w:rsidRPr="0036584A">
        <w:rPr>
          <w:noProof/>
        </w:rPr>
        <w:fldChar w:fldCharType="end"/>
      </w:r>
    </w:p>
    <w:p w14:paraId="0F8C02B9" w14:textId="01510D0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ellReselectionPriority</w:t>
      </w:r>
      <w:r w:rsidRPr="0036584A">
        <w:rPr>
          <w:noProof/>
        </w:rPr>
        <w:tab/>
      </w:r>
      <w:r w:rsidRPr="0036584A">
        <w:rPr>
          <w:noProof/>
        </w:rPr>
        <w:fldChar w:fldCharType="begin"/>
      </w:r>
      <w:r w:rsidRPr="0036584A">
        <w:rPr>
          <w:noProof/>
        </w:rPr>
        <w:instrText xml:space="preserve"> PAGEREF _Toc210311767 \h </w:instrText>
      </w:r>
      <w:r w:rsidRPr="0036584A">
        <w:rPr>
          <w:noProof/>
        </w:rPr>
      </w:r>
      <w:r w:rsidRPr="0036584A">
        <w:rPr>
          <w:noProof/>
        </w:rPr>
        <w:fldChar w:fldCharType="separate"/>
      </w:r>
      <w:r w:rsidRPr="0036584A">
        <w:rPr>
          <w:noProof/>
        </w:rPr>
        <w:t>772</w:t>
      </w:r>
      <w:r w:rsidRPr="0036584A">
        <w:rPr>
          <w:noProof/>
        </w:rPr>
        <w:fldChar w:fldCharType="end"/>
      </w:r>
    </w:p>
    <w:p w14:paraId="09513F30" w14:textId="307F8B9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ellReselectionSubPriority</w:t>
      </w:r>
      <w:r w:rsidRPr="0036584A">
        <w:rPr>
          <w:noProof/>
        </w:rPr>
        <w:tab/>
      </w:r>
      <w:r w:rsidRPr="0036584A">
        <w:rPr>
          <w:noProof/>
        </w:rPr>
        <w:fldChar w:fldCharType="begin"/>
      </w:r>
      <w:r w:rsidRPr="0036584A">
        <w:rPr>
          <w:noProof/>
        </w:rPr>
        <w:instrText xml:space="preserve"> PAGEREF _Toc210311768 \h </w:instrText>
      </w:r>
      <w:r w:rsidRPr="0036584A">
        <w:rPr>
          <w:noProof/>
        </w:rPr>
      </w:r>
      <w:r w:rsidRPr="0036584A">
        <w:rPr>
          <w:noProof/>
        </w:rPr>
        <w:fldChar w:fldCharType="separate"/>
      </w:r>
      <w:r w:rsidRPr="0036584A">
        <w:rPr>
          <w:noProof/>
        </w:rPr>
        <w:t>772</w:t>
      </w:r>
      <w:r w:rsidRPr="0036584A">
        <w:rPr>
          <w:noProof/>
        </w:rPr>
        <w:fldChar w:fldCharType="end"/>
      </w:r>
    </w:p>
    <w:p w14:paraId="0CF1CEF6" w14:textId="76D35BD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FR-ConfigMulticast</w:t>
      </w:r>
      <w:r w:rsidRPr="0036584A">
        <w:rPr>
          <w:noProof/>
        </w:rPr>
        <w:tab/>
      </w:r>
      <w:r w:rsidRPr="0036584A">
        <w:rPr>
          <w:noProof/>
        </w:rPr>
        <w:fldChar w:fldCharType="begin"/>
      </w:r>
      <w:r w:rsidRPr="0036584A">
        <w:rPr>
          <w:noProof/>
        </w:rPr>
        <w:instrText xml:space="preserve"> PAGEREF _Toc210311769 \h </w:instrText>
      </w:r>
      <w:r w:rsidRPr="0036584A">
        <w:rPr>
          <w:noProof/>
        </w:rPr>
      </w:r>
      <w:r w:rsidRPr="0036584A">
        <w:rPr>
          <w:noProof/>
        </w:rPr>
        <w:fldChar w:fldCharType="separate"/>
      </w:r>
      <w:r w:rsidRPr="0036584A">
        <w:rPr>
          <w:noProof/>
        </w:rPr>
        <w:t>772</w:t>
      </w:r>
      <w:r w:rsidRPr="0036584A">
        <w:rPr>
          <w:noProof/>
        </w:rPr>
        <w:fldChar w:fldCharType="end"/>
      </w:r>
    </w:p>
    <w:p w14:paraId="339D6186" w14:textId="5E43E23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GI-InfoEUTRA</w:t>
      </w:r>
      <w:r w:rsidRPr="0036584A">
        <w:rPr>
          <w:noProof/>
        </w:rPr>
        <w:tab/>
      </w:r>
      <w:r w:rsidRPr="0036584A">
        <w:rPr>
          <w:noProof/>
        </w:rPr>
        <w:fldChar w:fldCharType="begin"/>
      </w:r>
      <w:r w:rsidRPr="0036584A">
        <w:rPr>
          <w:noProof/>
        </w:rPr>
        <w:instrText xml:space="preserve"> PAGEREF _Toc210311770 \h </w:instrText>
      </w:r>
      <w:r w:rsidRPr="0036584A">
        <w:rPr>
          <w:noProof/>
        </w:rPr>
      </w:r>
      <w:r w:rsidRPr="0036584A">
        <w:rPr>
          <w:noProof/>
        </w:rPr>
        <w:fldChar w:fldCharType="separate"/>
      </w:r>
      <w:r w:rsidRPr="0036584A">
        <w:rPr>
          <w:noProof/>
        </w:rPr>
        <w:t>773</w:t>
      </w:r>
      <w:r w:rsidRPr="0036584A">
        <w:rPr>
          <w:noProof/>
        </w:rPr>
        <w:fldChar w:fldCharType="end"/>
      </w:r>
    </w:p>
    <w:p w14:paraId="37B32753" w14:textId="3D84053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GI-InfoEUTRALogging</w:t>
      </w:r>
      <w:r w:rsidRPr="0036584A">
        <w:rPr>
          <w:noProof/>
        </w:rPr>
        <w:tab/>
      </w:r>
      <w:r w:rsidRPr="0036584A">
        <w:rPr>
          <w:noProof/>
        </w:rPr>
        <w:fldChar w:fldCharType="begin"/>
      </w:r>
      <w:r w:rsidRPr="0036584A">
        <w:rPr>
          <w:noProof/>
        </w:rPr>
        <w:instrText xml:space="preserve"> PAGEREF _Toc210311771 \h </w:instrText>
      </w:r>
      <w:r w:rsidRPr="0036584A">
        <w:rPr>
          <w:noProof/>
        </w:rPr>
      </w:r>
      <w:r w:rsidRPr="0036584A">
        <w:rPr>
          <w:noProof/>
        </w:rPr>
        <w:fldChar w:fldCharType="separate"/>
      </w:r>
      <w:r w:rsidRPr="0036584A">
        <w:rPr>
          <w:noProof/>
        </w:rPr>
        <w:t>774</w:t>
      </w:r>
      <w:r w:rsidRPr="0036584A">
        <w:rPr>
          <w:noProof/>
        </w:rPr>
        <w:fldChar w:fldCharType="end"/>
      </w:r>
    </w:p>
    <w:p w14:paraId="6EF8663A" w14:textId="39D97C3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GI-InfoNR</w:t>
      </w:r>
      <w:r w:rsidRPr="0036584A">
        <w:rPr>
          <w:noProof/>
        </w:rPr>
        <w:tab/>
      </w:r>
      <w:r w:rsidRPr="0036584A">
        <w:rPr>
          <w:noProof/>
        </w:rPr>
        <w:fldChar w:fldCharType="begin"/>
      </w:r>
      <w:r w:rsidRPr="0036584A">
        <w:rPr>
          <w:noProof/>
        </w:rPr>
        <w:instrText xml:space="preserve"> PAGEREF _Toc210311772 \h </w:instrText>
      </w:r>
      <w:r w:rsidRPr="0036584A">
        <w:rPr>
          <w:noProof/>
        </w:rPr>
      </w:r>
      <w:r w:rsidRPr="0036584A">
        <w:rPr>
          <w:noProof/>
        </w:rPr>
        <w:fldChar w:fldCharType="separate"/>
      </w:r>
      <w:r w:rsidRPr="0036584A">
        <w:rPr>
          <w:noProof/>
        </w:rPr>
        <w:t>774</w:t>
      </w:r>
      <w:r w:rsidRPr="0036584A">
        <w:rPr>
          <w:noProof/>
        </w:rPr>
        <w:fldChar w:fldCharType="end"/>
      </w:r>
    </w:p>
    <w:p w14:paraId="4A76BF6C" w14:textId="72D9B3D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CGI-Info-Logging</w:t>
      </w:r>
      <w:r w:rsidRPr="0036584A">
        <w:rPr>
          <w:noProof/>
        </w:rPr>
        <w:tab/>
      </w:r>
      <w:r w:rsidRPr="0036584A">
        <w:rPr>
          <w:noProof/>
        </w:rPr>
        <w:fldChar w:fldCharType="begin"/>
      </w:r>
      <w:r w:rsidRPr="0036584A">
        <w:rPr>
          <w:noProof/>
        </w:rPr>
        <w:instrText xml:space="preserve"> PAGEREF _Toc210311773 \h </w:instrText>
      </w:r>
      <w:r w:rsidRPr="0036584A">
        <w:rPr>
          <w:noProof/>
        </w:rPr>
      </w:r>
      <w:r w:rsidRPr="0036584A">
        <w:rPr>
          <w:noProof/>
        </w:rPr>
        <w:fldChar w:fldCharType="separate"/>
      </w:r>
      <w:r w:rsidRPr="0036584A">
        <w:rPr>
          <w:noProof/>
        </w:rPr>
        <w:t>775</w:t>
      </w:r>
      <w:r w:rsidRPr="0036584A">
        <w:rPr>
          <w:noProof/>
        </w:rPr>
        <w:fldChar w:fldCharType="end"/>
      </w:r>
    </w:p>
    <w:p w14:paraId="489A71EB" w14:textId="4D1A38E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ho-WithCandidateSCGInfo</w:t>
      </w:r>
      <w:r w:rsidRPr="0036584A">
        <w:rPr>
          <w:noProof/>
        </w:rPr>
        <w:tab/>
      </w:r>
      <w:r w:rsidRPr="0036584A">
        <w:rPr>
          <w:noProof/>
        </w:rPr>
        <w:fldChar w:fldCharType="begin"/>
      </w:r>
      <w:r w:rsidRPr="0036584A">
        <w:rPr>
          <w:noProof/>
        </w:rPr>
        <w:instrText xml:space="preserve"> PAGEREF _Toc210311774 \h </w:instrText>
      </w:r>
      <w:r w:rsidRPr="0036584A">
        <w:rPr>
          <w:noProof/>
        </w:rPr>
      </w:r>
      <w:r w:rsidRPr="0036584A">
        <w:rPr>
          <w:noProof/>
        </w:rPr>
        <w:fldChar w:fldCharType="separate"/>
      </w:r>
      <w:r w:rsidRPr="0036584A">
        <w:rPr>
          <w:noProof/>
        </w:rPr>
        <w:t>776</w:t>
      </w:r>
      <w:r w:rsidRPr="0036584A">
        <w:rPr>
          <w:noProof/>
        </w:rPr>
        <w:fldChar w:fldCharType="end"/>
      </w:r>
    </w:p>
    <w:p w14:paraId="68111C7C" w14:textId="1DE00DB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CLI-RSSI-MeasResource</w:t>
      </w:r>
      <w:r w:rsidRPr="0036584A">
        <w:rPr>
          <w:noProof/>
        </w:rPr>
        <w:tab/>
      </w:r>
      <w:r w:rsidRPr="0036584A">
        <w:rPr>
          <w:noProof/>
        </w:rPr>
        <w:fldChar w:fldCharType="begin"/>
      </w:r>
      <w:r w:rsidRPr="0036584A">
        <w:rPr>
          <w:noProof/>
        </w:rPr>
        <w:instrText xml:space="preserve"> PAGEREF _Toc210311775 \h </w:instrText>
      </w:r>
      <w:r w:rsidRPr="0036584A">
        <w:rPr>
          <w:noProof/>
        </w:rPr>
      </w:r>
      <w:r w:rsidRPr="0036584A">
        <w:rPr>
          <w:noProof/>
        </w:rPr>
        <w:fldChar w:fldCharType="separate"/>
      </w:r>
      <w:r w:rsidRPr="0036584A">
        <w:rPr>
          <w:noProof/>
        </w:rPr>
        <w:t>777</w:t>
      </w:r>
      <w:r w:rsidRPr="0036584A">
        <w:rPr>
          <w:noProof/>
        </w:rPr>
        <w:fldChar w:fldCharType="end"/>
      </w:r>
    </w:p>
    <w:p w14:paraId="737EB243" w14:textId="75268B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CLI-RSSI-MeasResourceId</w:t>
      </w:r>
      <w:r w:rsidRPr="0036584A">
        <w:rPr>
          <w:noProof/>
        </w:rPr>
        <w:tab/>
      </w:r>
      <w:r w:rsidRPr="0036584A">
        <w:rPr>
          <w:noProof/>
        </w:rPr>
        <w:fldChar w:fldCharType="begin"/>
      </w:r>
      <w:r w:rsidRPr="0036584A">
        <w:rPr>
          <w:noProof/>
        </w:rPr>
        <w:instrText xml:space="preserve"> PAGEREF _Toc210311776 \h </w:instrText>
      </w:r>
      <w:r w:rsidRPr="0036584A">
        <w:rPr>
          <w:noProof/>
        </w:rPr>
      </w:r>
      <w:r w:rsidRPr="0036584A">
        <w:rPr>
          <w:noProof/>
        </w:rPr>
        <w:fldChar w:fldCharType="separate"/>
      </w:r>
      <w:r w:rsidRPr="0036584A">
        <w:rPr>
          <w:noProof/>
        </w:rPr>
        <w:t>778</w:t>
      </w:r>
      <w:r w:rsidRPr="0036584A">
        <w:rPr>
          <w:noProof/>
        </w:rPr>
        <w:fldChar w:fldCharType="end"/>
      </w:r>
    </w:p>
    <w:p w14:paraId="5E899FC9" w14:textId="7F766E6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CLI-RSSI-MeasResourceSet</w:t>
      </w:r>
      <w:r w:rsidRPr="0036584A">
        <w:rPr>
          <w:noProof/>
        </w:rPr>
        <w:tab/>
      </w:r>
      <w:r w:rsidRPr="0036584A">
        <w:rPr>
          <w:noProof/>
        </w:rPr>
        <w:fldChar w:fldCharType="begin"/>
      </w:r>
      <w:r w:rsidRPr="0036584A">
        <w:rPr>
          <w:noProof/>
        </w:rPr>
        <w:instrText xml:space="preserve"> PAGEREF _Toc210311777 \h </w:instrText>
      </w:r>
      <w:r w:rsidRPr="0036584A">
        <w:rPr>
          <w:noProof/>
        </w:rPr>
      </w:r>
      <w:r w:rsidRPr="0036584A">
        <w:rPr>
          <w:noProof/>
        </w:rPr>
        <w:fldChar w:fldCharType="separate"/>
      </w:r>
      <w:r w:rsidRPr="0036584A">
        <w:rPr>
          <w:noProof/>
        </w:rPr>
        <w:t>778</w:t>
      </w:r>
      <w:r w:rsidRPr="0036584A">
        <w:rPr>
          <w:noProof/>
        </w:rPr>
        <w:fldChar w:fldCharType="end"/>
      </w:r>
    </w:p>
    <w:p w14:paraId="60C3CE24" w14:textId="3BFBF92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CLI-RSSI-MeasResourceSetId</w:t>
      </w:r>
      <w:r w:rsidRPr="0036584A">
        <w:rPr>
          <w:noProof/>
        </w:rPr>
        <w:tab/>
      </w:r>
      <w:r w:rsidRPr="0036584A">
        <w:rPr>
          <w:noProof/>
        </w:rPr>
        <w:fldChar w:fldCharType="begin"/>
      </w:r>
      <w:r w:rsidRPr="0036584A">
        <w:rPr>
          <w:noProof/>
        </w:rPr>
        <w:instrText xml:space="preserve"> PAGEREF _Toc210311778 \h </w:instrText>
      </w:r>
      <w:r w:rsidRPr="0036584A">
        <w:rPr>
          <w:noProof/>
        </w:rPr>
      </w:r>
      <w:r w:rsidRPr="0036584A">
        <w:rPr>
          <w:noProof/>
        </w:rPr>
        <w:fldChar w:fldCharType="separate"/>
      </w:r>
      <w:r w:rsidRPr="0036584A">
        <w:rPr>
          <w:noProof/>
        </w:rPr>
        <w:t>779</w:t>
      </w:r>
      <w:r w:rsidRPr="0036584A">
        <w:rPr>
          <w:noProof/>
        </w:rPr>
        <w:fldChar w:fldCharType="end"/>
      </w:r>
    </w:p>
    <w:p w14:paraId="52C8190A" w14:textId="629BF00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CLI-RSSI-Range</w:t>
      </w:r>
      <w:r w:rsidRPr="0036584A">
        <w:rPr>
          <w:noProof/>
        </w:rPr>
        <w:tab/>
      </w:r>
      <w:r w:rsidRPr="0036584A">
        <w:rPr>
          <w:noProof/>
        </w:rPr>
        <w:fldChar w:fldCharType="begin"/>
      </w:r>
      <w:r w:rsidRPr="0036584A">
        <w:rPr>
          <w:noProof/>
        </w:rPr>
        <w:instrText xml:space="preserve"> PAGEREF _Toc210311779 \h </w:instrText>
      </w:r>
      <w:r w:rsidRPr="0036584A">
        <w:rPr>
          <w:noProof/>
        </w:rPr>
      </w:r>
      <w:r w:rsidRPr="0036584A">
        <w:rPr>
          <w:noProof/>
        </w:rPr>
        <w:fldChar w:fldCharType="separate"/>
      </w:r>
      <w:r w:rsidRPr="0036584A">
        <w:rPr>
          <w:noProof/>
        </w:rPr>
        <w:t>779</w:t>
      </w:r>
      <w:r w:rsidRPr="0036584A">
        <w:rPr>
          <w:noProof/>
        </w:rPr>
        <w:fldChar w:fldCharType="end"/>
      </w:r>
    </w:p>
    <w:p w14:paraId="617565EE" w14:textId="363CFEF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lockQualityMetrics</w:t>
      </w:r>
      <w:r w:rsidRPr="0036584A">
        <w:rPr>
          <w:noProof/>
        </w:rPr>
        <w:tab/>
      </w:r>
      <w:r w:rsidRPr="0036584A">
        <w:rPr>
          <w:noProof/>
        </w:rPr>
        <w:fldChar w:fldCharType="begin"/>
      </w:r>
      <w:r w:rsidRPr="0036584A">
        <w:rPr>
          <w:noProof/>
        </w:rPr>
        <w:instrText xml:space="preserve"> PAGEREF _Toc210311780 \h </w:instrText>
      </w:r>
      <w:r w:rsidRPr="0036584A">
        <w:rPr>
          <w:noProof/>
        </w:rPr>
      </w:r>
      <w:r w:rsidRPr="0036584A">
        <w:rPr>
          <w:noProof/>
        </w:rPr>
        <w:fldChar w:fldCharType="separate"/>
      </w:r>
      <w:r w:rsidRPr="0036584A">
        <w:rPr>
          <w:noProof/>
        </w:rPr>
        <w:t>780</w:t>
      </w:r>
      <w:r w:rsidRPr="0036584A">
        <w:rPr>
          <w:noProof/>
        </w:rPr>
        <w:fldChar w:fldCharType="end"/>
      </w:r>
    </w:p>
    <w:p w14:paraId="6FD4385F" w14:textId="71ED998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debookConfig</w:t>
      </w:r>
      <w:r w:rsidRPr="0036584A">
        <w:rPr>
          <w:noProof/>
        </w:rPr>
        <w:tab/>
      </w:r>
      <w:r w:rsidRPr="0036584A">
        <w:rPr>
          <w:noProof/>
        </w:rPr>
        <w:fldChar w:fldCharType="begin"/>
      </w:r>
      <w:r w:rsidRPr="0036584A">
        <w:rPr>
          <w:noProof/>
        </w:rPr>
        <w:instrText xml:space="preserve"> PAGEREF _Toc210311781 \h </w:instrText>
      </w:r>
      <w:r w:rsidRPr="0036584A">
        <w:rPr>
          <w:noProof/>
        </w:rPr>
      </w:r>
      <w:r w:rsidRPr="0036584A">
        <w:rPr>
          <w:noProof/>
        </w:rPr>
        <w:fldChar w:fldCharType="separate"/>
      </w:r>
      <w:r w:rsidRPr="0036584A">
        <w:rPr>
          <w:noProof/>
        </w:rPr>
        <w:t>780</w:t>
      </w:r>
      <w:r w:rsidRPr="0036584A">
        <w:rPr>
          <w:noProof/>
        </w:rPr>
        <w:fldChar w:fldCharType="end"/>
      </w:r>
    </w:p>
    <w:p w14:paraId="3B837758" w14:textId="2E35AD7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ommonLocationInfo</w:t>
      </w:r>
      <w:r w:rsidRPr="0036584A">
        <w:rPr>
          <w:noProof/>
        </w:rPr>
        <w:tab/>
      </w:r>
      <w:r w:rsidRPr="0036584A">
        <w:rPr>
          <w:noProof/>
        </w:rPr>
        <w:fldChar w:fldCharType="begin"/>
      </w:r>
      <w:r w:rsidRPr="0036584A">
        <w:rPr>
          <w:noProof/>
        </w:rPr>
        <w:instrText xml:space="preserve"> PAGEREF _Toc210311782 \h </w:instrText>
      </w:r>
      <w:r w:rsidRPr="0036584A">
        <w:rPr>
          <w:noProof/>
        </w:rPr>
      </w:r>
      <w:r w:rsidRPr="0036584A">
        <w:rPr>
          <w:noProof/>
        </w:rPr>
        <w:fldChar w:fldCharType="separate"/>
      </w:r>
      <w:r w:rsidRPr="0036584A">
        <w:rPr>
          <w:noProof/>
        </w:rPr>
        <w:t>791</w:t>
      </w:r>
      <w:r w:rsidRPr="0036584A">
        <w:rPr>
          <w:noProof/>
        </w:rPr>
        <w:fldChar w:fldCharType="end"/>
      </w:r>
    </w:p>
    <w:p w14:paraId="3D8634EC" w14:textId="5755889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ondReconfigId</w:t>
      </w:r>
      <w:r w:rsidRPr="0036584A">
        <w:rPr>
          <w:noProof/>
        </w:rPr>
        <w:tab/>
      </w:r>
      <w:r w:rsidRPr="0036584A">
        <w:rPr>
          <w:noProof/>
        </w:rPr>
        <w:fldChar w:fldCharType="begin"/>
      </w:r>
      <w:r w:rsidRPr="0036584A">
        <w:rPr>
          <w:noProof/>
        </w:rPr>
        <w:instrText xml:space="preserve"> PAGEREF _Toc210311783 \h </w:instrText>
      </w:r>
      <w:r w:rsidRPr="0036584A">
        <w:rPr>
          <w:noProof/>
        </w:rPr>
      </w:r>
      <w:r w:rsidRPr="0036584A">
        <w:rPr>
          <w:noProof/>
        </w:rPr>
        <w:fldChar w:fldCharType="separate"/>
      </w:r>
      <w:r w:rsidRPr="0036584A">
        <w:rPr>
          <w:noProof/>
        </w:rPr>
        <w:t>792</w:t>
      </w:r>
      <w:r w:rsidRPr="0036584A">
        <w:rPr>
          <w:noProof/>
        </w:rPr>
        <w:fldChar w:fldCharType="end"/>
      </w:r>
    </w:p>
    <w:p w14:paraId="60A92649" w14:textId="5F5539E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ondReconfigToAddModList</w:t>
      </w:r>
      <w:r w:rsidRPr="0036584A">
        <w:rPr>
          <w:noProof/>
        </w:rPr>
        <w:tab/>
      </w:r>
      <w:r w:rsidRPr="0036584A">
        <w:rPr>
          <w:noProof/>
        </w:rPr>
        <w:fldChar w:fldCharType="begin"/>
      </w:r>
      <w:r w:rsidRPr="0036584A">
        <w:rPr>
          <w:noProof/>
        </w:rPr>
        <w:instrText xml:space="preserve"> PAGEREF _Toc210311784 \h </w:instrText>
      </w:r>
      <w:r w:rsidRPr="0036584A">
        <w:rPr>
          <w:noProof/>
        </w:rPr>
      </w:r>
      <w:r w:rsidRPr="0036584A">
        <w:rPr>
          <w:noProof/>
        </w:rPr>
        <w:fldChar w:fldCharType="separate"/>
      </w:r>
      <w:r w:rsidRPr="0036584A">
        <w:rPr>
          <w:noProof/>
        </w:rPr>
        <w:t>792</w:t>
      </w:r>
      <w:r w:rsidRPr="0036584A">
        <w:rPr>
          <w:noProof/>
        </w:rPr>
        <w:fldChar w:fldCharType="end"/>
      </w:r>
    </w:p>
    <w:p w14:paraId="542EB594" w14:textId="0D26613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onditionalReconfiguration</w:t>
      </w:r>
      <w:r w:rsidRPr="0036584A">
        <w:rPr>
          <w:noProof/>
        </w:rPr>
        <w:tab/>
      </w:r>
      <w:r w:rsidRPr="0036584A">
        <w:rPr>
          <w:noProof/>
        </w:rPr>
        <w:fldChar w:fldCharType="begin"/>
      </w:r>
      <w:r w:rsidRPr="0036584A">
        <w:rPr>
          <w:noProof/>
        </w:rPr>
        <w:instrText xml:space="preserve"> PAGEREF _Toc210311785 \h </w:instrText>
      </w:r>
      <w:r w:rsidRPr="0036584A">
        <w:rPr>
          <w:noProof/>
        </w:rPr>
      </w:r>
      <w:r w:rsidRPr="0036584A">
        <w:rPr>
          <w:noProof/>
        </w:rPr>
        <w:fldChar w:fldCharType="separate"/>
      </w:r>
      <w:r w:rsidRPr="0036584A">
        <w:rPr>
          <w:noProof/>
        </w:rPr>
        <w:t>795</w:t>
      </w:r>
      <w:r w:rsidRPr="0036584A">
        <w:rPr>
          <w:noProof/>
        </w:rPr>
        <w:fldChar w:fldCharType="end"/>
      </w:r>
    </w:p>
    <w:p w14:paraId="1EF8E0A9" w14:textId="4453221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nfiguredGrantConfig</w:t>
      </w:r>
      <w:r w:rsidRPr="0036584A">
        <w:rPr>
          <w:noProof/>
        </w:rPr>
        <w:tab/>
      </w:r>
      <w:r w:rsidRPr="0036584A">
        <w:rPr>
          <w:noProof/>
        </w:rPr>
        <w:fldChar w:fldCharType="begin"/>
      </w:r>
      <w:r w:rsidRPr="0036584A">
        <w:rPr>
          <w:noProof/>
        </w:rPr>
        <w:instrText xml:space="preserve"> PAGEREF _Toc210311786 \h </w:instrText>
      </w:r>
      <w:r w:rsidRPr="0036584A">
        <w:rPr>
          <w:noProof/>
        </w:rPr>
      </w:r>
      <w:r w:rsidRPr="0036584A">
        <w:rPr>
          <w:noProof/>
        </w:rPr>
        <w:fldChar w:fldCharType="separate"/>
      </w:r>
      <w:r w:rsidRPr="0036584A">
        <w:rPr>
          <w:noProof/>
        </w:rPr>
        <w:t>796</w:t>
      </w:r>
      <w:r w:rsidRPr="0036584A">
        <w:rPr>
          <w:noProof/>
        </w:rPr>
        <w:fldChar w:fldCharType="end"/>
      </w:r>
    </w:p>
    <w:p w14:paraId="4CCF6A77" w14:textId="30852AF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nfiguredGrantConfigIndex</w:t>
      </w:r>
      <w:r w:rsidRPr="0036584A">
        <w:rPr>
          <w:noProof/>
        </w:rPr>
        <w:tab/>
      </w:r>
      <w:r w:rsidRPr="0036584A">
        <w:rPr>
          <w:noProof/>
        </w:rPr>
        <w:fldChar w:fldCharType="begin"/>
      </w:r>
      <w:r w:rsidRPr="0036584A">
        <w:rPr>
          <w:noProof/>
        </w:rPr>
        <w:instrText xml:space="preserve"> PAGEREF _Toc210311787 \h </w:instrText>
      </w:r>
      <w:r w:rsidRPr="0036584A">
        <w:rPr>
          <w:noProof/>
        </w:rPr>
      </w:r>
      <w:r w:rsidRPr="0036584A">
        <w:rPr>
          <w:noProof/>
        </w:rPr>
        <w:fldChar w:fldCharType="separate"/>
      </w:r>
      <w:r w:rsidRPr="0036584A">
        <w:rPr>
          <w:noProof/>
        </w:rPr>
        <w:t>808</w:t>
      </w:r>
      <w:r w:rsidRPr="0036584A">
        <w:rPr>
          <w:noProof/>
        </w:rPr>
        <w:fldChar w:fldCharType="end"/>
      </w:r>
    </w:p>
    <w:p w14:paraId="4C34447A" w14:textId="28314D7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nfiguredGrantConfigIndexMAC</w:t>
      </w:r>
      <w:r w:rsidRPr="0036584A">
        <w:rPr>
          <w:noProof/>
        </w:rPr>
        <w:tab/>
      </w:r>
      <w:r w:rsidRPr="0036584A">
        <w:rPr>
          <w:noProof/>
        </w:rPr>
        <w:fldChar w:fldCharType="begin"/>
      </w:r>
      <w:r w:rsidRPr="0036584A">
        <w:rPr>
          <w:noProof/>
        </w:rPr>
        <w:instrText xml:space="preserve"> PAGEREF _Toc210311788 \h </w:instrText>
      </w:r>
      <w:r w:rsidRPr="0036584A">
        <w:rPr>
          <w:noProof/>
        </w:rPr>
      </w:r>
      <w:r w:rsidRPr="0036584A">
        <w:rPr>
          <w:noProof/>
        </w:rPr>
        <w:fldChar w:fldCharType="separate"/>
      </w:r>
      <w:r w:rsidRPr="0036584A">
        <w:rPr>
          <w:noProof/>
        </w:rPr>
        <w:t>808</w:t>
      </w:r>
      <w:r w:rsidRPr="0036584A">
        <w:rPr>
          <w:noProof/>
        </w:rPr>
        <w:fldChar w:fldCharType="end"/>
      </w:r>
    </w:p>
    <w:p w14:paraId="0C33CFB8" w14:textId="64BF536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nnEstFailureControl</w:t>
      </w:r>
      <w:r w:rsidRPr="0036584A">
        <w:rPr>
          <w:noProof/>
        </w:rPr>
        <w:tab/>
      </w:r>
      <w:r w:rsidRPr="0036584A">
        <w:rPr>
          <w:noProof/>
        </w:rPr>
        <w:fldChar w:fldCharType="begin"/>
      </w:r>
      <w:r w:rsidRPr="0036584A">
        <w:rPr>
          <w:noProof/>
        </w:rPr>
        <w:instrText xml:space="preserve"> PAGEREF _Toc210311789 \h </w:instrText>
      </w:r>
      <w:r w:rsidRPr="0036584A">
        <w:rPr>
          <w:noProof/>
        </w:rPr>
      </w:r>
      <w:r w:rsidRPr="0036584A">
        <w:rPr>
          <w:noProof/>
        </w:rPr>
        <w:fldChar w:fldCharType="separate"/>
      </w:r>
      <w:r w:rsidRPr="0036584A">
        <w:rPr>
          <w:noProof/>
        </w:rPr>
        <w:t>809</w:t>
      </w:r>
      <w:r w:rsidRPr="0036584A">
        <w:rPr>
          <w:noProof/>
        </w:rPr>
        <w:fldChar w:fldCharType="end"/>
      </w:r>
    </w:p>
    <w:p w14:paraId="3AB47FB0" w14:textId="5B11853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ntrolResourceSet</w:t>
      </w:r>
      <w:r w:rsidRPr="0036584A">
        <w:rPr>
          <w:noProof/>
        </w:rPr>
        <w:tab/>
      </w:r>
      <w:r w:rsidRPr="0036584A">
        <w:rPr>
          <w:noProof/>
        </w:rPr>
        <w:fldChar w:fldCharType="begin"/>
      </w:r>
      <w:r w:rsidRPr="0036584A">
        <w:rPr>
          <w:noProof/>
        </w:rPr>
        <w:instrText xml:space="preserve"> PAGEREF _Toc210311790 \h </w:instrText>
      </w:r>
      <w:r w:rsidRPr="0036584A">
        <w:rPr>
          <w:noProof/>
        </w:rPr>
      </w:r>
      <w:r w:rsidRPr="0036584A">
        <w:rPr>
          <w:noProof/>
        </w:rPr>
        <w:fldChar w:fldCharType="separate"/>
      </w:r>
      <w:r w:rsidRPr="0036584A">
        <w:rPr>
          <w:noProof/>
        </w:rPr>
        <w:t>809</w:t>
      </w:r>
      <w:r w:rsidRPr="0036584A">
        <w:rPr>
          <w:noProof/>
        </w:rPr>
        <w:fldChar w:fldCharType="end"/>
      </w:r>
    </w:p>
    <w:p w14:paraId="39936578" w14:textId="739A573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ntrolResourceSetId</w:t>
      </w:r>
      <w:r w:rsidRPr="0036584A">
        <w:rPr>
          <w:noProof/>
        </w:rPr>
        <w:tab/>
      </w:r>
      <w:r w:rsidRPr="0036584A">
        <w:rPr>
          <w:noProof/>
        </w:rPr>
        <w:fldChar w:fldCharType="begin"/>
      </w:r>
      <w:r w:rsidRPr="0036584A">
        <w:rPr>
          <w:noProof/>
        </w:rPr>
        <w:instrText xml:space="preserve"> PAGEREF _Toc210311791 \h </w:instrText>
      </w:r>
      <w:r w:rsidRPr="0036584A">
        <w:rPr>
          <w:noProof/>
        </w:rPr>
      </w:r>
      <w:r w:rsidRPr="0036584A">
        <w:rPr>
          <w:noProof/>
        </w:rPr>
        <w:fldChar w:fldCharType="separate"/>
      </w:r>
      <w:r w:rsidRPr="0036584A">
        <w:rPr>
          <w:noProof/>
        </w:rPr>
        <w:t>812</w:t>
      </w:r>
      <w:r w:rsidRPr="0036584A">
        <w:rPr>
          <w:noProof/>
        </w:rPr>
        <w:fldChar w:fldCharType="end"/>
      </w:r>
    </w:p>
    <w:p w14:paraId="66A880F6" w14:textId="0FE2394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ntrolResourceSetZero</w:t>
      </w:r>
      <w:r w:rsidRPr="0036584A">
        <w:rPr>
          <w:noProof/>
        </w:rPr>
        <w:tab/>
      </w:r>
      <w:r w:rsidRPr="0036584A">
        <w:rPr>
          <w:noProof/>
        </w:rPr>
        <w:fldChar w:fldCharType="begin"/>
      </w:r>
      <w:r w:rsidRPr="0036584A">
        <w:rPr>
          <w:noProof/>
        </w:rPr>
        <w:instrText xml:space="preserve"> PAGEREF _Toc210311792 \h </w:instrText>
      </w:r>
      <w:r w:rsidRPr="0036584A">
        <w:rPr>
          <w:noProof/>
        </w:rPr>
      </w:r>
      <w:r w:rsidRPr="0036584A">
        <w:rPr>
          <w:noProof/>
        </w:rPr>
        <w:fldChar w:fldCharType="separate"/>
      </w:r>
      <w:r w:rsidRPr="0036584A">
        <w:rPr>
          <w:noProof/>
        </w:rPr>
        <w:t>812</w:t>
      </w:r>
      <w:r w:rsidRPr="0036584A">
        <w:rPr>
          <w:noProof/>
        </w:rPr>
        <w:fldChar w:fldCharType="end"/>
      </w:r>
    </w:p>
    <w:p w14:paraId="69684B6F" w14:textId="2B0A28F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rossCarrierSchedulingConfig</w:t>
      </w:r>
      <w:r w:rsidRPr="0036584A">
        <w:rPr>
          <w:noProof/>
        </w:rPr>
        <w:tab/>
      </w:r>
      <w:r w:rsidRPr="0036584A">
        <w:rPr>
          <w:noProof/>
        </w:rPr>
        <w:fldChar w:fldCharType="begin"/>
      </w:r>
      <w:r w:rsidRPr="0036584A">
        <w:rPr>
          <w:noProof/>
        </w:rPr>
        <w:instrText xml:space="preserve"> PAGEREF _Toc210311793 \h </w:instrText>
      </w:r>
      <w:r w:rsidRPr="0036584A">
        <w:rPr>
          <w:noProof/>
        </w:rPr>
      </w:r>
      <w:r w:rsidRPr="0036584A">
        <w:rPr>
          <w:noProof/>
        </w:rPr>
        <w:fldChar w:fldCharType="separate"/>
      </w:r>
      <w:r w:rsidRPr="0036584A">
        <w:rPr>
          <w:noProof/>
        </w:rPr>
        <w:t>813</w:t>
      </w:r>
      <w:r w:rsidRPr="0036584A">
        <w:rPr>
          <w:noProof/>
        </w:rPr>
        <w:fldChar w:fldCharType="end"/>
      </w:r>
    </w:p>
    <w:p w14:paraId="6122DB02" w14:textId="5FFF461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AperiodicTriggerStateList</w:t>
      </w:r>
      <w:r w:rsidRPr="0036584A">
        <w:rPr>
          <w:noProof/>
        </w:rPr>
        <w:tab/>
      </w:r>
      <w:r w:rsidRPr="0036584A">
        <w:rPr>
          <w:noProof/>
        </w:rPr>
        <w:fldChar w:fldCharType="begin"/>
      </w:r>
      <w:r w:rsidRPr="0036584A">
        <w:rPr>
          <w:noProof/>
        </w:rPr>
        <w:instrText xml:space="preserve"> PAGEREF _Toc210311794 \h </w:instrText>
      </w:r>
      <w:r w:rsidRPr="0036584A">
        <w:rPr>
          <w:noProof/>
        </w:rPr>
      </w:r>
      <w:r w:rsidRPr="0036584A">
        <w:rPr>
          <w:noProof/>
        </w:rPr>
        <w:fldChar w:fldCharType="separate"/>
      </w:r>
      <w:r w:rsidRPr="0036584A">
        <w:rPr>
          <w:noProof/>
        </w:rPr>
        <w:t>814</w:t>
      </w:r>
      <w:r w:rsidRPr="0036584A">
        <w:rPr>
          <w:noProof/>
        </w:rPr>
        <w:fldChar w:fldCharType="end"/>
      </w:r>
    </w:p>
    <w:p w14:paraId="1138B4F8" w14:textId="0D0E70C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FrequencyOccupation</w:t>
      </w:r>
      <w:r w:rsidRPr="0036584A">
        <w:rPr>
          <w:noProof/>
        </w:rPr>
        <w:tab/>
      </w:r>
      <w:r w:rsidRPr="0036584A">
        <w:rPr>
          <w:noProof/>
        </w:rPr>
        <w:fldChar w:fldCharType="begin"/>
      </w:r>
      <w:r w:rsidRPr="0036584A">
        <w:rPr>
          <w:noProof/>
        </w:rPr>
        <w:instrText xml:space="preserve"> PAGEREF _Toc210311795 \h </w:instrText>
      </w:r>
      <w:r w:rsidRPr="0036584A">
        <w:rPr>
          <w:noProof/>
        </w:rPr>
      </w:r>
      <w:r w:rsidRPr="0036584A">
        <w:rPr>
          <w:noProof/>
        </w:rPr>
        <w:fldChar w:fldCharType="separate"/>
      </w:r>
      <w:r w:rsidRPr="0036584A">
        <w:rPr>
          <w:noProof/>
        </w:rPr>
        <w:t>819</w:t>
      </w:r>
      <w:r w:rsidRPr="0036584A">
        <w:rPr>
          <w:noProof/>
        </w:rPr>
        <w:fldChar w:fldCharType="end"/>
      </w:r>
    </w:p>
    <w:p w14:paraId="47834E62" w14:textId="6C0663E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IM-Resource</w:t>
      </w:r>
      <w:r w:rsidRPr="0036584A">
        <w:rPr>
          <w:noProof/>
        </w:rPr>
        <w:tab/>
      </w:r>
      <w:r w:rsidRPr="0036584A">
        <w:rPr>
          <w:noProof/>
        </w:rPr>
        <w:fldChar w:fldCharType="begin"/>
      </w:r>
      <w:r w:rsidRPr="0036584A">
        <w:rPr>
          <w:noProof/>
        </w:rPr>
        <w:instrText xml:space="preserve"> PAGEREF _Toc210311796 \h </w:instrText>
      </w:r>
      <w:r w:rsidRPr="0036584A">
        <w:rPr>
          <w:noProof/>
        </w:rPr>
      </w:r>
      <w:r w:rsidRPr="0036584A">
        <w:rPr>
          <w:noProof/>
        </w:rPr>
        <w:fldChar w:fldCharType="separate"/>
      </w:r>
      <w:r w:rsidRPr="0036584A">
        <w:rPr>
          <w:noProof/>
        </w:rPr>
        <w:t>819</w:t>
      </w:r>
      <w:r w:rsidRPr="0036584A">
        <w:rPr>
          <w:noProof/>
        </w:rPr>
        <w:fldChar w:fldCharType="end"/>
      </w:r>
    </w:p>
    <w:p w14:paraId="1362D999" w14:textId="211D678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IM-ResourceId</w:t>
      </w:r>
      <w:r w:rsidRPr="0036584A">
        <w:rPr>
          <w:noProof/>
        </w:rPr>
        <w:tab/>
      </w:r>
      <w:r w:rsidRPr="0036584A">
        <w:rPr>
          <w:noProof/>
        </w:rPr>
        <w:fldChar w:fldCharType="begin"/>
      </w:r>
      <w:r w:rsidRPr="0036584A">
        <w:rPr>
          <w:noProof/>
        </w:rPr>
        <w:instrText xml:space="preserve"> PAGEREF _Toc210311797 \h </w:instrText>
      </w:r>
      <w:r w:rsidRPr="0036584A">
        <w:rPr>
          <w:noProof/>
        </w:rPr>
      </w:r>
      <w:r w:rsidRPr="0036584A">
        <w:rPr>
          <w:noProof/>
        </w:rPr>
        <w:fldChar w:fldCharType="separate"/>
      </w:r>
      <w:r w:rsidRPr="0036584A">
        <w:rPr>
          <w:noProof/>
        </w:rPr>
        <w:t>820</w:t>
      </w:r>
      <w:r w:rsidRPr="0036584A">
        <w:rPr>
          <w:noProof/>
        </w:rPr>
        <w:fldChar w:fldCharType="end"/>
      </w:r>
    </w:p>
    <w:p w14:paraId="52428DCF" w14:textId="1B6FB02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IM-ResourceSet</w:t>
      </w:r>
      <w:r w:rsidRPr="0036584A">
        <w:rPr>
          <w:noProof/>
        </w:rPr>
        <w:tab/>
      </w:r>
      <w:r w:rsidRPr="0036584A">
        <w:rPr>
          <w:noProof/>
        </w:rPr>
        <w:fldChar w:fldCharType="begin"/>
      </w:r>
      <w:r w:rsidRPr="0036584A">
        <w:rPr>
          <w:noProof/>
        </w:rPr>
        <w:instrText xml:space="preserve"> PAGEREF _Toc210311798 \h </w:instrText>
      </w:r>
      <w:r w:rsidRPr="0036584A">
        <w:rPr>
          <w:noProof/>
        </w:rPr>
      </w:r>
      <w:r w:rsidRPr="0036584A">
        <w:rPr>
          <w:noProof/>
        </w:rPr>
        <w:fldChar w:fldCharType="separate"/>
      </w:r>
      <w:r w:rsidRPr="0036584A">
        <w:rPr>
          <w:noProof/>
        </w:rPr>
        <w:t>821</w:t>
      </w:r>
      <w:r w:rsidRPr="0036584A">
        <w:rPr>
          <w:noProof/>
        </w:rPr>
        <w:fldChar w:fldCharType="end"/>
      </w:r>
    </w:p>
    <w:p w14:paraId="5E472620" w14:textId="6141E10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IM-ResourceSetId</w:t>
      </w:r>
      <w:r w:rsidRPr="0036584A">
        <w:rPr>
          <w:noProof/>
        </w:rPr>
        <w:tab/>
      </w:r>
      <w:r w:rsidRPr="0036584A">
        <w:rPr>
          <w:noProof/>
        </w:rPr>
        <w:fldChar w:fldCharType="begin"/>
      </w:r>
      <w:r w:rsidRPr="0036584A">
        <w:rPr>
          <w:noProof/>
        </w:rPr>
        <w:instrText xml:space="preserve"> PAGEREF _Toc210311799 \h </w:instrText>
      </w:r>
      <w:r w:rsidRPr="0036584A">
        <w:rPr>
          <w:noProof/>
        </w:rPr>
      </w:r>
      <w:r w:rsidRPr="0036584A">
        <w:rPr>
          <w:noProof/>
        </w:rPr>
        <w:fldChar w:fldCharType="separate"/>
      </w:r>
      <w:r w:rsidRPr="0036584A">
        <w:rPr>
          <w:noProof/>
        </w:rPr>
        <w:t>821</w:t>
      </w:r>
      <w:r w:rsidRPr="0036584A">
        <w:rPr>
          <w:noProof/>
        </w:rPr>
        <w:fldChar w:fldCharType="end"/>
      </w:r>
    </w:p>
    <w:p w14:paraId="6A8E70FD" w14:textId="7117499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LoggedMeasurementConfig</w:t>
      </w:r>
      <w:r w:rsidRPr="0036584A">
        <w:rPr>
          <w:noProof/>
        </w:rPr>
        <w:tab/>
      </w:r>
      <w:r w:rsidRPr="0036584A">
        <w:rPr>
          <w:noProof/>
        </w:rPr>
        <w:fldChar w:fldCharType="begin"/>
      </w:r>
      <w:r w:rsidRPr="0036584A">
        <w:rPr>
          <w:noProof/>
        </w:rPr>
        <w:instrText xml:space="preserve"> PAGEREF _Toc210311800 \h </w:instrText>
      </w:r>
      <w:r w:rsidRPr="0036584A">
        <w:rPr>
          <w:noProof/>
        </w:rPr>
      </w:r>
      <w:r w:rsidRPr="0036584A">
        <w:rPr>
          <w:noProof/>
        </w:rPr>
        <w:fldChar w:fldCharType="separate"/>
      </w:r>
      <w:r w:rsidRPr="0036584A">
        <w:rPr>
          <w:noProof/>
        </w:rPr>
        <w:t>821</w:t>
      </w:r>
      <w:r w:rsidRPr="0036584A">
        <w:rPr>
          <w:noProof/>
        </w:rPr>
        <w:fldChar w:fldCharType="end"/>
      </w:r>
    </w:p>
    <w:p w14:paraId="7591922B" w14:textId="077C3A4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ja-JP"/>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ja-JP"/>
        </w:rPr>
        <w:t>CSI-LoggedMeasurementConfigId</w:t>
      </w:r>
      <w:r w:rsidRPr="0036584A">
        <w:rPr>
          <w:noProof/>
        </w:rPr>
        <w:tab/>
      </w:r>
      <w:r w:rsidRPr="0036584A">
        <w:rPr>
          <w:noProof/>
        </w:rPr>
        <w:fldChar w:fldCharType="begin"/>
      </w:r>
      <w:r w:rsidRPr="0036584A">
        <w:rPr>
          <w:noProof/>
        </w:rPr>
        <w:instrText xml:space="preserve"> PAGEREF _Toc210311801 \h </w:instrText>
      </w:r>
      <w:r w:rsidRPr="0036584A">
        <w:rPr>
          <w:noProof/>
        </w:rPr>
      </w:r>
      <w:r w:rsidRPr="0036584A">
        <w:rPr>
          <w:noProof/>
        </w:rPr>
        <w:fldChar w:fldCharType="separate"/>
      </w:r>
      <w:r w:rsidRPr="0036584A">
        <w:rPr>
          <w:noProof/>
        </w:rPr>
        <w:t>823</w:t>
      </w:r>
      <w:r w:rsidRPr="0036584A">
        <w:rPr>
          <w:noProof/>
        </w:rPr>
        <w:fldChar w:fldCharType="end"/>
      </w:r>
    </w:p>
    <w:p w14:paraId="6CA169EA" w14:textId="0416C3D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MeasConfig</w:t>
      </w:r>
      <w:r w:rsidRPr="0036584A">
        <w:rPr>
          <w:noProof/>
        </w:rPr>
        <w:tab/>
      </w:r>
      <w:r w:rsidRPr="0036584A">
        <w:rPr>
          <w:noProof/>
        </w:rPr>
        <w:fldChar w:fldCharType="begin"/>
      </w:r>
      <w:r w:rsidRPr="0036584A">
        <w:rPr>
          <w:noProof/>
        </w:rPr>
        <w:instrText xml:space="preserve"> PAGEREF _Toc210311802 \h </w:instrText>
      </w:r>
      <w:r w:rsidRPr="0036584A">
        <w:rPr>
          <w:noProof/>
        </w:rPr>
      </w:r>
      <w:r w:rsidRPr="0036584A">
        <w:rPr>
          <w:noProof/>
        </w:rPr>
        <w:fldChar w:fldCharType="separate"/>
      </w:r>
      <w:r w:rsidRPr="0036584A">
        <w:rPr>
          <w:noProof/>
        </w:rPr>
        <w:t>823</w:t>
      </w:r>
      <w:r w:rsidRPr="0036584A">
        <w:rPr>
          <w:noProof/>
        </w:rPr>
        <w:fldChar w:fldCharType="end"/>
      </w:r>
    </w:p>
    <w:p w14:paraId="07691E3D" w14:textId="0FCB4A4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eportConfig</w:t>
      </w:r>
      <w:r w:rsidRPr="0036584A">
        <w:rPr>
          <w:noProof/>
        </w:rPr>
        <w:tab/>
      </w:r>
      <w:r w:rsidRPr="0036584A">
        <w:rPr>
          <w:noProof/>
        </w:rPr>
        <w:fldChar w:fldCharType="begin"/>
      </w:r>
      <w:r w:rsidRPr="0036584A">
        <w:rPr>
          <w:noProof/>
        </w:rPr>
        <w:instrText xml:space="preserve"> PAGEREF _Toc210311803 \h </w:instrText>
      </w:r>
      <w:r w:rsidRPr="0036584A">
        <w:rPr>
          <w:noProof/>
        </w:rPr>
      </w:r>
      <w:r w:rsidRPr="0036584A">
        <w:rPr>
          <w:noProof/>
        </w:rPr>
        <w:fldChar w:fldCharType="separate"/>
      </w:r>
      <w:r w:rsidRPr="0036584A">
        <w:rPr>
          <w:noProof/>
        </w:rPr>
        <w:t>825</w:t>
      </w:r>
      <w:r w:rsidRPr="0036584A">
        <w:rPr>
          <w:noProof/>
        </w:rPr>
        <w:fldChar w:fldCharType="end"/>
      </w:r>
    </w:p>
    <w:p w14:paraId="66B9B0BF" w14:textId="6E340A9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eportConfigId</w:t>
      </w:r>
      <w:r w:rsidRPr="0036584A">
        <w:rPr>
          <w:noProof/>
        </w:rPr>
        <w:tab/>
      </w:r>
      <w:r w:rsidRPr="0036584A">
        <w:rPr>
          <w:noProof/>
        </w:rPr>
        <w:fldChar w:fldCharType="begin"/>
      </w:r>
      <w:r w:rsidRPr="0036584A">
        <w:rPr>
          <w:noProof/>
        </w:rPr>
        <w:instrText xml:space="preserve"> PAGEREF _Toc210311804 \h </w:instrText>
      </w:r>
      <w:r w:rsidRPr="0036584A">
        <w:rPr>
          <w:noProof/>
        </w:rPr>
      </w:r>
      <w:r w:rsidRPr="0036584A">
        <w:rPr>
          <w:noProof/>
        </w:rPr>
        <w:fldChar w:fldCharType="separate"/>
      </w:r>
      <w:r w:rsidRPr="0036584A">
        <w:rPr>
          <w:noProof/>
        </w:rPr>
        <w:t>840</w:t>
      </w:r>
      <w:r w:rsidRPr="0036584A">
        <w:rPr>
          <w:noProof/>
        </w:rPr>
        <w:fldChar w:fldCharType="end"/>
      </w:r>
    </w:p>
    <w:p w14:paraId="7CBE7E21" w14:textId="333BBC6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eportPeriodicityAndOffset</w:t>
      </w:r>
      <w:r w:rsidRPr="0036584A">
        <w:rPr>
          <w:noProof/>
        </w:rPr>
        <w:tab/>
      </w:r>
      <w:r w:rsidRPr="0036584A">
        <w:rPr>
          <w:noProof/>
        </w:rPr>
        <w:fldChar w:fldCharType="begin"/>
      </w:r>
      <w:r w:rsidRPr="0036584A">
        <w:rPr>
          <w:noProof/>
        </w:rPr>
        <w:instrText xml:space="preserve"> PAGEREF _Toc210311805 \h </w:instrText>
      </w:r>
      <w:r w:rsidRPr="0036584A">
        <w:rPr>
          <w:noProof/>
        </w:rPr>
      </w:r>
      <w:r w:rsidRPr="0036584A">
        <w:rPr>
          <w:noProof/>
        </w:rPr>
        <w:fldChar w:fldCharType="separate"/>
      </w:r>
      <w:r w:rsidRPr="0036584A">
        <w:rPr>
          <w:noProof/>
        </w:rPr>
        <w:t>840</w:t>
      </w:r>
      <w:r w:rsidRPr="0036584A">
        <w:rPr>
          <w:noProof/>
        </w:rPr>
        <w:fldChar w:fldCharType="end"/>
      </w:r>
    </w:p>
    <w:p w14:paraId="32F9A3A9" w14:textId="0C8814E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eportSubConfigId</w:t>
      </w:r>
      <w:r w:rsidRPr="0036584A">
        <w:rPr>
          <w:noProof/>
        </w:rPr>
        <w:tab/>
      </w:r>
      <w:r w:rsidRPr="0036584A">
        <w:rPr>
          <w:noProof/>
        </w:rPr>
        <w:fldChar w:fldCharType="begin"/>
      </w:r>
      <w:r w:rsidRPr="0036584A">
        <w:rPr>
          <w:noProof/>
        </w:rPr>
        <w:instrText xml:space="preserve"> PAGEREF _Toc210311806 \h </w:instrText>
      </w:r>
      <w:r w:rsidRPr="0036584A">
        <w:rPr>
          <w:noProof/>
        </w:rPr>
      </w:r>
      <w:r w:rsidRPr="0036584A">
        <w:rPr>
          <w:noProof/>
        </w:rPr>
        <w:fldChar w:fldCharType="separate"/>
      </w:r>
      <w:r w:rsidRPr="0036584A">
        <w:rPr>
          <w:noProof/>
        </w:rPr>
        <w:t>841</w:t>
      </w:r>
      <w:r w:rsidRPr="0036584A">
        <w:rPr>
          <w:noProof/>
        </w:rPr>
        <w:fldChar w:fldCharType="end"/>
      </w:r>
    </w:p>
    <w:p w14:paraId="2E0864FC" w14:textId="1930A86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eportSubConfigTriggerList</w:t>
      </w:r>
      <w:r w:rsidRPr="0036584A">
        <w:rPr>
          <w:noProof/>
        </w:rPr>
        <w:tab/>
      </w:r>
      <w:r w:rsidRPr="0036584A">
        <w:rPr>
          <w:noProof/>
        </w:rPr>
        <w:fldChar w:fldCharType="begin"/>
      </w:r>
      <w:r w:rsidRPr="0036584A">
        <w:rPr>
          <w:noProof/>
        </w:rPr>
        <w:instrText xml:space="preserve"> PAGEREF _Toc210311807 \h </w:instrText>
      </w:r>
      <w:r w:rsidRPr="0036584A">
        <w:rPr>
          <w:noProof/>
        </w:rPr>
      </w:r>
      <w:r w:rsidRPr="0036584A">
        <w:rPr>
          <w:noProof/>
        </w:rPr>
        <w:fldChar w:fldCharType="separate"/>
      </w:r>
      <w:r w:rsidRPr="0036584A">
        <w:rPr>
          <w:noProof/>
        </w:rPr>
        <w:t>841</w:t>
      </w:r>
      <w:r w:rsidRPr="0036584A">
        <w:rPr>
          <w:noProof/>
        </w:rPr>
        <w:fldChar w:fldCharType="end"/>
      </w:r>
    </w:p>
    <w:p w14:paraId="1316E22E" w14:textId="796E1D9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esourceConfig</w:t>
      </w:r>
      <w:r w:rsidRPr="0036584A">
        <w:rPr>
          <w:noProof/>
        </w:rPr>
        <w:tab/>
      </w:r>
      <w:r w:rsidRPr="0036584A">
        <w:rPr>
          <w:noProof/>
        </w:rPr>
        <w:fldChar w:fldCharType="begin"/>
      </w:r>
      <w:r w:rsidRPr="0036584A">
        <w:rPr>
          <w:noProof/>
        </w:rPr>
        <w:instrText xml:space="preserve"> PAGEREF _Toc210311808 \h </w:instrText>
      </w:r>
      <w:r w:rsidRPr="0036584A">
        <w:rPr>
          <w:noProof/>
        </w:rPr>
      </w:r>
      <w:r w:rsidRPr="0036584A">
        <w:rPr>
          <w:noProof/>
        </w:rPr>
        <w:fldChar w:fldCharType="separate"/>
      </w:r>
      <w:r w:rsidRPr="0036584A">
        <w:rPr>
          <w:noProof/>
        </w:rPr>
        <w:t>841</w:t>
      </w:r>
      <w:r w:rsidRPr="0036584A">
        <w:rPr>
          <w:noProof/>
        </w:rPr>
        <w:fldChar w:fldCharType="end"/>
      </w:r>
    </w:p>
    <w:p w14:paraId="6FEFAEE3" w14:textId="18F239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esourceConfigId</w:t>
      </w:r>
      <w:r w:rsidRPr="0036584A">
        <w:rPr>
          <w:noProof/>
        </w:rPr>
        <w:tab/>
      </w:r>
      <w:r w:rsidRPr="0036584A">
        <w:rPr>
          <w:noProof/>
        </w:rPr>
        <w:fldChar w:fldCharType="begin"/>
      </w:r>
      <w:r w:rsidRPr="0036584A">
        <w:rPr>
          <w:noProof/>
        </w:rPr>
        <w:instrText xml:space="preserve"> PAGEREF _Toc210311809 \h </w:instrText>
      </w:r>
      <w:r w:rsidRPr="0036584A">
        <w:rPr>
          <w:noProof/>
        </w:rPr>
      </w:r>
      <w:r w:rsidRPr="0036584A">
        <w:rPr>
          <w:noProof/>
        </w:rPr>
        <w:fldChar w:fldCharType="separate"/>
      </w:r>
      <w:r w:rsidRPr="0036584A">
        <w:rPr>
          <w:noProof/>
        </w:rPr>
        <w:t>843</w:t>
      </w:r>
      <w:r w:rsidRPr="0036584A">
        <w:rPr>
          <w:noProof/>
        </w:rPr>
        <w:fldChar w:fldCharType="end"/>
      </w:r>
    </w:p>
    <w:p w14:paraId="591532CC" w14:textId="094E4BA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esourcePeriodicityAndOffset</w:t>
      </w:r>
      <w:r w:rsidRPr="0036584A">
        <w:rPr>
          <w:noProof/>
        </w:rPr>
        <w:tab/>
      </w:r>
      <w:r w:rsidRPr="0036584A">
        <w:rPr>
          <w:noProof/>
        </w:rPr>
        <w:fldChar w:fldCharType="begin"/>
      </w:r>
      <w:r w:rsidRPr="0036584A">
        <w:rPr>
          <w:noProof/>
        </w:rPr>
        <w:instrText xml:space="preserve"> PAGEREF _Toc210311810 \h </w:instrText>
      </w:r>
      <w:r w:rsidRPr="0036584A">
        <w:rPr>
          <w:noProof/>
        </w:rPr>
      </w:r>
      <w:r w:rsidRPr="0036584A">
        <w:rPr>
          <w:noProof/>
        </w:rPr>
        <w:fldChar w:fldCharType="separate"/>
      </w:r>
      <w:r w:rsidRPr="0036584A">
        <w:rPr>
          <w:noProof/>
        </w:rPr>
        <w:t>844</w:t>
      </w:r>
      <w:r w:rsidRPr="0036584A">
        <w:rPr>
          <w:noProof/>
        </w:rPr>
        <w:fldChar w:fldCharType="end"/>
      </w:r>
    </w:p>
    <w:p w14:paraId="1D4AB186" w14:textId="256573F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S-ResourceConfigMobility</w:t>
      </w:r>
      <w:r w:rsidRPr="0036584A">
        <w:rPr>
          <w:noProof/>
        </w:rPr>
        <w:tab/>
      </w:r>
      <w:r w:rsidRPr="0036584A">
        <w:rPr>
          <w:noProof/>
        </w:rPr>
        <w:fldChar w:fldCharType="begin"/>
      </w:r>
      <w:r w:rsidRPr="0036584A">
        <w:rPr>
          <w:noProof/>
        </w:rPr>
        <w:instrText xml:space="preserve"> PAGEREF _Toc210311811 \h </w:instrText>
      </w:r>
      <w:r w:rsidRPr="0036584A">
        <w:rPr>
          <w:noProof/>
        </w:rPr>
      </w:r>
      <w:r w:rsidRPr="0036584A">
        <w:rPr>
          <w:noProof/>
        </w:rPr>
        <w:fldChar w:fldCharType="separate"/>
      </w:r>
      <w:r w:rsidRPr="0036584A">
        <w:rPr>
          <w:noProof/>
        </w:rPr>
        <w:t>844</w:t>
      </w:r>
      <w:r w:rsidRPr="0036584A">
        <w:rPr>
          <w:noProof/>
        </w:rPr>
        <w:fldChar w:fldCharType="end"/>
      </w:r>
    </w:p>
    <w:p w14:paraId="55892D5B" w14:textId="2448D89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RS-ResourceMapping</w:t>
      </w:r>
      <w:r w:rsidRPr="0036584A">
        <w:rPr>
          <w:noProof/>
        </w:rPr>
        <w:tab/>
      </w:r>
      <w:r w:rsidRPr="0036584A">
        <w:rPr>
          <w:noProof/>
        </w:rPr>
        <w:fldChar w:fldCharType="begin"/>
      </w:r>
      <w:r w:rsidRPr="0036584A">
        <w:rPr>
          <w:noProof/>
        </w:rPr>
        <w:instrText xml:space="preserve"> PAGEREF _Toc210311812 \h </w:instrText>
      </w:r>
      <w:r w:rsidRPr="0036584A">
        <w:rPr>
          <w:noProof/>
        </w:rPr>
      </w:r>
      <w:r w:rsidRPr="0036584A">
        <w:rPr>
          <w:noProof/>
        </w:rPr>
        <w:fldChar w:fldCharType="separate"/>
      </w:r>
      <w:r w:rsidRPr="0036584A">
        <w:rPr>
          <w:noProof/>
        </w:rPr>
        <w:t>847</w:t>
      </w:r>
      <w:r w:rsidRPr="0036584A">
        <w:rPr>
          <w:noProof/>
        </w:rPr>
        <w:fldChar w:fldCharType="end"/>
      </w:r>
    </w:p>
    <w:p w14:paraId="0A9DE76F" w14:textId="1AC7F79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SemiPersistentOnPUSCH-TriggerStateList</w:t>
      </w:r>
      <w:r w:rsidRPr="0036584A">
        <w:rPr>
          <w:noProof/>
        </w:rPr>
        <w:tab/>
      </w:r>
      <w:r w:rsidRPr="0036584A">
        <w:rPr>
          <w:noProof/>
        </w:rPr>
        <w:fldChar w:fldCharType="begin"/>
      </w:r>
      <w:r w:rsidRPr="0036584A">
        <w:rPr>
          <w:noProof/>
        </w:rPr>
        <w:instrText xml:space="preserve"> PAGEREF _Toc210311813 \h </w:instrText>
      </w:r>
      <w:r w:rsidRPr="0036584A">
        <w:rPr>
          <w:noProof/>
        </w:rPr>
      </w:r>
      <w:r w:rsidRPr="0036584A">
        <w:rPr>
          <w:noProof/>
        </w:rPr>
        <w:fldChar w:fldCharType="separate"/>
      </w:r>
      <w:r w:rsidRPr="0036584A">
        <w:rPr>
          <w:noProof/>
        </w:rPr>
        <w:t>848</w:t>
      </w:r>
      <w:r w:rsidRPr="0036584A">
        <w:rPr>
          <w:noProof/>
        </w:rPr>
        <w:fldChar w:fldCharType="end"/>
      </w:r>
    </w:p>
    <w:p w14:paraId="66C44BF6" w14:textId="0FEAF8E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SSB-ResourceSet</w:t>
      </w:r>
      <w:r w:rsidRPr="0036584A">
        <w:rPr>
          <w:noProof/>
        </w:rPr>
        <w:tab/>
      </w:r>
      <w:r w:rsidRPr="0036584A">
        <w:rPr>
          <w:noProof/>
        </w:rPr>
        <w:fldChar w:fldCharType="begin"/>
      </w:r>
      <w:r w:rsidRPr="0036584A">
        <w:rPr>
          <w:noProof/>
        </w:rPr>
        <w:instrText xml:space="preserve"> PAGEREF _Toc210311814 \h </w:instrText>
      </w:r>
      <w:r w:rsidRPr="0036584A">
        <w:rPr>
          <w:noProof/>
        </w:rPr>
      </w:r>
      <w:r w:rsidRPr="0036584A">
        <w:rPr>
          <w:noProof/>
        </w:rPr>
        <w:fldChar w:fldCharType="separate"/>
      </w:r>
      <w:r w:rsidRPr="0036584A">
        <w:rPr>
          <w:noProof/>
        </w:rPr>
        <w:t>849</w:t>
      </w:r>
      <w:r w:rsidRPr="0036584A">
        <w:rPr>
          <w:noProof/>
        </w:rPr>
        <w:fldChar w:fldCharType="end"/>
      </w:r>
    </w:p>
    <w:p w14:paraId="13A316E1" w14:textId="07C2203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SI-SSB-ResourceSetId</w:t>
      </w:r>
      <w:r w:rsidRPr="0036584A">
        <w:rPr>
          <w:noProof/>
        </w:rPr>
        <w:tab/>
      </w:r>
      <w:r w:rsidRPr="0036584A">
        <w:rPr>
          <w:noProof/>
        </w:rPr>
        <w:fldChar w:fldCharType="begin"/>
      </w:r>
      <w:r w:rsidRPr="0036584A">
        <w:rPr>
          <w:noProof/>
        </w:rPr>
        <w:instrText xml:space="preserve"> PAGEREF _Toc210311815 \h </w:instrText>
      </w:r>
      <w:r w:rsidRPr="0036584A">
        <w:rPr>
          <w:noProof/>
        </w:rPr>
      </w:r>
      <w:r w:rsidRPr="0036584A">
        <w:rPr>
          <w:noProof/>
        </w:rPr>
        <w:fldChar w:fldCharType="separate"/>
      </w:r>
      <w:r w:rsidRPr="0036584A">
        <w:rPr>
          <w:noProof/>
        </w:rPr>
        <w:t>850</w:t>
      </w:r>
      <w:r w:rsidRPr="0036584A">
        <w:rPr>
          <w:noProof/>
        </w:rPr>
        <w:fldChar w:fldCharType="end"/>
      </w:r>
    </w:p>
    <w:p w14:paraId="72B16889" w14:textId="692E279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ja-JP"/>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ja-JP"/>
        </w:rPr>
        <w:t>DataCollectionCandidateConfigId</w:t>
      </w:r>
      <w:r w:rsidRPr="0036584A">
        <w:rPr>
          <w:noProof/>
        </w:rPr>
        <w:tab/>
      </w:r>
      <w:r w:rsidRPr="0036584A">
        <w:rPr>
          <w:noProof/>
        </w:rPr>
        <w:fldChar w:fldCharType="begin"/>
      </w:r>
      <w:r w:rsidRPr="0036584A">
        <w:rPr>
          <w:noProof/>
        </w:rPr>
        <w:instrText xml:space="preserve"> PAGEREF _Toc210311816 \h </w:instrText>
      </w:r>
      <w:r w:rsidRPr="0036584A">
        <w:rPr>
          <w:noProof/>
        </w:rPr>
      </w:r>
      <w:r w:rsidRPr="0036584A">
        <w:rPr>
          <w:noProof/>
        </w:rPr>
        <w:fldChar w:fldCharType="separate"/>
      </w:r>
      <w:r w:rsidRPr="0036584A">
        <w:rPr>
          <w:noProof/>
        </w:rPr>
        <w:t>850</w:t>
      </w:r>
      <w:r w:rsidRPr="0036584A">
        <w:rPr>
          <w:noProof/>
        </w:rPr>
        <w:fldChar w:fldCharType="end"/>
      </w:r>
    </w:p>
    <w:p w14:paraId="1B0455D2" w14:textId="4991BAE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edicatedNAS-Message</w:t>
      </w:r>
      <w:r w:rsidRPr="0036584A">
        <w:rPr>
          <w:noProof/>
        </w:rPr>
        <w:tab/>
      </w:r>
      <w:r w:rsidRPr="0036584A">
        <w:rPr>
          <w:noProof/>
        </w:rPr>
        <w:fldChar w:fldCharType="begin"/>
      </w:r>
      <w:r w:rsidRPr="0036584A">
        <w:rPr>
          <w:noProof/>
        </w:rPr>
        <w:instrText xml:space="preserve"> PAGEREF _Toc210311817 \h </w:instrText>
      </w:r>
      <w:r w:rsidRPr="0036584A">
        <w:rPr>
          <w:noProof/>
        </w:rPr>
      </w:r>
      <w:r w:rsidRPr="0036584A">
        <w:rPr>
          <w:noProof/>
        </w:rPr>
        <w:fldChar w:fldCharType="separate"/>
      </w:r>
      <w:r w:rsidRPr="0036584A">
        <w:rPr>
          <w:noProof/>
        </w:rPr>
        <w:t>851</w:t>
      </w:r>
      <w:r w:rsidRPr="0036584A">
        <w:rPr>
          <w:noProof/>
        </w:rPr>
        <w:fldChar w:fldCharType="end"/>
      </w:r>
    </w:p>
    <w:p w14:paraId="105D0B1F" w14:textId="2E5C37D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L-PPW-PreConfig</w:t>
      </w:r>
      <w:r w:rsidRPr="0036584A">
        <w:rPr>
          <w:noProof/>
        </w:rPr>
        <w:tab/>
      </w:r>
      <w:r w:rsidRPr="0036584A">
        <w:rPr>
          <w:noProof/>
        </w:rPr>
        <w:fldChar w:fldCharType="begin"/>
      </w:r>
      <w:r w:rsidRPr="0036584A">
        <w:rPr>
          <w:noProof/>
        </w:rPr>
        <w:instrText xml:space="preserve"> PAGEREF _Toc210311818 \h </w:instrText>
      </w:r>
      <w:r w:rsidRPr="0036584A">
        <w:rPr>
          <w:noProof/>
        </w:rPr>
      </w:r>
      <w:r w:rsidRPr="0036584A">
        <w:rPr>
          <w:noProof/>
        </w:rPr>
        <w:fldChar w:fldCharType="separate"/>
      </w:r>
      <w:r w:rsidRPr="0036584A">
        <w:rPr>
          <w:noProof/>
        </w:rPr>
        <w:t>851</w:t>
      </w:r>
      <w:r w:rsidRPr="0036584A">
        <w:rPr>
          <w:noProof/>
        </w:rPr>
        <w:fldChar w:fldCharType="end"/>
      </w:r>
    </w:p>
    <w:p w14:paraId="5C804FB8" w14:textId="4664E0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MRS-BundlingPUCCH-Config</w:t>
      </w:r>
      <w:r w:rsidRPr="0036584A">
        <w:rPr>
          <w:noProof/>
        </w:rPr>
        <w:tab/>
      </w:r>
      <w:r w:rsidRPr="0036584A">
        <w:rPr>
          <w:noProof/>
        </w:rPr>
        <w:fldChar w:fldCharType="begin"/>
      </w:r>
      <w:r w:rsidRPr="0036584A">
        <w:rPr>
          <w:noProof/>
        </w:rPr>
        <w:instrText xml:space="preserve"> PAGEREF _Toc210311819 \h </w:instrText>
      </w:r>
      <w:r w:rsidRPr="0036584A">
        <w:rPr>
          <w:noProof/>
        </w:rPr>
      </w:r>
      <w:r w:rsidRPr="0036584A">
        <w:rPr>
          <w:noProof/>
        </w:rPr>
        <w:fldChar w:fldCharType="separate"/>
      </w:r>
      <w:r w:rsidRPr="0036584A">
        <w:rPr>
          <w:noProof/>
        </w:rPr>
        <w:t>853</w:t>
      </w:r>
      <w:r w:rsidRPr="0036584A">
        <w:rPr>
          <w:noProof/>
        </w:rPr>
        <w:fldChar w:fldCharType="end"/>
      </w:r>
    </w:p>
    <w:p w14:paraId="417F2D2C" w14:textId="3346837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MRS-BundlingPUSCH-Config</w:t>
      </w:r>
      <w:r w:rsidRPr="0036584A">
        <w:rPr>
          <w:noProof/>
        </w:rPr>
        <w:tab/>
      </w:r>
      <w:r w:rsidRPr="0036584A">
        <w:rPr>
          <w:noProof/>
        </w:rPr>
        <w:fldChar w:fldCharType="begin"/>
      </w:r>
      <w:r w:rsidRPr="0036584A">
        <w:rPr>
          <w:noProof/>
        </w:rPr>
        <w:instrText xml:space="preserve"> PAGEREF _Toc210311820 \h </w:instrText>
      </w:r>
      <w:r w:rsidRPr="0036584A">
        <w:rPr>
          <w:noProof/>
        </w:rPr>
      </w:r>
      <w:r w:rsidRPr="0036584A">
        <w:rPr>
          <w:noProof/>
        </w:rPr>
        <w:fldChar w:fldCharType="separate"/>
      </w:r>
      <w:r w:rsidRPr="0036584A">
        <w:rPr>
          <w:noProof/>
        </w:rPr>
        <w:t>854</w:t>
      </w:r>
      <w:r w:rsidRPr="0036584A">
        <w:rPr>
          <w:noProof/>
        </w:rPr>
        <w:fldChar w:fldCharType="end"/>
      </w:r>
    </w:p>
    <w:p w14:paraId="46F4B6F8" w14:textId="049C8FC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MRS-DownlinkConfig</w:t>
      </w:r>
      <w:r w:rsidRPr="0036584A">
        <w:rPr>
          <w:noProof/>
        </w:rPr>
        <w:tab/>
      </w:r>
      <w:r w:rsidRPr="0036584A">
        <w:rPr>
          <w:noProof/>
        </w:rPr>
        <w:fldChar w:fldCharType="begin"/>
      </w:r>
      <w:r w:rsidRPr="0036584A">
        <w:rPr>
          <w:noProof/>
        </w:rPr>
        <w:instrText xml:space="preserve"> PAGEREF _Toc210311821 \h </w:instrText>
      </w:r>
      <w:r w:rsidRPr="0036584A">
        <w:rPr>
          <w:noProof/>
        </w:rPr>
      </w:r>
      <w:r w:rsidRPr="0036584A">
        <w:rPr>
          <w:noProof/>
        </w:rPr>
        <w:fldChar w:fldCharType="separate"/>
      </w:r>
      <w:r w:rsidRPr="0036584A">
        <w:rPr>
          <w:noProof/>
        </w:rPr>
        <w:t>855</w:t>
      </w:r>
      <w:r w:rsidRPr="0036584A">
        <w:rPr>
          <w:noProof/>
        </w:rPr>
        <w:fldChar w:fldCharType="end"/>
      </w:r>
    </w:p>
    <w:p w14:paraId="351C1499" w14:textId="64538F6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MRS-UplinkConfig</w:t>
      </w:r>
      <w:r w:rsidRPr="0036584A">
        <w:rPr>
          <w:noProof/>
        </w:rPr>
        <w:tab/>
      </w:r>
      <w:r w:rsidRPr="0036584A">
        <w:rPr>
          <w:noProof/>
        </w:rPr>
        <w:fldChar w:fldCharType="begin"/>
      </w:r>
      <w:r w:rsidRPr="0036584A">
        <w:rPr>
          <w:noProof/>
        </w:rPr>
        <w:instrText xml:space="preserve"> PAGEREF _Toc210311822 \h </w:instrText>
      </w:r>
      <w:r w:rsidRPr="0036584A">
        <w:rPr>
          <w:noProof/>
        </w:rPr>
      </w:r>
      <w:r w:rsidRPr="0036584A">
        <w:rPr>
          <w:noProof/>
        </w:rPr>
        <w:fldChar w:fldCharType="separate"/>
      </w:r>
      <w:r w:rsidRPr="0036584A">
        <w:rPr>
          <w:noProof/>
        </w:rPr>
        <w:t>856</w:t>
      </w:r>
      <w:r w:rsidRPr="0036584A">
        <w:rPr>
          <w:noProof/>
        </w:rPr>
        <w:fldChar w:fldCharType="end"/>
      </w:r>
    </w:p>
    <w:p w14:paraId="114EF685" w14:textId="2B02E42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DownlinkConfigCommon</w:t>
      </w:r>
      <w:r w:rsidRPr="0036584A">
        <w:rPr>
          <w:noProof/>
        </w:rPr>
        <w:tab/>
      </w:r>
      <w:r w:rsidRPr="0036584A">
        <w:rPr>
          <w:noProof/>
        </w:rPr>
        <w:fldChar w:fldCharType="begin"/>
      </w:r>
      <w:r w:rsidRPr="0036584A">
        <w:rPr>
          <w:noProof/>
        </w:rPr>
        <w:instrText xml:space="preserve"> PAGEREF _Toc210311823 \h </w:instrText>
      </w:r>
      <w:r w:rsidRPr="0036584A">
        <w:rPr>
          <w:noProof/>
        </w:rPr>
      </w:r>
      <w:r w:rsidRPr="0036584A">
        <w:rPr>
          <w:noProof/>
        </w:rPr>
        <w:fldChar w:fldCharType="separate"/>
      </w:r>
      <w:r w:rsidRPr="0036584A">
        <w:rPr>
          <w:noProof/>
        </w:rPr>
        <w:t>858</w:t>
      </w:r>
      <w:r w:rsidRPr="0036584A">
        <w:rPr>
          <w:noProof/>
        </w:rPr>
        <w:fldChar w:fldCharType="end"/>
      </w:r>
    </w:p>
    <w:p w14:paraId="1D5403FE" w14:textId="6D702C0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ownlinkConfigCommonSIB</w:t>
      </w:r>
      <w:r w:rsidRPr="0036584A">
        <w:rPr>
          <w:noProof/>
        </w:rPr>
        <w:tab/>
      </w:r>
      <w:r w:rsidRPr="0036584A">
        <w:rPr>
          <w:noProof/>
        </w:rPr>
        <w:fldChar w:fldCharType="begin"/>
      </w:r>
      <w:r w:rsidRPr="0036584A">
        <w:rPr>
          <w:noProof/>
        </w:rPr>
        <w:instrText xml:space="preserve"> PAGEREF _Toc210311824 \h </w:instrText>
      </w:r>
      <w:r w:rsidRPr="0036584A">
        <w:rPr>
          <w:noProof/>
        </w:rPr>
      </w:r>
      <w:r w:rsidRPr="0036584A">
        <w:rPr>
          <w:noProof/>
        </w:rPr>
        <w:fldChar w:fldCharType="separate"/>
      </w:r>
      <w:r w:rsidRPr="0036584A">
        <w:rPr>
          <w:noProof/>
        </w:rPr>
        <w:t>859</w:t>
      </w:r>
      <w:r w:rsidRPr="0036584A">
        <w:rPr>
          <w:noProof/>
        </w:rPr>
        <w:fldChar w:fldCharType="end"/>
      </w:r>
    </w:p>
    <w:p w14:paraId="3B29D92D" w14:textId="2C2703B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ownlinkPreemption</w:t>
      </w:r>
      <w:r w:rsidRPr="0036584A">
        <w:rPr>
          <w:noProof/>
        </w:rPr>
        <w:tab/>
      </w:r>
      <w:r w:rsidRPr="0036584A">
        <w:rPr>
          <w:noProof/>
        </w:rPr>
        <w:fldChar w:fldCharType="begin"/>
      </w:r>
      <w:r w:rsidRPr="0036584A">
        <w:rPr>
          <w:noProof/>
        </w:rPr>
        <w:instrText xml:space="preserve"> PAGEREF _Toc210311825 \h </w:instrText>
      </w:r>
      <w:r w:rsidRPr="0036584A">
        <w:rPr>
          <w:noProof/>
        </w:rPr>
      </w:r>
      <w:r w:rsidRPr="0036584A">
        <w:rPr>
          <w:noProof/>
        </w:rPr>
        <w:fldChar w:fldCharType="separate"/>
      </w:r>
      <w:r w:rsidRPr="0036584A">
        <w:rPr>
          <w:noProof/>
        </w:rPr>
        <w:t>872</w:t>
      </w:r>
      <w:r w:rsidRPr="0036584A">
        <w:rPr>
          <w:noProof/>
        </w:rPr>
        <w:fldChar w:fldCharType="end"/>
      </w:r>
    </w:p>
    <w:p w14:paraId="4F7D6C23" w14:textId="4B0601A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RB-Identity</w:t>
      </w:r>
      <w:r w:rsidRPr="0036584A">
        <w:rPr>
          <w:noProof/>
        </w:rPr>
        <w:tab/>
      </w:r>
      <w:r w:rsidRPr="0036584A">
        <w:rPr>
          <w:noProof/>
        </w:rPr>
        <w:fldChar w:fldCharType="begin"/>
      </w:r>
      <w:r w:rsidRPr="0036584A">
        <w:rPr>
          <w:noProof/>
        </w:rPr>
        <w:instrText xml:space="preserve"> PAGEREF _Toc210311826 \h </w:instrText>
      </w:r>
      <w:r w:rsidRPr="0036584A">
        <w:rPr>
          <w:noProof/>
        </w:rPr>
      </w:r>
      <w:r w:rsidRPr="0036584A">
        <w:rPr>
          <w:noProof/>
        </w:rPr>
        <w:fldChar w:fldCharType="separate"/>
      </w:r>
      <w:r w:rsidRPr="0036584A">
        <w:rPr>
          <w:noProof/>
        </w:rPr>
        <w:t>873</w:t>
      </w:r>
      <w:r w:rsidRPr="0036584A">
        <w:rPr>
          <w:noProof/>
        </w:rPr>
        <w:fldChar w:fldCharType="end"/>
      </w:r>
    </w:p>
    <w:p w14:paraId="19AA5DEC" w14:textId="046A399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RX-Config</w:t>
      </w:r>
      <w:r w:rsidRPr="0036584A">
        <w:rPr>
          <w:noProof/>
        </w:rPr>
        <w:tab/>
      </w:r>
      <w:r w:rsidRPr="0036584A">
        <w:rPr>
          <w:noProof/>
        </w:rPr>
        <w:fldChar w:fldCharType="begin"/>
      </w:r>
      <w:r w:rsidRPr="0036584A">
        <w:rPr>
          <w:noProof/>
        </w:rPr>
        <w:instrText xml:space="preserve"> PAGEREF _Toc210311827 \h </w:instrText>
      </w:r>
      <w:r w:rsidRPr="0036584A">
        <w:rPr>
          <w:noProof/>
        </w:rPr>
      </w:r>
      <w:r w:rsidRPr="0036584A">
        <w:rPr>
          <w:noProof/>
        </w:rPr>
        <w:fldChar w:fldCharType="separate"/>
      </w:r>
      <w:r w:rsidRPr="0036584A">
        <w:rPr>
          <w:noProof/>
        </w:rPr>
        <w:t>873</w:t>
      </w:r>
      <w:r w:rsidRPr="0036584A">
        <w:rPr>
          <w:noProof/>
        </w:rPr>
        <w:fldChar w:fldCharType="end"/>
      </w:r>
    </w:p>
    <w:p w14:paraId="37E1ED18" w14:textId="63DCCB2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DRX-ConfigSecondaryGroup</w:t>
      </w:r>
      <w:r w:rsidRPr="0036584A">
        <w:rPr>
          <w:noProof/>
        </w:rPr>
        <w:tab/>
      </w:r>
      <w:r w:rsidRPr="0036584A">
        <w:rPr>
          <w:noProof/>
        </w:rPr>
        <w:fldChar w:fldCharType="begin"/>
      </w:r>
      <w:r w:rsidRPr="0036584A">
        <w:rPr>
          <w:noProof/>
        </w:rPr>
        <w:instrText xml:space="preserve"> PAGEREF _Toc210311828 \h </w:instrText>
      </w:r>
      <w:r w:rsidRPr="0036584A">
        <w:rPr>
          <w:noProof/>
        </w:rPr>
      </w:r>
      <w:r w:rsidRPr="0036584A">
        <w:rPr>
          <w:noProof/>
        </w:rPr>
        <w:fldChar w:fldCharType="separate"/>
      </w:r>
      <w:r w:rsidRPr="0036584A">
        <w:rPr>
          <w:noProof/>
        </w:rPr>
        <w:t>876</w:t>
      </w:r>
      <w:r w:rsidRPr="0036584A">
        <w:rPr>
          <w:noProof/>
        </w:rPr>
        <w:fldChar w:fldCharType="end"/>
      </w:r>
    </w:p>
    <w:p w14:paraId="71517AB2" w14:textId="0359C29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RX-ConfigSL</w:t>
      </w:r>
      <w:r w:rsidRPr="0036584A">
        <w:rPr>
          <w:noProof/>
        </w:rPr>
        <w:tab/>
      </w:r>
      <w:r w:rsidRPr="0036584A">
        <w:rPr>
          <w:noProof/>
        </w:rPr>
        <w:fldChar w:fldCharType="begin"/>
      </w:r>
      <w:r w:rsidRPr="0036584A">
        <w:rPr>
          <w:noProof/>
        </w:rPr>
        <w:instrText xml:space="preserve"> PAGEREF _Toc210311829 \h </w:instrText>
      </w:r>
      <w:r w:rsidRPr="0036584A">
        <w:rPr>
          <w:noProof/>
        </w:rPr>
      </w:r>
      <w:r w:rsidRPr="0036584A">
        <w:rPr>
          <w:noProof/>
        </w:rPr>
        <w:fldChar w:fldCharType="separate"/>
      </w:r>
      <w:r w:rsidRPr="0036584A">
        <w:rPr>
          <w:noProof/>
        </w:rPr>
        <w:t>877</w:t>
      </w:r>
      <w:r w:rsidRPr="0036584A">
        <w:rPr>
          <w:noProof/>
        </w:rPr>
        <w:fldChar w:fldCharType="end"/>
      </w:r>
    </w:p>
    <w:p w14:paraId="5DDCFBB8" w14:textId="10AA779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EarlyUL-SyncConfig</w:t>
      </w:r>
      <w:r w:rsidRPr="0036584A">
        <w:rPr>
          <w:noProof/>
        </w:rPr>
        <w:tab/>
      </w:r>
      <w:r w:rsidRPr="0036584A">
        <w:rPr>
          <w:noProof/>
        </w:rPr>
        <w:fldChar w:fldCharType="begin"/>
      </w:r>
      <w:r w:rsidRPr="0036584A">
        <w:rPr>
          <w:noProof/>
        </w:rPr>
        <w:instrText xml:space="preserve"> PAGEREF _Toc210311830 \h </w:instrText>
      </w:r>
      <w:r w:rsidRPr="0036584A">
        <w:rPr>
          <w:noProof/>
        </w:rPr>
      </w:r>
      <w:r w:rsidRPr="0036584A">
        <w:rPr>
          <w:noProof/>
        </w:rPr>
        <w:fldChar w:fldCharType="separate"/>
      </w:r>
      <w:r w:rsidRPr="0036584A">
        <w:rPr>
          <w:noProof/>
        </w:rPr>
        <w:t>878</w:t>
      </w:r>
      <w:r w:rsidRPr="0036584A">
        <w:rPr>
          <w:noProof/>
        </w:rPr>
        <w:fldChar w:fldCharType="end"/>
      </w:r>
    </w:p>
    <w:p w14:paraId="01B1A1D5" w14:textId="6D817E9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EphemerisInfo</w:t>
      </w:r>
      <w:r w:rsidRPr="0036584A">
        <w:rPr>
          <w:noProof/>
        </w:rPr>
        <w:tab/>
      </w:r>
      <w:r w:rsidRPr="0036584A">
        <w:rPr>
          <w:noProof/>
        </w:rPr>
        <w:fldChar w:fldCharType="begin"/>
      </w:r>
      <w:r w:rsidRPr="0036584A">
        <w:rPr>
          <w:noProof/>
        </w:rPr>
        <w:instrText xml:space="preserve"> PAGEREF _Toc210311831 \h </w:instrText>
      </w:r>
      <w:r w:rsidRPr="0036584A">
        <w:rPr>
          <w:noProof/>
        </w:rPr>
      </w:r>
      <w:r w:rsidRPr="0036584A">
        <w:rPr>
          <w:noProof/>
        </w:rPr>
        <w:fldChar w:fldCharType="separate"/>
      </w:r>
      <w:r w:rsidRPr="0036584A">
        <w:rPr>
          <w:noProof/>
        </w:rPr>
        <w:t>879</w:t>
      </w:r>
      <w:r w:rsidRPr="0036584A">
        <w:rPr>
          <w:noProof/>
        </w:rPr>
        <w:fldChar w:fldCharType="end"/>
      </w:r>
    </w:p>
    <w:p w14:paraId="169A0FA5" w14:textId="73CCC86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EpochTime</w:t>
      </w:r>
      <w:r w:rsidRPr="0036584A">
        <w:rPr>
          <w:noProof/>
        </w:rPr>
        <w:tab/>
      </w:r>
      <w:r w:rsidRPr="0036584A">
        <w:rPr>
          <w:noProof/>
        </w:rPr>
        <w:fldChar w:fldCharType="begin"/>
      </w:r>
      <w:r w:rsidRPr="0036584A">
        <w:rPr>
          <w:noProof/>
        </w:rPr>
        <w:instrText xml:space="preserve"> PAGEREF _Toc210311832 \h </w:instrText>
      </w:r>
      <w:r w:rsidRPr="0036584A">
        <w:rPr>
          <w:noProof/>
        </w:rPr>
      </w:r>
      <w:r w:rsidRPr="0036584A">
        <w:rPr>
          <w:noProof/>
        </w:rPr>
        <w:fldChar w:fldCharType="separate"/>
      </w:r>
      <w:r w:rsidRPr="0036584A">
        <w:rPr>
          <w:noProof/>
        </w:rPr>
        <w:t>881</w:t>
      </w:r>
      <w:r w:rsidRPr="0036584A">
        <w:rPr>
          <w:noProof/>
        </w:rPr>
        <w:fldChar w:fldCharType="end"/>
      </w:r>
    </w:p>
    <w:p w14:paraId="2F56E750" w14:textId="4C648F8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EUTRA-C-RNTI</w:t>
      </w:r>
      <w:r w:rsidRPr="0036584A">
        <w:rPr>
          <w:noProof/>
        </w:rPr>
        <w:tab/>
      </w:r>
      <w:r w:rsidRPr="0036584A">
        <w:rPr>
          <w:noProof/>
        </w:rPr>
        <w:fldChar w:fldCharType="begin"/>
      </w:r>
      <w:r w:rsidRPr="0036584A">
        <w:rPr>
          <w:noProof/>
        </w:rPr>
        <w:instrText xml:space="preserve"> PAGEREF _Toc210311833 \h </w:instrText>
      </w:r>
      <w:r w:rsidRPr="0036584A">
        <w:rPr>
          <w:noProof/>
        </w:rPr>
      </w:r>
      <w:r w:rsidRPr="0036584A">
        <w:rPr>
          <w:noProof/>
        </w:rPr>
        <w:fldChar w:fldCharType="separate"/>
      </w:r>
      <w:r w:rsidRPr="0036584A">
        <w:rPr>
          <w:noProof/>
        </w:rPr>
        <w:t>882</w:t>
      </w:r>
      <w:r w:rsidRPr="0036584A">
        <w:rPr>
          <w:noProof/>
        </w:rPr>
        <w:fldChar w:fldCharType="end"/>
      </w:r>
    </w:p>
    <w:p w14:paraId="33F4C5A6" w14:textId="1918F69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Combination</w:t>
      </w:r>
      <w:r w:rsidRPr="0036584A">
        <w:rPr>
          <w:noProof/>
        </w:rPr>
        <w:tab/>
      </w:r>
      <w:r w:rsidRPr="0036584A">
        <w:rPr>
          <w:noProof/>
        </w:rPr>
        <w:fldChar w:fldCharType="begin"/>
      </w:r>
      <w:r w:rsidRPr="0036584A">
        <w:rPr>
          <w:noProof/>
        </w:rPr>
        <w:instrText xml:space="preserve"> PAGEREF _Toc210311834 \h </w:instrText>
      </w:r>
      <w:r w:rsidRPr="0036584A">
        <w:rPr>
          <w:noProof/>
        </w:rPr>
      </w:r>
      <w:r w:rsidRPr="0036584A">
        <w:rPr>
          <w:noProof/>
        </w:rPr>
        <w:fldChar w:fldCharType="separate"/>
      </w:r>
      <w:r w:rsidRPr="0036584A">
        <w:rPr>
          <w:noProof/>
        </w:rPr>
        <w:t>882</w:t>
      </w:r>
      <w:r w:rsidRPr="0036584A">
        <w:rPr>
          <w:noProof/>
        </w:rPr>
        <w:fldChar w:fldCharType="end"/>
      </w:r>
    </w:p>
    <w:p w14:paraId="504F461F" w14:textId="1F7A323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CombinationPreambles</w:t>
      </w:r>
      <w:r w:rsidRPr="0036584A">
        <w:rPr>
          <w:noProof/>
        </w:rPr>
        <w:tab/>
      </w:r>
      <w:r w:rsidRPr="0036584A">
        <w:rPr>
          <w:noProof/>
        </w:rPr>
        <w:fldChar w:fldCharType="begin"/>
      </w:r>
      <w:r w:rsidRPr="0036584A">
        <w:rPr>
          <w:noProof/>
        </w:rPr>
        <w:instrText xml:space="preserve"> PAGEREF _Toc210311835 \h </w:instrText>
      </w:r>
      <w:r w:rsidRPr="0036584A">
        <w:rPr>
          <w:noProof/>
        </w:rPr>
      </w:r>
      <w:r w:rsidRPr="0036584A">
        <w:rPr>
          <w:noProof/>
        </w:rPr>
        <w:fldChar w:fldCharType="separate"/>
      </w:r>
      <w:r w:rsidRPr="0036584A">
        <w:rPr>
          <w:noProof/>
        </w:rPr>
        <w:t>883</w:t>
      </w:r>
      <w:r w:rsidRPr="0036584A">
        <w:rPr>
          <w:noProof/>
        </w:rPr>
        <w:fldChar w:fldCharType="end"/>
      </w:r>
    </w:p>
    <w:p w14:paraId="0C4204C8" w14:textId="5140645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FilterCoefficient</w:t>
      </w:r>
      <w:r w:rsidRPr="0036584A">
        <w:rPr>
          <w:noProof/>
        </w:rPr>
        <w:tab/>
      </w:r>
      <w:r w:rsidRPr="0036584A">
        <w:rPr>
          <w:noProof/>
        </w:rPr>
        <w:fldChar w:fldCharType="begin"/>
      </w:r>
      <w:r w:rsidRPr="0036584A">
        <w:rPr>
          <w:noProof/>
        </w:rPr>
        <w:instrText xml:space="preserve"> PAGEREF _Toc210311836 \h </w:instrText>
      </w:r>
      <w:r w:rsidRPr="0036584A">
        <w:rPr>
          <w:noProof/>
        </w:rPr>
      </w:r>
      <w:r w:rsidRPr="0036584A">
        <w:rPr>
          <w:noProof/>
        </w:rPr>
        <w:fldChar w:fldCharType="separate"/>
      </w:r>
      <w:r w:rsidRPr="0036584A">
        <w:rPr>
          <w:noProof/>
        </w:rPr>
        <w:t>886</w:t>
      </w:r>
      <w:r w:rsidRPr="0036584A">
        <w:rPr>
          <w:noProof/>
        </w:rPr>
        <w:fldChar w:fldCharType="end"/>
      </w:r>
    </w:p>
    <w:p w14:paraId="5BBE2740" w14:textId="0CC6F8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reqBandIndicatorNR</w:t>
      </w:r>
      <w:r w:rsidRPr="0036584A">
        <w:rPr>
          <w:noProof/>
        </w:rPr>
        <w:tab/>
      </w:r>
      <w:r w:rsidRPr="0036584A">
        <w:rPr>
          <w:noProof/>
        </w:rPr>
        <w:fldChar w:fldCharType="begin"/>
      </w:r>
      <w:r w:rsidRPr="0036584A">
        <w:rPr>
          <w:noProof/>
        </w:rPr>
        <w:instrText xml:space="preserve"> PAGEREF _Toc210311837 \h </w:instrText>
      </w:r>
      <w:r w:rsidRPr="0036584A">
        <w:rPr>
          <w:noProof/>
        </w:rPr>
      </w:r>
      <w:r w:rsidRPr="0036584A">
        <w:rPr>
          <w:noProof/>
        </w:rPr>
        <w:fldChar w:fldCharType="separate"/>
      </w:r>
      <w:r w:rsidRPr="0036584A">
        <w:rPr>
          <w:noProof/>
        </w:rPr>
        <w:t>887</w:t>
      </w:r>
      <w:r w:rsidRPr="0036584A">
        <w:rPr>
          <w:noProof/>
        </w:rPr>
        <w:fldChar w:fldCharType="end"/>
      </w:r>
    </w:p>
    <w:p w14:paraId="28F49DBD" w14:textId="7676F95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DengXian"/>
          <w:i/>
          <w:noProof/>
        </w:rPr>
        <w:t>FreqPriorityListDedicatedSlicing</w:t>
      </w:r>
      <w:r w:rsidRPr="0036584A">
        <w:rPr>
          <w:noProof/>
        </w:rPr>
        <w:tab/>
      </w:r>
      <w:r w:rsidRPr="0036584A">
        <w:rPr>
          <w:noProof/>
        </w:rPr>
        <w:fldChar w:fldCharType="begin"/>
      </w:r>
      <w:r w:rsidRPr="0036584A">
        <w:rPr>
          <w:noProof/>
        </w:rPr>
        <w:instrText xml:space="preserve"> PAGEREF _Toc210311838 \h </w:instrText>
      </w:r>
      <w:r w:rsidRPr="0036584A">
        <w:rPr>
          <w:noProof/>
        </w:rPr>
      </w:r>
      <w:r w:rsidRPr="0036584A">
        <w:rPr>
          <w:noProof/>
        </w:rPr>
        <w:fldChar w:fldCharType="separate"/>
      </w:r>
      <w:r w:rsidRPr="0036584A">
        <w:rPr>
          <w:noProof/>
        </w:rPr>
        <w:t>887</w:t>
      </w:r>
      <w:r w:rsidRPr="0036584A">
        <w:rPr>
          <w:noProof/>
        </w:rPr>
        <w:fldChar w:fldCharType="end"/>
      </w:r>
    </w:p>
    <w:p w14:paraId="4B542D2F" w14:textId="062316F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DengXian"/>
          <w:i/>
          <w:noProof/>
        </w:rPr>
        <w:t>FreqPriorityListSlicing</w:t>
      </w:r>
      <w:r w:rsidRPr="0036584A">
        <w:rPr>
          <w:noProof/>
        </w:rPr>
        <w:tab/>
      </w:r>
      <w:r w:rsidRPr="0036584A">
        <w:rPr>
          <w:noProof/>
        </w:rPr>
        <w:fldChar w:fldCharType="begin"/>
      </w:r>
      <w:r w:rsidRPr="0036584A">
        <w:rPr>
          <w:noProof/>
        </w:rPr>
        <w:instrText xml:space="preserve"> PAGEREF _Toc210311839 \h </w:instrText>
      </w:r>
      <w:r w:rsidRPr="0036584A">
        <w:rPr>
          <w:noProof/>
        </w:rPr>
      </w:r>
      <w:r w:rsidRPr="0036584A">
        <w:rPr>
          <w:noProof/>
        </w:rPr>
        <w:fldChar w:fldCharType="separate"/>
      </w:r>
      <w:r w:rsidRPr="0036584A">
        <w:rPr>
          <w:noProof/>
        </w:rPr>
        <w:t>888</w:t>
      </w:r>
      <w:r w:rsidRPr="0036584A">
        <w:rPr>
          <w:noProof/>
        </w:rPr>
        <w:fldChar w:fldCharType="end"/>
      </w:r>
    </w:p>
    <w:p w14:paraId="77562F86" w14:textId="16D1797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requencyInfoDL</w:t>
      </w:r>
      <w:r w:rsidRPr="0036584A">
        <w:rPr>
          <w:noProof/>
        </w:rPr>
        <w:tab/>
      </w:r>
      <w:r w:rsidRPr="0036584A">
        <w:rPr>
          <w:noProof/>
        </w:rPr>
        <w:fldChar w:fldCharType="begin"/>
      </w:r>
      <w:r w:rsidRPr="0036584A">
        <w:rPr>
          <w:noProof/>
        </w:rPr>
        <w:instrText xml:space="preserve"> PAGEREF _Toc210311840 \h </w:instrText>
      </w:r>
      <w:r w:rsidRPr="0036584A">
        <w:rPr>
          <w:noProof/>
        </w:rPr>
      </w:r>
      <w:r w:rsidRPr="0036584A">
        <w:rPr>
          <w:noProof/>
        </w:rPr>
        <w:fldChar w:fldCharType="separate"/>
      </w:r>
      <w:r w:rsidRPr="0036584A">
        <w:rPr>
          <w:noProof/>
        </w:rPr>
        <w:t>889</w:t>
      </w:r>
      <w:r w:rsidRPr="0036584A">
        <w:rPr>
          <w:noProof/>
        </w:rPr>
        <w:fldChar w:fldCharType="end"/>
      </w:r>
    </w:p>
    <w:p w14:paraId="406A2483" w14:textId="7DD87F2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FrequencyInfoDL-SIB</w:t>
      </w:r>
      <w:r w:rsidRPr="0036584A">
        <w:rPr>
          <w:noProof/>
        </w:rPr>
        <w:tab/>
      </w:r>
      <w:r w:rsidRPr="0036584A">
        <w:rPr>
          <w:noProof/>
        </w:rPr>
        <w:fldChar w:fldCharType="begin"/>
      </w:r>
      <w:r w:rsidRPr="0036584A">
        <w:rPr>
          <w:noProof/>
        </w:rPr>
        <w:instrText xml:space="preserve"> PAGEREF _Toc210311841 \h </w:instrText>
      </w:r>
      <w:r w:rsidRPr="0036584A">
        <w:rPr>
          <w:noProof/>
        </w:rPr>
      </w:r>
      <w:r w:rsidRPr="0036584A">
        <w:rPr>
          <w:noProof/>
        </w:rPr>
        <w:fldChar w:fldCharType="separate"/>
      </w:r>
      <w:r w:rsidRPr="0036584A">
        <w:rPr>
          <w:noProof/>
        </w:rPr>
        <w:t>890</w:t>
      </w:r>
      <w:r w:rsidRPr="0036584A">
        <w:rPr>
          <w:noProof/>
        </w:rPr>
        <w:fldChar w:fldCharType="end"/>
      </w:r>
    </w:p>
    <w:p w14:paraId="430780BE" w14:textId="7B58CDF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requencyInfoUL</w:t>
      </w:r>
      <w:r w:rsidRPr="0036584A">
        <w:rPr>
          <w:noProof/>
        </w:rPr>
        <w:tab/>
      </w:r>
      <w:r w:rsidRPr="0036584A">
        <w:rPr>
          <w:noProof/>
        </w:rPr>
        <w:fldChar w:fldCharType="begin"/>
      </w:r>
      <w:r w:rsidRPr="0036584A">
        <w:rPr>
          <w:noProof/>
        </w:rPr>
        <w:instrText xml:space="preserve"> PAGEREF _Toc210311842 \h </w:instrText>
      </w:r>
      <w:r w:rsidRPr="0036584A">
        <w:rPr>
          <w:noProof/>
        </w:rPr>
      </w:r>
      <w:r w:rsidRPr="0036584A">
        <w:rPr>
          <w:noProof/>
        </w:rPr>
        <w:fldChar w:fldCharType="separate"/>
      </w:r>
      <w:r w:rsidRPr="0036584A">
        <w:rPr>
          <w:noProof/>
        </w:rPr>
        <w:t>891</w:t>
      </w:r>
      <w:r w:rsidRPr="0036584A">
        <w:rPr>
          <w:noProof/>
        </w:rPr>
        <w:fldChar w:fldCharType="end"/>
      </w:r>
    </w:p>
    <w:p w14:paraId="11E2D9FC" w14:textId="748615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FrequencyInfoUL-SIB</w:t>
      </w:r>
      <w:r w:rsidRPr="0036584A">
        <w:rPr>
          <w:noProof/>
        </w:rPr>
        <w:tab/>
      </w:r>
      <w:r w:rsidRPr="0036584A">
        <w:rPr>
          <w:noProof/>
        </w:rPr>
        <w:fldChar w:fldCharType="begin"/>
      </w:r>
      <w:r w:rsidRPr="0036584A">
        <w:rPr>
          <w:noProof/>
        </w:rPr>
        <w:instrText xml:space="preserve"> PAGEREF _Toc210311843 \h </w:instrText>
      </w:r>
      <w:r w:rsidRPr="0036584A">
        <w:rPr>
          <w:noProof/>
        </w:rPr>
      </w:r>
      <w:r w:rsidRPr="0036584A">
        <w:rPr>
          <w:noProof/>
        </w:rPr>
        <w:fldChar w:fldCharType="separate"/>
      </w:r>
      <w:r w:rsidRPr="0036584A">
        <w:rPr>
          <w:noProof/>
        </w:rPr>
        <w:t>893</w:t>
      </w:r>
      <w:r w:rsidRPr="0036584A">
        <w:rPr>
          <w:noProof/>
        </w:rPr>
        <w:fldChar w:fldCharType="end"/>
      </w:r>
    </w:p>
    <w:p w14:paraId="46D14DAC" w14:textId="130DFB5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GapOccasionRatio</w:t>
      </w:r>
      <w:r w:rsidRPr="0036584A">
        <w:rPr>
          <w:noProof/>
        </w:rPr>
        <w:tab/>
      </w:r>
      <w:r w:rsidRPr="0036584A">
        <w:rPr>
          <w:noProof/>
        </w:rPr>
        <w:fldChar w:fldCharType="begin"/>
      </w:r>
      <w:r w:rsidRPr="0036584A">
        <w:rPr>
          <w:noProof/>
        </w:rPr>
        <w:instrText xml:space="preserve"> PAGEREF _Toc210311844 \h </w:instrText>
      </w:r>
      <w:r w:rsidRPr="0036584A">
        <w:rPr>
          <w:noProof/>
        </w:rPr>
      </w:r>
      <w:r w:rsidRPr="0036584A">
        <w:rPr>
          <w:noProof/>
        </w:rPr>
        <w:fldChar w:fldCharType="separate"/>
      </w:r>
      <w:r w:rsidRPr="0036584A">
        <w:rPr>
          <w:noProof/>
        </w:rPr>
        <w:t>894</w:t>
      </w:r>
      <w:r w:rsidRPr="0036584A">
        <w:rPr>
          <w:noProof/>
        </w:rPr>
        <w:fldChar w:fldCharType="end"/>
      </w:r>
    </w:p>
    <w:p w14:paraId="669D9101" w14:textId="24526EC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GapPriority</w:t>
      </w:r>
      <w:r w:rsidRPr="0036584A">
        <w:rPr>
          <w:noProof/>
        </w:rPr>
        <w:tab/>
      </w:r>
      <w:r w:rsidRPr="0036584A">
        <w:rPr>
          <w:noProof/>
        </w:rPr>
        <w:fldChar w:fldCharType="begin"/>
      </w:r>
      <w:r w:rsidRPr="0036584A">
        <w:rPr>
          <w:noProof/>
        </w:rPr>
        <w:instrText xml:space="preserve"> PAGEREF _Toc210311845 \h </w:instrText>
      </w:r>
      <w:r w:rsidRPr="0036584A">
        <w:rPr>
          <w:noProof/>
        </w:rPr>
      </w:r>
      <w:r w:rsidRPr="0036584A">
        <w:rPr>
          <w:noProof/>
        </w:rPr>
        <w:fldChar w:fldCharType="separate"/>
      </w:r>
      <w:r w:rsidRPr="0036584A">
        <w:rPr>
          <w:noProof/>
        </w:rPr>
        <w:t>895</w:t>
      </w:r>
      <w:r w:rsidRPr="0036584A">
        <w:rPr>
          <w:noProof/>
        </w:rPr>
        <w:fldChar w:fldCharType="end"/>
      </w:r>
    </w:p>
    <w:p w14:paraId="45D0C52E" w14:textId="1CB01C6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HighSpeedConfig</w:t>
      </w:r>
      <w:r w:rsidRPr="0036584A">
        <w:rPr>
          <w:noProof/>
        </w:rPr>
        <w:tab/>
      </w:r>
      <w:r w:rsidRPr="0036584A">
        <w:rPr>
          <w:noProof/>
        </w:rPr>
        <w:fldChar w:fldCharType="begin"/>
      </w:r>
      <w:r w:rsidRPr="0036584A">
        <w:rPr>
          <w:noProof/>
        </w:rPr>
        <w:instrText xml:space="preserve"> PAGEREF _Toc210311846 \h </w:instrText>
      </w:r>
      <w:r w:rsidRPr="0036584A">
        <w:rPr>
          <w:noProof/>
        </w:rPr>
      </w:r>
      <w:r w:rsidRPr="0036584A">
        <w:rPr>
          <w:noProof/>
        </w:rPr>
        <w:fldChar w:fldCharType="separate"/>
      </w:r>
      <w:r w:rsidRPr="0036584A">
        <w:rPr>
          <w:noProof/>
        </w:rPr>
        <w:t>895</w:t>
      </w:r>
      <w:r w:rsidRPr="0036584A">
        <w:rPr>
          <w:noProof/>
        </w:rPr>
        <w:fldChar w:fldCharType="end"/>
      </w:r>
    </w:p>
    <w:p w14:paraId="75294C2D" w14:textId="41003EB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Hysteresis</w:t>
      </w:r>
      <w:r w:rsidRPr="0036584A">
        <w:rPr>
          <w:noProof/>
        </w:rPr>
        <w:tab/>
      </w:r>
      <w:r w:rsidRPr="0036584A">
        <w:rPr>
          <w:noProof/>
        </w:rPr>
        <w:fldChar w:fldCharType="begin"/>
      </w:r>
      <w:r w:rsidRPr="0036584A">
        <w:rPr>
          <w:noProof/>
        </w:rPr>
        <w:instrText xml:space="preserve"> PAGEREF _Toc210311847 \h </w:instrText>
      </w:r>
      <w:r w:rsidRPr="0036584A">
        <w:rPr>
          <w:noProof/>
        </w:rPr>
      </w:r>
      <w:r w:rsidRPr="0036584A">
        <w:rPr>
          <w:noProof/>
        </w:rPr>
        <w:fldChar w:fldCharType="separate"/>
      </w:r>
      <w:r w:rsidRPr="0036584A">
        <w:rPr>
          <w:noProof/>
        </w:rPr>
        <w:t>897</w:t>
      </w:r>
      <w:r w:rsidRPr="0036584A">
        <w:rPr>
          <w:noProof/>
        </w:rPr>
        <w:fldChar w:fldCharType="end"/>
      </w:r>
    </w:p>
    <w:p w14:paraId="4C5C4BB7" w14:textId="07F32B7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HysteresisAltitude</w:t>
      </w:r>
      <w:r w:rsidRPr="0036584A">
        <w:rPr>
          <w:noProof/>
        </w:rPr>
        <w:tab/>
      </w:r>
      <w:r w:rsidRPr="0036584A">
        <w:rPr>
          <w:noProof/>
        </w:rPr>
        <w:fldChar w:fldCharType="begin"/>
      </w:r>
      <w:r w:rsidRPr="0036584A">
        <w:rPr>
          <w:noProof/>
        </w:rPr>
        <w:instrText xml:space="preserve"> PAGEREF _Toc210311848 \h </w:instrText>
      </w:r>
      <w:r w:rsidRPr="0036584A">
        <w:rPr>
          <w:noProof/>
        </w:rPr>
      </w:r>
      <w:r w:rsidRPr="0036584A">
        <w:rPr>
          <w:noProof/>
        </w:rPr>
        <w:fldChar w:fldCharType="separate"/>
      </w:r>
      <w:r w:rsidRPr="0036584A">
        <w:rPr>
          <w:noProof/>
        </w:rPr>
        <w:t>897</w:t>
      </w:r>
      <w:r w:rsidRPr="0036584A">
        <w:rPr>
          <w:noProof/>
        </w:rPr>
        <w:fldChar w:fldCharType="end"/>
      </w:r>
    </w:p>
    <w:p w14:paraId="0BD17E94" w14:textId="7772678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HysteresisLocation</w:t>
      </w:r>
      <w:r w:rsidRPr="0036584A">
        <w:rPr>
          <w:noProof/>
        </w:rPr>
        <w:tab/>
      </w:r>
      <w:r w:rsidRPr="0036584A">
        <w:rPr>
          <w:noProof/>
        </w:rPr>
        <w:fldChar w:fldCharType="begin"/>
      </w:r>
      <w:r w:rsidRPr="0036584A">
        <w:rPr>
          <w:noProof/>
        </w:rPr>
        <w:instrText xml:space="preserve"> PAGEREF _Toc210311849 \h </w:instrText>
      </w:r>
      <w:r w:rsidRPr="0036584A">
        <w:rPr>
          <w:noProof/>
        </w:rPr>
      </w:r>
      <w:r w:rsidRPr="0036584A">
        <w:rPr>
          <w:noProof/>
        </w:rPr>
        <w:fldChar w:fldCharType="separate"/>
      </w:r>
      <w:r w:rsidRPr="0036584A">
        <w:rPr>
          <w:noProof/>
        </w:rPr>
        <w:t>897</w:t>
      </w:r>
      <w:r w:rsidRPr="0036584A">
        <w:rPr>
          <w:noProof/>
        </w:rPr>
        <w:fldChar w:fldCharType="end"/>
      </w:r>
    </w:p>
    <w:p w14:paraId="7EF1B819" w14:textId="0D9920D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InvalidSymbolPattern</w:t>
      </w:r>
      <w:r w:rsidRPr="0036584A">
        <w:rPr>
          <w:noProof/>
        </w:rPr>
        <w:tab/>
      </w:r>
      <w:r w:rsidRPr="0036584A">
        <w:rPr>
          <w:noProof/>
        </w:rPr>
        <w:fldChar w:fldCharType="begin"/>
      </w:r>
      <w:r w:rsidRPr="0036584A">
        <w:rPr>
          <w:noProof/>
        </w:rPr>
        <w:instrText xml:space="preserve"> PAGEREF _Toc210311850 \h </w:instrText>
      </w:r>
      <w:r w:rsidRPr="0036584A">
        <w:rPr>
          <w:noProof/>
        </w:rPr>
      </w:r>
      <w:r w:rsidRPr="0036584A">
        <w:rPr>
          <w:noProof/>
        </w:rPr>
        <w:fldChar w:fldCharType="separate"/>
      </w:r>
      <w:r w:rsidRPr="0036584A">
        <w:rPr>
          <w:noProof/>
        </w:rPr>
        <w:t>898</w:t>
      </w:r>
      <w:r w:rsidRPr="0036584A">
        <w:rPr>
          <w:noProof/>
        </w:rPr>
        <w:fldChar w:fldCharType="end"/>
      </w:r>
    </w:p>
    <w:p w14:paraId="1A308A19" w14:textId="5AF4287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I-RNTI-Value</w:t>
      </w:r>
      <w:r w:rsidRPr="0036584A">
        <w:rPr>
          <w:noProof/>
        </w:rPr>
        <w:tab/>
      </w:r>
      <w:r w:rsidRPr="0036584A">
        <w:rPr>
          <w:noProof/>
        </w:rPr>
        <w:fldChar w:fldCharType="begin"/>
      </w:r>
      <w:r w:rsidRPr="0036584A">
        <w:rPr>
          <w:noProof/>
        </w:rPr>
        <w:instrText xml:space="preserve"> PAGEREF _Toc210311851 \h </w:instrText>
      </w:r>
      <w:r w:rsidRPr="0036584A">
        <w:rPr>
          <w:noProof/>
        </w:rPr>
      </w:r>
      <w:r w:rsidRPr="0036584A">
        <w:rPr>
          <w:noProof/>
        </w:rPr>
        <w:fldChar w:fldCharType="separate"/>
      </w:r>
      <w:r w:rsidRPr="0036584A">
        <w:rPr>
          <w:noProof/>
        </w:rPr>
        <w:t>899</w:t>
      </w:r>
      <w:r w:rsidRPr="0036584A">
        <w:rPr>
          <w:noProof/>
        </w:rPr>
        <w:fldChar w:fldCharType="end"/>
      </w:r>
    </w:p>
    <w:p w14:paraId="532EB407" w14:textId="7066532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BT-FailureRecoveryConfig</w:t>
      </w:r>
      <w:r w:rsidRPr="0036584A">
        <w:rPr>
          <w:noProof/>
        </w:rPr>
        <w:tab/>
      </w:r>
      <w:r w:rsidRPr="0036584A">
        <w:rPr>
          <w:noProof/>
        </w:rPr>
        <w:fldChar w:fldCharType="begin"/>
      </w:r>
      <w:r w:rsidRPr="0036584A">
        <w:rPr>
          <w:noProof/>
        </w:rPr>
        <w:instrText xml:space="preserve"> PAGEREF _Toc210311852 \h </w:instrText>
      </w:r>
      <w:r w:rsidRPr="0036584A">
        <w:rPr>
          <w:noProof/>
        </w:rPr>
      </w:r>
      <w:r w:rsidRPr="0036584A">
        <w:rPr>
          <w:noProof/>
        </w:rPr>
        <w:fldChar w:fldCharType="separate"/>
      </w:r>
      <w:r w:rsidRPr="0036584A">
        <w:rPr>
          <w:noProof/>
        </w:rPr>
        <w:t>899</w:t>
      </w:r>
      <w:r w:rsidRPr="0036584A">
        <w:rPr>
          <w:noProof/>
        </w:rPr>
        <w:fldChar w:fldCharType="end"/>
      </w:r>
    </w:p>
    <w:p w14:paraId="41BD4D4E" w14:textId="6086AA5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ocationInfo</w:t>
      </w:r>
      <w:r w:rsidRPr="0036584A">
        <w:rPr>
          <w:noProof/>
        </w:rPr>
        <w:tab/>
      </w:r>
      <w:r w:rsidRPr="0036584A">
        <w:rPr>
          <w:noProof/>
        </w:rPr>
        <w:fldChar w:fldCharType="begin"/>
      </w:r>
      <w:r w:rsidRPr="0036584A">
        <w:rPr>
          <w:noProof/>
        </w:rPr>
        <w:instrText xml:space="preserve"> PAGEREF _Toc210311853 \h </w:instrText>
      </w:r>
      <w:r w:rsidRPr="0036584A">
        <w:rPr>
          <w:noProof/>
        </w:rPr>
      </w:r>
      <w:r w:rsidRPr="0036584A">
        <w:rPr>
          <w:noProof/>
        </w:rPr>
        <w:fldChar w:fldCharType="separate"/>
      </w:r>
      <w:r w:rsidRPr="0036584A">
        <w:rPr>
          <w:noProof/>
        </w:rPr>
        <w:t>900</w:t>
      </w:r>
      <w:r w:rsidRPr="0036584A">
        <w:rPr>
          <w:noProof/>
        </w:rPr>
        <w:fldChar w:fldCharType="end"/>
      </w:r>
    </w:p>
    <w:p w14:paraId="164B7E3C" w14:textId="3ADE752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ocationMeasurementInfo</w:t>
      </w:r>
      <w:r w:rsidRPr="0036584A">
        <w:rPr>
          <w:noProof/>
        </w:rPr>
        <w:tab/>
      </w:r>
      <w:r w:rsidRPr="0036584A">
        <w:rPr>
          <w:noProof/>
        </w:rPr>
        <w:fldChar w:fldCharType="begin"/>
      </w:r>
      <w:r w:rsidRPr="0036584A">
        <w:rPr>
          <w:noProof/>
        </w:rPr>
        <w:instrText xml:space="preserve"> PAGEREF _Toc210311854 \h </w:instrText>
      </w:r>
      <w:r w:rsidRPr="0036584A">
        <w:rPr>
          <w:noProof/>
        </w:rPr>
      </w:r>
      <w:r w:rsidRPr="0036584A">
        <w:rPr>
          <w:noProof/>
        </w:rPr>
        <w:fldChar w:fldCharType="separate"/>
      </w:r>
      <w:r w:rsidRPr="0036584A">
        <w:rPr>
          <w:noProof/>
        </w:rPr>
        <w:t>900</w:t>
      </w:r>
      <w:r w:rsidRPr="0036584A">
        <w:rPr>
          <w:noProof/>
        </w:rPr>
        <w:fldChar w:fldCharType="end"/>
      </w:r>
    </w:p>
    <w:p w14:paraId="69366F8E" w14:textId="314DEE8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LogicalChannelConfig</w:t>
      </w:r>
      <w:r w:rsidRPr="0036584A">
        <w:rPr>
          <w:noProof/>
        </w:rPr>
        <w:tab/>
      </w:r>
      <w:r w:rsidRPr="0036584A">
        <w:rPr>
          <w:noProof/>
        </w:rPr>
        <w:fldChar w:fldCharType="begin"/>
      </w:r>
      <w:r w:rsidRPr="0036584A">
        <w:rPr>
          <w:noProof/>
        </w:rPr>
        <w:instrText xml:space="preserve"> PAGEREF _Toc210311855 \h </w:instrText>
      </w:r>
      <w:r w:rsidRPr="0036584A">
        <w:rPr>
          <w:noProof/>
        </w:rPr>
      </w:r>
      <w:r w:rsidRPr="0036584A">
        <w:rPr>
          <w:noProof/>
        </w:rPr>
        <w:fldChar w:fldCharType="separate"/>
      </w:r>
      <w:r w:rsidRPr="0036584A">
        <w:rPr>
          <w:noProof/>
        </w:rPr>
        <w:t>902</w:t>
      </w:r>
      <w:r w:rsidRPr="0036584A">
        <w:rPr>
          <w:noProof/>
        </w:rPr>
        <w:fldChar w:fldCharType="end"/>
      </w:r>
    </w:p>
    <w:p w14:paraId="6862776C" w14:textId="71DE314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LogicalChannelIdentity</w:t>
      </w:r>
      <w:r w:rsidRPr="0036584A">
        <w:rPr>
          <w:noProof/>
        </w:rPr>
        <w:tab/>
      </w:r>
      <w:r w:rsidRPr="0036584A">
        <w:rPr>
          <w:noProof/>
        </w:rPr>
        <w:fldChar w:fldCharType="begin"/>
      </w:r>
      <w:r w:rsidRPr="0036584A">
        <w:rPr>
          <w:noProof/>
        </w:rPr>
        <w:instrText xml:space="preserve"> PAGEREF _Toc210311856 \h </w:instrText>
      </w:r>
      <w:r w:rsidRPr="0036584A">
        <w:rPr>
          <w:noProof/>
        </w:rPr>
      </w:r>
      <w:r w:rsidRPr="0036584A">
        <w:rPr>
          <w:noProof/>
        </w:rPr>
        <w:fldChar w:fldCharType="separate"/>
      </w:r>
      <w:r w:rsidRPr="0036584A">
        <w:rPr>
          <w:noProof/>
        </w:rPr>
        <w:t>905</w:t>
      </w:r>
      <w:r w:rsidRPr="0036584A">
        <w:rPr>
          <w:noProof/>
        </w:rPr>
        <w:fldChar w:fldCharType="end"/>
      </w:r>
    </w:p>
    <w:p w14:paraId="248C4619" w14:textId="3BD3F63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LTE-NeighCellsCRS-AssistInfoList</w:t>
      </w:r>
      <w:r w:rsidRPr="0036584A">
        <w:rPr>
          <w:noProof/>
        </w:rPr>
        <w:tab/>
      </w:r>
      <w:r w:rsidRPr="0036584A">
        <w:rPr>
          <w:noProof/>
        </w:rPr>
        <w:fldChar w:fldCharType="begin"/>
      </w:r>
      <w:r w:rsidRPr="0036584A">
        <w:rPr>
          <w:noProof/>
        </w:rPr>
        <w:instrText xml:space="preserve"> PAGEREF _Toc210311857 \h </w:instrText>
      </w:r>
      <w:r w:rsidRPr="0036584A">
        <w:rPr>
          <w:noProof/>
        </w:rPr>
      </w:r>
      <w:r w:rsidRPr="0036584A">
        <w:rPr>
          <w:noProof/>
        </w:rPr>
        <w:fldChar w:fldCharType="separate"/>
      </w:r>
      <w:r w:rsidRPr="0036584A">
        <w:rPr>
          <w:noProof/>
        </w:rPr>
        <w:t>906</w:t>
      </w:r>
      <w:r w:rsidRPr="0036584A">
        <w:rPr>
          <w:noProof/>
        </w:rPr>
        <w:fldChar w:fldCharType="end"/>
      </w:r>
    </w:p>
    <w:p w14:paraId="3469FB15" w14:textId="4CAE113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TM-CandidateId</w:t>
      </w:r>
      <w:r w:rsidRPr="0036584A">
        <w:rPr>
          <w:noProof/>
        </w:rPr>
        <w:tab/>
      </w:r>
      <w:r w:rsidRPr="0036584A">
        <w:rPr>
          <w:noProof/>
        </w:rPr>
        <w:fldChar w:fldCharType="begin"/>
      </w:r>
      <w:r w:rsidRPr="0036584A">
        <w:rPr>
          <w:noProof/>
        </w:rPr>
        <w:instrText xml:space="preserve"> PAGEREF _Toc210311858 \h </w:instrText>
      </w:r>
      <w:r w:rsidRPr="0036584A">
        <w:rPr>
          <w:noProof/>
        </w:rPr>
      </w:r>
      <w:r w:rsidRPr="0036584A">
        <w:rPr>
          <w:noProof/>
        </w:rPr>
        <w:fldChar w:fldCharType="separate"/>
      </w:r>
      <w:r w:rsidRPr="0036584A">
        <w:rPr>
          <w:noProof/>
        </w:rPr>
        <w:t>907</w:t>
      </w:r>
      <w:r w:rsidRPr="0036584A">
        <w:rPr>
          <w:noProof/>
        </w:rPr>
        <w:fldChar w:fldCharType="end"/>
      </w:r>
    </w:p>
    <w:p w14:paraId="60D231D7" w14:textId="1835556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TM-Candidate</w:t>
      </w:r>
      <w:r w:rsidRPr="0036584A">
        <w:rPr>
          <w:noProof/>
        </w:rPr>
        <w:tab/>
      </w:r>
      <w:r w:rsidRPr="0036584A">
        <w:rPr>
          <w:noProof/>
        </w:rPr>
        <w:fldChar w:fldCharType="begin"/>
      </w:r>
      <w:r w:rsidRPr="0036584A">
        <w:rPr>
          <w:noProof/>
        </w:rPr>
        <w:instrText xml:space="preserve"> PAGEREF _Toc210311859 \h </w:instrText>
      </w:r>
      <w:r w:rsidRPr="0036584A">
        <w:rPr>
          <w:noProof/>
        </w:rPr>
      </w:r>
      <w:r w:rsidRPr="0036584A">
        <w:rPr>
          <w:noProof/>
        </w:rPr>
        <w:fldChar w:fldCharType="separate"/>
      </w:r>
      <w:r w:rsidRPr="0036584A">
        <w:rPr>
          <w:noProof/>
        </w:rPr>
        <w:t>908</w:t>
      </w:r>
      <w:r w:rsidRPr="0036584A">
        <w:rPr>
          <w:noProof/>
        </w:rPr>
        <w:fldChar w:fldCharType="end"/>
      </w:r>
    </w:p>
    <w:p w14:paraId="7ACEDD71" w14:textId="1CE7E61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TM-Config</w:t>
      </w:r>
      <w:r w:rsidRPr="0036584A">
        <w:rPr>
          <w:noProof/>
        </w:rPr>
        <w:tab/>
      </w:r>
      <w:r w:rsidRPr="0036584A">
        <w:rPr>
          <w:noProof/>
        </w:rPr>
        <w:fldChar w:fldCharType="begin"/>
      </w:r>
      <w:r w:rsidRPr="0036584A">
        <w:rPr>
          <w:noProof/>
        </w:rPr>
        <w:instrText xml:space="preserve"> PAGEREF _Toc210311860 \h </w:instrText>
      </w:r>
      <w:r w:rsidRPr="0036584A">
        <w:rPr>
          <w:noProof/>
        </w:rPr>
      </w:r>
      <w:r w:rsidRPr="0036584A">
        <w:rPr>
          <w:noProof/>
        </w:rPr>
        <w:fldChar w:fldCharType="separate"/>
      </w:r>
      <w:r w:rsidRPr="0036584A">
        <w:rPr>
          <w:noProof/>
        </w:rPr>
        <w:t>910</w:t>
      </w:r>
      <w:r w:rsidRPr="0036584A">
        <w:rPr>
          <w:noProof/>
        </w:rPr>
        <w:fldChar w:fldCharType="end"/>
      </w:r>
    </w:p>
    <w:p w14:paraId="6D123E2C" w14:textId="5A3C396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TM-ConfigNRDC</w:t>
      </w:r>
      <w:r w:rsidRPr="0036584A">
        <w:rPr>
          <w:noProof/>
        </w:rPr>
        <w:tab/>
      </w:r>
      <w:r w:rsidRPr="0036584A">
        <w:rPr>
          <w:noProof/>
        </w:rPr>
        <w:fldChar w:fldCharType="begin"/>
      </w:r>
      <w:r w:rsidRPr="0036584A">
        <w:rPr>
          <w:noProof/>
        </w:rPr>
        <w:instrText xml:space="preserve"> PAGEREF _Toc210311861 \h </w:instrText>
      </w:r>
      <w:r w:rsidRPr="0036584A">
        <w:rPr>
          <w:noProof/>
        </w:rPr>
      </w:r>
      <w:r w:rsidRPr="0036584A">
        <w:rPr>
          <w:noProof/>
        </w:rPr>
        <w:fldChar w:fldCharType="separate"/>
      </w:r>
      <w:r w:rsidRPr="0036584A">
        <w:rPr>
          <w:noProof/>
        </w:rPr>
        <w:t>911</w:t>
      </w:r>
      <w:r w:rsidRPr="0036584A">
        <w:rPr>
          <w:noProof/>
        </w:rPr>
        <w:fldChar w:fldCharType="end"/>
      </w:r>
    </w:p>
    <w:p w14:paraId="6FE7FD37" w14:textId="26A2FA9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LTM-</w:t>
      </w:r>
      <w:r w:rsidRPr="0036584A">
        <w:rPr>
          <w:i/>
          <w:noProof/>
        </w:rPr>
        <w:t>CSI-ReportConfig</w:t>
      </w:r>
      <w:r w:rsidRPr="0036584A">
        <w:rPr>
          <w:noProof/>
        </w:rPr>
        <w:tab/>
      </w:r>
      <w:r w:rsidRPr="0036584A">
        <w:rPr>
          <w:noProof/>
        </w:rPr>
        <w:fldChar w:fldCharType="begin"/>
      </w:r>
      <w:r w:rsidRPr="0036584A">
        <w:rPr>
          <w:noProof/>
        </w:rPr>
        <w:instrText xml:space="preserve"> PAGEREF _Toc210311862 \h </w:instrText>
      </w:r>
      <w:r w:rsidRPr="0036584A">
        <w:rPr>
          <w:noProof/>
        </w:rPr>
      </w:r>
      <w:r w:rsidRPr="0036584A">
        <w:rPr>
          <w:noProof/>
        </w:rPr>
        <w:fldChar w:fldCharType="separate"/>
      </w:r>
      <w:r w:rsidRPr="0036584A">
        <w:rPr>
          <w:noProof/>
        </w:rPr>
        <w:t>911</w:t>
      </w:r>
      <w:r w:rsidRPr="0036584A">
        <w:rPr>
          <w:noProof/>
        </w:rPr>
        <w:fldChar w:fldCharType="end"/>
      </w:r>
    </w:p>
    <w:p w14:paraId="31EA2217" w14:textId="6924823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LTM-</w:t>
      </w:r>
      <w:r w:rsidRPr="0036584A">
        <w:rPr>
          <w:i/>
          <w:noProof/>
        </w:rPr>
        <w:t>CSI-ReportConfigId</w:t>
      </w:r>
      <w:r w:rsidRPr="0036584A">
        <w:rPr>
          <w:noProof/>
        </w:rPr>
        <w:tab/>
      </w:r>
      <w:r w:rsidRPr="0036584A">
        <w:rPr>
          <w:noProof/>
        </w:rPr>
        <w:fldChar w:fldCharType="begin"/>
      </w:r>
      <w:r w:rsidRPr="0036584A">
        <w:rPr>
          <w:noProof/>
        </w:rPr>
        <w:instrText xml:space="preserve"> PAGEREF _Toc210311863 \h </w:instrText>
      </w:r>
      <w:r w:rsidRPr="0036584A">
        <w:rPr>
          <w:noProof/>
        </w:rPr>
      </w:r>
      <w:r w:rsidRPr="0036584A">
        <w:rPr>
          <w:noProof/>
        </w:rPr>
        <w:fldChar w:fldCharType="separate"/>
      </w:r>
      <w:r w:rsidRPr="0036584A">
        <w:rPr>
          <w:noProof/>
        </w:rPr>
        <w:t>916</w:t>
      </w:r>
      <w:r w:rsidRPr="0036584A">
        <w:rPr>
          <w:noProof/>
        </w:rPr>
        <w:fldChar w:fldCharType="end"/>
      </w:r>
    </w:p>
    <w:p w14:paraId="7E2A909D" w14:textId="27CD92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LTM-</w:t>
      </w:r>
      <w:r w:rsidRPr="0036584A">
        <w:rPr>
          <w:i/>
          <w:noProof/>
        </w:rPr>
        <w:t>CSI-ResourceConfig</w:t>
      </w:r>
      <w:r w:rsidRPr="0036584A">
        <w:rPr>
          <w:noProof/>
        </w:rPr>
        <w:tab/>
      </w:r>
      <w:r w:rsidRPr="0036584A">
        <w:rPr>
          <w:noProof/>
        </w:rPr>
        <w:fldChar w:fldCharType="begin"/>
      </w:r>
      <w:r w:rsidRPr="0036584A">
        <w:rPr>
          <w:noProof/>
        </w:rPr>
        <w:instrText xml:space="preserve"> PAGEREF _Toc210311864 \h </w:instrText>
      </w:r>
      <w:r w:rsidRPr="0036584A">
        <w:rPr>
          <w:noProof/>
        </w:rPr>
      </w:r>
      <w:r w:rsidRPr="0036584A">
        <w:rPr>
          <w:noProof/>
        </w:rPr>
        <w:fldChar w:fldCharType="separate"/>
      </w:r>
      <w:r w:rsidRPr="0036584A">
        <w:rPr>
          <w:noProof/>
        </w:rPr>
        <w:t>917</w:t>
      </w:r>
      <w:r w:rsidRPr="0036584A">
        <w:rPr>
          <w:noProof/>
        </w:rPr>
        <w:fldChar w:fldCharType="end"/>
      </w:r>
    </w:p>
    <w:p w14:paraId="41FAC315" w14:textId="01357C5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LTM-</w:t>
      </w:r>
      <w:r w:rsidRPr="0036584A">
        <w:rPr>
          <w:i/>
          <w:noProof/>
        </w:rPr>
        <w:t>CSI-ResourceConfigId</w:t>
      </w:r>
      <w:r w:rsidRPr="0036584A">
        <w:rPr>
          <w:noProof/>
        </w:rPr>
        <w:tab/>
      </w:r>
      <w:r w:rsidRPr="0036584A">
        <w:rPr>
          <w:noProof/>
        </w:rPr>
        <w:fldChar w:fldCharType="begin"/>
      </w:r>
      <w:r w:rsidRPr="0036584A">
        <w:rPr>
          <w:noProof/>
        </w:rPr>
        <w:instrText xml:space="preserve"> PAGEREF _Toc210311865 \h </w:instrText>
      </w:r>
      <w:r w:rsidRPr="0036584A">
        <w:rPr>
          <w:noProof/>
        </w:rPr>
      </w:r>
      <w:r w:rsidRPr="0036584A">
        <w:rPr>
          <w:noProof/>
        </w:rPr>
        <w:fldChar w:fldCharType="separate"/>
      </w:r>
      <w:r w:rsidRPr="0036584A">
        <w:rPr>
          <w:noProof/>
        </w:rPr>
        <w:t>918</w:t>
      </w:r>
      <w:r w:rsidRPr="0036584A">
        <w:rPr>
          <w:noProof/>
        </w:rPr>
        <w:fldChar w:fldCharType="end"/>
      </w:r>
    </w:p>
    <w:p w14:paraId="4C1AD3C5" w14:textId="610376F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TM-ExecutionConditionList</w:t>
      </w:r>
      <w:r w:rsidRPr="0036584A">
        <w:rPr>
          <w:noProof/>
        </w:rPr>
        <w:tab/>
      </w:r>
      <w:r w:rsidRPr="0036584A">
        <w:rPr>
          <w:noProof/>
        </w:rPr>
        <w:fldChar w:fldCharType="begin"/>
      </w:r>
      <w:r w:rsidRPr="0036584A">
        <w:rPr>
          <w:noProof/>
        </w:rPr>
        <w:instrText xml:space="preserve"> PAGEREF _Toc210311866 \h </w:instrText>
      </w:r>
      <w:r w:rsidRPr="0036584A">
        <w:rPr>
          <w:noProof/>
        </w:rPr>
      </w:r>
      <w:r w:rsidRPr="0036584A">
        <w:rPr>
          <w:noProof/>
        </w:rPr>
        <w:fldChar w:fldCharType="separate"/>
      </w:r>
      <w:r w:rsidRPr="0036584A">
        <w:rPr>
          <w:noProof/>
        </w:rPr>
        <w:t>919</w:t>
      </w:r>
      <w:r w:rsidRPr="0036584A">
        <w:rPr>
          <w:noProof/>
        </w:rPr>
        <w:fldChar w:fldCharType="end"/>
      </w:r>
    </w:p>
    <w:p w14:paraId="3C3B0FEC" w14:textId="601E103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TM-TCI-Info</w:t>
      </w:r>
      <w:r w:rsidRPr="0036584A">
        <w:rPr>
          <w:noProof/>
        </w:rPr>
        <w:tab/>
      </w:r>
      <w:r w:rsidRPr="0036584A">
        <w:rPr>
          <w:noProof/>
        </w:rPr>
        <w:fldChar w:fldCharType="begin"/>
      </w:r>
      <w:r w:rsidRPr="0036584A">
        <w:rPr>
          <w:noProof/>
        </w:rPr>
        <w:instrText xml:space="preserve"> PAGEREF _Toc210311867 \h </w:instrText>
      </w:r>
      <w:r w:rsidRPr="0036584A">
        <w:rPr>
          <w:noProof/>
        </w:rPr>
      </w:r>
      <w:r w:rsidRPr="0036584A">
        <w:rPr>
          <w:noProof/>
        </w:rPr>
        <w:fldChar w:fldCharType="separate"/>
      </w:r>
      <w:r w:rsidRPr="0036584A">
        <w:rPr>
          <w:noProof/>
        </w:rPr>
        <w:t>919</w:t>
      </w:r>
      <w:r w:rsidRPr="0036584A">
        <w:rPr>
          <w:noProof/>
        </w:rPr>
        <w:fldChar w:fldCharType="end"/>
      </w:r>
    </w:p>
    <w:p w14:paraId="40DEA507" w14:textId="585D787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AC-CellGroupConfig</w:t>
      </w:r>
      <w:r w:rsidRPr="0036584A">
        <w:rPr>
          <w:noProof/>
        </w:rPr>
        <w:tab/>
      </w:r>
      <w:r w:rsidRPr="0036584A">
        <w:rPr>
          <w:noProof/>
        </w:rPr>
        <w:fldChar w:fldCharType="begin"/>
      </w:r>
      <w:r w:rsidRPr="0036584A">
        <w:rPr>
          <w:noProof/>
        </w:rPr>
        <w:instrText xml:space="preserve"> PAGEREF _Toc210311868 \h </w:instrText>
      </w:r>
      <w:r w:rsidRPr="0036584A">
        <w:rPr>
          <w:noProof/>
        </w:rPr>
      </w:r>
      <w:r w:rsidRPr="0036584A">
        <w:rPr>
          <w:noProof/>
        </w:rPr>
        <w:fldChar w:fldCharType="separate"/>
      </w:r>
      <w:r w:rsidRPr="0036584A">
        <w:rPr>
          <w:noProof/>
        </w:rPr>
        <w:t>920</w:t>
      </w:r>
      <w:r w:rsidRPr="0036584A">
        <w:rPr>
          <w:noProof/>
        </w:rPr>
        <w:fldChar w:fldCharType="end"/>
      </w:r>
    </w:p>
    <w:p w14:paraId="386DE4A5" w14:textId="555DB3C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Config</w:t>
      </w:r>
      <w:r w:rsidRPr="0036584A">
        <w:rPr>
          <w:noProof/>
        </w:rPr>
        <w:tab/>
      </w:r>
      <w:r w:rsidRPr="0036584A">
        <w:rPr>
          <w:noProof/>
        </w:rPr>
        <w:fldChar w:fldCharType="begin"/>
      </w:r>
      <w:r w:rsidRPr="0036584A">
        <w:rPr>
          <w:noProof/>
        </w:rPr>
        <w:instrText xml:space="preserve"> PAGEREF _Toc210311869 \h </w:instrText>
      </w:r>
      <w:r w:rsidRPr="0036584A">
        <w:rPr>
          <w:noProof/>
        </w:rPr>
      </w:r>
      <w:r w:rsidRPr="0036584A">
        <w:rPr>
          <w:noProof/>
        </w:rPr>
        <w:fldChar w:fldCharType="separate"/>
      </w:r>
      <w:r w:rsidRPr="0036584A">
        <w:rPr>
          <w:noProof/>
        </w:rPr>
        <w:t>926</w:t>
      </w:r>
      <w:r w:rsidRPr="0036584A">
        <w:rPr>
          <w:noProof/>
        </w:rPr>
        <w:fldChar w:fldCharType="end"/>
      </w:r>
    </w:p>
    <w:p w14:paraId="6AE96561" w14:textId="2ECA76C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GapConfig</w:t>
      </w:r>
      <w:r w:rsidRPr="0036584A">
        <w:rPr>
          <w:noProof/>
        </w:rPr>
        <w:tab/>
      </w:r>
      <w:r w:rsidRPr="0036584A">
        <w:rPr>
          <w:noProof/>
        </w:rPr>
        <w:fldChar w:fldCharType="begin"/>
      </w:r>
      <w:r w:rsidRPr="0036584A">
        <w:rPr>
          <w:noProof/>
        </w:rPr>
        <w:instrText xml:space="preserve"> PAGEREF _Toc210311870 \h </w:instrText>
      </w:r>
      <w:r w:rsidRPr="0036584A">
        <w:rPr>
          <w:noProof/>
        </w:rPr>
      </w:r>
      <w:r w:rsidRPr="0036584A">
        <w:rPr>
          <w:noProof/>
        </w:rPr>
        <w:fldChar w:fldCharType="separate"/>
      </w:r>
      <w:r w:rsidRPr="0036584A">
        <w:rPr>
          <w:noProof/>
        </w:rPr>
        <w:t>928</w:t>
      </w:r>
      <w:r w:rsidRPr="0036584A">
        <w:rPr>
          <w:noProof/>
        </w:rPr>
        <w:fldChar w:fldCharType="end"/>
      </w:r>
    </w:p>
    <w:p w14:paraId="16E33978" w14:textId="7AC7A5E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GapId</w:t>
      </w:r>
      <w:r w:rsidRPr="0036584A">
        <w:rPr>
          <w:noProof/>
        </w:rPr>
        <w:tab/>
      </w:r>
      <w:r w:rsidRPr="0036584A">
        <w:rPr>
          <w:noProof/>
        </w:rPr>
        <w:fldChar w:fldCharType="begin"/>
      </w:r>
      <w:r w:rsidRPr="0036584A">
        <w:rPr>
          <w:noProof/>
        </w:rPr>
        <w:instrText xml:space="preserve"> PAGEREF _Toc210311871 \h </w:instrText>
      </w:r>
      <w:r w:rsidRPr="0036584A">
        <w:rPr>
          <w:noProof/>
        </w:rPr>
      </w:r>
      <w:r w:rsidRPr="0036584A">
        <w:rPr>
          <w:noProof/>
        </w:rPr>
        <w:fldChar w:fldCharType="separate"/>
      </w:r>
      <w:r w:rsidRPr="0036584A">
        <w:rPr>
          <w:noProof/>
        </w:rPr>
        <w:t>933</w:t>
      </w:r>
      <w:r w:rsidRPr="0036584A">
        <w:rPr>
          <w:noProof/>
        </w:rPr>
        <w:fldChar w:fldCharType="end"/>
      </w:r>
    </w:p>
    <w:p w14:paraId="2620748E" w14:textId="6BBEEF4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en-US"/>
        </w:rPr>
        <w:t>–</w:t>
      </w:r>
      <w:r w:rsidRPr="0036584A">
        <w:rPr>
          <w:rFonts w:asciiTheme="minorHAnsi" w:eastAsiaTheme="minorEastAsia" w:hAnsiTheme="minorHAnsi" w:cstheme="minorBidi"/>
          <w:noProof/>
          <w:kern w:val="2"/>
          <w:sz w:val="24"/>
          <w:szCs w:val="24"/>
          <w14:ligatures w14:val="standardContextual"/>
        </w:rPr>
        <w:tab/>
      </w:r>
      <w:r w:rsidRPr="0036584A">
        <w:rPr>
          <w:i/>
          <w:noProof/>
          <w:lang w:eastAsia="en-US"/>
        </w:rPr>
        <w:t>MeasGapSharingConfig</w:t>
      </w:r>
      <w:r w:rsidRPr="0036584A">
        <w:rPr>
          <w:noProof/>
        </w:rPr>
        <w:tab/>
      </w:r>
      <w:r w:rsidRPr="0036584A">
        <w:rPr>
          <w:noProof/>
        </w:rPr>
        <w:fldChar w:fldCharType="begin"/>
      </w:r>
      <w:r w:rsidRPr="0036584A">
        <w:rPr>
          <w:noProof/>
        </w:rPr>
        <w:instrText xml:space="preserve"> PAGEREF _Toc210311872 \h </w:instrText>
      </w:r>
      <w:r w:rsidRPr="0036584A">
        <w:rPr>
          <w:noProof/>
        </w:rPr>
      </w:r>
      <w:r w:rsidRPr="0036584A">
        <w:rPr>
          <w:noProof/>
        </w:rPr>
        <w:fldChar w:fldCharType="separate"/>
      </w:r>
      <w:r w:rsidRPr="0036584A">
        <w:rPr>
          <w:noProof/>
        </w:rPr>
        <w:t>933</w:t>
      </w:r>
      <w:r w:rsidRPr="0036584A">
        <w:rPr>
          <w:noProof/>
        </w:rPr>
        <w:fldChar w:fldCharType="end"/>
      </w:r>
    </w:p>
    <w:p w14:paraId="46243BC2" w14:textId="2DCCEED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Id</w:t>
      </w:r>
      <w:r w:rsidRPr="0036584A">
        <w:rPr>
          <w:noProof/>
        </w:rPr>
        <w:tab/>
      </w:r>
      <w:r w:rsidRPr="0036584A">
        <w:rPr>
          <w:noProof/>
        </w:rPr>
        <w:fldChar w:fldCharType="begin"/>
      </w:r>
      <w:r w:rsidRPr="0036584A">
        <w:rPr>
          <w:noProof/>
        </w:rPr>
        <w:instrText xml:space="preserve"> PAGEREF _Toc210311873 \h </w:instrText>
      </w:r>
      <w:r w:rsidRPr="0036584A">
        <w:rPr>
          <w:noProof/>
        </w:rPr>
      </w:r>
      <w:r w:rsidRPr="0036584A">
        <w:rPr>
          <w:noProof/>
        </w:rPr>
        <w:fldChar w:fldCharType="separate"/>
      </w:r>
      <w:r w:rsidRPr="0036584A">
        <w:rPr>
          <w:noProof/>
        </w:rPr>
        <w:t>934</w:t>
      </w:r>
      <w:r w:rsidRPr="0036584A">
        <w:rPr>
          <w:noProof/>
        </w:rPr>
        <w:fldChar w:fldCharType="end"/>
      </w:r>
    </w:p>
    <w:p w14:paraId="771568F3" w14:textId="61C9B6C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IdleConfig</w:t>
      </w:r>
      <w:r w:rsidRPr="0036584A">
        <w:rPr>
          <w:noProof/>
        </w:rPr>
        <w:tab/>
      </w:r>
      <w:r w:rsidRPr="0036584A">
        <w:rPr>
          <w:noProof/>
        </w:rPr>
        <w:fldChar w:fldCharType="begin"/>
      </w:r>
      <w:r w:rsidRPr="0036584A">
        <w:rPr>
          <w:noProof/>
        </w:rPr>
        <w:instrText xml:space="preserve"> PAGEREF _Toc210311874 \h </w:instrText>
      </w:r>
      <w:r w:rsidRPr="0036584A">
        <w:rPr>
          <w:noProof/>
        </w:rPr>
      </w:r>
      <w:r w:rsidRPr="0036584A">
        <w:rPr>
          <w:noProof/>
        </w:rPr>
        <w:fldChar w:fldCharType="separate"/>
      </w:r>
      <w:r w:rsidRPr="0036584A">
        <w:rPr>
          <w:noProof/>
        </w:rPr>
        <w:t>934</w:t>
      </w:r>
      <w:r w:rsidRPr="0036584A">
        <w:rPr>
          <w:noProof/>
        </w:rPr>
        <w:fldChar w:fldCharType="end"/>
      </w:r>
    </w:p>
    <w:p w14:paraId="0B682C90" w14:textId="3E0AA4A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IdToAddModList</w:t>
      </w:r>
      <w:r w:rsidRPr="0036584A">
        <w:rPr>
          <w:noProof/>
        </w:rPr>
        <w:tab/>
      </w:r>
      <w:r w:rsidRPr="0036584A">
        <w:rPr>
          <w:noProof/>
        </w:rPr>
        <w:fldChar w:fldCharType="begin"/>
      </w:r>
      <w:r w:rsidRPr="0036584A">
        <w:rPr>
          <w:noProof/>
        </w:rPr>
        <w:instrText xml:space="preserve"> PAGEREF _Toc210311875 \h </w:instrText>
      </w:r>
      <w:r w:rsidRPr="0036584A">
        <w:rPr>
          <w:noProof/>
        </w:rPr>
      </w:r>
      <w:r w:rsidRPr="0036584A">
        <w:rPr>
          <w:noProof/>
        </w:rPr>
        <w:fldChar w:fldCharType="separate"/>
      </w:r>
      <w:r w:rsidRPr="0036584A">
        <w:rPr>
          <w:noProof/>
        </w:rPr>
        <w:t>938</w:t>
      </w:r>
      <w:r w:rsidRPr="0036584A">
        <w:rPr>
          <w:noProof/>
        </w:rPr>
        <w:fldChar w:fldCharType="end"/>
      </w:r>
    </w:p>
    <w:p w14:paraId="36825493" w14:textId="1E9908D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ObjectCLI</w:t>
      </w:r>
      <w:r w:rsidRPr="0036584A">
        <w:rPr>
          <w:noProof/>
        </w:rPr>
        <w:tab/>
      </w:r>
      <w:r w:rsidRPr="0036584A">
        <w:rPr>
          <w:noProof/>
        </w:rPr>
        <w:fldChar w:fldCharType="begin"/>
      </w:r>
      <w:r w:rsidRPr="0036584A">
        <w:rPr>
          <w:noProof/>
        </w:rPr>
        <w:instrText xml:space="preserve"> PAGEREF _Toc210311876 \h </w:instrText>
      </w:r>
      <w:r w:rsidRPr="0036584A">
        <w:rPr>
          <w:noProof/>
        </w:rPr>
      </w:r>
      <w:r w:rsidRPr="0036584A">
        <w:rPr>
          <w:noProof/>
        </w:rPr>
        <w:fldChar w:fldCharType="separate"/>
      </w:r>
      <w:r w:rsidRPr="0036584A">
        <w:rPr>
          <w:noProof/>
        </w:rPr>
        <w:t>939</w:t>
      </w:r>
      <w:r w:rsidRPr="0036584A">
        <w:rPr>
          <w:noProof/>
        </w:rPr>
        <w:fldChar w:fldCharType="end"/>
      </w:r>
    </w:p>
    <w:p w14:paraId="40F35116" w14:textId="1F58D90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ObjectEUTRA</w:t>
      </w:r>
      <w:r w:rsidRPr="0036584A">
        <w:rPr>
          <w:noProof/>
        </w:rPr>
        <w:tab/>
      </w:r>
      <w:r w:rsidRPr="0036584A">
        <w:rPr>
          <w:noProof/>
        </w:rPr>
        <w:fldChar w:fldCharType="begin"/>
      </w:r>
      <w:r w:rsidRPr="0036584A">
        <w:rPr>
          <w:noProof/>
        </w:rPr>
        <w:instrText xml:space="preserve"> PAGEREF _Toc210311877 \h </w:instrText>
      </w:r>
      <w:r w:rsidRPr="0036584A">
        <w:rPr>
          <w:noProof/>
        </w:rPr>
      </w:r>
      <w:r w:rsidRPr="0036584A">
        <w:rPr>
          <w:noProof/>
        </w:rPr>
        <w:fldChar w:fldCharType="separate"/>
      </w:r>
      <w:r w:rsidRPr="0036584A">
        <w:rPr>
          <w:noProof/>
        </w:rPr>
        <w:t>941</w:t>
      </w:r>
      <w:r w:rsidRPr="0036584A">
        <w:rPr>
          <w:noProof/>
        </w:rPr>
        <w:fldChar w:fldCharType="end"/>
      </w:r>
    </w:p>
    <w:p w14:paraId="517A8FFC" w14:textId="60DF21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ObjectId</w:t>
      </w:r>
      <w:r w:rsidRPr="0036584A">
        <w:rPr>
          <w:noProof/>
        </w:rPr>
        <w:tab/>
      </w:r>
      <w:r w:rsidRPr="0036584A">
        <w:rPr>
          <w:noProof/>
        </w:rPr>
        <w:fldChar w:fldCharType="begin"/>
      </w:r>
      <w:r w:rsidRPr="0036584A">
        <w:rPr>
          <w:noProof/>
        </w:rPr>
        <w:instrText xml:space="preserve"> PAGEREF _Toc210311878 \h </w:instrText>
      </w:r>
      <w:r w:rsidRPr="0036584A">
        <w:rPr>
          <w:noProof/>
        </w:rPr>
      </w:r>
      <w:r w:rsidRPr="0036584A">
        <w:rPr>
          <w:noProof/>
        </w:rPr>
        <w:fldChar w:fldCharType="separate"/>
      </w:r>
      <w:r w:rsidRPr="0036584A">
        <w:rPr>
          <w:noProof/>
        </w:rPr>
        <w:t>943</w:t>
      </w:r>
      <w:r w:rsidRPr="0036584A">
        <w:rPr>
          <w:noProof/>
        </w:rPr>
        <w:fldChar w:fldCharType="end"/>
      </w:r>
    </w:p>
    <w:p w14:paraId="65F28BF7" w14:textId="20620E4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ObjectNR</w:t>
      </w:r>
      <w:r w:rsidRPr="0036584A">
        <w:rPr>
          <w:noProof/>
        </w:rPr>
        <w:tab/>
      </w:r>
      <w:r w:rsidRPr="0036584A">
        <w:rPr>
          <w:noProof/>
        </w:rPr>
        <w:fldChar w:fldCharType="begin"/>
      </w:r>
      <w:r w:rsidRPr="0036584A">
        <w:rPr>
          <w:noProof/>
        </w:rPr>
        <w:instrText xml:space="preserve"> PAGEREF _Toc210311879 \h </w:instrText>
      </w:r>
      <w:r w:rsidRPr="0036584A">
        <w:rPr>
          <w:noProof/>
        </w:rPr>
      </w:r>
      <w:r w:rsidRPr="0036584A">
        <w:rPr>
          <w:noProof/>
        </w:rPr>
        <w:fldChar w:fldCharType="separate"/>
      </w:r>
      <w:r w:rsidRPr="0036584A">
        <w:rPr>
          <w:noProof/>
        </w:rPr>
        <w:t>944</w:t>
      </w:r>
      <w:r w:rsidRPr="0036584A">
        <w:rPr>
          <w:noProof/>
        </w:rPr>
        <w:fldChar w:fldCharType="end"/>
      </w:r>
    </w:p>
    <w:p w14:paraId="24F05F45" w14:textId="1709CF2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ObjectNR-SL</w:t>
      </w:r>
      <w:r w:rsidRPr="0036584A">
        <w:rPr>
          <w:noProof/>
        </w:rPr>
        <w:tab/>
      </w:r>
      <w:r w:rsidRPr="0036584A">
        <w:rPr>
          <w:noProof/>
        </w:rPr>
        <w:fldChar w:fldCharType="begin"/>
      </w:r>
      <w:r w:rsidRPr="0036584A">
        <w:rPr>
          <w:noProof/>
        </w:rPr>
        <w:instrText xml:space="preserve"> PAGEREF _Toc210311880 \h </w:instrText>
      </w:r>
      <w:r w:rsidRPr="0036584A">
        <w:rPr>
          <w:noProof/>
        </w:rPr>
      </w:r>
      <w:r w:rsidRPr="0036584A">
        <w:rPr>
          <w:noProof/>
        </w:rPr>
        <w:fldChar w:fldCharType="separate"/>
      </w:r>
      <w:r w:rsidRPr="0036584A">
        <w:rPr>
          <w:noProof/>
        </w:rPr>
        <w:t>954</w:t>
      </w:r>
      <w:r w:rsidRPr="0036584A">
        <w:rPr>
          <w:noProof/>
        </w:rPr>
        <w:fldChar w:fldCharType="end"/>
      </w:r>
    </w:p>
    <w:p w14:paraId="34839A0E" w14:textId="19AC25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w:t>
      </w:r>
      <w:r w:rsidRPr="0036584A">
        <w:rPr>
          <w:i/>
          <w:noProof/>
        </w:rPr>
        <w:t>easObjectRxTxDiff</w:t>
      </w:r>
      <w:r w:rsidRPr="0036584A">
        <w:rPr>
          <w:noProof/>
        </w:rPr>
        <w:tab/>
      </w:r>
      <w:r w:rsidRPr="0036584A">
        <w:rPr>
          <w:noProof/>
        </w:rPr>
        <w:fldChar w:fldCharType="begin"/>
      </w:r>
      <w:r w:rsidRPr="0036584A">
        <w:rPr>
          <w:noProof/>
        </w:rPr>
        <w:instrText xml:space="preserve"> PAGEREF _Toc210311881 \h </w:instrText>
      </w:r>
      <w:r w:rsidRPr="0036584A">
        <w:rPr>
          <w:noProof/>
        </w:rPr>
      </w:r>
      <w:r w:rsidRPr="0036584A">
        <w:rPr>
          <w:noProof/>
        </w:rPr>
        <w:fldChar w:fldCharType="separate"/>
      </w:r>
      <w:r w:rsidRPr="0036584A">
        <w:rPr>
          <w:noProof/>
        </w:rPr>
        <w:t>955</w:t>
      </w:r>
      <w:r w:rsidRPr="0036584A">
        <w:rPr>
          <w:noProof/>
        </w:rPr>
        <w:fldChar w:fldCharType="end"/>
      </w:r>
    </w:p>
    <w:p w14:paraId="37B9E992" w14:textId="2C9D3D4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ObjectToAddModList</w:t>
      </w:r>
      <w:r w:rsidRPr="0036584A">
        <w:rPr>
          <w:noProof/>
        </w:rPr>
        <w:tab/>
      </w:r>
      <w:r w:rsidRPr="0036584A">
        <w:rPr>
          <w:noProof/>
        </w:rPr>
        <w:fldChar w:fldCharType="begin"/>
      </w:r>
      <w:r w:rsidRPr="0036584A">
        <w:rPr>
          <w:noProof/>
        </w:rPr>
        <w:instrText xml:space="preserve"> PAGEREF _Toc210311882 \h </w:instrText>
      </w:r>
      <w:r w:rsidRPr="0036584A">
        <w:rPr>
          <w:noProof/>
        </w:rPr>
      </w:r>
      <w:r w:rsidRPr="0036584A">
        <w:rPr>
          <w:noProof/>
        </w:rPr>
        <w:fldChar w:fldCharType="separate"/>
      </w:r>
      <w:r w:rsidRPr="0036584A">
        <w:rPr>
          <w:noProof/>
        </w:rPr>
        <w:t>955</w:t>
      </w:r>
      <w:r w:rsidRPr="0036584A">
        <w:rPr>
          <w:noProof/>
        </w:rPr>
        <w:fldChar w:fldCharType="end"/>
      </w:r>
    </w:p>
    <w:p w14:paraId="724261C0" w14:textId="707B848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ObjectUTRA-FDD</w:t>
      </w:r>
      <w:r w:rsidRPr="0036584A">
        <w:rPr>
          <w:noProof/>
        </w:rPr>
        <w:tab/>
      </w:r>
      <w:r w:rsidRPr="0036584A">
        <w:rPr>
          <w:noProof/>
        </w:rPr>
        <w:fldChar w:fldCharType="begin"/>
      </w:r>
      <w:r w:rsidRPr="0036584A">
        <w:rPr>
          <w:noProof/>
        </w:rPr>
        <w:instrText xml:space="preserve"> PAGEREF _Toc210311883 \h </w:instrText>
      </w:r>
      <w:r w:rsidRPr="0036584A">
        <w:rPr>
          <w:noProof/>
        </w:rPr>
      </w:r>
      <w:r w:rsidRPr="0036584A">
        <w:rPr>
          <w:noProof/>
        </w:rPr>
        <w:fldChar w:fldCharType="separate"/>
      </w:r>
      <w:r w:rsidRPr="0036584A">
        <w:rPr>
          <w:noProof/>
        </w:rPr>
        <w:t>956</w:t>
      </w:r>
      <w:r w:rsidRPr="0036584A">
        <w:rPr>
          <w:noProof/>
        </w:rPr>
        <w:fldChar w:fldCharType="end"/>
      </w:r>
    </w:p>
    <w:p w14:paraId="77ACE92D" w14:textId="2549DDE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ResultCellListSFTD-NR</w:t>
      </w:r>
      <w:r w:rsidRPr="0036584A">
        <w:rPr>
          <w:noProof/>
        </w:rPr>
        <w:tab/>
      </w:r>
      <w:r w:rsidRPr="0036584A">
        <w:rPr>
          <w:noProof/>
        </w:rPr>
        <w:fldChar w:fldCharType="begin"/>
      </w:r>
      <w:r w:rsidRPr="0036584A">
        <w:rPr>
          <w:noProof/>
        </w:rPr>
        <w:instrText xml:space="preserve"> PAGEREF _Toc210311884 \h </w:instrText>
      </w:r>
      <w:r w:rsidRPr="0036584A">
        <w:rPr>
          <w:noProof/>
        </w:rPr>
      </w:r>
      <w:r w:rsidRPr="0036584A">
        <w:rPr>
          <w:noProof/>
        </w:rPr>
        <w:fldChar w:fldCharType="separate"/>
      </w:r>
      <w:r w:rsidRPr="0036584A">
        <w:rPr>
          <w:noProof/>
        </w:rPr>
        <w:t>957</w:t>
      </w:r>
      <w:r w:rsidRPr="0036584A">
        <w:rPr>
          <w:noProof/>
        </w:rPr>
        <w:fldChar w:fldCharType="end"/>
      </w:r>
    </w:p>
    <w:p w14:paraId="3F7A48E0" w14:textId="0319A1C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ResultCellListSFTD-EUTRA</w:t>
      </w:r>
      <w:r w:rsidRPr="0036584A">
        <w:rPr>
          <w:noProof/>
        </w:rPr>
        <w:tab/>
      </w:r>
      <w:r w:rsidRPr="0036584A">
        <w:rPr>
          <w:noProof/>
        </w:rPr>
        <w:fldChar w:fldCharType="begin"/>
      </w:r>
      <w:r w:rsidRPr="0036584A">
        <w:rPr>
          <w:noProof/>
        </w:rPr>
        <w:instrText xml:space="preserve"> PAGEREF _Toc210311885 \h </w:instrText>
      </w:r>
      <w:r w:rsidRPr="0036584A">
        <w:rPr>
          <w:noProof/>
        </w:rPr>
      </w:r>
      <w:r w:rsidRPr="0036584A">
        <w:rPr>
          <w:noProof/>
        </w:rPr>
        <w:fldChar w:fldCharType="separate"/>
      </w:r>
      <w:r w:rsidRPr="0036584A">
        <w:rPr>
          <w:noProof/>
        </w:rPr>
        <w:t>957</w:t>
      </w:r>
      <w:r w:rsidRPr="0036584A">
        <w:rPr>
          <w:noProof/>
        </w:rPr>
        <w:fldChar w:fldCharType="end"/>
      </w:r>
    </w:p>
    <w:p w14:paraId="514A9802" w14:textId="224111A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Results</w:t>
      </w:r>
      <w:r w:rsidRPr="0036584A">
        <w:rPr>
          <w:noProof/>
        </w:rPr>
        <w:tab/>
      </w:r>
      <w:r w:rsidRPr="0036584A">
        <w:rPr>
          <w:noProof/>
        </w:rPr>
        <w:fldChar w:fldCharType="begin"/>
      </w:r>
      <w:r w:rsidRPr="0036584A">
        <w:rPr>
          <w:noProof/>
        </w:rPr>
        <w:instrText xml:space="preserve"> PAGEREF _Toc210311886 \h </w:instrText>
      </w:r>
      <w:r w:rsidRPr="0036584A">
        <w:rPr>
          <w:noProof/>
        </w:rPr>
      </w:r>
      <w:r w:rsidRPr="0036584A">
        <w:rPr>
          <w:noProof/>
        </w:rPr>
        <w:fldChar w:fldCharType="separate"/>
      </w:r>
      <w:r w:rsidRPr="0036584A">
        <w:rPr>
          <w:noProof/>
        </w:rPr>
        <w:t>958</w:t>
      </w:r>
      <w:r w:rsidRPr="0036584A">
        <w:rPr>
          <w:noProof/>
        </w:rPr>
        <w:fldChar w:fldCharType="end"/>
      </w:r>
    </w:p>
    <w:p w14:paraId="35B66E60" w14:textId="421F2ED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Result2EUTRA</w:t>
      </w:r>
      <w:r w:rsidRPr="0036584A">
        <w:rPr>
          <w:noProof/>
        </w:rPr>
        <w:tab/>
      </w:r>
      <w:r w:rsidRPr="0036584A">
        <w:rPr>
          <w:noProof/>
        </w:rPr>
        <w:fldChar w:fldCharType="begin"/>
      </w:r>
      <w:r w:rsidRPr="0036584A">
        <w:rPr>
          <w:noProof/>
        </w:rPr>
        <w:instrText xml:space="preserve"> PAGEREF _Toc210311887 \h </w:instrText>
      </w:r>
      <w:r w:rsidRPr="0036584A">
        <w:rPr>
          <w:noProof/>
        </w:rPr>
      </w:r>
      <w:r w:rsidRPr="0036584A">
        <w:rPr>
          <w:noProof/>
        </w:rPr>
        <w:fldChar w:fldCharType="separate"/>
      </w:r>
      <w:r w:rsidRPr="0036584A">
        <w:rPr>
          <w:noProof/>
        </w:rPr>
        <w:t>966</w:t>
      </w:r>
      <w:r w:rsidRPr="0036584A">
        <w:rPr>
          <w:noProof/>
        </w:rPr>
        <w:fldChar w:fldCharType="end"/>
      </w:r>
    </w:p>
    <w:p w14:paraId="32B53710" w14:textId="3E658F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Result2NR</w:t>
      </w:r>
      <w:r w:rsidRPr="0036584A">
        <w:rPr>
          <w:noProof/>
        </w:rPr>
        <w:tab/>
      </w:r>
      <w:r w:rsidRPr="0036584A">
        <w:rPr>
          <w:noProof/>
        </w:rPr>
        <w:fldChar w:fldCharType="begin"/>
      </w:r>
      <w:r w:rsidRPr="0036584A">
        <w:rPr>
          <w:noProof/>
        </w:rPr>
        <w:instrText xml:space="preserve"> PAGEREF _Toc210311888 \h </w:instrText>
      </w:r>
      <w:r w:rsidRPr="0036584A">
        <w:rPr>
          <w:noProof/>
        </w:rPr>
      </w:r>
      <w:r w:rsidRPr="0036584A">
        <w:rPr>
          <w:noProof/>
        </w:rPr>
        <w:fldChar w:fldCharType="separate"/>
      </w:r>
      <w:r w:rsidRPr="0036584A">
        <w:rPr>
          <w:noProof/>
        </w:rPr>
        <w:t>966</w:t>
      </w:r>
      <w:r w:rsidRPr="0036584A">
        <w:rPr>
          <w:noProof/>
        </w:rPr>
        <w:fldChar w:fldCharType="end"/>
      </w:r>
    </w:p>
    <w:p w14:paraId="6D0E20A6" w14:textId="3C9799A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MeasResultIdleEUTRA</w:t>
      </w:r>
      <w:r w:rsidRPr="0036584A">
        <w:rPr>
          <w:noProof/>
        </w:rPr>
        <w:tab/>
      </w:r>
      <w:r w:rsidRPr="0036584A">
        <w:rPr>
          <w:noProof/>
        </w:rPr>
        <w:fldChar w:fldCharType="begin"/>
      </w:r>
      <w:r w:rsidRPr="0036584A">
        <w:rPr>
          <w:noProof/>
        </w:rPr>
        <w:instrText xml:space="preserve"> PAGEREF _Toc210311889 \h </w:instrText>
      </w:r>
      <w:r w:rsidRPr="0036584A">
        <w:rPr>
          <w:noProof/>
        </w:rPr>
      </w:r>
      <w:r w:rsidRPr="0036584A">
        <w:rPr>
          <w:noProof/>
        </w:rPr>
        <w:fldChar w:fldCharType="separate"/>
      </w:r>
      <w:r w:rsidRPr="0036584A">
        <w:rPr>
          <w:noProof/>
        </w:rPr>
        <w:t>967</w:t>
      </w:r>
      <w:r w:rsidRPr="0036584A">
        <w:rPr>
          <w:noProof/>
        </w:rPr>
        <w:fldChar w:fldCharType="end"/>
      </w:r>
    </w:p>
    <w:p w14:paraId="52077737" w14:textId="195C38E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MeasResultIdleNR</w:t>
      </w:r>
      <w:r w:rsidRPr="0036584A">
        <w:rPr>
          <w:noProof/>
        </w:rPr>
        <w:tab/>
      </w:r>
      <w:r w:rsidRPr="0036584A">
        <w:rPr>
          <w:noProof/>
        </w:rPr>
        <w:fldChar w:fldCharType="begin"/>
      </w:r>
      <w:r w:rsidRPr="0036584A">
        <w:rPr>
          <w:noProof/>
        </w:rPr>
        <w:instrText xml:space="preserve"> PAGEREF _Toc210311890 \h </w:instrText>
      </w:r>
      <w:r w:rsidRPr="0036584A">
        <w:rPr>
          <w:noProof/>
        </w:rPr>
      </w:r>
      <w:r w:rsidRPr="0036584A">
        <w:rPr>
          <w:noProof/>
        </w:rPr>
        <w:fldChar w:fldCharType="separate"/>
      </w:r>
      <w:r w:rsidRPr="0036584A">
        <w:rPr>
          <w:noProof/>
        </w:rPr>
        <w:t>968</w:t>
      </w:r>
      <w:r w:rsidRPr="0036584A">
        <w:rPr>
          <w:noProof/>
        </w:rPr>
        <w:fldChar w:fldCharType="end"/>
      </w:r>
    </w:p>
    <w:p w14:paraId="03755D04" w14:textId="53958BA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ResultRxTxTimeDiff</w:t>
      </w:r>
      <w:r w:rsidRPr="0036584A">
        <w:rPr>
          <w:noProof/>
        </w:rPr>
        <w:tab/>
      </w:r>
      <w:r w:rsidRPr="0036584A">
        <w:rPr>
          <w:noProof/>
        </w:rPr>
        <w:fldChar w:fldCharType="begin"/>
      </w:r>
      <w:r w:rsidRPr="0036584A">
        <w:rPr>
          <w:noProof/>
        </w:rPr>
        <w:instrText xml:space="preserve"> PAGEREF _Toc210311891 \h </w:instrText>
      </w:r>
      <w:r w:rsidRPr="0036584A">
        <w:rPr>
          <w:noProof/>
        </w:rPr>
      </w:r>
      <w:r w:rsidRPr="0036584A">
        <w:rPr>
          <w:noProof/>
        </w:rPr>
        <w:fldChar w:fldCharType="separate"/>
      </w:r>
      <w:r w:rsidRPr="0036584A">
        <w:rPr>
          <w:noProof/>
        </w:rPr>
        <w:t>969</w:t>
      </w:r>
      <w:r w:rsidRPr="0036584A">
        <w:rPr>
          <w:noProof/>
        </w:rPr>
        <w:fldChar w:fldCharType="end"/>
      </w:r>
    </w:p>
    <w:p w14:paraId="487E025F" w14:textId="437D3FE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ResultSCG-Failure</w:t>
      </w:r>
      <w:r w:rsidRPr="0036584A">
        <w:rPr>
          <w:noProof/>
        </w:rPr>
        <w:tab/>
      </w:r>
      <w:r w:rsidRPr="0036584A">
        <w:rPr>
          <w:noProof/>
        </w:rPr>
        <w:fldChar w:fldCharType="begin"/>
      </w:r>
      <w:r w:rsidRPr="0036584A">
        <w:rPr>
          <w:noProof/>
        </w:rPr>
        <w:instrText xml:space="preserve"> PAGEREF _Toc210311892 \h </w:instrText>
      </w:r>
      <w:r w:rsidRPr="0036584A">
        <w:rPr>
          <w:noProof/>
        </w:rPr>
      </w:r>
      <w:r w:rsidRPr="0036584A">
        <w:rPr>
          <w:noProof/>
        </w:rPr>
        <w:fldChar w:fldCharType="separate"/>
      </w:r>
      <w:r w:rsidRPr="0036584A">
        <w:rPr>
          <w:noProof/>
        </w:rPr>
        <w:t>970</w:t>
      </w:r>
      <w:r w:rsidRPr="0036584A">
        <w:rPr>
          <w:noProof/>
        </w:rPr>
        <w:fldChar w:fldCharType="end"/>
      </w:r>
    </w:p>
    <w:p w14:paraId="252DDEE4" w14:textId="5A1FD9B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ResultsSL</w:t>
      </w:r>
      <w:r w:rsidRPr="0036584A">
        <w:rPr>
          <w:noProof/>
        </w:rPr>
        <w:tab/>
      </w:r>
      <w:r w:rsidRPr="0036584A">
        <w:rPr>
          <w:noProof/>
        </w:rPr>
        <w:fldChar w:fldCharType="begin"/>
      </w:r>
      <w:r w:rsidRPr="0036584A">
        <w:rPr>
          <w:noProof/>
        </w:rPr>
        <w:instrText xml:space="preserve"> PAGEREF _Toc210311893 \h </w:instrText>
      </w:r>
      <w:r w:rsidRPr="0036584A">
        <w:rPr>
          <w:noProof/>
        </w:rPr>
      </w:r>
      <w:r w:rsidRPr="0036584A">
        <w:rPr>
          <w:noProof/>
        </w:rPr>
        <w:fldChar w:fldCharType="separate"/>
      </w:r>
      <w:r w:rsidRPr="0036584A">
        <w:rPr>
          <w:noProof/>
        </w:rPr>
        <w:t>970</w:t>
      </w:r>
      <w:r w:rsidRPr="0036584A">
        <w:rPr>
          <w:noProof/>
        </w:rPr>
        <w:fldChar w:fldCharType="end"/>
      </w:r>
    </w:p>
    <w:p w14:paraId="6BCC8547" w14:textId="4F78971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Sequence</w:t>
      </w:r>
      <w:r w:rsidRPr="0036584A">
        <w:rPr>
          <w:noProof/>
        </w:rPr>
        <w:tab/>
      </w:r>
      <w:r w:rsidRPr="0036584A">
        <w:rPr>
          <w:noProof/>
        </w:rPr>
        <w:fldChar w:fldCharType="begin"/>
      </w:r>
      <w:r w:rsidRPr="0036584A">
        <w:rPr>
          <w:noProof/>
        </w:rPr>
        <w:instrText xml:space="preserve"> PAGEREF _Toc210311894 \h </w:instrText>
      </w:r>
      <w:r w:rsidRPr="0036584A">
        <w:rPr>
          <w:noProof/>
        </w:rPr>
      </w:r>
      <w:r w:rsidRPr="0036584A">
        <w:rPr>
          <w:noProof/>
        </w:rPr>
        <w:fldChar w:fldCharType="separate"/>
      </w:r>
      <w:r w:rsidRPr="0036584A">
        <w:rPr>
          <w:noProof/>
        </w:rPr>
        <w:t>971</w:t>
      </w:r>
      <w:r w:rsidRPr="0036584A">
        <w:rPr>
          <w:noProof/>
        </w:rPr>
        <w:fldChar w:fldCharType="end"/>
      </w:r>
    </w:p>
    <w:p w14:paraId="2021D454" w14:textId="1DE5982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TriggerQuantity</w:t>
      </w:r>
      <w:r w:rsidRPr="0036584A">
        <w:rPr>
          <w:noProof/>
        </w:rPr>
        <w:tab/>
      </w:r>
      <w:r w:rsidRPr="0036584A">
        <w:rPr>
          <w:noProof/>
        </w:rPr>
        <w:fldChar w:fldCharType="begin"/>
      </w:r>
      <w:r w:rsidRPr="0036584A">
        <w:rPr>
          <w:noProof/>
        </w:rPr>
        <w:instrText xml:space="preserve"> PAGEREF _Toc210311895 \h </w:instrText>
      </w:r>
      <w:r w:rsidRPr="0036584A">
        <w:rPr>
          <w:noProof/>
        </w:rPr>
      </w:r>
      <w:r w:rsidRPr="0036584A">
        <w:rPr>
          <w:noProof/>
        </w:rPr>
        <w:fldChar w:fldCharType="separate"/>
      </w:r>
      <w:r w:rsidRPr="0036584A">
        <w:rPr>
          <w:noProof/>
        </w:rPr>
        <w:t>972</w:t>
      </w:r>
      <w:r w:rsidRPr="0036584A">
        <w:rPr>
          <w:noProof/>
        </w:rPr>
        <w:fldChar w:fldCharType="end"/>
      </w:r>
    </w:p>
    <w:p w14:paraId="4CDB64C5" w14:textId="6FAE450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TriggerQuantityEUTRA</w:t>
      </w:r>
      <w:r w:rsidRPr="0036584A">
        <w:rPr>
          <w:noProof/>
        </w:rPr>
        <w:tab/>
      </w:r>
      <w:r w:rsidRPr="0036584A">
        <w:rPr>
          <w:noProof/>
        </w:rPr>
        <w:fldChar w:fldCharType="begin"/>
      </w:r>
      <w:r w:rsidRPr="0036584A">
        <w:rPr>
          <w:noProof/>
        </w:rPr>
        <w:instrText xml:space="preserve"> PAGEREF _Toc210311896 \h </w:instrText>
      </w:r>
      <w:r w:rsidRPr="0036584A">
        <w:rPr>
          <w:noProof/>
        </w:rPr>
      </w:r>
      <w:r w:rsidRPr="0036584A">
        <w:rPr>
          <w:noProof/>
        </w:rPr>
        <w:fldChar w:fldCharType="separate"/>
      </w:r>
      <w:r w:rsidRPr="0036584A">
        <w:rPr>
          <w:noProof/>
        </w:rPr>
        <w:t>972</w:t>
      </w:r>
      <w:r w:rsidRPr="0036584A">
        <w:rPr>
          <w:noProof/>
        </w:rPr>
        <w:fldChar w:fldCharType="end"/>
      </w:r>
    </w:p>
    <w:p w14:paraId="17B5B3A2" w14:textId="4DD869A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TriggerQuantityOffset</w:t>
      </w:r>
      <w:r w:rsidRPr="0036584A">
        <w:rPr>
          <w:noProof/>
        </w:rPr>
        <w:tab/>
      </w:r>
      <w:r w:rsidRPr="0036584A">
        <w:rPr>
          <w:noProof/>
        </w:rPr>
        <w:fldChar w:fldCharType="begin"/>
      </w:r>
      <w:r w:rsidRPr="0036584A">
        <w:rPr>
          <w:noProof/>
        </w:rPr>
        <w:instrText xml:space="preserve"> PAGEREF _Toc210311897 \h </w:instrText>
      </w:r>
      <w:r w:rsidRPr="0036584A">
        <w:rPr>
          <w:noProof/>
        </w:rPr>
      </w:r>
      <w:r w:rsidRPr="0036584A">
        <w:rPr>
          <w:noProof/>
        </w:rPr>
        <w:fldChar w:fldCharType="separate"/>
      </w:r>
      <w:r w:rsidRPr="0036584A">
        <w:rPr>
          <w:noProof/>
        </w:rPr>
        <w:t>973</w:t>
      </w:r>
      <w:r w:rsidRPr="0036584A">
        <w:rPr>
          <w:noProof/>
        </w:rPr>
        <w:fldChar w:fldCharType="end"/>
      </w:r>
    </w:p>
    <w:p w14:paraId="30B90E11" w14:textId="7332504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easurementValidityDuration</w:t>
      </w:r>
      <w:r w:rsidRPr="0036584A">
        <w:rPr>
          <w:noProof/>
        </w:rPr>
        <w:tab/>
      </w:r>
      <w:r w:rsidRPr="0036584A">
        <w:rPr>
          <w:noProof/>
        </w:rPr>
        <w:fldChar w:fldCharType="begin"/>
      </w:r>
      <w:r w:rsidRPr="0036584A">
        <w:rPr>
          <w:noProof/>
        </w:rPr>
        <w:instrText xml:space="preserve"> PAGEREF _Toc210311898 \h </w:instrText>
      </w:r>
      <w:r w:rsidRPr="0036584A">
        <w:rPr>
          <w:noProof/>
        </w:rPr>
      </w:r>
      <w:r w:rsidRPr="0036584A">
        <w:rPr>
          <w:noProof/>
        </w:rPr>
        <w:fldChar w:fldCharType="separate"/>
      </w:r>
      <w:r w:rsidRPr="0036584A">
        <w:rPr>
          <w:noProof/>
        </w:rPr>
        <w:t>973</w:t>
      </w:r>
      <w:r w:rsidRPr="0036584A">
        <w:rPr>
          <w:noProof/>
        </w:rPr>
        <w:fldChar w:fldCharType="end"/>
      </w:r>
    </w:p>
    <w:p w14:paraId="465D6F34" w14:textId="759341D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lang w:eastAsia="en-US"/>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en-US"/>
        </w:rPr>
        <w:t>MeasWindowConfig</w:t>
      </w:r>
      <w:r w:rsidRPr="0036584A">
        <w:rPr>
          <w:noProof/>
        </w:rPr>
        <w:tab/>
      </w:r>
      <w:r w:rsidRPr="0036584A">
        <w:rPr>
          <w:noProof/>
        </w:rPr>
        <w:fldChar w:fldCharType="begin"/>
      </w:r>
      <w:r w:rsidRPr="0036584A">
        <w:rPr>
          <w:noProof/>
        </w:rPr>
        <w:instrText xml:space="preserve"> PAGEREF _Toc210311899 \h </w:instrText>
      </w:r>
      <w:r w:rsidRPr="0036584A">
        <w:rPr>
          <w:noProof/>
        </w:rPr>
      </w:r>
      <w:r w:rsidRPr="0036584A">
        <w:rPr>
          <w:noProof/>
        </w:rPr>
        <w:fldChar w:fldCharType="separate"/>
      </w:r>
      <w:r w:rsidRPr="0036584A">
        <w:rPr>
          <w:noProof/>
        </w:rPr>
        <w:t>973</w:t>
      </w:r>
      <w:r w:rsidRPr="0036584A">
        <w:rPr>
          <w:noProof/>
        </w:rPr>
        <w:fldChar w:fldCharType="end"/>
      </w:r>
    </w:p>
    <w:p w14:paraId="097FED3E" w14:textId="1D55B78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obilityStateParameters</w:t>
      </w:r>
      <w:r w:rsidRPr="0036584A">
        <w:rPr>
          <w:noProof/>
        </w:rPr>
        <w:tab/>
      </w:r>
      <w:r w:rsidRPr="0036584A">
        <w:rPr>
          <w:noProof/>
        </w:rPr>
        <w:fldChar w:fldCharType="begin"/>
      </w:r>
      <w:r w:rsidRPr="0036584A">
        <w:rPr>
          <w:noProof/>
        </w:rPr>
        <w:instrText xml:space="preserve"> PAGEREF _Toc210311900 \h </w:instrText>
      </w:r>
      <w:r w:rsidRPr="0036584A">
        <w:rPr>
          <w:noProof/>
        </w:rPr>
      </w:r>
      <w:r w:rsidRPr="0036584A">
        <w:rPr>
          <w:noProof/>
        </w:rPr>
        <w:fldChar w:fldCharType="separate"/>
      </w:r>
      <w:r w:rsidRPr="0036584A">
        <w:rPr>
          <w:noProof/>
        </w:rPr>
        <w:t>974</w:t>
      </w:r>
      <w:r w:rsidRPr="0036584A">
        <w:rPr>
          <w:noProof/>
        </w:rPr>
        <w:fldChar w:fldCharType="end"/>
      </w:r>
    </w:p>
    <w:p w14:paraId="0BBD24B7" w14:textId="1A8AB1A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RB-Identity</w:t>
      </w:r>
      <w:r w:rsidRPr="0036584A">
        <w:rPr>
          <w:noProof/>
        </w:rPr>
        <w:tab/>
      </w:r>
      <w:r w:rsidRPr="0036584A">
        <w:rPr>
          <w:noProof/>
        </w:rPr>
        <w:fldChar w:fldCharType="begin"/>
      </w:r>
      <w:r w:rsidRPr="0036584A">
        <w:rPr>
          <w:noProof/>
        </w:rPr>
        <w:instrText xml:space="preserve"> PAGEREF _Toc210311901 \h </w:instrText>
      </w:r>
      <w:r w:rsidRPr="0036584A">
        <w:rPr>
          <w:noProof/>
        </w:rPr>
      </w:r>
      <w:r w:rsidRPr="0036584A">
        <w:rPr>
          <w:noProof/>
        </w:rPr>
        <w:fldChar w:fldCharType="separate"/>
      </w:r>
      <w:r w:rsidRPr="0036584A">
        <w:rPr>
          <w:noProof/>
        </w:rPr>
        <w:t>975</w:t>
      </w:r>
      <w:r w:rsidRPr="0036584A">
        <w:rPr>
          <w:noProof/>
        </w:rPr>
        <w:fldChar w:fldCharType="end"/>
      </w:r>
    </w:p>
    <w:p w14:paraId="72363501" w14:textId="4CEC193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sgA-ConfigCommon</w:t>
      </w:r>
      <w:r w:rsidRPr="0036584A">
        <w:rPr>
          <w:noProof/>
        </w:rPr>
        <w:tab/>
      </w:r>
      <w:r w:rsidRPr="0036584A">
        <w:rPr>
          <w:noProof/>
        </w:rPr>
        <w:fldChar w:fldCharType="begin"/>
      </w:r>
      <w:r w:rsidRPr="0036584A">
        <w:rPr>
          <w:noProof/>
        </w:rPr>
        <w:instrText xml:space="preserve"> PAGEREF _Toc210311902 \h </w:instrText>
      </w:r>
      <w:r w:rsidRPr="0036584A">
        <w:rPr>
          <w:noProof/>
        </w:rPr>
      </w:r>
      <w:r w:rsidRPr="0036584A">
        <w:rPr>
          <w:noProof/>
        </w:rPr>
        <w:fldChar w:fldCharType="separate"/>
      </w:r>
      <w:r w:rsidRPr="0036584A">
        <w:rPr>
          <w:noProof/>
        </w:rPr>
        <w:t>975</w:t>
      </w:r>
      <w:r w:rsidRPr="0036584A">
        <w:rPr>
          <w:noProof/>
        </w:rPr>
        <w:fldChar w:fldCharType="end"/>
      </w:r>
    </w:p>
    <w:p w14:paraId="249C4DDE" w14:textId="1D0F575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sgA-PUSCH-Config</w:t>
      </w:r>
      <w:r w:rsidRPr="0036584A">
        <w:rPr>
          <w:noProof/>
        </w:rPr>
        <w:tab/>
      </w:r>
      <w:r w:rsidRPr="0036584A">
        <w:rPr>
          <w:noProof/>
        </w:rPr>
        <w:fldChar w:fldCharType="begin"/>
      </w:r>
      <w:r w:rsidRPr="0036584A">
        <w:rPr>
          <w:noProof/>
        </w:rPr>
        <w:instrText xml:space="preserve"> PAGEREF _Toc210311903 \h </w:instrText>
      </w:r>
      <w:r w:rsidRPr="0036584A">
        <w:rPr>
          <w:noProof/>
        </w:rPr>
      </w:r>
      <w:r w:rsidRPr="0036584A">
        <w:rPr>
          <w:noProof/>
        </w:rPr>
        <w:fldChar w:fldCharType="separate"/>
      </w:r>
      <w:r w:rsidRPr="0036584A">
        <w:rPr>
          <w:noProof/>
        </w:rPr>
        <w:t>976</w:t>
      </w:r>
      <w:r w:rsidRPr="0036584A">
        <w:rPr>
          <w:noProof/>
        </w:rPr>
        <w:fldChar w:fldCharType="end"/>
      </w:r>
    </w:p>
    <w:p w14:paraId="1B6403B5" w14:textId="5474C67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ultiFrequencyBandListNR</w:t>
      </w:r>
      <w:r w:rsidRPr="0036584A">
        <w:rPr>
          <w:noProof/>
        </w:rPr>
        <w:tab/>
      </w:r>
      <w:r w:rsidRPr="0036584A">
        <w:rPr>
          <w:noProof/>
        </w:rPr>
        <w:fldChar w:fldCharType="begin"/>
      </w:r>
      <w:r w:rsidRPr="0036584A">
        <w:rPr>
          <w:noProof/>
        </w:rPr>
        <w:instrText xml:space="preserve"> PAGEREF _Toc210311904 \h </w:instrText>
      </w:r>
      <w:r w:rsidRPr="0036584A">
        <w:rPr>
          <w:noProof/>
        </w:rPr>
      </w:r>
      <w:r w:rsidRPr="0036584A">
        <w:rPr>
          <w:noProof/>
        </w:rPr>
        <w:fldChar w:fldCharType="separate"/>
      </w:r>
      <w:r w:rsidRPr="0036584A">
        <w:rPr>
          <w:noProof/>
        </w:rPr>
        <w:t>979</w:t>
      </w:r>
      <w:r w:rsidRPr="0036584A">
        <w:rPr>
          <w:noProof/>
        </w:rPr>
        <w:fldChar w:fldCharType="end"/>
      </w:r>
    </w:p>
    <w:p w14:paraId="66EF0A39" w14:textId="6EEEFD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lang w:eastAsia="en-GB"/>
        </w:rPr>
        <w:t>MultiFrequencyBandListNR-SIB</w:t>
      </w:r>
      <w:r w:rsidRPr="0036584A">
        <w:rPr>
          <w:noProof/>
        </w:rPr>
        <w:tab/>
      </w:r>
      <w:r w:rsidRPr="0036584A">
        <w:rPr>
          <w:noProof/>
        </w:rPr>
        <w:fldChar w:fldCharType="begin"/>
      </w:r>
      <w:r w:rsidRPr="0036584A">
        <w:rPr>
          <w:noProof/>
        </w:rPr>
        <w:instrText xml:space="preserve"> PAGEREF _Toc210311905 \h </w:instrText>
      </w:r>
      <w:r w:rsidRPr="0036584A">
        <w:rPr>
          <w:noProof/>
        </w:rPr>
      </w:r>
      <w:r w:rsidRPr="0036584A">
        <w:rPr>
          <w:noProof/>
        </w:rPr>
        <w:fldChar w:fldCharType="separate"/>
      </w:r>
      <w:r w:rsidRPr="0036584A">
        <w:rPr>
          <w:noProof/>
        </w:rPr>
        <w:t>980</w:t>
      </w:r>
      <w:r w:rsidRPr="0036584A">
        <w:rPr>
          <w:noProof/>
        </w:rPr>
        <w:fldChar w:fldCharType="end"/>
      </w:r>
    </w:p>
    <w:p w14:paraId="7B6813E1" w14:textId="45E898C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USIM-GapConfig</w:t>
      </w:r>
      <w:r w:rsidRPr="0036584A">
        <w:rPr>
          <w:noProof/>
        </w:rPr>
        <w:tab/>
      </w:r>
      <w:r w:rsidRPr="0036584A">
        <w:rPr>
          <w:noProof/>
        </w:rPr>
        <w:fldChar w:fldCharType="begin"/>
      </w:r>
      <w:r w:rsidRPr="0036584A">
        <w:rPr>
          <w:noProof/>
        </w:rPr>
        <w:instrText xml:space="preserve"> PAGEREF _Toc210311906 \h </w:instrText>
      </w:r>
      <w:r w:rsidRPr="0036584A">
        <w:rPr>
          <w:noProof/>
        </w:rPr>
      </w:r>
      <w:r w:rsidRPr="0036584A">
        <w:rPr>
          <w:noProof/>
        </w:rPr>
        <w:fldChar w:fldCharType="separate"/>
      </w:r>
      <w:r w:rsidRPr="0036584A">
        <w:rPr>
          <w:noProof/>
        </w:rPr>
        <w:t>981</w:t>
      </w:r>
      <w:r w:rsidRPr="0036584A">
        <w:rPr>
          <w:noProof/>
        </w:rPr>
        <w:fldChar w:fldCharType="end"/>
      </w:r>
    </w:p>
    <w:p w14:paraId="62CFA382" w14:textId="5C18A68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USIM-GapId</w:t>
      </w:r>
      <w:r w:rsidRPr="0036584A">
        <w:rPr>
          <w:noProof/>
        </w:rPr>
        <w:tab/>
      </w:r>
      <w:r w:rsidRPr="0036584A">
        <w:rPr>
          <w:noProof/>
        </w:rPr>
        <w:fldChar w:fldCharType="begin"/>
      </w:r>
      <w:r w:rsidRPr="0036584A">
        <w:rPr>
          <w:noProof/>
        </w:rPr>
        <w:instrText xml:space="preserve"> PAGEREF _Toc210311907 \h </w:instrText>
      </w:r>
      <w:r w:rsidRPr="0036584A">
        <w:rPr>
          <w:noProof/>
        </w:rPr>
      </w:r>
      <w:r w:rsidRPr="0036584A">
        <w:rPr>
          <w:noProof/>
        </w:rPr>
        <w:fldChar w:fldCharType="separate"/>
      </w:r>
      <w:r w:rsidRPr="0036584A">
        <w:rPr>
          <w:noProof/>
        </w:rPr>
        <w:t>982</w:t>
      </w:r>
      <w:r w:rsidRPr="0036584A">
        <w:rPr>
          <w:noProof/>
        </w:rPr>
        <w:fldChar w:fldCharType="end"/>
      </w:r>
    </w:p>
    <w:p w14:paraId="52C0AD55" w14:textId="54C1136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USIM-GapInfo</w:t>
      </w:r>
      <w:r w:rsidRPr="0036584A">
        <w:rPr>
          <w:noProof/>
        </w:rPr>
        <w:tab/>
      </w:r>
      <w:r w:rsidRPr="0036584A">
        <w:rPr>
          <w:noProof/>
        </w:rPr>
        <w:fldChar w:fldCharType="begin"/>
      </w:r>
      <w:r w:rsidRPr="0036584A">
        <w:rPr>
          <w:noProof/>
        </w:rPr>
        <w:instrText xml:space="preserve"> PAGEREF _Toc210311908 \h </w:instrText>
      </w:r>
      <w:r w:rsidRPr="0036584A">
        <w:rPr>
          <w:noProof/>
        </w:rPr>
      </w:r>
      <w:r w:rsidRPr="0036584A">
        <w:rPr>
          <w:noProof/>
        </w:rPr>
        <w:fldChar w:fldCharType="separate"/>
      </w:r>
      <w:r w:rsidRPr="0036584A">
        <w:rPr>
          <w:noProof/>
        </w:rPr>
        <w:t>983</w:t>
      </w:r>
      <w:r w:rsidRPr="0036584A">
        <w:rPr>
          <w:noProof/>
        </w:rPr>
        <w:fldChar w:fldCharType="end"/>
      </w:r>
    </w:p>
    <w:p w14:paraId="44C6806D" w14:textId="17F1530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N3C-IndirectPathConfigRelay</w:t>
      </w:r>
      <w:r w:rsidRPr="0036584A">
        <w:rPr>
          <w:noProof/>
        </w:rPr>
        <w:tab/>
      </w:r>
      <w:r w:rsidRPr="0036584A">
        <w:rPr>
          <w:noProof/>
        </w:rPr>
        <w:fldChar w:fldCharType="begin"/>
      </w:r>
      <w:r w:rsidRPr="0036584A">
        <w:rPr>
          <w:noProof/>
        </w:rPr>
        <w:instrText xml:space="preserve"> PAGEREF _Toc210311909 \h </w:instrText>
      </w:r>
      <w:r w:rsidRPr="0036584A">
        <w:rPr>
          <w:noProof/>
        </w:rPr>
      </w:r>
      <w:r w:rsidRPr="0036584A">
        <w:rPr>
          <w:noProof/>
        </w:rPr>
        <w:fldChar w:fldCharType="separate"/>
      </w:r>
      <w:r w:rsidRPr="0036584A">
        <w:rPr>
          <w:noProof/>
        </w:rPr>
        <w:t>984</w:t>
      </w:r>
      <w:r w:rsidRPr="0036584A">
        <w:rPr>
          <w:noProof/>
        </w:rPr>
        <w:fldChar w:fldCharType="end"/>
      </w:r>
    </w:p>
    <w:p w14:paraId="0E39BAAE" w14:textId="3C2AA0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N3C-IndirectPathAddChange</w:t>
      </w:r>
      <w:r w:rsidRPr="0036584A">
        <w:rPr>
          <w:noProof/>
        </w:rPr>
        <w:tab/>
      </w:r>
      <w:r w:rsidRPr="0036584A">
        <w:rPr>
          <w:noProof/>
        </w:rPr>
        <w:fldChar w:fldCharType="begin"/>
      </w:r>
      <w:r w:rsidRPr="0036584A">
        <w:rPr>
          <w:noProof/>
        </w:rPr>
        <w:instrText xml:space="preserve"> PAGEREF _Toc210311910 \h </w:instrText>
      </w:r>
      <w:r w:rsidRPr="0036584A">
        <w:rPr>
          <w:noProof/>
        </w:rPr>
      </w:r>
      <w:r w:rsidRPr="0036584A">
        <w:rPr>
          <w:noProof/>
        </w:rPr>
        <w:fldChar w:fldCharType="separate"/>
      </w:r>
      <w:r w:rsidRPr="0036584A">
        <w:rPr>
          <w:noProof/>
        </w:rPr>
        <w:t>985</w:t>
      </w:r>
      <w:r w:rsidRPr="0036584A">
        <w:rPr>
          <w:noProof/>
        </w:rPr>
        <w:fldChar w:fldCharType="end"/>
      </w:r>
    </w:p>
    <w:p w14:paraId="57BB59F6" w14:textId="1BA0013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3C-RelayUE-Info</w:t>
      </w:r>
      <w:r w:rsidRPr="0036584A">
        <w:rPr>
          <w:noProof/>
        </w:rPr>
        <w:tab/>
      </w:r>
      <w:r w:rsidRPr="0036584A">
        <w:rPr>
          <w:noProof/>
        </w:rPr>
        <w:fldChar w:fldCharType="begin"/>
      </w:r>
      <w:r w:rsidRPr="0036584A">
        <w:rPr>
          <w:noProof/>
        </w:rPr>
        <w:instrText xml:space="preserve"> PAGEREF _Toc210311911 \h </w:instrText>
      </w:r>
      <w:r w:rsidRPr="0036584A">
        <w:rPr>
          <w:noProof/>
        </w:rPr>
      </w:r>
      <w:r w:rsidRPr="0036584A">
        <w:rPr>
          <w:noProof/>
        </w:rPr>
        <w:fldChar w:fldCharType="separate"/>
      </w:r>
      <w:r w:rsidRPr="0036584A">
        <w:rPr>
          <w:noProof/>
        </w:rPr>
        <w:t>985</w:t>
      </w:r>
      <w:r w:rsidRPr="0036584A">
        <w:rPr>
          <w:noProof/>
        </w:rPr>
        <w:fldChar w:fldCharType="end"/>
      </w:r>
    </w:p>
    <w:p w14:paraId="49770769" w14:textId="43B9CB0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CR-Ap</w:t>
      </w:r>
      <w:r w:rsidRPr="0036584A">
        <w:rPr>
          <w:rFonts w:eastAsia="SimSun"/>
          <w:i/>
          <w:iCs/>
          <w:noProof/>
        </w:rPr>
        <w:t>eriodicFwdConfig</w:t>
      </w:r>
      <w:r w:rsidRPr="0036584A">
        <w:rPr>
          <w:noProof/>
        </w:rPr>
        <w:tab/>
      </w:r>
      <w:r w:rsidRPr="0036584A">
        <w:rPr>
          <w:noProof/>
        </w:rPr>
        <w:fldChar w:fldCharType="begin"/>
      </w:r>
      <w:r w:rsidRPr="0036584A">
        <w:rPr>
          <w:noProof/>
        </w:rPr>
        <w:instrText xml:space="preserve"> PAGEREF _Toc210311912 \h </w:instrText>
      </w:r>
      <w:r w:rsidRPr="0036584A">
        <w:rPr>
          <w:noProof/>
        </w:rPr>
      </w:r>
      <w:r w:rsidRPr="0036584A">
        <w:rPr>
          <w:noProof/>
        </w:rPr>
        <w:fldChar w:fldCharType="separate"/>
      </w:r>
      <w:r w:rsidRPr="0036584A">
        <w:rPr>
          <w:noProof/>
        </w:rPr>
        <w:t>986</w:t>
      </w:r>
      <w:r w:rsidRPr="0036584A">
        <w:rPr>
          <w:noProof/>
        </w:rPr>
        <w:fldChar w:fldCharType="end"/>
      </w:r>
    </w:p>
    <w:p w14:paraId="76642733" w14:textId="12D464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en-GB"/>
        </w:rPr>
        <w:t>NCR-</w:t>
      </w:r>
      <w:r w:rsidRPr="0036584A">
        <w:rPr>
          <w:i/>
          <w:iCs/>
          <w:noProof/>
        </w:rPr>
        <w:t>Fwd</w:t>
      </w:r>
      <w:r w:rsidRPr="0036584A">
        <w:rPr>
          <w:i/>
          <w:iCs/>
          <w:noProof/>
          <w:lang w:eastAsia="en-GB"/>
        </w:rPr>
        <w:t>Config</w:t>
      </w:r>
      <w:r w:rsidRPr="0036584A">
        <w:rPr>
          <w:noProof/>
        </w:rPr>
        <w:tab/>
      </w:r>
      <w:r w:rsidRPr="0036584A">
        <w:rPr>
          <w:noProof/>
        </w:rPr>
        <w:fldChar w:fldCharType="begin"/>
      </w:r>
      <w:r w:rsidRPr="0036584A">
        <w:rPr>
          <w:noProof/>
        </w:rPr>
        <w:instrText xml:space="preserve"> PAGEREF _Toc210311913 \h </w:instrText>
      </w:r>
      <w:r w:rsidRPr="0036584A">
        <w:rPr>
          <w:noProof/>
        </w:rPr>
      </w:r>
      <w:r w:rsidRPr="0036584A">
        <w:rPr>
          <w:noProof/>
        </w:rPr>
        <w:fldChar w:fldCharType="separate"/>
      </w:r>
      <w:r w:rsidRPr="0036584A">
        <w:rPr>
          <w:noProof/>
        </w:rPr>
        <w:t>987</w:t>
      </w:r>
      <w:r w:rsidRPr="0036584A">
        <w:rPr>
          <w:noProof/>
        </w:rPr>
        <w:fldChar w:fldCharType="end"/>
      </w:r>
    </w:p>
    <w:p w14:paraId="7B40CA7B" w14:textId="43254AF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CR-PeriodicityAndOffset</w:t>
      </w:r>
      <w:r w:rsidRPr="0036584A">
        <w:rPr>
          <w:noProof/>
        </w:rPr>
        <w:tab/>
      </w:r>
      <w:r w:rsidRPr="0036584A">
        <w:rPr>
          <w:noProof/>
        </w:rPr>
        <w:fldChar w:fldCharType="begin"/>
      </w:r>
      <w:r w:rsidRPr="0036584A">
        <w:rPr>
          <w:noProof/>
        </w:rPr>
        <w:instrText xml:space="preserve"> PAGEREF _Toc210311914 \h </w:instrText>
      </w:r>
      <w:r w:rsidRPr="0036584A">
        <w:rPr>
          <w:noProof/>
        </w:rPr>
      </w:r>
      <w:r w:rsidRPr="0036584A">
        <w:rPr>
          <w:noProof/>
        </w:rPr>
        <w:fldChar w:fldCharType="separate"/>
      </w:r>
      <w:r w:rsidRPr="0036584A">
        <w:rPr>
          <w:noProof/>
        </w:rPr>
        <w:t>988</w:t>
      </w:r>
      <w:r w:rsidRPr="0036584A">
        <w:rPr>
          <w:noProof/>
        </w:rPr>
        <w:fldChar w:fldCharType="end"/>
      </w:r>
    </w:p>
    <w:p w14:paraId="7FA4D3BB" w14:textId="7B4815C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CR-</w:t>
      </w:r>
      <w:r w:rsidRPr="0036584A">
        <w:rPr>
          <w:rFonts w:eastAsia="SimSun"/>
          <w:i/>
          <w:iCs/>
          <w:noProof/>
        </w:rPr>
        <w:t>PeriodicFwdResourceSet</w:t>
      </w:r>
      <w:r w:rsidRPr="0036584A">
        <w:rPr>
          <w:noProof/>
        </w:rPr>
        <w:tab/>
      </w:r>
      <w:r w:rsidRPr="0036584A">
        <w:rPr>
          <w:noProof/>
        </w:rPr>
        <w:fldChar w:fldCharType="begin"/>
      </w:r>
      <w:r w:rsidRPr="0036584A">
        <w:rPr>
          <w:noProof/>
        </w:rPr>
        <w:instrText xml:space="preserve"> PAGEREF _Toc210311915 \h </w:instrText>
      </w:r>
      <w:r w:rsidRPr="0036584A">
        <w:rPr>
          <w:noProof/>
        </w:rPr>
      </w:r>
      <w:r w:rsidRPr="0036584A">
        <w:rPr>
          <w:noProof/>
        </w:rPr>
        <w:fldChar w:fldCharType="separate"/>
      </w:r>
      <w:r w:rsidRPr="0036584A">
        <w:rPr>
          <w:noProof/>
        </w:rPr>
        <w:t>989</w:t>
      </w:r>
      <w:r w:rsidRPr="0036584A">
        <w:rPr>
          <w:noProof/>
        </w:rPr>
        <w:fldChar w:fldCharType="end"/>
      </w:r>
    </w:p>
    <w:p w14:paraId="715BA14B" w14:textId="133D9C5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CR-PeriodicF</w:t>
      </w:r>
      <w:r w:rsidRPr="0036584A">
        <w:rPr>
          <w:rFonts w:eastAsia="SimSun"/>
          <w:i/>
          <w:iCs/>
          <w:noProof/>
        </w:rPr>
        <w:t>wdResourceSet</w:t>
      </w:r>
      <w:r w:rsidRPr="0036584A">
        <w:rPr>
          <w:i/>
          <w:iCs/>
          <w:noProof/>
        </w:rPr>
        <w:t>Id</w:t>
      </w:r>
      <w:r w:rsidRPr="0036584A">
        <w:rPr>
          <w:noProof/>
        </w:rPr>
        <w:tab/>
      </w:r>
      <w:r w:rsidRPr="0036584A">
        <w:rPr>
          <w:noProof/>
        </w:rPr>
        <w:fldChar w:fldCharType="begin"/>
      </w:r>
      <w:r w:rsidRPr="0036584A">
        <w:rPr>
          <w:noProof/>
        </w:rPr>
        <w:instrText xml:space="preserve"> PAGEREF _Toc210311916 \h </w:instrText>
      </w:r>
      <w:r w:rsidRPr="0036584A">
        <w:rPr>
          <w:noProof/>
        </w:rPr>
      </w:r>
      <w:r w:rsidRPr="0036584A">
        <w:rPr>
          <w:noProof/>
        </w:rPr>
        <w:fldChar w:fldCharType="separate"/>
      </w:r>
      <w:r w:rsidRPr="0036584A">
        <w:rPr>
          <w:noProof/>
        </w:rPr>
        <w:t>990</w:t>
      </w:r>
      <w:r w:rsidRPr="0036584A">
        <w:rPr>
          <w:noProof/>
        </w:rPr>
        <w:fldChar w:fldCharType="end"/>
      </w:r>
    </w:p>
    <w:p w14:paraId="6347BDE5" w14:textId="4A2A672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ascii="Arial" w:hAnsi="Arial"/>
          <w:noProof/>
          <w:kern w:val="2"/>
        </w:rPr>
        <w:t>–</w:t>
      </w:r>
      <w:r w:rsidRPr="0036584A">
        <w:rPr>
          <w:rFonts w:asciiTheme="minorHAnsi" w:eastAsiaTheme="minorEastAsia" w:hAnsiTheme="minorHAnsi" w:cstheme="minorBidi"/>
          <w:noProof/>
          <w:kern w:val="2"/>
          <w:sz w:val="24"/>
          <w:szCs w:val="24"/>
          <w14:ligatures w14:val="standardContextual"/>
        </w:rPr>
        <w:tab/>
      </w:r>
      <w:r w:rsidRPr="0036584A">
        <w:rPr>
          <w:rFonts w:ascii="Arial" w:hAnsi="Arial"/>
          <w:i/>
          <w:iCs/>
          <w:noProof/>
          <w:kern w:val="2"/>
        </w:rPr>
        <w:t>NCR-</w:t>
      </w:r>
      <w:r w:rsidRPr="0036584A">
        <w:rPr>
          <w:rFonts w:ascii="Arial" w:eastAsia="SimSun" w:hAnsi="Arial"/>
          <w:i/>
          <w:iCs/>
          <w:noProof/>
          <w:kern w:val="2"/>
        </w:rPr>
        <w:t>SemiPersistentFwdResourceSet</w:t>
      </w:r>
      <w:r w:rsidRPr="0036584A">
        <w:rPr>
          <w:noProof/>
        </w:rPr>
        <w:tab/>
      </w:r>
      <w:r w:rsidRPr="0036584A">
        <w:rPr>
          <w:noProof/>
        </w:rPr>
        <w:fldChar w:fldCharType="begin"/>
      </w:r>
      <w:r w:rsidRPr="0036584A">
        <w:rPr>
          <w:noProof/>
        </w:rPr>
        <w:instrText xml:space="preserve"> PAGEREF _Toc210311917 \h </w:instrText>
      </w:r>
      <w:r w:rsidRPr="0036584A">
        <w:rPr>
          <w:noProof/>
        </w:rPr>
      </w:r>
      <w:r w:rsidRPr="0036584A">
        <w:rPr>
          <w:noProof/>
        </w:rPr>
        <w:fldChar w:fldCharType="separate"/>
      </w:r>
      <w:r w:rsidRPr="0036584A">
        <w:rPr>
          <w:noProof/>
        </w:rPr>
        <w:t>991</w:t>
      </w:r>
      <w:r w:rsidRPr="0036584A">
        <w:rPr>
          <w:noProof/>
        </w:rPr>
        <w:fldChar w:fldCharType="end"/>
      </w:r>
    </w:p>
    <w:p w14:paraId="524CD993" w14:textId="111DD71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CR-SemiPersistentF</w:t>
      </w:r>
      <w:r w:rsidRPr="0036584A">
        <w:rPr>
          <w:rFonts w:eastAsia="SimSun"/>
          <w:i/>
          <w:iCs/>
          <w:noProof/>
        </w:rPr>
        <w:t>wdResourceSet</w:t>
      </w:r>
      <w:r w:rsidRPr="0036584A">
        <w:rPr>
          <w:i/>
          <w:iCs/>
          <w:noProof/>
        </w:rPr>
        <w:t>Id</w:t>
      </w:r>
      <w:r w:rsidRPr="0036584A">
        <w:rPr>
          <w:noProof/>
        </w:rPr>
        <w:tab/>
      </w:r>
      <w:r w:rsidRPr="0036584A">
        <w:rPr>
          <w:noProof/>
        </w:rPr>
        <w:fldChar w:fldCharType="begin"/>
      </w:r>
      <w:r w:rsidRPr="0036584A">
        <w:rPr>
          <w:noProof/>
        </w:rPr>
        <w:instrText xml:space="preserve"> PAGEREF _Toc210311918 \h </w:instrText>
      </w:r>
      <w:r w:rsidRPr="0036584A">
        <w:rPr>
          <w:noProof/>
        </w:rPr>
      </w:r>
      <w:r w:rsidRPr="0036584A">
        <w:rPr>
          <w:noProof/>
        </w:rPr>
        <w:fldChar w:fldCharType="separate"/>
      </w:r>
      <w:r w:rsidRPr="0036584A">
        <w:rPr>
          <w:noProof/>
        </w:rPr>
        <w:t>992</w:t>
      </w:r>
      <w:r w:rsidRPr="0036584A">
        <w:rPr>
          <w:noProof/>
        </w:rPr>
        <w:fldChar w:fldCharType="end"/>
      </w:r>
    </w:p>
    <w:p w14:paraId="6943BF01" w14:textId="0A6A07F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lang w:eastAsia="en-GB"/>
        </w:rPr>
        <w:t>NeedForGapsConfigNR</w:t>
      </w:r>
      <w:r w:rsidRPr="0036584A">
        <w:rPr>
          <w:noProof/>
        </w:rPr>
        <w:tab/>
      </w:r>
      <w:r w:rsidRPr="0036584A">
        <w:rPr>
          <w:noProof/>
        </w:rPr>
        <w:fldChar w:fldCharType="begin"/>
      </w:r>
      <w:r w:rsidRPr="0036584A">
        <w:rPr>
          <w:noProof/>
        </w:rPr>
        <w:instrText xml:space="preserve"> PAGEREF _Toc210311919 \h </w:instrText>
      </w:r>
      <w:r w:rsidRPr="0036584A">
        <w:rPr>
          <w:noProof/>
        </w:rPr>
      </w:r>
      <w:r w:rsidRPr="0036584A">
        <w:rPr>
          <w:noProof/>
        </w:rPr>
        <w:fldChar w:fldCharType="separate"/>
      </w:r>
      <w:r w:rsidRPr="0036584A">
        <w:rPr>
          <w:noProof/>
        </w:rPr>
        <w:t>992</w:t>
      </w:r>
      <w:r w:rsidRPr="0036584A">
        <w:rPr>
          <w:noProof/>
        </w:rPr>
        <w:fldChar w:fldCharType="end"/>
      </w:r>
    </w:p>
    <w:p w14:paraId="67038B10" w14:textId="132E21C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ascii="Arial" w:eastAsia="SimSun" w:hAnsi="Arial"/>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rFonts w:ascii="Arial" w:eastAsia="SimSun" w:hAnsi="Arial"/>
          <w:i/>
          <w:noProof/>
          <w:lang w:eastAsia="en-GB"/>
        </w:rPr>
        <w:t>NeedForGapsInfoNR</w:t>
      </w:r>
      <w:r w:rsidRPr="0036584A">
        <w:rPr>
          <w:noProof/>
        </w:rPr>
        <w:tab/>
      </w:r>
      <w:r w:rsidRPr="0036584A">
        <w:rPr>
          <w:noProof/>
        </w:rPr>
        <w:fldChar w:fldCharType="begin"/>
      </w:r>
      <w:r w:rsidRPr="0036584A">
        <w:rPr>
          <w:noProof/>
        </w:rPr>
        <w:instrText xml:space="preserve"> PAGEREF _Toc210311920 \h </w:instrText>
      </w:r>
      <w:r w:rsidRPr="0036584A">
        <w:rPr>
          <w:noProof/>
        </w:rPr>
      </w:r>
      <w:r w:rsidRPr="0036584A">
        <w:rPr>
          <w:noProof/>
        </w:rPr>
        <w:fldChar w:fldCharType="separate"/>
      </w:r>
      <w:r w:rsidRPr="0036584A">
        <w:rPr>
          <w:noProof/>
        </w:rPr>
        <w:t>993</w:t>
      </w:r>
      <w:r w:rsidRPr="0036584A">
        <w:rPr>
          <w:noProof/>
        </w:rPr>
        <w:fldChar w:fldCharType="end"/>
      </w:r>
    </w:p>
    <w:p w14:paraId="0DFACEC4" w14:textId="07C3D38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lang w:eastAsia="en-GB"/>
        </w:rPr>
        <w:t>NeedForGapNCSG-ConfigEUTRA</w:t>
      </w:r>
      <w:r w:rsidRPr="0036584A">
        <w:rPr>
          <w:noProof/>
        </w:rPr>
        <w:tab/>
      </w:r>
      <w:r w:rsidRPr="0036584A">
        <w:rPr>
          <w:noProof/>
        </w:rPr>
        <w:fldChar w:fldCharType="begin"/>
      </w:r>
      <w:r w:rsidRPr="0036584A">
        <w:rPr>
          <w:noProof/>
        </w:rPr>
        <w:instrText xml:space="preserve"> PAGEREF _Toc210311921 \h </w:instrText>
      </w:r>
      <w:r w:rsidRPr="0036584A">
        <w:rPr>
          <w:noProof/>
        </w:rPr>
      </w:r>
      <w:r w:rsidRPr="0036584A">
        <w:rPr>
          <w:noProof/>
        </w:rPr>
        <w:fldChar w:fldCharType="separate"/>
      </w:r>
      <w:r w:rsidRPr="0036584A">
        <w:rPr>
          <w:noProof/>
        </w:rPr>
        <w:t>994</w:t>
      </w:r>
      <w:r w:rsidRPr="0036584A">
        <w:rPr>
          <w:noProof/>
        </w:rPr>
        <w:fldChar w:fldCharType="end"/>
      </w:r>
    </w:p>
    <w:p w14:paraId="69DAE288" w14:textId="30E1698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lang w:eastAsia="en-GB"/>
        </w:rPr>
        <w:t>NeedForGapNCSG-ConfigNR</w:t>
      </w:r>
      <w:r w:rsidRPr="0036584A">
        <w:rPr>
          <w:noProof/>
        </w:rPr>
        <w:tab/>
      </w:r>
      <w:r w:rsidRPr="0036584A">
        <w:rPr>
          <w:noProof/>
        </w:rPr>
        <w:fldChar w:fldCharType="begin"/>
      </w:r>
      <w:r w:rsidRPr="0036584A">
        <w:rPr>
          <w:noProof/>
        </w:rPr>
        <w:instrText xml:space="preserve"> PAGEREF _Toc210311922 \h </w:instrText>
      </w:r>
      <w:r w:rsidRPr="0036584A">
        <w:rPr>
          <w:noProof/>
        </w:rPr>
      </w:r>
      <w:r w:rsidRPr="0036584A">
        <w:rPr>
          <w:noProof/>
        </w:rPr>
        <w:fldChar w:fldCharType="separate"/>
      </w:r>
      <w:r w:rsidRPr="0036584A">
        <w:rPr>
          <w:noProof/>
        </w:rPr>
        <w:t>994</w:t>
      </w:r>
      <w:r w:rsidRPr="0036584A">
        <w:rPr>
          <w:noProof/>
        </w:rPr>
        <w:fldChar w:fldCharType="end"/>
      </w:r>
    </w:p>
    <w:p w14:paraId="0D31777E" w14:textId="47E27A6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lang w:eastAsia="en-GB"/>
        </w:rPr>
        <w:t>NeedFor</w:t>
      </w:r>
      <w:r w:rsidRPr="0036584A">
        <w:rPr>
          <w:i/>
          <w:iCs/>
          <w:noProof/>
        </w:rPr>
        <w:t>Gap</w:t>
      </w:r>
      <w:r w:rsidRPr="0036584A">
        <w:rPr>
          <w:rFonts w:eastAsia="SimSun"/>
          <w:i/>
          <w:iCs/>
          <w:noProof/>
          <w:lang w:eastAsia="en-GB"/>
        </w:rPr>
        <w:t>NCSG-InfoEUTRA</w:t>
      </w:r>
      <w:r w:rsidRPr="0036584A">
        <w:rPr>
          <w:noProof/>
        </w:rPr>
        <w:tab/>
      </w:r>
      <w:r w:rsidRPr="0036584A">
        <w:rPr>
          <w:noProof/>
        </w:rPr>
        <w:fldChar w:fldCharType="begin"/>
      </w:r>
      <w:r w:rsidRPr="0036584A">
        <w:rPr>
          <w:noProof/>
        </w:rPr>
        <w:instrText xml:space="preserve"> PAGEREF _Toc210311923 \h </w:instrText>
      </w:r>
      <w:r w:rsidRPr="0036584A">
        <w:rPr>
          <w:noProof/>
        </w:rPr>
      </w:r>
      <w:r w:rsidRPr="0036584A">
        <w:rPr>
          <w:noProof/>
        </w:rPr>
        <w:fldChar w:fldCharType="separate"/>
      </w:r>
      <w:r w:rsidRPr="0036584A">
        <w:rPr>
          <w:noProof/>
        </w:rPr>
        <w:t>995</w:t>
      </w:r>
      <w:r w:rsidRPr="0036584A">
        <w:rPr>
          <w:noProof/>
        </w:rPr>
        <w:fldChar w:fldCharType="end"/>
      </w:r>
    </w:p>
    <w:p w14:paraId="3DC1C875" w14:textId="5C76EDE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lang w:eastAsia="en-GB"/>
        </w:rPr>
        <w:t>NeedForGapNCSG-InfoNR</w:t>
      </w:r>
      <w:r w:rsidRPr="0036584A">
        <w:rPr>
          <w:noProof/>
        </w:rPr>
        <w:tab/>
      </w:r>
      <w:r w:rsidRPr="0036584A">
        <w:rPr>
          <w:noProof/>
        </w:rPr>
        <w:fldChar w:fldCharType="begin"/>
      </w:r>
      <w:r w:rsidRPr="0036584A">
        <w:rPr>
          <w:noProof/>
        </w:rPr>
        <w:instrText xml:space="preserve"> PAGEREF _Toc210311924 \h </w:instrText>
      </w:r>
      <w:r w:rsidRPr="0036584A">
        <w:rPr>
          <w:noProof/>
        </w:rPr>
      </w:r>
      <w:r w:rsidRPr="0036584A">
        <w:rPr>
          <w:noProof/>
        </w:rPr>
        <w:fldChar w:fldCharType="separate"/>
      </w:r>
      <w:r w:rsidRPr="0036584A">
        <w:rPr>
          <w:noProof/>
        </w:rPr>
        <w:t>996</w:t>
      </w:r>
      <w:r w:rsidRPr="0036584A">
        <w:rPr>
          <w:noProof/>
        </w:rPr>
        <w:fldChar w:fldCharType="end"/>
      </w:r>
    </w:p>
    <w:p w14:paraId="4E34065F" w14:textId="69F6541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lang w:eastAsia="en-GB"/>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lang w:eastAsia="en-GB"/>
        </w:rPr>
        <w:t>NeedForInterruptionInfoNR</w:t>
      </w:r>
      <w:r w:rsidRPr="0036584A">
        <w:rPr>
          <w:noProof/>
        </w:rPr>
        <w:tab/>
      </w:r>
      <w:r w:rsidRPr="0036584A">
        <w:rPr>
          <w:noProof/>
        </w:rPr>
        <w:fldChar w:fldCharType="begin"/>
      </w:r>
      <w:r w:rsidRPr="0036584A">
        <w:rPr>
          <w:noProof/>
        </w:rPr>
        <w:instrText xml:space="preserve"> PAGEREF _Toc210311925 \h </w:instrText>
      </w:r>
      <w:r w:rsidRPr="0036584A">
        <w:rPr>
          <w:noProof/>
        </w:rPr>
      </w:r>
      <w:r w:rsidRPr="0036584A">
        <w:rPr>
          <w:noProof/>
        </w:rPr>
        <w:fldChar w:fldCharType="separate"/>
      </w:r>
      <w:r w:rsidRPr="0036584A">
        <w:rPr>
          <w:noProof/>
        </w:rPr>
        <w:t>997</w:t>
      </w:r>
      <w:r w:rsidRPr="0036584A">
        <w:rPr>
          <w:noProof/>
        </w:rPr>
        <w:fldChar w:fldCharType="end"/>
      </w:r>
    </w:p>
    <w:p w14:paraId="3CE54A7F" w14:textId="3D7461F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lang w:eastAsia="ko-KR"/>
        </w:rPr>
        <w:t>NextHopChainingCount</w:t>
      </w:r>
      <w:r w:rsidRPr="0036584A">
        <w:rPr>
          <w:noProof/>
        </w:rPr>
        <w:tab/>
      </w:r>
      <w:r w:rsidRPr="0036584A">
        <w:rPr>
          <w:noProof/>
        </w:rPr>
        <w:fldChar w:fldCharType="begin"/>
      </w:r>
      <w:r w:rsidRPr="0036584A">
        <w:rPr>
          <w:noProof/>
        </w:rPr>
        <w:instrText xml:space="preserve"> PAGEREF _Toc210311926 \h </w:instrText>
      </w:r>
      <w:r w:rsidRPr="0036584A">
        <w:rPr>
          <w:noProof/>
        </w:rPr>
      </w:r>
      <w:r w:rsidRPr="0036584A">
        <w:rPr>
          <w:noProof/>
        </w:rPr>
        <w:fldChar w:fldCharType="separate"/>
      </w:r>
      <w:r w:rsidRPr="0036584A">
        <w:rPr>
          <w:noProof/>
        </w:rPr>
        <w:t>998</w:t>
      </w:r>
      <w:r w:rsidRPr="0036584A">
        <w:rPr>
          <w:noProof/>
        </w:rPr>
        <w:fldChar w:fldCharType="end"/>
      </w:r>
    </w:p>
    <w:p w14:paraId="4367B7C3" w14:textId="2247661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G-5G-S-TMSI</w:t>
      </w:r>
      <w:r w:rsidRPr="0036584A">
        <w:rPr>
          <w:noProof/>
        </w:rPr>
        <w:tab/>
      </w:r>
      <w:r w:rsidRPr="0036584A">
        <w:rPr>
          <w:noProof/>
        </w:rPr>
        <w:fldChar w:fldCharType="begin"/>
      </w:r>
      <w:r w:rsidRPr="0036584A">
        <w:rPr>
          <w:noProof/>
        </w:rPr>
        <w:instrText xml:space="preserve"> PAGEREF _Toc210311927 \h </w:instrText>
      </w:r>
      <w:r w:rsidRPr="0036584A">
        <w:rPr>
          <w:noProof/>
        </w:rPr>
      </w:r>
      <w:r w:rsidRPr="0036584A">
        <w:rPr>
          <w:noProof/>
        </w:rPr>
        <w:fldChar w:fldCharType="separate"/>
      </w:r>
      <w:r w:rsidRPr="0036584A">
        <w:rPr>
          <w:noProof/>
        </w:rPr>
        <w:t>998</w:t>
      </w:r>
      <w:r w:rsidRPr="0036584A">
        <w:rPr>
          <w:noProof/>
        </w:rPr>
        <w:fldChar w:fldCharType="end"/>
      </w:r>
    </w:p>
    <w:p w14:paraId="7D019492" w14:textId="20EABFA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onCellDefiningSSB</w:t>
      </w:r>
      <w:r w:rsidRPr="0036584A">
        <w:rPr>
          <w:noProof/>
        </w:rPr>
        <w:tab/>
      </w:r>
      <w:r w:rsidRPr="0036584A">
        <w:rPr>
          <w:noProof/>
        </w:rPr>
        <w:fldChar w:fldCharType="begin"/>
      </w:r>
      <w:r w:rsidRPr="0036584A">
        <w:rPr>
          <w:noProof/>
        </w:rPr>
        <w:instrText xml:space="preserve"> PAGEREF _Toc210311928 \h </w:instrText>
      </w:r>
      <w:r w:rsidRPr="0036584A">
        <w:rPr>
          <w:noProof/>
        </w:rPr>
      </w:r>
      <w:r w:rsidRPr="0036584A">
        <w:rPr>
          <w:noProof/>
        </w:rPr>
        <w:fldChar w:fldCharType="separate"/>
      </w:r>
      <w:r w:rsidRPr="0036584A">
        <w:rPr>
          <w:noProof/>
        </w:rPr>
        <w:t>999</w:t>
      </w:r>
      <w:r w:rsidRPr="0036584A">
        <w:rPr>
          <w:noProof/>
        </w:rPr>
        <w:fldChar w:fldCharType="end"/>
      </w:r>
    </w:p>
    <w:p w14:paraId="40AD91FC" w14:textId="55AB781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PN-Identity</w:t>
      </w:r>
      <w:r w:rsidRPr="0036584A">
        <w:rPr>
          <w:noProof/>
        </w:rPr>
        <w:tab/>
      </w:r>
      <w:r w:rsidRPr="0036584A">
        <w:rPr>
          <w:noProof/>
        </w:rPr>
        <w:fldChar w:fldCharType="begin"/>
      </w:r>
      <w:r w:rsidRPr="0036584A">
        <w:rPr>
          <w:noProof/>
        </w:rPr>
        <w:instrText xml:space="preserve"> PAGEREF _Toc210311929 \h </w:instrText>
      </w:r>
      <w:r w:rsidRPr="0036584A">
        <w:rPr>
          <w:noProof/>
        </w:rPr>
      </w:r>
      <w:r w:rsidRPr="0036584A">
        <w:rPr>
          <w:noProof/>
        </w:rPr>
        <w:fldChar w:fldCharType="separate"/>
      </w:r>
      <w:r w:rsidRPr="0036584A">
        <w:rPr>
          <w:noProof/>
        </w:rPr>
        <w:t>1000</w:t>
      </w:r>
      <w:r w:rsidRPr="0036584A">
        <w:rPr>
          <w:noProof/>
        </w:rPr>
        <w:fldChar w:fldCharType="end"/>
      </w:r>
    </w:p>
    <w:p w14:paraId="5DC64E95" w14:textId="3B240E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PN-IdentityInfoList</w:t>
      </w:r>
      <w:r w:rsidRPr="0036584A">
        <w:rPr>
          <w:noProof/>
        </w:rPr>
        <w:tab/>
      </w:r>
      <w:r w:rsidRPr="0036584A">
        <w:rPr>
          <w:noProof/>
        </w:rPr>
        <w:fldChar w:fldCharType="begin"/>
      </w:r>
      <w:r w:rsidRPr="0036584A">
        <w:rPr>
          <w:noProof/>
        </w:rPr>
        <w:instrText xml:space="preserve"> PAGEREF _Toc210311930 \h </w:instrText>
      </w:r>
      <w:r w:rsidRPr="0036584A">
        <w:rPr>
          <w:noProof/>
        </w:rPr>
      </w:r>
      <w:r w:rsidRPr="0036584A">
        <w:rPr>
          <w:noProof/>
        </w:rPr>
        <w:fldChar w:fldCharType="separate"/>
      </w:r>
      <w:r w:rsidRPr="0036584A">
        <w:rPr>
          <w:noProof/>
        </w:rPr>
        <w:t>1000</w:t>
      </w:r>
      <w:r w:rsidRPr="0036584A">
        <w:rPr>
          <w:noProof/>
        </w:rPr>
        <w:fldChar w:fldCharType="end"/>
      </w:r>
    </w:p>
    <w:p w14:paraId="1BC18266" w14:textId="6F81880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R-DL-PRS-PDC-Info</w:t>
      </w:r>
      <w:r w:rsidRPr="0036584A">
        <w:rPr>
          <w:noProof/>
        </w:rPr>
        <w:tab/>
      </w:r>
      <w:r w:rsidRPr="0036584A">
        <w:rPr>
          <w:noProof/>
        </w:rPr>
        <w:fldChar w:fldCharType="begin"/>
      </w:r>
      <w:r w:rsidRPr="0036584A">
        <w:rPr>
          <w:noProof/>
        </w:rPr>
        <w:instrText xml:space="preserve"> PAGEREF _Toc210311931 \h </w:instrText>
      </w:r>
      <w:r w:rsidRPr="0036584A">
        <w:rPr>
          <w:noProof/>
        </w:rPr>
      </w:r>
      <w:r w:rsidRPr="0036584A">
        <w:rPr>
          <w:noProof/>
        </w:rPr>
        <w:fldChar w:fldCharType="separate"/>
      </w:r>
      <w:r w:rsidRPr="0036584A">
        <w:rPr>
          <w:noProof/>
        </w:rPr>
        <w:t>1002</w:t>
      </w:r>
      <w:r w:rsidRPr="0036584A">
        <w:rPr>
          <w:noProof/>
        </w:rPr>
        <w:fldChar w:fldCharType="end"/>
      </w:r>
    </w:p>
    <w:p w14:paraId="69B4357B" w14:textId="62A3AA2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R-NS-PmaxList</w:t>
      </w:r>
      <w:r w:rsidRPr="0036584A">
        <w:rPr>
          <w:noProof/>
        </w:rPr>
        <w:tab/>
      </w:r>
      <w:r w:rsidRPr="0036584A">
        <w:rPr>
          <w:noProof/>
        </w:rPr>
        <w:fldChar w:fldCharType="begin"/>
      </w:r>
      <w:r w:rsidRPr="0036584A">
        <w:rPr>
          <w:noProof/>
        </w:rPr>
        <w:instrText xml:space="preserve"> PAGEREF _Toc210311932 \h </w:instrText>
      </w:r>
      <w:r w:rsidRPr="0036584A">
        <w:rPr>
          <w:noProof/>
        </w:rPr>
      </w:r>
      <w:r w:rsidRPr="0036584A">
        <w:rPr>
          <w:noProof/>
        </w:rPr>
        <w:fldChar w:fldCharType="separate"/>
      </w:r>
      <w:r w:rsidRPr="0036584A">
        <w:rPr>
          <w:noProof/>
        </w:rPr>
        <w:t>1006</w:t>
      </w:r>
      <w:r w:rsidRPr="0036584A">
        <w:rPr>
          <w:noProof/>
        </w:rPr>
        <w:fldChar w:fldCharType="end"/>
      </w:r>
    </w:p>
    <w:p w14:paraId="417492E4" w14:textId="4634497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SAG-ID</w:t>
      </w:r>
      <w:r w:rsidRPr="0036584A">
        <w:rPr>
          <w:noProof/>
        </w:rPr>
        <w:tab/>
      </w:r>
      <w:r w:rsidRPr="0036584A">
        <w:rPr>
          <w:noProof/>
        </w:rPr>
        <w:fldChar w:fldCharType="begin"/>
      </w:r>
      <w:r w:rsidRPr="0036584A">
        <w:rPr>
          <w:noProof/>
        </w:rPr>
        <w:instrText xml:space="preserve"> PAGEREF _Toc210311933 \h </w:instrText>
      </w:r>
      <w:r w:rsidRPr="0036584A">
        <w:rPr>
          <w:noProof/>
        </w:rPr>
      </w:r>
      <w:r w:rsidRPr="0036584A">
        <w:rPr>
          <w:noProof/>
        </w:rPr>
        <w:fldChar w:fldCharType="separate"/>
      </w:r>
      <w:r w:rsidRPr="0036584A">
        <w:rPr>
          <w:noProof/>
        </w:rPr>
        <w:t>1007</w:t>
      </w:r>
      <w:r w:rsidRPr="0036584A">
        <w:rPr>
          <w:noProof/>
        </w:rPr>
        <w:fldChar w:fldCharType="end"/>
      </w:r>
    </w:p>
    <w:p w14:paraId="3033FB30" w14:textId="3ED8D5C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SAG-IdentityInfo</w:t>
      </w:r>
      <w:r w:rsidRPr="0036584A">
        <w:rPr>
          <w:noProof/>
        </w:rPr>
        <w:tab/>
      </w:r>
      <w:r w:rsidRPr="0036584A">
        <w:rPr>
          <w:noProof/>
        </w:rPr>
        <w:fldChar w:fldCharType="begin"/>
      </w:r>
      <w:r w:rsidRPr="0036584A">
        <w:rPr>
          <w:noProof/>
        </w:rPr>
        <w:instrText xml:space="preserve"> PAGEREF _Toc210311934 \h </w:instrText>
      </w:r>
      <w:r w:rsidRPr="0036584A">
        <w:rPr>
          <w:noProof/>
        </w:rPr>
      </w:r>
      <w:r w:rsidRPr="0036584A">
        <w:rPr>
          <w:noProof/>
        </w:rPr>
        <w:fldChar w:fldCharType="separate"/>
      </w:r>
      <w:r w:rsidRPr="0036584A">
        <w:rPr>
          <w:noProof/>
        </w:rPr>
        <w:t>1007</w:t>
      </w:r>
      <w:r w:rsidRPr="0036584A">
        <w:rPr>
          <w:noProof/>
        </w:rPr>
        <w:fldChar w:fldCharType="end"/>
      </w:r>
    </w:p>
    <w:p w14:paraId="5538296B" w14:textId="424E614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TN-Config</w:t>
      </w:r>
      <w:r w:rsidRPr="0036584A">
        <w:rPr>
          <w:noProof/>
        </w:rPr>
        <w:tab/>
      </w:r>
      <w:r w:rsidRPr="0036584A">
        <w:rPr>
          <w:noProof/>
        </w:rPr>
        <w:fldChar w:fldCharType="begin"/>
      </w:r>
      <w:r w:rsidRPr="0036584A">
        <w:rPr>
          <w:noProof/>
        </w:rPr>
        <w:instrText xml:space="preserve"> PAGEREF _Toc210311935 \h </w:instrText>
      </w:r>
      <w:r w:rsidRPr="0036584A">
        <w:rPr>
          <w:noProof/>
        </w:rPr>
      </w:r>
      <w:r w:rsidRPr="0036584A">
        <w:rPr>
          <w:noProof/>
        </w:rPr>
        <w:fldChar w:fldCharType="separate"/>
      </w:r>
      <w:r w:rsidRPr="0036584A">
        <w:rPr>
          <w:noProof/>
        </w:rPr>
        <w:t>1007</w:t>
      </w:r>
      <w:r w:rsidRPr="0036584A">
        <w:rPr>
          <w:noProof/>
        </w:rPr>
        <w:fldChar w:fldCharType="end"/>
      </w:r>
    </w:p>
    <w:p w14:paraId="6699C490" w14:textId="109A400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ZP-CSI-RS-Resource</w:t>
      </w:r>
      <w:r w:rsidRPr="0036584A">
        <w:rPr>
          <w:noProof/>
        </w:rPr>
        <w:tab/>
      </w:r>
      <w:r w:rsidRPr="0036584A">
        <w:rPr>
          <w:noProof/>
        </w:rPr>
        <w:fldChar w:fldCharType="begin"/>
      </w:r>
      <w:r w:rsidRPr="0036584A">
        <w:rPr>
          <w:noProof/>
        </w:rPr>
        <w:instrText xml:space="preserve"> PAGEREF _Toc210311936 \h </w:instrText>
      </w:r>
      <w:r w:rsidRPr="0036584A">
        <w:rPr>
          <w:noProof/>
        </w:rPr>
      </w:r>
      <w:r w:rsidRPr="0036584A">
        <w:rPr>
          <w:noProof/>
        </w:rPr>
        <w:fldChar w:fldCharType="separate"/>
      </w:r>
      <w:r w:rsidRPr="0036584A">
        <w:rPr>
          <w:noProof/>
        </w:rPr>
        <w:t>1010</w:t>
      </w:r>
      <w:r w:rsidRPr="0036584A">
        <w:rPr>
          <w:noProof/>
        </w:rPr>
        <w:fldChar w:fldCharType="end"/>
      </w:r>
    </w:p>
    <w:p w14:paraId="3416A839" w14:textId="34F4F52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ZP-CSI-RS-ResourceId</w:t>
      </w:r>
      <w:r w:rsidRPr="0036584A">
        <w:rPr>
          <w:noProof/>
        </w:rPr>
        <w:tab/>
      </w:r>
      <w:r w:rsidRPr="0036584A">
        <w:rPr>
          <w:noProof/>
        </w:rPr>
        <w:fldChar w:fldCharType="begin"/>
      </w:r>
      <w:r w:rsidRPr="0036584A">
        <w:rPr>
          <w:noProof/>
        </w:rPr>
        <w:instrText xml:space="preserve"> PAGEREF _Toc210311937 \h </w:instrText>
      </w:r>
      <w:r w:rsidRPr="0036584A">
        <w:rPr>
          <w:noProof/>
        </w:rPr>
      </w:r>
      <w:r w:rsidRPr="0036584A">
        <w:rPr>
          <w:noProof/>
        </w:rPr>
        <w:fldChar w:fldCharType="separate"/>
      </w:r>
      <w:r w:rsidRPr="0036584A">
        <w:rPr>
          <w:noProof/>
        </w:rPr>
        <w:t>1011</w:t>
      </w:r>
      <w:r w:rsidRPr="0036584A">
        <w:rPr>
          <w:noProof/>
        </w:rPr>
        <w:fldChar w:fldCharType="end"/>
      </w:r>
    </w:p>
    <w:p w14:paraId="6440595D" w14:textId="637066F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ZP-CSI-RS-ResourceSet</w:t>
      </w:r>
      <w:r w:rsidRPr="0036584A">
        <w:rPr>
          <w:noProof/>
        </w:rPr>
        <w:tab/>
      </w:r>
      <w:r w:rsidRPr="0036584A">
        <w:rPr>
          <w:noProof/>
        </w:rPr>
        <w:fldChar w:fldCharType="begin"/>
      </w:r>
      <w:r w:rsidRPr="0036584A">
        <w:rPr>
          <w:noProof/>
        </w:rPr>
        <w:instrText xml:space="preserve"> PAGEREF _Toc210311938 \h </w:instrText>
      </w:r>
      <w:r w:rsidRPr="0036584A">
        <w:rPr>
          <w:noProof/>
        </w:rPr>
      </w:r>
      <w:r w:rsidRPr="0036584A">
        <w:rPr>
          <w:noProof/>
        </w:rPr>
        <w:fldChar w:fldCharType="separate"/>
      </w:r>
      <w:r w:rsidRPr="0036584A">
        <w:rPr>
          <w:noProof/>
        </w:rPr>
        <w:t>1012</w:t>
      </w:r>
      <w:r w:rsidRPr="0036584A">
        <w:rPr>
          <w:noProof/>
        </w:rPr>
        <w:fldChar w:fldCharType="end"/>
      </w:r>
    </w:p>
    <w:p w14:paraId="13B129A4" w14:textId="3224C9D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ZP-CSI-RS-ResourceSetId</w:t>
      </w:r>
      <w:r w:rsidRPr="0036584A">
        <w:rPr>
          <w:noProof/>
        </w:rPr>
        <w:tab/>
      </w:r>
      <w:r w:rsidRPr="0036584A">
        <w:rPr>
          <w:noProof/>
        </w:rPr>
        <w:fldChar w:fldCharType="begin"/>
      </w:r>
      <w:r w:rsidRPr="0036584A">
        <w:rPr>
          <w:noProof/>
        </w:rPr>
        <w:instrText xml:space="preserve"> PAGEREF _Toc210311939 \h </w:instrText>
      </w:r>
      <w:r w:rsidRPr="0036584A">
        <w:rPr>
          <w:noProof/>
        </w:rPr>
      </w:r>
      <w:r w:rsidRPr="0036584A">
        <w:rPr>
          <w:noProof/>
        </w:rPr>
        <w:fldChar w:fldCharType="separate"/>
      </w:r>
      <w:r w:rsidRPr="0036584A">
        <w:rPr>
          <w:noProof/>
        </w:rPr>
        <w:t>1015</w:t>
      </w:r>
      <w:r w:rsidRPr="0036584A">
        <w:rPr>
          <w:noProof/>
        </w:rPr>
        <w:fldChar w:fldCharType="end"/>
      </w:r>
    </w:p>
    <w:p w14:paraId="0E973ECA" w14:textId="75D6A88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OD-SSB-Config</w:t>
      </w:r>
      <w:r w:rsidRPr="0036584A">
        <w:rPr>
          <w:noProof/>
        </w:rPr>
        <w:tab/>
      </w:r>
      <w:r w:rsidRPr="0036584A">
        <w:rPr>
          <w:noProof/>
        </w:rPr>
        <w:fldChar w:fldCharType="begin"/>
      </w:r>
      <w:r w:rsidRPr="0036584A">
        <w:rPr>
          <w:noProof/>
        </w:rPr>
        <w:instrText xml:space="preserve"> PAGEREF _Toc210311940 \h </w:instrText>
      </w:r>
      <w:r w:rsidRPr="0036584A">
        <w:rPr>
          <w:noProof/>
        </w:rPr>
      </w:r>
      <w:r w:rsidRPr="0036584A">
        <w:rPr>
          <w:noProof/>
        </w:rPr>
        <w:fldChar w:fldCharType="separate"/>
      </w:r>
      <w:r w:rsidRPr="0036584A">
        <w:rPr>
          <w:noProof/>
        </w:rPr>
        <w:t>1015</w:t>
      </w:r>
      <w:r w:rsidRPr="0036584A">
        <w:rPr>
          <w:noProof/>
        </w:rPr>
        <w:fldChar w:fldCharType="end"/>
      </w:r>
    </w:p>
    <w:p w14:paraId="5B50866D" w14:textId="29B332C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Max</w:t>
      </w:r>
      <w:r w:rsidRPr="0036584A">
        <w:rPr>
          <w:noProof/>
        </w:rPr>
        <w:tab/>
      </w:r>
      <w:r w:rsidRPr="0036584A">
        <w:rPr>
          <w:noProof/>
        </w:rPr>
        <w:fldChar w:fldCharType="begin"/>
      </w:r>
      <w:r w:rsidRPr="0036584A">
        <w:rPr>
          <w:noProof/>
        </w:rPr>
        <w:instrText xml:space="preserve"> PAGEREF _Toc210311941 \h </w:instrText>
      </w:r>
      <w:r w:rsidRPr="0036584A">
        <w:rPr>
          <w:noProof/>
        </w:rPr>
      </w:r>
      <w:r w:rsidRPr="0036584A">
        <w:rPr>
          <w:noProof/>
        </w:rPr>
        <w:fldChar w:fldCharType="separate"/>
      </w:r>
      <w:r w:rsidRPr="0036584A">
        <w:rPr>
          <w:noProof/>
        </w:rPr>
        <w:t>1016</w:t>
      </w:r>
      <w:r w:rsidRPr="0036584A">
        <w:rPr>
          <w:noProof/>
        </w:rPr>
        <w:fldChar w:fldCharType="end"/>
      </w:r>
    </w:p>
    <w:p w14:paraId="3B41E288" w14:textId="500A331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athlossReferenceRS</w:t>
      </w:r>
      <w:r w:rsidRPr="0036584A">
        <w:rPr>
          <w:noProof/>
        </w:rPr>
        <w:tab/>
      </w:r>
      <w:r w:rsidRPr="0036584A">
        <w:rPr>
          <w:noProof/>
        </w:rPr>
        <w:fldChar w:fldCharType="begin"/>
      </w:r>
      <w:r w:rsidRPr="0036584A">
        <w:rPr>
          <w:noProof/>
        </w:rPr>
        <w:instrText xml:space="preserve"> PAGEREF _Toc210311942 \h </w:instrText>
      </w:r>
      <w:r w:rsidRPr="0036584A">
        <w:rPr>
          <w:noProof/>
        </w:rPr>
      </w:r>
      <w:r w:rsidRPr="0036584A">
        <w:rPr>
          <w:noProof/>
        </w:rPr>
        <w:fldChar w:fldCharType="separate"/>
      </w:r>
      <w:r w:rsidRPr="0036584A">
        <w:rPr>
          <w:noProof/>
        </w:rPr>
        <w:t>1016</w:t>
      </w:r>
      <w:r w:rsidRPr="0036584A">
        <w:rPr>
          <w:noProof/>
        </w:rPr>
        <w:fldChar w:fldCharType="end"/>
      </w:r>
    </w:p>
    <w:p w14:paraId="699C5A90" w14:textId="3E655E5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athlossReferenceRS-Id</w:t>
      </w:r>
      <w:r w:rsidRPr="0036584A">
        <w:rPr>
          <w:noProof/>
        </w:rPr>
        <w:tab/>
      </w:r>
      <w:r w:rsidRPr="0036584A">
        <w:rPr>
          <w:noProof/>
        </w:rPr>
        <w:fldChar w:fldCharType="begin"/>
      </w:r>
      <w:r w:rsidRPr="0036584A">
        <w:rPr>
          <w:noProof/>
        </w:rPr>
        <w:instrText xml:space="preserve"> PAGEREF _Toc210311943 \h </w:instrText>
      </w:r>
      <w:r w:rsidRPr="0036584A">
        <w:rPr>
          <w:noProof/>
        </w:rPr>
      </w:r>
      <w:r w:rsidRPr="0036584A">
        <w:rPr>
          <w:noProof/>
        </w:rPr>
        <w:fldChar w:fldCharType="separate"/>
      </w:r>
      <w:r w:rsidRPr="0036584A">
        <w:rPr>
          <w:noProof/>
        </w:rPr>
        <w:t>1017</w:t>
      </w:r>
      <w:r w:rsidRPr="0036584A">
        <w:rPr>
          <w:noProof/>
        </w:rPr>
        <w:fldChar w:fldCharType="end"/>
      </w:r>
    </w:p>
    <w:p w14:paraId="2E4B3A61" w14:textId="2701798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PCI-ARFCN-EUTRA</w:t>
      </w:r>
      <w:r w:rsidRPr="0036584A">
        <w:rPr>
          <w:noProof/>
        </w:rPr>
        <w:tab/>
      </w:r>
      <w:r w:rsidRPr="0036584A">
        <w:rPr>
          <w:noProof/>
        </w:rPr>
        <w:fldChar w:fldCharType="begin"/>
      </w:r>
      <w:r w:rsidRPr="0036584A">
        <w:rPr>
          <w:noProof/>
        </w:rPr>
        <w:instrText xml:space="preserve"> PAGEREF _Toc210311944 \h </w:instrText>
      </w:r>
      <w:r w:rsidRPr="0036584A">
        <w:rPr>
          <w:noProof/>
        </w:rPr>
      </w:r>
      <w:r w:rsidRPr="0036584A">
        <w:rPr>
          <w:noProof/>
        </w:rPr>
        <w:fldChar w:fldCharType="separate"/>
      </w:r>
      <w:r w:rsidRPr="0036584A">
        <w:rPr>
          <w:noProof/>
        </w:rPr>
        <w:t>1017</w:t>
      </w:r>
      <w:r w:rsidRPr="0036584A">
        <w:rPr>
          <w:noProof/>
        </w:rPr>
        <w:fldChar w:fldCharType="end"/>
      </w:r>
    </w:p>
    <w:p w14:paraId="170B5C94" w14:textId="40EBDD1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PCI-ARFCN-NR</w:t>
      </w:r>
      <w:r w:rsidRPr="0036584A">
        <w:rPr>
          <w:noProof/>
        </w:rPr>
        <w:tab/>
      </w:r>
      <w:r w:rsidRPr="0036584A">
        <w:rPr>
          <w:noProof/>
        </w:rPr>
        <w:fldChar w:fldCharType="begin"/>
      </w:r>
      <w:r w:rsidRPr="0036584A">
        <w:rPr>
          <w:noProof/>
        </w:rPr>
        <w:instrText xml:space="preserve"> PAGEREF _Toc210311945 \h </w:instrText>
      </w:r>
      <w:r w:rsidRPr="0036584A">
        <w:rPr>
          <w:noProof/>
        </w:rPr>
      </w:r>
      <w:r w:rsidRPr="0036584A">
        <w:rPr>
          <w:noProof/>
        </w:rPr>
        <w:fldChar w:fldCharType="separate"/>
      </w:r>
      <w:r w:rsidRPr="0036584A">
        <w:rPr>
          <w:noProof/>
        </w:rPr>
        <w:t>1018</w:t>
      </w:r>
      <w:r w:rsidRPr="0036584A">
        <w:rPr>
          <w:noProof/>
        </w:rPr>
        <w:fldChar w:fldCharType="end"/>
      </w:r>
    </w:p>
    <w:p w14:paraId="29EB5C3B" w14:textId="227671A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PCI-List</w:t>
      </w:r>
      <w:r w:rsidRPr="0036584A">
        <w:rPr>
          <w:noProof/>
        </w:rPr>
        <w:tab/>
      </w:r>
      <w:r w:rsidRPr="0036584A">
        <w:rPr>
          <w:noProof/>
        </w:rPr>
        <w:fldChar w:fldCharType="begin"/>
      </w:r>
      <w:r w:rsidRPr="0036584A">
        <w:rPr>
          <w:noProof/>
        </w:rPr>
        <w:instrText xml:space="preserve"> PAGEREF _Toc210311946 \h </w:instrText>
      </w:r>
      <w:r w:rsidRPr="0036584A">
        <w:rPr>
          <w:noProof/>
        </w:rPr>
      </w:r>
      <w:r w:rsidRPr="0036584A">
        <w:rPr>
          <w:noProof/>
        </w:rPr>
        <w:fldChar w:fldCharType="separate"/>
      </w:r>
      <w:r w:rsidRPr="0036584A">
        <w:rPr>
          <w:noProof/>
        </w:rPr>
        <w:t>1018</w:t>
      </w:r>
      <w:r w:rsidRPr="0036584A">
        <w:rPr>
          <w:noProof/>
        </w:rPr>
        <w:fldChar w:fldCharType="end"/>
      </w:r>
    </w:p>
    <w:p w14:paraId="453DFB55" w14:textId="4D72AD9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PCI-Range</w:t>
      </w:r>
      <w:r w:rsidRPr="0036584A">
        <w:rPr>
          <w:noProof/>
        </w:rPr>
        <w:tab/>
      </w:r>
      <w:r w:rsidRPr="0036584A">
        <w:rPr>
          <w:noProof/>
        </w:rPr>
        <w:fldChar w:fldCharType="begin"/>
      </w:r>
      <w:r w:rsidRPr="0036584A">
        <w:rPr>
          <w:noProof/>
        </w:rPr>
        <w:instrText xml:space="preserve"> PAGEREF _Toc210311947 \h </w:instrText>
      </w:r>
      <w:r w:rsidRPr="0036584A">
        <w:rPr>
          <w:noProof/>
        </w:rPr>
      </w:r>
      <w:r w:rsidRPr="0036584A">
        <w:rPr>
          <w:noProof/>
        </w:rPr>
        <w:fldChar w:fldCharType="separate"/>
      </w:r>
      <w:r w:rsidRPr="0036584A">
        <w:rPr>
          <w:noProof/>
        </w:rPr>
        <w:t>1019</w:t>
      </w:r>
      <w:r w:rsidRPr="0036584A">
        <w:rPr>
          <w:noProof/>
        </w:rPr>
        <w:fldChar w:fldCharType="end"/>
      </w:r>
    </w:p>
    <w:p w14:paraId="75DFB2AF" w14:textId="5931238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PCI-RangeElement</w:t>
      </w:r>
      <w:r w:rsidRPr="0036584A">
        <w:rPr>
          <w:noProof/>
        </w:rPr>
        <w:tab/>
      </w:r>
      <w:r w:rsidRPr="0036584A">
        <w:rPr>
          <w:noProof/>
        </w:rPr>
        <w:fldChar w:fldCharType="begin"/>
      </w:r>
      <w:r w:rsidRPr="0036584A">
        <w:rPr>
          <w:noProof/>
        </w:rPr>
        <w:instrText xml:space="preserve"> PAGEREF _Toc210311948 \h </w:instrText>
      </w:r>
      <w:r w:rsidRPr="0036584A">
        <w:rPr>
          <w:noProof/>
        </w:rPr>
      </w:r>
      <w:r w:rsidRPr="0036584A">
        <w:rPr>
          <w:noProof/>
        </w:rPr>
        <w:fldChar w:fldCharType="separate"/>
      </w:r>
      <w:r w:rsidRPr="0036584A">
        <w:rPr>
          <w:noProof/>
        </w:rPr>
        <w:t>1019</w:t>
      </w:r>
      <w:r w:rsidRPr="0036584A">
        <w:rPr>
          <w:noProof/>
        </w:rPr>
        <w:fldChar w:fldCharType="end"/>
      </w:r>
    </w:p>
    <w:p w14:paraId="21D6D65E" w14:textId="3D656D1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PCI-RangeIndex</w:t>
      </w:r>
      <w:r w:rsidRPr="0036584A">
        <w:rPr>
          <w:noProof/>
        </w:rPr>
        <w:tab/>
      </w:r>
      <w:r w:rsidRPr="0036584A">
        <w:rPr>
          <w:noProof/>
        </w:rPr>
        <w:fldChar w:fldCharType="begin"/>
      </w:r>
      <w:r w:rsidRPr="0036584A">
        <w:rPr>
          <w:noProof/>
        </w:rPr>
        <w:instrText xml:space="preserve"> PAGEREF _Toc210311949 \h </w:instrText>
      </w:r>
      <w:r w:rsidRPr="0036584A">
        <w:rPr>
          <w:noProof/>
        </w:rPr>
      </w:r>
      <w:r w:rsidRPr="0036584A">
        <w:rPr>
          <w:noProof/>
        </w:rPr>
        <w:fldChar w:fldCharType="separate"/>
      </w:r>
      <w:r w:rsidRPr="0036584A">
        <w:rPr>
          <w:noProof/>
        </w:rPr>
        <w:t>1020</w:t>
      </w:r>
      <w:r w:rsidRPr="0036584A">
        <w:rPr>
          <w:noProof/>
        </w:rPr>
        <w:fldChar w:fldCharType="end"/>
      </w:r>
    </w:p>
    <w:p w14:paraId="49EA921D" w14:textId="3DD21F0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PCI-RangeIndexList</w:t>
      </w:r>
      <w:r w:rsidRPr="0036584A">
        <w:rPr>
          <w:noProof/>
        </w:rPr>
        <w:tab/>
      </w:r>
      <w:r w:rsidRPr="0036584A">
        <w:rPr>
          <w:noProof/>
        </w:rPr>
        <w:fldChar w:fldCharType="begin"/>
      </w:r>
      <w:r w:rsidRPr="0036584A">
        <w:rPr>
          <w:noProof/>
        </w:rPr>
        <w:instrText xml:space="preserve"> PAGEREF _Toc210311950 \h </w:instrText>
      </w:r>
      <w:r w:rsidRPr="0036584A">
        <w:rPr>
          <w:noProof/>
        </w:rPr>
      </w:r>
      <w:r w:rsidRPr="0036584A">
        <w:rPr>
          <w:noProof/>
        </w:rPr>
        <w:fldChar w:fldCharType="separate"/>
      </w:r>
      <w:r w:rsidRPr="0036584A">
        <w:rPr>
          <w:noProof/>
        </w:rPr>
        <w:t>1020</w:t>
      </w:r>
      <w:r w:rsidRPr="0036584A">
        <w:rPr>
          <w:noProof/>
        </w:rPr>
        <w:fldChar w:fldCharType="end"/>
      </w:r>
    </w:p>
    <w:p w14:paraId="46F444B1" w14:textId="73E4D1F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CCH-Config</w:t>
      </w:r>
      <w:r w:rsidRPr="0036584A">
        <w:rPr>
          <w:noProof/>
        </w:rPr>
        <w:tab/>
      </w:r>
      <w:r w:rsidRPr="0036584A">
        <w:rPr>
          <w:noProof/>
        </w:rPr>
        <w:fldChar w:fldCharType="begin"/>
      </w:r>
      <w:r w:rsidRPr="0036584A">
        <w:rPr>
          <w:noProof/>
        </w:rPr>
        <w:instrText xml:space="preserve"> PAGEREF _Toc210311951 \h </w:instrText>
      </w:r>
      <w:r w:rsidRPr="0036584A">
        <w:rPr>
          <w:noProof/>
        </w:rPr>
      </w:r>
      <w:r w:rsidRPr="0036584A">
        <w:rPr>
          <w:noProof/>
        </w:rPr>
        <w:fldChar w:fldCharType="separate"/>
      </w:r>
      <w:r w:rsidRPr="0036584A">
        <w:rPr>
          <w:noProof/>
        </w:rPr>
        <w:t>1020</w:t>
      </w:r>
      <w:r w:rsidRPr="0036584A">
        <w:rPr>
          <w:noProof/>
        </w:rPr>
        <w:fldChar w:fldCharType="end"/>
      </w:r>
    </w:p>
    <w:p w14:paraId="23FC1232" w14:textId="1FFFC0D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CCH-ConfigCommon</w:t>
      </w:r>
      <w:r w:rsidRPr="0036584A">
        <w:rPr>
          <w:noProof/>
        </w:rPr>
        <w:tab/>
      </w:r>
      <w:r w:rsidRPr="0036584A">
        <w:rPr>
          <w:noProof/>
        </w:rPr>
        <w:fldChar w:fldCharType="begin"/>
      </w:r>
      <w:r w:rsidRPr="0036584A">
        <w:rPr>
          <w:noProof/>
        </w:rPr>
        <w:instrText xml:space="preserve"> PAGEREF _Toc210311952 \h </w:instrText>
      </w:r>
      <w:r w:rsidRPr="0036584A">
        <w:rPr>
          <w:noProof/>
        </w:rPr>
      </w:r>
      <w:r w:rsidRPr="0036584A">
        <w:rPr>
          <w:noProof/>
        </w:rPr>
        <w:fldChar w:fldCharType="separate"/>
      </w:r>
      <w:r w:rsidRPr="0036584A">
        <w:rPr>
          <w:noProof/>
        </w:rPr>
        <w:t>1024</w:t>
      </w:r>
      <w:r w:rsidRPr="0036584A">
        <w:rPr>
          <w:noProof/>
        </w:rPr>
        <w:fldChar w:fldCharType="end"/>
      </w:r>
    </w:p>
    <w:p w14:paraId="1852BE1D" w14:textId="5602F41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CCH-ConfigSIB1</w:t>
      </w:r>
      <w:r w:rsidRPr="0036584A">
        <w:rPr>
          <w:noProof/>
        </w:rPr>
        <w:tab/>
      </w:r>
      <w:r w:rsidRPr="0036584A">
        <w:rPr>
          <w:noProof/>
        </w:rPr>
        <w:fldChar w:fldCharType="begin"/>
      </w:r>
      <w:r w:rsidRPr="0036584A">
        <w:rPr>
          <w:noProof/>
        </w:rPr>
        <w:instrText xml:space="preserve"> PAGEREF _Toc210311953 \h </w:instrText>
      </w:r>
      <w:r w:rsidRPr="0036584A">
        <w:rPr>
          <w:noProof/>
        </w:rPr>
      </w:r>
      <w:r w:rsidRPr="0036584A">
        <w:rPr>
          <w:noProof/>
        </w:rPr>
        <w:fldChar w:fldCharType="separate"/>
      </w:r>
      <w:r w:rsidRPr="0036584A">
        <w:rPr>
          <w:noProof/>
        </w:rPr>
        <w:t>1029</w:t>
      </w:r>
      <w:r w:rsidRPr="0036584A">
        <w:rPr>
          <w:noProof/>
        </w:rPr>
        <w:fldChar w:fldCharType="end"/>
      </w:r>
    </w:p>
    <w:p w14:paraId="39542FFC" w14:textId="167547C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PDCCH-ServingCellConfig</w:t>
      </w:r>
      <w:r w:rsidRPr="0036584A">
        <w:rPr>
          <w:noProof/>
        </w:rPr>
        <w:tab/>
      </w:r>
      <w:r w:rsidRPr="0036584A">
        <w:rPr>
          <w:noProof/>
        </w:rPr>
        <w:fldChar w:fldCharType="begin"/>
      </w:r>
      <w:r w:rsidRPr="0036584A">
        <w:rPr>
          <w:noProof/>
        </w:rPr>
        <w:instrText xml:space="preserve"> PAGEREF _Toc210311954 \h </w:instrText>
      </w:r>
      <w:r w:rsidRPr="0036584A">
        <w:rPr>
          <w:noProof/>
        </w:rPr>
      </w:r>
      <w:r w:rsidRPr="0036584A">
        <w:rPr>
          <w:noProof/>
        </w:rPr>
        <w:fldChar w:fldCharType="separate"/>
      </w:r>
      <w:r w:rsidRPr="0036584A">
        <w:rPr>
          <w:noProof/>
        </w:rPr>
        <w:t>1029</w:t>
      </w:r>
      <w:r w:rsidRPr="0036584A">
        <w:rPr>
          <w:noProof/>
        </w:rPr>
        <w:fldChar w:fldCharType="end"/>
      </w:r>
    </w:p>
    <w:p w14:paraId="6DC19B07" w14:textId="7A9D684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PDCP-Config</w:t>
      </w:r>
      <w:r w:rsidRPr="0036584A">
        <w:rPr>
          <w:noProof/>
        </w:rPr>
        <w:tab/>
      </w:r>
      <w:r w:rsidRPr="0036584A">
        <w:rPr>
          <w:noProof/>
        </w:rPr>
        <w:fldChar w:fldCharType="begin"/>
      </w:r>
      <w:r w:rsidRPr="0036584A">
        <w:rPr>
          <w:noProof/>
        </w:rPr>
        <w:instrText xml:space="preserve"> PAGEREF _Toc210311955 \h </w:instrText>
      </w:r>
      <w:r w:rsidRPr="0036584A">
        <w:rPr>
          <w:noProof/>
        </w:rPr>
      </w:r>
      <w:r w:rsidRPr="0036584A">
        <w:rPr>
          <w:noProof/>
        </w:rPr>
        <w:fldChar w:fldCharType="separate"/>
      </w:r>
      <w:r w:rsidRPr="0036584A">
        <w:rPr>
          <w:noProof/>
        </w:rPr>
        <w:t>1030</w:t>
      </w:r>
      <w:r w:rsidRPr="0036584A">
        <w:rPr>
          <w:noProof/>
        </w:rPr>
        <w:fldChar w:fldCharType="end"/>
      </w:r>
    </w:p>
    <w:p w14:paraId="37655C7F" w14:textId="2F52AD6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SCH-Config</w:t>
      </w:r>
      <w:r w:rsidRPr="0036584A">
        <w:rPr>
          <w:noProof/>
        </w:rPr>
        <w:tab/>
      </w:r>
      <w:r w:rsidRPr="0036584A">
        <w:rPr>
          <w:noProof/>
        </w:rPr>
        <w:fldChar w:fldCharType="begin"/>
      </w:r>
      <w:r w:rsidRPr="0036584A">
        <w:rPr>
          <w:noProof/>
        </w:rPr>
        <w:instrText xml:space="preserve"> PAGEREF _Toc210311956 \h </w:instrText>
      </w:r>
      <w:r w:rsidRPr="0036584A">
        <w:rPr>
          <w:noProof/>
        </w:rPr>
      </w:r>
      <w:r w:rsidRPr="0036584A">
        <w:rPr>
          <w:noProof/>
        </w:rPr>
        <w:fldChar w:fldCharType="separate"/>
      </w:r>
      <w:r w:rsidRPr="0036584A">
        <w:rPr>
          <w:noProof/>
        </w:rPr>
        <w:t>1038</w:t>
      </w:r>
      <w:r w:rsidRPr="0036584A">
        <w:rPr>
          <w:noProof/>
        </w:rPr>
        <w:fldChar w:fldCharType="end"/>
      </w:r>
    </w:p>
    <w:p w14:paraId="469A3ED7" w14:textId="7168832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SCH-ConfigCommon</w:t>
      </w:r>
      <w:r w:rsidRPr="0036584A">
        <w:rPr>
          <w:noProof/>
        </w:rPr>
        <w:tab/>
      </w:r>
      <w:r w:rsidRPr="0036584A">
        <w:rPr>
          <w:noProof/>
        </w:rPr>
        <w:fldChar w:fldCharType="begin"/>
      </w:r>
      <w:r w:rsidRPr="0036584A">
        <w:rPr>
          <w:noProof/>
        </w:rPr>
        <w:instrText xml:space="preserve"> PAGEREF _Toc210311957 \h </w:instrText>
      </w:r>
      <w:r w:rsidRPr="0036584A">
        <w:rPr>
          <w:noProof/>
        </w:rPr>
      </w:r>
      <w:r w:rsidRPr="0036584A">
        <w:rPr>
          <w:noProof/>
        </w:rPr>
        <w:fldChar w:fldCharType="separate"/>
      </w:r>
      <w:r w:rsidRPr="0036584A">
        <w:rPr>
          <w:noProof/>
        </w:rPr>
        <w:t>1047</w:t>
      </w:r>
      <w:r w:rsidRPr="0036584A">
        <w:rPr>
          <w:noProof/>
        </w:rPr>
        <w:fldChar w:fldCharType="end"/>
      </w:r>
    </w:p>
    <w:p w14:paraId="26699B9E" w14:textId="344484E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SCH-ServingCellConfig</w:t>
      </w:r>
      <w:r w:rsidRPr="0036584A">
        <w:rPr>
          <w:noProof/>
        </w:rPr>
        <w:tab/>
      </w:r>
      <w:r w:rsidRPr="0036584A">
        <w:rPr>
          <w:noProof/>
        </w:rPr>
        <w:fldChar w:fldCharType="begin"/>
      </w:r>
      <w:r w:rsidRPr="0036584A">
        <w:rPr>
          <w:noProof/>
        </w:rPr>
        <w:instrText xml:space="preserve"> PAGEREF _Toc210311958 \h </w:instrText>
      </w:r>
      <w:r w:rsidRPr="0036584A">
        <w:rPr>
          <w:noProof/>
        </w:rPr>
      </w:r>
      <w:r w:rsidRPr="0036584A">
        <w:rPr>
          <w:noProof/>
        </w:rPr>
        <w:fldChar w:fldCharType="separate"/>
      </w:r>
      <w:r w:rsidRPr="0036584A">
        <w:rPr>
          <w:noProof/>
        </w:rPr>
        <w:t>1048</w:t>
      </w:r>
      <w:r w:rsidRPr="0036584A">
        <w:rPr>
          <w:noProof/>
        </w:rPr>
        <w:fldChar w:fldCharType="end"/>
      </w:r>
    </w:p>
    <w:p w14:paraId="3C83CA40" w14:textId="51B0C7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SCH-TimeDomainResourceAllocationList</w:t>
      </w:r>
      <w:r w:rsidRPr="0036584A">
        <w:rPr>
          <w:noProof/>
        </w:rPr>
        <w:tab/>
      </w:r>
      <w:r w:rsidRPr="0036584A">
        <w:rPr>
          <w:noProof/>
        </w:rPr>
        <w:fldChar w:fldCharType="begin"/>
      </w:r>
      <w:r w:rsidRPr="0036584A">
        <w:rPr>
          <w:noProof/>
        </w:rPr>
        <w:instrText xml:space="preserve"> PAGEREF _Toc210311959 \h </w:instrText>
      </w:r>
      <w:r w:rsidRPr="0036584A">
        <w:rPr>
          <w:noProof/>
        </w:rPr>
      </w:r>
      <w:r w:rsidRPr="0036584A">
        <w:rPr>
          <w:noProof/>
        </w:rPr>
        <w:fldChar w:fldCharType="separate"/>
      </w:r>
      <w:r w:rsidRPr="0036584A">
        <w:rPr>
          <w:noProof/>
        </w:rPr>
        <w:t>1050</w:t>
      </w:r>
      <w:r w:rsidRPr="0036584A">
        <w:rPr>
          <w:noProof/>
        </w:rPr>
        <w:fldChar w:fldCharType="end"/>
      </w:r>
    </w:p>
    <w:p w14:paraId="26F2C887" w14:textId="208DCB2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U-SessionID</w:t>
      </w:r>
      <w:r w:rsidRPr="0036584A">
        <w:rPr>
          <w:noProof/>
        </w:rPr>
        <w:tab/>
      </w:r>
      <w:r w:rsidRPr="0036584A">
        <w:rPr>
          <w:noProof/>
        </w:rPr>
        <w:fldChar w:fldCharType="begin"/>
      </w:r>
      <w:r w:rsidRPr="0036584A">
        <w:rPr>
          <w:noProof/>
        </w:rPr>
        <w:instrText xml:space="preserve"> PAGEREF _Toc210311960 \h </w:instrText>
      </w:r>
      <w:r w:rsidRPr="0036584A">
        <w:rPr>
          <w:noProof/>
        </w:rPr>
      </w:r>
      <w:r w:rsidRPr="0036584A">
        <w:rPr>
          <w:noProof/>
        </w:rPr>
        <w:fldChar w:fldCharType="separate"/>
      </w:r>
      <w:r w:rsidRPr="0036584A">
        <w:rPr>
          <w:noProof/>
        </w:rPr>
        <w:t>1051</w:t>
      </w:r>
      <w:r w:rsidRPr="0036584A">
        <w:rPr>
          <w:noProof/>
        </w:rPr>
        <w:fldChar w:fldCharType="end"/>
      </w:r>
    </w:p>
    <w:p w14:paraId="4B039D43" w14:textId="4440D28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HR-Config</w:t>
      </w:r>
      <w:r w:rsidRPr="0036584A">
        <w:rPr>
          <w:noProof/>
        </w:rPr>
        <w:tab/>
      </w:r>
      <w:r w:rsidRPr="0036584A">
        <w:rPr>
          <w:noProof/>
        </w:rPr>
        <w:fldChar w:fldCharType="begin"/>
      </w:r>
      <w:r w:rsidRPr="0036584A">
        <w:rPr>
          <w:noProof/>
        </w:rPr>
        <w:instrText xml:space="preserve"> PAGEREF _Toc210311961 \h </w:instrText>
      </w:r>
      <w:r w:rsidRPr="0036584A">
        <w:rPr>
          <w:noProof/>
        </w:rPr>
      </w:r>
      <w:r w:rsidRPr="0036584A">
        <w:rPr>
          <w:noProof/>
        </w:rPr>
        <w:fldChar w:fldCharType="separate"/>
      </w:r>
      <w:r w:rsidRPr="0036584A">
        <w:rPr>
          <w:noProof/>
        </w:rPr>
        <w:t>1051</w:t>
      </w:r>
      <w:r w:rsidRPr="0036584A">
        <w:rPr>
          <w:noProof/>
        </w:rPr>
        <w:fldChar w:fldCharType="end"/>
      </w:r>
    </w:p>
    <w:p w14:paraId="64B4F259" w14:textId="1C270FD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hysCellId</w:t>
      </w:r>
      <w:r w:rsidRPr="0036584A">
        <w:rPr>
          <w:noProof/>
        </w:rPr>
        <w:tab/>
      </w:r>
      <w:r w:rsidRPr="0036584A">
        <w:rPr>
          <w:noProof/>
        </w:rPr>
        <w:fldChar w:fldCharType="begin"/>
      </w:r>
      <w:r w:rsidRPr="0036584A">
        <w:rPr>
          <w:noProof/>
        </w:rPr>
        <w:instrText xml:space="preserve"> PAGEREF _Toc210311962 \h </w:instrText>
      </w:r>
      <w:r w:rsidRPr="0036584A">
        <w:rPr>
          <w:noProof/>
        </w:rPr>
      </w:r>
      <w:r w:rsidRPr="0036584A">
        <w:rPr>
          <w:noProof/>
        </w:rPr>
        <w:fldChar w:fldCharType="separate"/>
      </w:r>
      <w:r w:rsidRPr="0036584A">
        <w:rPr>
          <w:noProof/>
        </w:rPr>
        <w:t>1053</w:t>
      </w:r>
      <w:r w:rsidRPr="0036584A">
        <w:rPr>
          <w:noProof/>
        </w:rPr>
        <w:fldChar w:fldCharType="end"/>
      </w:r>
    </w:p>
    <w:p w14:paraId="0CC22676" w14:textId="266BE2E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hysicalCellGroupConfig</w:t>
      </w:r>
      <w:r w:rsidRPr="0036584A">
        <w:rPr>
          <w:noProof/>
        </w:rPr>
        <w:tab/>
      </w:r>
      <w:r w:rsidRPr="0036584A">
        <w:rPr>
          <w:noProof/>
        </w:rPr>
        <w:fldChar w:fldCharType="begin"/>
      </w:r>
      <w:r w:rsidRPr="0036584A">
        <w:rPr>
          <w:noProof/>
        </w:rPr>
        <w:instrText xml:space="preserve"> PAGEREF _Toc210311963 \h </w:instrText>
      </w:r>
      <w:r w:rsidRPr="0036584A">
        <w:rPr>
          <w:noProof/>
        </w:rPr>
      </w:r>
      <w:r w:rsidRPr="0036584A">
        <w:rPr>
          <w:noProof/>
        </w:rPr>
        <w:fldChar w:fldCharType="separate"/>
      </w:r>
      <w:r w:rsidRPr="0036584A">
        <w:rPr>
          <w:noProof/>
        </w:rPr>
        <w:t>1054</w:t>
      </w:r>
      <w:r w:rsidRPr="0036584A">
        <w:rPr>
          <w:noProof/>
        </w:rPr>
        <w:fldChar w:fldCharType="end"/>
      </w:r>
    </w:p>
    <w:p w14:paraId="0F4A4673" w14:textId="4188C5E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LMN-Identity</w:t>
      </w:r>
      <w:r w:rsidRPr="0036584A">
        <w:rPr>
          <w:noProof/>
        </w:rPr>
        <w:tab/>
      </w:r>
      <w:r w:rsidRPr="0036584A">
        <w:rPr>
          <w:noProof/>
        </w:rPr>
        <w:fldChar w:fldCharType="begin"/>
      </w:r>
      <w:r w:rsidRPr="0036584A">
        <w:rPr>
          <w:noProof/>
        </w:rPr>
        <w:instrText xml:space="preserve"> PAGEREF _Toc210311964 \h </w:instrText>
      </w:r>
      <w:r w:rsidRPr="0036584A">
        <w:rPr>
          <w:noProof/>
        </w:rPr>
      </w:r>
      <w:r w:rsidRPr="0036584A">
        <w:rPr>
          <w:noProof/>
        </w:rPr>
        <w:fldChar w:fldCharType="separate"/>
      </w:r>
      <w:r w:rsidRPr="0036584A">
        <w:rPr>
          <w:noProof/>
        </w:rPr>
        <w:t>1068</w:t>
      </w:r>
      <w:r w:rsidRPr="0036584A">
        <w:rPr>
          <w:noProof/>
        </w:rPr>
        <w:fldChar w:fldCharType="end"/>
      </w:r>
    </w:p>
    <w:p w14:paraId="2F7D6B7E" w14:textId="61EE9EA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PLMN-IdentityInfoList</w:t>
      </w:r>
      <w:r w:rsidRPr="0036584A">
        <w:rPr>
          <w:noProof/>
        </w:rPr>
        <w:tab/>
      </w:r>
      <w:r w:rsidRPr="0036584A">
        <w:rPr>
          <w:noProof/>
        </w:rPr>
        <w:fldChar w:fldCharType="begin"/>
      </w:r>
      <w:r w:rsidRPr="0036584A">
        <w:rPr>
          <w:noProof/>
        </w:rPr>
        <w:instrText xml:space="preserve"> PAGEREF _Toc210311965 \h </w:instrText>
      </w:r>
      <w:r w:rsidRPr="0036584A">
        <w:rPr>
          <w:noProof/>
        </w:rPr>
      </w:r>
      <w:r w:rsidRPr="0036584A">
        <w:rPr>
          <w:noProof/>
        </w:rPr>
        <w:fldChar w:fldCharType="separate"/>
      </w:r>
      <w:r w:rsidRPr="0036584A">
        <w:rPr>
          <w:noProof/>
        </w:rPr>
        <w:t>1069</w:t>
      </w:r>
      <w:r w:rsidRPr="0036584A">
        <w:rPr>
          <w:noProof/>
        </w:rPr>
        <w:fldChar w:fldCharType="end"/>
      </w:r>
    </w:p>
    <w:p w14:paraId="79917FB6" w14:textId="26C5A6F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LMN-IdentityList2</w:t>
      </w:r>
      <w:r w:rsidRPr="0036584A">
        <w:rPr>
          <w:noProof/>
        </w:rPr>
        <w:tab/>
      </w:r>
      <w:r w:rsidRPr="0036584A">
        <w:rPr>
          <w:noProof/>
        </w:rPr>
        <w:fldChar w:fldCharType="begin"/>
      </w:r>
      <w:r w:rsidRPr="0036584A">
        <w:rPr>
          <w:noProof/>
        </w:rPr>
        <w:instrText xml:space="preserve"> PAGEREF _Toc210311966 \h </w:instrText>
      </w:r>
      <w:r w:rsidRPr="0036584A">
        <w:rPr>
          <w:noProof/>
        </w:rPr>
      </w:r>
      <w:r w:rsidRPr="0036584A">
        <w:rPr>
          <w:noProof/>
        </w:rPr>
        <w:fldChar w:fldCharType="separate"/>
      </w:r>
      <w:r w:rsidRPr="0036584A">
        <w:rPr>
          <w:noProof/>
        </w:rPr>
        <w:t>1070</w:t>
      </w:r>
      <w:r w:rsidRPr="0036584A">
        <w:rPr>
          <w:noProof/>
        </w:rPr>
        <w:fldChar w:fldCharType="end"/>
      </w:r>
    </w:p>
    <w:p w14:paraId="5DDD5922" w14:textId="4F89BB1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RB-Id</w:t>
      </w:r>
      <w:r w:rsidRPr="0036584A">
        <w:rPr>
          <w:noProof/>
        </w:rPr>
        <w:tab/>
      </w:r>
      <w:r w:rsidRPr="0036584A">
        <w:rPr>
          <w:noProof/>
        </w:rPr>
        <w:fldChar w:fldCharType="begin"/>
      </w:r>
      <w:r w:rsidRPr="0036584A">
        <w:rPr>
          <w:noProof/>
        </w:rPr>
        <w:instrText xml:space="preserve"> PAGEREF _Toc210311967 \h </w:instrText>
      </w:r>
      <w:r w:rsidRPr="0036584A">
        <w:rPr>
          <w:noProof/>
        </w:rPr>
      </w:r>
      <w:r w:rsidRPr="0036584A">
        <w:rPr>
          <w:noProof/>
        </w:rPr>
        <w:fldChar w:fldCharType="separate"/>
      </w:r>
      <w:r w:rsidRPr="0036584A">
        <w:rPr>
          <w:noProof/>
        </w:rPr>
        <w:t>1070</w:t>
      </w:r>
      <w:r w:rsidRPr="0036584A">
        <w:rPr>
          <w:noProof/>
        </w:rPr>
        <w:fldChar w:fldCharType="end"/>
      </w:r>
    </w:p>
    <w:p w14:paraId="0FB15C79" w14:textId="7AAED4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TRS-DownlinkConfig</w:t>
      </w:r>
      <w:r w:rsidRPr="0036584A">
        <w:rPr>
          <w:noProof/>
        </w:rPr>
        <w:tab/>
      </w:r>
      <w:r w:rsidRPr="0036584A">
        <w:rPr>
          <w:noProof/>
        </w:rPr>
        <w:fldChar w:fldCharType="begin"/>
      </w:r>
      <w:r w:rsidRPr="0036584A">
        <w:rPr>
          <w:noProof/>
        </w:rPr>
        <w:instrText xml:space="preserve"> PAGEREF _Toc210311968 \h </w:instrText>
      </w:r>
      <w:r w:rsidRPr="0036584A">
        <w:rPr>
          <w:noProof/>
        </w:rPr>
      </w:r>
      <w:r w:rsidRPr="0036584A">
        <w:rPr>
          <w:noProof/>
        </w:rPr>
        <w:fldChar w:fldCharType="separate"/>
      </w:r>
      <w:r w:rsidRPr="0036584A">
        <w:rPr>
          <w:noProof/>
        </w:rPr>
        <w:t>1071</w:t>
      </w:r>
      <w:r w:rsidRPr="0036584A">
        <w:rPr>
          <w:noProof/>
        </w:rPr>
        <w:fldChar w:fldCharType="end"/>
      </w:r>
    </w:p>
    <w:p w14:paraId="22354FBF" w14:textId="09BA8F5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TRS-UplinkConfig</w:t>
      </w:r>
      <w:r w:rsidRPr="0036584A">
        <w:rPr>
          <w:noProof/>
        </w:rPr>
        <w:tab/>
      </w:r>
      <w:r w:rsidRPr="0036584A">
        <w:rPr>
          <w:noProof/>
        </w:rPr>
        <w:fldChar w:fldCharType="begin"/>
      </w:r>
      <w:r w:rsidRPr="0036584A">
        <w:rPr>
          <w:noProof/>
        </w:rPr>
        <w:instrText xml:space="preserve"> PAGEREF _Toc210311969 \h </w:instrText>
      </w:r>
      <w:r w:rsidRPr="0036584A">
        <w:rPr>
          <w:noProof/>
        </w:rPr>
      </w:r>
      <w:r w:rsidRPr="0036584A">
        <w:rPr>
          <w:noProof/>
        </w:rPr>
        <w:fldChar w:fldCharType="separate"/>
      </w:r>
      <w:r w:rsidRPr="0036584A">
        <w:rPr>
          <w:noProof/>
        </w:rPr>
        <w:t>1072</w:t>
      </w:r>
      <w:r w:rsidRPr="0036584A">
        <w:rPr>
          <w:noProof/>
        </w:rPr>
        <w:fldChar w:fldCharType="end"/>
      </w:r>
    </w:p>
    <w:p w14:paraId="7241184B" w14:textId="3F7F354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CCH-Config</w:t>
      </w:r>
      <w:r w:rsidRPr="0036584A">
        <w:rPr>
          <w:noProof/>
        </w:rPr>
        <w:tab/>
      </w:r>
      <w:r w:rsidRPr="0036584A">
        <w:rPr>
          <w:noProof/>
        </w:rPr>
        <w:fldChar w:fldCharType="begin"/>
      </w:r>
      <w:r w:rsidRPr="0036584A">
        <w:rPr>
          <w:noProof/>
        </w:rPr>
        <w:instrText xml:space="preserve"> PAGEREF _Toc210311970 \h </w:instrText>
      </w:r>
      <w:r w:rsidRPr="0036584A">
        <w:rPr>
          <w:noProof/>
        </w:rPr>
      </w:r>
      <w:r w:rsidRPr="0036584A">
        <w:rPr>
          <w:noProof/>
        </w:rPr>
        <w:fldChar w:fldCharType="separate"/>
      </w:r>
      <w:r w:rsidRPr="0036584A">
        <w:rPr>
          <w:noProof/>
        </w:rPr>
        <w:t>1073</w:t>
      </w:r>
      <w:r w:rsidRPr="0036584A">
        <w:rPr>
          <w:noProof/>
        </w:rPr>
        <w:fldChar w:fldCharType="end"/>
      </w:r>
    </w:p>
    <w:p w14:paraId="464DE125" w14:textId="1F20AA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CCH-ConfigCommon</w:t>
      </w:r>
      <w:r w:rsidRPr="0036584A">
        <w:rPr>
          <w:noProof/>
        </w:rPr>
        <w:tab/>
      </w:r>
      <w:r w:rsidRPr="0036584A">
        <w:rPr>
          <w:noProof/>
        </w:rPr>
        <w:fldChar w:fldCharType="begin"/>
      </w:r>
      <w:r w:rsidRPr="0036584A">
        <w:rPr>
          <w:noProof/>
        </w:rPr>
        <w:instrText xml:space="preserve"> PAGEREF _Toc210311971 \h </w:instrText>
      </w:r>
      <w:r w:rsidRPr="0036584A">
        <w:rPr>
          <w:noProof/>
        </w:rPr>
      </w:r>
      <w:r w:rsidRPr="0036584A">
        <w:rPr>
          <w:noProof/>
        </w:rPr>
        <w:fldChar w:fldCharType="separate"/>
      </w:r>
      <w:r w:rsidRPr="0036584A">
        <w:rPr>
          <w:noProof/>
        </w:rPr>
        <w:t>1082</w:t>
      </w:r>
      <w:r w:rsidRPr="0036584A">
        <w:rPr>
          <w:noProof/>
        </w:rPr>
        <w:fldChar w:fldCharType="end"/>
      </w:r>
    </w:p>
    <w:p w14:paraId="34C3117F" w14:textId="6BBEA6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PUCCH-ConfigurationList</w:t>
      </w:r>
      <w:r w:rsidRPr="0036584A">
        <w:rPr>
          <w:noProof/>
        </w:rPr>
        <w:tab/>
      </w:r>
      <w:r w:rsidRPr="0036584A">
        <w:rPr>
          <w:noProof/>
        </w:rPr>
        <w:fldChar w:fldCharType="begin"/>
      </w:r>
      <w:r w:rsidRPr="0036584A">
        <w:rPr>
          <w:noProof/>
        </w:rPr>
        <w:instrText xml:space="preserve"> PAGEREF _Toc210311972 \h </w:instrText>
      </w:r>
      <w:r w:rsidRPr="0036584A">
        <w:rPr>
          <w:noProof/>
        </w:rPr>
      </w:r>
      <w:r w:rsidRPr="0036584A">
        <w:rPr>
          <w:noProof/>
        </w:rPr>
        <w:fldChar w:fldCharType="separate"/>
      </w:r>
      <w:r w:rsidRPr="0036584A">
        <w:rPr>
          <w:noProof/>
        </w:rPr>
        <w:t>1083</w:t>
      </w:r>
      <w:r w:rsidRPr="0036584A">
        <w:rPr>
          <w:noProof/>
        </w:rPr>
        <w:fldChar w:fldCharType="end"/>
      </w:r>
    </w:p>
    <w:p w14:paraId="3A8312CC" w14:textId="5AB8366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CCH-CSI-Resource</w:t>
      </w:r>
      <w:r w:rsidRPr="0036584A">
        <w:rPr>
          <w:noProof/>
        </w:rPr>
        <w:tab/>
      </w:r>
      <w:r w:rsidRPr="0036584A">
        <w:rPr>
          <w:noProof/>
        </w:rPr>
        <w:fldChar w:fldCharType="begin"/>
      </w:r>
      <w:r w:rsidRPr="0036584A">
        <w:rPr>
          <w:noProof/>
        </w:rPr>
        <w:instrText xml:space="preserve"> PAGEREF _Toc210311973 \h </w:instrText>
      </w:r>
      <w:r w:rsidRPr="0036584A">
        <w:rPr>
          <w:noProof/>
        </w:rPr>
      </w:r>
      <w:r w:rsidRPr="0036584A">
        <w:rPr>
          <w:noProof/>
        </w:rPr>
        <w:fldChar w:fldCharType="separate"/>
      </w:r>
      <w:r w:rsidRPr="0036584A">
        <w:rPr>
          <w:noProof/>
        </w:rPr>
        <w:t>1084</w:t>
      </w:r>
      <w:r w:rsidRPr="0036584A">
        <w:rPr>
          <w:noProof/>
        </w:rPr>
        <w:fldChar w:fldCharType="end"/>
      </w:r>
    </w:p>
    <w:p w14:paraId="5174F7E5" w14:textId="00719CC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CCH-PathlossReferenceRS-Id</w:t>
      </w:r>
      <w:r w:rsidRPr="0036584A">
        <w:rPr>
          <w:noProof/>
        </w:rPr>
        <w:tab/>
      </w:r>
      <w:r w:rsidRPr="0036584A">
        <w:rPr>
          <w:noProof/>
        </w:rPr>
        <w:fldChar w:fldCharType="begin"/>
      </w:r>
      <w:r w:rsidRPr="0036584A">
        <w:rPr>
          <w:noProof/>
        </w:rPr>
        <w:instrText xml:space="preserve"> PAGEREF _Toc210311974 \h </w:instrText>
      </w:r>
      <w:r w:rsidRPr="0036584A">
        <w:rPr>
          <w:noProof/>
        </w:rPr>
      </w:r>
      <w:r w:rsidRPr="0036584A">
        <w:rPr>
          <w:noProof/>
        </w:rPr>
        <w:fldChar w:fldCharType="separate"/>
      </w:r>
      <w:r w:rsidRPr="0036584A">
        <w:rPr>
          <w:noProof/>
        </w:rPr>
        <w:t>1084</w:t>
      </w:r>
      <w:r w:rsidRPr="0036584A">
        <w:rPr>
          <w:noProof/>
        </w:rPr>
        <w:fldChar w:fldCharType="end"/>
      </w:r>
    </w:p>
    <w:p w14:paraId="0F56F997" w14:textId="11552EF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CCH-PowerControl</w:t>
      </w:r>
      <w:r w:rsidRPr="0036584A">
        <w:rPr>
          <w:noProof/>
        </w:rPr>
        <w:tab/>
      </w:r>
      <w:r w:rsidRPr="0036584A">
        <w:rPr>
          <w:noProof/>
        </w:rPr>
        <w:fldChar w:fldCharType="begin"/>
      </w:r>
      <w:r w:rsidRPr="0036584A">
        <w:rPr>
          <w:noProof/>
        </w:rPr>
        <w:instrText xml:space="preserve"> PAGEREF _Toc210311975 \h </w:instrText>
      </w:r>
      <w:r w:rsidRPr="0036584A">
        <w:rPr>
          <w:noProof/>
        </w:rPr>
      </w:r>
      <w:r w:rsidRPr="0036584A">
        <w:rPr>
          <w:noProof/>
        </w:rPr>
        <w:fldChar w:fldCharType="separate"/>
      </w:r>
      <w:r w:rsidRPr="0036584A">
        <w:rPr>
          <w:noProof/>
        </w:rPr>
        <w:t>1085</w:t>
      </w:r>
      <w:r w:rsidRPr="0036584A">
        <w:rPr>
          <w:noProof/>
        </w:rPr>
        <w:fldChar w:fldCharType="end"/>
      </w:r>
    </w:p>
    <w:p w14:paraId="16B1D0D4" w14:textId="42C6E9C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CCH-SpatialRelationInfo</w:t>
      </w:r>
      <w:r w:rsidRPr="0036584A">
        <w:rPr>
          <w:noProof/>
        </w:rPr>
        <w:tab/>
      </w:r>
      <w:r w:rsidRPr="0036584A">
        <w:rPr>
          <w:noProof/>
        </w:rPr>
        <w:fldChar w:fldCharType="begin"/>
      </w:r>
      <w:r w:rsidRPr="0036584A">
        <w:rPr>
          <w:noProof/>
        </w:rPr>
        <w:instrText xml:space="preserve"> PAGEREF _Toc210311976 \h </w:instrText>
      </w:r>
      <w:r w:rsidRPr="0036584A">
        <w:rPr>
          <w:noProof/>
        </w:rPr>
      </w:r>
      <w:r w:rsidRPr="0036584A">
        <w:rPr>
          <w:noProof/>
        </w:rPr>
        <w:fldChar w:fldCharType="separate"/>
      </w:r>
      <w:r w:rsidRPr="0036584A">
        <w:rPr>
          <w:noProof/>
        </w:rPr>
        <w:t>1087</w:t>
      </w:r>
      <w:r w:rsidRPr="0036584A">
        <w:rPr>
          <w:noProof/>
        </w:rPr>
        <w:fldChar w:fldCharType="end"/>
      </w:r>
    </w:p>
    <w:p w14:paraId="3EA5069E" w14:textId="4520006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CCH-SpatialRelationInfo-Id</w:t>
      </w:r>
      <w:r w:rsidRPr="0036584A">
        <w:rPr>
          <w:noProof/>
        </w:rPr>
        <w:tab/>
      </w:r>
      <w:r w:rsidRPr="0036584A">
        <w:rPr>
          <w:noProof/>
        </w:rPr>
        <w:fldChar w:fldCharType="begin"/>
      </w:r>
      <w:r w:rsidRPr="0036584A">
        <w:rPr>
          <w:noProof/>
        </w:rPr>
        <w:instrText xml:space="preserve"> PAGEREF _Toc210311977 \h </w:instrText>
      </w:r>
      <w:r w:rsidRPr="0036584A">
        <w:rPr>
          <w:noProof/>
        </w:rPr>
      </w:r>
      <w:r w:rsidRPr="0036584A">
        <w:rPr>
          <w:noProof/>
        </w:rPr>
        <w:fldChar w:fldCharType="separate"/>
      </w:r>
      <w:r w:rsidRPr="0036584A">
        <w:rPr>
          <w:noProof/>
        </w:rPr>
        <w:t>1088</w:t>
      </w:r>
      <w:r w:rsidRPr="0036584A">
        <w:rPr>
          <w:noProof/>
        </w:rPr>
        <w:fldChar w:fldCharType="end"/>
      </w:r>
    </w:p>
    <w:p w14:paraId="5BFBBEAD" w14:textId="4D32C42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CCH-TPC-CommandConfig</w:t>
      </w:r>
      <w:r w:rsidRPr="0036584A">
        <w:rPr>
          <w:noProof/>
        </w:rPr>
        <w:tab/>
      </w:r>
      <w:r w:rsidRPr="0036584A">
        <w:rPr>
          <w:noProof/>
        </w:rPr>
        <w:fldChar w:fldCharType="begin"/>
      </w:r>
      <w:r w:rsidRPr="0036584A">
        <w:rPr>
          <w:noProof/>
        </w:rPr>
        <w:instrText xml:space="preserve"> PAGEREF _Toc210311978 \h </w:instrText>
      </w:r>
      <w:r w:rsidRPr="0036584A">
        <w:rPr>
          <w:noProof/>
        </w:rPr>
      </w:r>
      <w:r w:rsidRPr="0036584A">
        <w:rPr>
          <w:noProof/>
        </w:rPr>
        <w:fldChar w:fldCharType="separate"/>
      </w:r>
      <w:r w:rsidRPr="0036584A">
        <w:rPr>
          <w:noProof/>
        </w:rPr>
        <w:t>1089</w:t>
      </w:r>
      <w:r w:rsidRPr="0036584A">
        <w:rPr>
          <w:noProof/>
        </w:rPr>
        <w:fldChar w:fldCharType="end"/>
      </w:r>
    </w:p>
    <w:p w14:paraId="63CEE689" w14:textId="7D4D8D9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SCH-Config</w:t>
      </w:r>
      <w:r w:rsidRPr="0036584A">
        <w:rPr>
          <w:noProof/>
        </w:rPr>
        <w:tab/>
      </w:r>
      <w:r w:rsidRPr="0036584A">
        <w:rPr>
          <w:noProof/>
        </w:rPr>
        <w:fldChar w:fldCharType="begin"/>
      </w:r>
      <w:r w:rsidRPr="0036584A">
        <w:rPr>
          <w:noProof/>
        </w:rPr>
        <w:instrText xml:space="preserve"> PAGEREF _Toc210311979 \h </w:instrText>
      </w:r>
      <w:r w:rsidRPr="0036584A">
        <w:rPr>
          <w:noProof/>
        </w:rPr>
      </w:r>
      <w:r w:rsidRPr="0036584A">
        <w:rPr>
          <w:noProof/>
        </w:rPr>
        <w:fldChar w:fldCharType="separate"/>
      </w:r>
      <w:r w:rsidRPr="0036584A">
        <w:rPr>
          <w:noProof/>
        </w:rPr>
        <w:t>1089</w:t>
      </w:r>
      <w:r w:rsidRPr="0036584A">
        <w:rPr>
          <w:noProof/>
        </w:rPr>
        <w:fldChar w:fldCharType="end"/>
      </w:r>
    </w:p>
    <w:p w14:paraId="136F00FF" w14:textId="563533F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SCH-ConfigCommon</w:t>
      </w:r>
      <w:r w:rsidRPr="0036584A">
        <w:rPr>
          <w:noProof/>
        </w:rPr>
        <w:tab/>
      </w:r>
      <w:r w:rsidRPr="0036584A">
        <w:rPr>
          <w:noProof/>
        </w:rPr>
        <w:fldChar w:fldCharType="begin"/>
      </w:r>
      <w:r w:rsidRPr="0036584A">
        <w:rPr>
          <w:noProof/>
        </w:rPr>
        <w:instrText xml:space="preserve"> PAGEREF _Toc210311980 \h </w:instrText>
      </w:r>
      <w:r w:rsidRPr="0036584A">
        <w:rPr>
          <w:noProof/>
        </w:rPr>
      </w:r>
      <w:r w:rsidRPr="0036584A">
        <w:rPr>
          <w:noProof/>
        </w:rPr>
        <w:fldChar w:fldCharType="separate"/>
      </w:r>
      <w:r w:rsidRPr="0036584A">
        <w:rPr>
          <w:noProof/>
        </w:rPr>
        <w:t>1100</w:t>
      </w:r>
      <w:r w:rsidRPr="0036584A">
        <w:rPr>
          <w:noProof/>
        </w:rPr>
        <w:fldChar w:fldCharType="end"/>
      </w:r>
    </w:p>
    <w:p w14:paraId="2485E758" w14:textId="4D1C188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SCH-MutingResources</w:t>
      </w:r>
      <w:r w:rsidRPr="0036584A">
        <w:rPr>
          <w:noProof/>
        </w:rPr>
        <w:tab/>
      </w:r>
      <w:r w:rsidRPr="0036584A">
        <w:rPr>
          <w:noProof/>
        </w:rPr>
        <w:fldChar w:fldCharType="begin"/>
      </w:r>
      <w:r w:rsidRPr="0036584A">
        <w:rPr>
          <w:noProof/>
        </w:rPr>
        <w:instrText xml:space="preserve"> PAGEREF _Toc210311981 \h </w:instrText>
      </w:r>
      <w:r w:rsidRPr="0036584A">
        <w:rPr>
          <w:noProof/>
        </w:rPr>
      </w:r>
      <w:r w:rsidRPr="0036584A">
        <w:rPr>
          <w:noProof/>
        </w:rPr>
        <w:fldChar w:fldCharType="separate"/>
      </w:r>
      <w:r w:rsidRPr="0036584A">
        <w:rPr>
          <w:noProof/>
        </w:rPr>
        <w:t>1101</w:t>
      </w:r>
      <w:r w:rsidRPr="0036584A">
        <w:rPr>
          <w:noProof/>
        </w:rPr>
        <w:fldChar w:fldCharType="end"/>
      </w:r>
    </w:p>
    <w:p w14:paraId="4008D0FE" w14:textId="3EE3F6B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SCH-PowerControl</w:t>
      </w:r>
      <w:r w:rsidRPr="0036584A">
        <w:rPr>
          <w:noProof/>
        </w:rPr>
        <w:tab/>
      </w:r>
      <w:r w:rsidRPr="0036584A">
        <w:rPr>
          <w:noProof/>
        </w:rPr>
        <w:fldChar w:fldCharType="begin"/>
      </w:r>
      <w:r w:rsidRPr="0036584A">
        <w:rPr>
          <w:noProof/>
        </w:rPr>
        <w:instrText xml:space="preserve"> PAGEREF _Toc210311982 \h </w:instrText>
      </w:r>
      <w:r w:rsidRPr="0036584A">
        <w:rPr>
          <w:noProof/>
        </w:rPr>
      </w:r>
      <w:r w:rsidRPr="0036584A">
        <w:rPr>
          <w:noProof/>
        </w:rPr>
        <w:fldChar w:fldCharType="separate"/>
      </w:r>
      <w:r w:rsidRPr="0036584A">
        <w:rPr>
          <w:noProof/>
        </w:rPr>
        <w:t>1102</w:t>
      </w:r>
      <w:r w:rsidRPr="0036584A">
        <w:rPr>
          <w:noProof/>
        </w:rPr>
        <w:fldChar w:fldCharType="end"/>
      </w:r>
    </w:p>
    <w:p w14:paraId="2D4678B1" w14:textId="68D3BE6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SCH-ServingCellConfig</w:t>
      </w:r>
      <w:r w:rsidRPr="0036584A">
        <w:rPr>
          <w:noProof/>
        </w:rPr>
        <w:tab/>
      </w:r>
      <w:r w:rsidRPr="0036584A">
        <w:rPr>
          <w:noProof/>
        </w:rPr>
        <w:fldChar w:fldCharType="begin"/>
      </w:r>
      <w:r w:rsidRPr="0036584A">
        <w:rPr>
          <w:noProof/>
        </w:rPr>
        <w:instrText xml:space="preserve"> PAGEREF _Toc210311983 \h </w:instrText>
      </w:r>
      <w:r w:rsidRPr="0036584A">
        <w:rPr>
          <w:noProof/>
        </w:rPr>
      </w:r>
      <w:r w:rsidRPr="0036584A">
        <w:rPr>
          <w:noProof/>
        </w:rPr>
        <w:fldChar w:fldCharType="separate"/>
      </w:r>
      <w:r w:rsidRPr="0036584A">
        <w:rPr>
          <w:noProof/>
        </w:rPr>
        <w:t>1106</w:t>
      </w:r>
      <w:r w:rsidRPr="0036584A">
        <w:rPr>
          <w:noProof/>
        </w:rPr>
        <w:fldChar w:fldCharType="end"/>
      </w:r>
    </w:p>
    <w:p w14:paraId="0390DEAB" w14:textId="36B3EA5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SCH-TimeDomainResourceAllocationList</w:t>
      </w:r>
      <w:r w:rsidRPr="0036584A">
        <w:rPr>
          <w:noProof/>
        </w:rPr>
        <w:tab/>
      </w:r>
      <w:r w:rsidRPr="0036584A">
        <w:rPr>
          <w:noProof/>
        </w:rPr>
        <w:fldChar w:fldCharType="begin"/>
      </w:r>
      <w:r w:rsidRPr="0036584A">
        <w:rPr>
          <w:noProof/>
        </w:rPr>
        <w:instrText xml:space="preserve"> PAGEREF _Toc210311984 \h </w:instrText>
      </w:r>
      <w:r w:rsidRPr="0036584A">
        <w:rPr>
          <w:noProof/>
        </w:rPr>
      </w:r>
      <w:r w:rsidRPr="0036584A">
        <w:rPr>
          <w:noProof/>
        </w:rPr>
        <w:fldChar w:fldCharType="separate"/>
      </w:r>
      <w:r w:rsidRPr="0036584A">
        <w:rPr>
          <w:noProof/>
        </w:rPr>
        <w:t>1108</w:t>
      </w:r>
      <w:r w:rsidRPr="0036584A">
        <w:rPr>
          <w:noProof/>
        </w:rPr>
        <w:fldChar w:fldCharType="end"/>
      </w:r>
    </w:p>
    <w:p w14:paraId="67BAFAB8" w14:textId="7A1F23B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USCH-TPC-CommandConfig</w:t>
      </w:r>
      <w:r w:rsidRPr="0036584A">
        <w:rPr>
          <w:noProof/>
        </w:rPr>
        <w:tab/>
      </w:r>
      <w:r w:rsidRPr="0036584A">
        <w:rPr>
          <w:noProof/>
        </w:rPr>
        <w:fldChar w:fldCharType="begin"/>
      </w:r>
      <w:r w:rsidRPr="0036584A">
        <w:rPr>
          <w:noProof/>
        </w:rPr>
        <w:instrText xml:space="preserve"> PAGEREF _Toc210311985 \h </w:instrText>
      </w:r>
      <w:r w:rsidRPr="0036584A">
        <w:rPr>
          <w:noProof/>
        </w:rPr>
      </w:r>
      <w:r w:rsidRPr="0036584A">
        <w:rPr>
          <w:noProof/>
        </w:rPr>
        <w:fldChar w:fldCharType="separate"/>
      </w:r>
      <w:r w:rsidRPr="0036584A">
        <w:rPr>
          <w:noProof/>
        </w:rPr>
        <w:t>1111</w:t>
      </w:r>
      <w:r w:rsidRPr="0036584A">
        <w:rPr>
          <w:noProof/>
        </w:rPr>
        <w:fldChar w:fldCharType="end"/>
      </w:r>
    </w:p>
    <w:p w14:paraId="0B315251" w14:textId="2B85964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i/>
          <w:iCs/>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QFI</w:t>
      </w:r>
      <w:r w:rsidRPr="0036584A">
        <w:rPr>
          <w:noProof/>
        </w:rPr>
        <w:tab/>
      </w:r>
      <w:r w:rsidRPr="0036584A">
        <w:rPr>
          <w:noProof/>
        </w:rPr>
        <w:fldChar w:fldCharType="begin"/>
      </w:r>
      <w:r w:rsidRPr="0036584A">
        <w:rPr>
          <w:noProof/>
        </w:rPr>
        <w:instrText xml:space="preserve"> PAGEREF _Toc210311986 \h </w:instrText>
      </w:r>
      <w:r w:rsidRPr="0036584A">
        <w:rPr>
          <w:noProof/>
        </w:rPr>
      </w:r>
      <w:r w:rsidRPr="0036584A">
        <w:rPr>
          <w:noProof/>
        </w:rPr>
        <w:fldChar w:fldCharType="separate"/>
      </w:r>
      <w:r w:rsidRPr="0036584A">
        <w:rPr>
          <w:noProof/>
        </w:rPr>
        <w:t>1112</w:t>
      </w:r>
      <w:r w:rsidRPr="0036584A">
        <w:rPr>
          <w:noProof/>
        </w:rPr>
        <w:fldChar w:fldCharType="end"/>
      </w:r>
    </w:p>
    <w:p w14:paraId="7E2FAF5C" w14:textId="0E91A25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i/>
          <w:iCs/>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Q-OffsetRange</w:t>
      </w:r>
      <w:r w:rsidRPr="0036584A">
        <w:rPr>
          <w:noProof/>
        </w:rPr>
        <w:tab/>
      </w:r>
      <w:r w:rsidRPr="0036584A">
        <w:rPr>
          <w:noProof/>
        </w:rPr>
        <w:fldChar w:fldCharType="begin"/>
      </w:r>
      <w:r w:rsidRPr="0036584A">
        <w:rPr>
          <w:noProof/>
        </w:rPr>
        <w:instrText xml:space="preserve"> PAGEREF _Toc210311987 \h </w:instrText>
      </w:r>
      <w:r w:rsidRPr="0036584A">
        <w:rPr>
          <w:noProof/>
        </w:rPr>
      </w:r>
      <w:r w:rsidRPr="0036584A">
        <w:rPr>
          <w:noProof/>
        </w:rPr>
        <w:fldChar w:fldCharType="separate"/>
      </w:r>
      <w:r w:rsidRPr="0036584A">
        <w:rPr>
          <w:noProof/>
        </w:rPr>
        <w:t>1112</w:t>
      </w:r>
      <w:r w:rsidRPr="0036584A">
        <w:rPr>
          <w:noProof/>
        </w:rPr>
        <w:fldChar w:fldCharType="end"/>
      </w:r>
    </w:p>
    <w:p w14:paraId="066756A2" w14:textId="21A1FF4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Q-QualMin</w:t>
      </w:r>
      <w:r w:rsidRPr="0036584A">
        <w:rPr>
          <w:noProof/>
        </w:rPr>
        <w:tab/>
      </w:r>
      <w:r w:rsidRPr="0036584A">
        <w:rPr>
          <w:noProof/>
        </w:rPr>
        <w:fldChar w:fldCharType="begin"/>
      </w:r>
      <w:r w:rsidRPr="0036584A">
        <w:rPr>
          <w:noProof/>
        </w:rPr>
        <w:instrText xml:space="preserve"> PAGEREF _Toc210311988 \h </w:instrText>
      </w:r>
      <w:r w:rsidRPr="0036584A">
        <w:rPr>
          <w:noProof/>
        </w:rPr>
      </w:r>
      <w:r w:rsidRPr="0036584A">
        <w:rPr>
          <w:noProof/>
        </w:rPr>
        <w:fldChar w:fldCharType="separate"/>
      </w:r>
      <w:r w:rsidRPr="0036584A">
        <w:rPr>
          <w:noProof/>
        </w:rPr>
        <w:t>1113</w:t>
      </w:r>
      <w:r w:rsidRPr="0036584A">
        <w:rPr>
          <w:noProof/>
        </w:rPr>
        <w:fldChar w:fldCharType="end"/>
      </w:r>
    </w:p>
    <w:p w14:paraId="45734238" w14:textId="1D0F124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Q-RxLevMin</w:t>
      </w:r>
      <w:r w:rsidRPr="0036584A">
        <w:rPr>
          <w:noProof/>
        </w:rPr>
        <w:tab/>
      </w:r>
      <w:r w:rsidRPr="0036584A">
        <w:rPr>
          <w:noProof/>
        </w:rPr>
        <w:fldChar w:fldCharType="begin"/>
      </w:r>
      <w:r w:rsidRPr="0036584A">
        <w:rPr>
          <w:noProof/>
        </w:rPr>
        <w:instrText xml:space="preserve"> PAGEREF _Toc210311989 \h </w:instrText>
      </w:r>
      <w:r w:rsidRPr="0036584A">
        <w:rPr>
          <w:noProof/>
        </w:rPr>
      </w:r>
      <w:r w:rsidRPr="0036584A">
        <w:rPr>
          <w:noProof/>
        </w:rPr>
        <w:fldChar w:fldCharType="separate"/>
      </w:r>
      <w:r w:rsidRPr="0036584A">
        <w:rPr>
          <w:noProof/>
        </w:rPr>
        <w:t>1113</w:t>
      </w:r>
      <w:r w:rsidRPr="0036584A">
        <w:rPr>
          <w:noProof/>
        </w:rPr>
        <w:fldChar w:fldCharType="end"/>
      </w:r>
    </w:p>
    <w:p w14:paraId="71C02F1D" w14:textId="2C89DC6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QuantityConfig</w:t>
      </w:r>
      <w:r w:rsidRPr="0036584A">
        <w:rPr>
          <w:noProof/>
        </w:rPr>
        <w:tab/>
      </w:r>
      <w:r w:rsidRPr="0036584A">
        <w:rPr>
          <w:noProof/>
        </w:rPr>
        <w:fldChar w:fldCharType="begin"/>
      </w:r>
      <w:r w:rsidRPr="0036584A">
        <w:rPr>
          <w:noProof/>
        </w:rPr>
        <w:instrText xml:space="preserve"> PAGEREF _Toc210311990 \h </w:instrText>
      </w:r>
      <w:r w:rsidRPr="0036584A">
        <w:rPr>
          <w:noProof/>
        </w:rPr>
      </w:r>
      <w:r w:rsidRPr="0036584A">
        <w:rPr>
          <w:noProof/>
        </w:rPr>
        <w:fldChar w:fldCharType="separate"/>
      </w:r>
      <w:r w:rsidRPr="0036584A">
        <w:rPr>
          <w:noProof/>
        </w:rPr>
        <w:t>1113</w:t>
      </w:r>
      <w:r w:rsidRPr="0036584A">
        <w:rPr>
          <w:noProof/>
        </w:rPr>
        <w:fldChar w:fldCharType="end"/>
      </w:r>
    </w:p>
    <w:p w14:paraId="74DC6464" w14:textId="7BC487B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CH-ConfigCommon</w:t>
      </w:r>
      <w:r w:rsidRPr="0036584A">
        <w:rPr>
          <w:noProof/>
        </w:rPr>
        <w:tab/>
      </w:r>
      <w:r w:rsidRPr="0036584A">
        <w:rPr>
          <w:noProof/>
        </w:rPr>
        <w:fldChar w:fldCharType="begin"/>
      </w:r>
      <w:r w:rsidRPr="0036584A">
        <w:rPr>
          <w:noProof/>
        </w:rPr>
        <w:instrText xml:space="preserve"> PAGEREF _Toc210311991 \h </w:instrText>
      </w:r>
      <w:r w:rsidRPr="0036584A">
        <w:rPr>
          <w:noProof/>
        </w:rPr>
      </w:r>
      <w:r w:rsidRPr="0036584A">
        <w:rPr>
          <w:noProof/>
        </w:rPr>
        <w:fldChar w:fldCharType="separate"/>
      </w:r>
      <w:r w:rsidRPr="0036584A">
        <w:rPr>
          <w:noProof/>
        </w:rPr>
        <w:t>1115</w:t>
      </w:r>
      <w:r w:rsidRPr="0036584A">
        <w:rPr>
          <w:noProof/>
        </w:rPr>
        <w:fldChar w:fldCharType="end"/>
      </w:r>
    </w:p>
    <w:p w14:paraId="46045015" w14:textId="0EC6E54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CH-ConfigCommonTwoStepRA</w:t>
      </w:r>
      <w:r w:rsidRPr="0036584A">
        <w:rPr>
          <w:noProof/>
        </w:rPr>
        <w:tab/>
      </w:r>
      <w:r w:rsidRPr="0036584A">
        <w:rPr>
          <w:noProof/>
        </w:rPr>
        <w:fldChar w:fldCharType="begin"/>
      </w:r>
      <w:r w:rsidRPr="0036584A">
        <w:rPr>
          <w:noProof/>
        </w:rPr>
        <w:instrText xml:space="preserve"> PAGEREF _Toc210311992 \h </w:instrText>
      </w:r>
      <w:r w:rsidRPr="0036584A">
        <w:rPr>
          <w:noProof/>
        </w:rPr>
      </w:r>
      <w:r w:rsidRPr="0036584A">
        <w:rPr>
          <w:noProof/>
        </w:rPr>
        <w:fldChar w:fldCharType="separate"/>
      </w:r>
      <w:r w:rsidRPr="0036584A">
        <w:rPr>
          <w:noProof/>
        </w:rPr>
        <w:t>1118</w:t>
      </w:r>
      <w:r w:rsidRPr="0036584A">
        <w:rPr>
          <w:noProof/>
        </w:rPr>
        <w:fldChar w:fldCharType="end"/>
      </w:r>
    </w:p>
    <w:p w14:paraId="2E8103EE" w14:textId="482160D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CH-ConfigDedicated</w:t>
      </w:r>
      <w:r w:rsidRPr="0036584A">
        <w:rPr>
          <w:noProof/>
        </w:rPr>
        <w:tab/>
      </w:r>
      <w:r w:rsidRPr="0036584A">
        <w:rPr>
          <w:noProof/>
        </w:rPr>
        <w:fldChar w:fldCharType="begin"/>
      </w:r>
      <w:r w:rsidRPr="0036584A">
        <w:rPr>
          <w:noProof/>
        </w:rPr>
        <w:instrText xml:space="preserve"> PAGEREF _Toc210311993 \h </w:instrText>
      </w:r>
      <w:r w:rsidRPr="0036584A">
        <w:rPr>
          <w:noProof/>
        </w:rPr>
      </w:r>
      <w:r w:rsidRPr="0036584A">
        <w:rPr>
          <w:noProof/>
        </w:rPr>
        <w:fldChar w:fldCharType="separate"/>
      </w:r>
      <w:r w:rsidRPr="0036584A">
        <w:rPr>
          <w:noProof/>
        </w:rPr>
        <w:t>1123</w:t>
      </w:r>
      <w:r w:rsidRPr="0036584A">
        <w:rPr>
          <w:noProof/>
        </w:rPr>
        <w:fldChar w:fldCharType="end"/>
      </w:r>
    </w:p>
    <w:p w14:paraId="2680942F" w14:textId="3EBA58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CH-ConfigGeneric</w:t>
      </w:r>
      <w:r w:rsidRPr="0036584A">
        <w:rPr>
          <w:noProof/>
        </w:rPr>
        <w:tab/>
      </w:r>
      <w:r w:rsidRPr="0036584A">
        <w:rPr>
          <w:noProof/>
        </w:rPr>
        <w:fldChar w:fldCharType="begin"/>
      </w:r>
      <w:r w:rsidRPr="0036584A">
        <w:rPr>
          <w:noProof/>
        </w:rPr>
        <w:instrText xml:space="preserve"> PAGEREF _Toc210311994 \h </w:instrText>
      </w:r>
      <w:r w:rsidRPr="0036584A">
        <w:rPr>
          <w:noProof/>
        </w:rPr>
      </w:r>
      <w:r w:rsidRPr="0036584A">
        <w:rPr>
          <w:noProof/>
        </w:rPr>
        <w:fldChar w:fldCharType="separate"/>
      </w:r>
      <w:r w:rsidRPr="0036584A">
        <w:rPr>
          <w:noProof/>
        </w:rPr>
        <w:t>1127</w:t>
      </w:r>
      <w:r w:rsidRPr="0036584A">
        <w:rPr>
          <w:noProof/>
        </w:rPr>
        <w:fldChar w:fldCharType="end"/>
      </w:r>
    </w:p>
    <w:p w14:paraId="2DC196EF" w14:textId="567B321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CH-ConfigGenericTwoStepRA</w:t>
      </w:r>
      <w:r w:rsidRPr="0036584A">
        <w:rPr>
          <w:noProof/>
        </w:rPr>
        <w:tab/>
      </w:r>
      <w:r w:rsidRPr="0036584A">
        <w:rPr>
          <w:noProof/>
        </w:rPr>
        <w:fldChar w:fldCharType="begin"/>
      </w:r>
      <w:r w:rsidRPr="0036584A">
        <w:rPr>
          <w:noProof/>
        </w:rPr>
        <w:instrText xml:space="preserve"> PAGEREF _Toc210311995 \h </w:instrText>
      </w:r>
      <w:r w:rsidRPr="0036584A">
        <w:rPr>
          <w:noProof/>
        </w:rPr>
      </w:r>
      <w:r w:rsidRPr="0036584A">
        <w:rPr>
          <w:noProof/>
        </w:rPr>
        <w:fldChar w:fldCharType="separate"/>
      </w:r>
      <w:r w:rsidRPr="0036584A">
        <w:rPr>
          <w:noProof/>
        </w:rPr>
        <w:t>1129</w:t>
      </w:r>
      <w:r w:rsidRPr="0036584A">
        <w:rPr>
          <w:noProof/>
        </w:rPr>
        <w:fldChar w:fldCharType="end"/>
      </w:r>
    </w:p>
    <w:p w14:paraId="76C809B7" w14:textId="20EDA8E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CH-ConfigTwoTA</w:t>
      </w:r>
      <w:r w:rsidRPr="0036584A">
        <w:rPr>
          <w:noProof/>
        </w:rPr>
        <w:tab/>
      </w:r>
      <w:r w:rsidRPr="0036584A">
        <w:rPr>
          <w:noProof/>
        </w:rPr>
        <w:fldChar w:fldCharType="begin"/>
      </w:r>
      <w:r w:rsidRPr="0036584A">
        <w:rPr>
          <w:noProof/>
        </w:rPr>
        <w:instrText xml:space="preserve"> PAGEREF _Toc210311996 \h </w:instrText>
      </w:r>
      <w:r w:rsidRPr="0036584A">
        <w:rPr>
          <w:noProof/>
        </w:rPr>
      </w:r>
      <w:r w:rsidRPr="0036584A">
        <w:rPr>
          <w:noProof/>
        </w:rPr>
        <w:fldChar w:fldCharType="separate"/>
      </w:r>
      <w:r w:rsidRPr="0036584A">
        <w:rPr>
          <w:noProof/>
        </w:rPr>
        <w:t>1132</w:t>
      </w:r>
      <w:r w:rsidRPr="0036584A">
        <w:rPr>
          <w:noProof/>
        </w:rPr>
        <w:fldChar w:fldCharType="end"/>
      </w:r>
    </w:p>
    <w:p w14:paraId="7329A8D7" w14:textId="39D3A8A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Prioritization</w:t>
      </w:r>
      <w:r w:rsidRPr="0036584A">
        <w:rPr>
          <w:noProof/>
        </w:rPr>
        <w:tab/>
      </w:r>
      <w:r w:rsidRPr="0036584A">
        <w:rPr>
          <w:noProof/>
        </w:rPr>
        <w:fldChar w:fldCharType="begin"/>
      </w:r>
      <w:r w:rsidRPr="0036584A">
        <w:rPr>
          <w:noProof/>
        </w:rPr>
        <w:instrText xml:space="preserve"> PAGEREF _Toc210311997 \h </w:instrText>
      </w:r>
      <w:r w:rsidRPr="0036584A">
        <w:rPr>
          <w:noProof/>
        </w:rPr>
      </w:r>
      <w:r w:rsidRPr="0036584A">
        <w:rPr>
          <w:noProof/>
        </w:rPr>
        <w:fldChar w:fldCharType="separate"/>
      </w:r>
      <w:r w:rsidRPr="0036584A">
        <w:rPr>
          <w:noProof/>
        </w:rPr>
        <w:t>1133</w:t>
      </w:r>
      <w:r w:rsidRPr="0036584A">
        <w:rPr>
          <w:noProof/>
        </w:rPr>
        <w:fldChar w:fldCharType="end"/>
      </w:r>
    </w:p>
    <w:p w14:paraId="203F2795" w14:textId="65EF2C6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PrioritizationForSlicing</w:t>
      </w:r>
      <w:r w:rsidRPr="0036584A">
        <w:rPr>
          <w:noProof/>
        </w:rPr>
        <w:tab/>
      </w:r>
      <w:r w:rsidRPr="0036584A">
        <w:rPr>
          <w:noProof/>
        </w:rPr>
        <w:fldChar w:fldCharType="begin"/>
      </w:r>
      <w:r w:rsidRPr="0036584A">
        <w:rPr>
          <w:noProof/>
        </w:rPr>
        <w:instrText xml:space="preserve"> PAGEREF _Toc210311998 \h </w:instrText>
      </w:r>
      <w:r w:rsidRPr="0036584A">
        <w:rPr>
          <w:noProof/>
        </w:rPr>
      </w:r>
      <w:r w:rsidRPr="0036584A">
        <w:rPr>
          <w:noProof/>
        </w:rPr>
        <w:fldChar w:fldCharType="separate"/>
      </w:r>
      <w:r w:rsidRPr="0036584A">
        <w:rPr>
          <w:noProof/>
        </w:rPr>
        <w:t>1134</w:t>
      </w:r>
      <w:r w:rsidRPr="0036584A">
        <w:rPr>
          <w:noProof/>
        </w:rPr>
        <w:fldChar w:fldCharType="end"/>
      </w:r>
    </w:p>
    <w:p w14:paraId="31DE5320" w14:textId="2B0DF71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dioBearerConfig</w:t>
      </w:r>
      <w:r w:rsidRPr="0036584A">
        <w:rPr>
          <w:noProof/>
        </w:rPr>
        <w:tab/>
      </w:r>
      <w:r w:rsidRPr="0036584A">
        <w:rPr>
          <w:noProof/>
        </w:rPr>
        <w:fldChar w:fldCharType="begin"/>
      </w:r>
      <w:r w:rsidRPr="0036584A">
        <w:rPr>
          <w:noProof/>
        </w:rPr>
        <w:instrText xml:space="preserve"> PAGEREF _Toc210311999 \h </w:instrText>
      </w:r>
      <w:r w:rsidRPr="0036584A">
        <w:rPr>
          <w:noProof/>
        </w:rPr>
      </w:r>
      <w:r w:rsidRPr="0036584A">
        <w:rPr>
          <w:noProof/>
        </w:rPr>
        <w:fldChar w:fldCharType="separate"/>
      </w:r>
      <w:r w:rsidRPr="0036584A">
        <w:rPr>
          <w:noProof/>
        </w:rPr>
        <w:t>1134</w:t>
      </w:r>
      <w:r w:rsidRPr="0036584A">
        <w:rPr>
          <w:noProof/>
        </w:rPr>
        <w:fldChar w:fldCharType="end"/>
      </w:r>
    </w:p>
    <w:p w14:paraId="3927BDDB" w14:textId="191A25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dioLinkMonitoringConfig</w:t>
      </w:r>
      <w:r w:rsidRPr="0036584A">
        <w:rPr>
          <w:noProof/>
        </w:rPr>
        <w:tab/>
      </w:r>
      <w:r w:rsidRPr="0036584A">
        <w:rPr>
          <w:noProof/>
        </w:rPr>
        <w:fldChar w:fldCharType="begin"/>
      </w:r>
      <w:r w:rsidRPr="0036584A">
        <w:rPr>
          <w:noProof/>
        </w:rPr>
        <w:instrText xml:space="preserve"> PAGEREF _Toc210312000 \h </w:instrText>
      </w:r>
      <w:r w:rsidRPr="0036584A">
        <w:rPr>
          <w:noProof/>
        </w:rPr>
      </w:r>
      <w:r w:rsidRPr="0036584A">
        <w:rPr>
          <w:noProof/>
        </w:rPr>
        <w:fldChar w:fldCharType="separate"/>
      </w:r>
      <w:r w:rsidRPr="0036584A">
        <w:rPr>
          <w:noProof/>
        </w:rPr>
        <w:t>1139</w:t>
      </w:r>
      <w:r w:rsidRPr="0036584A">
        <w:rPr>
          <w:noProof/>
        </w:rPr>
        <w:fldChar w:fldCharType="end"/>
      </w:r>
    </w:p>
    <w:p w14:paraId="44AB3C1F" w14:textId="0E3AC7B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dioLinkMonitoringRS-Id</w:t>
      </w:r>
      <w:r w:rsidRPr="0036584A">
        <w:rPr>
          <w:noProof/>
        </w:rPr>
        <w:tab/>
      </w:r>
      <w:r w:rsidRPr="0036584A">
        <w:rPr>
          <w:noProof/>
        </w:rPr>
        <w:fldChar w:fldCharType="begin"/>
      </w:r>
      <w:r w:rsidRPr="0036584A">
        <w:rPr>
          <w:noProof/>
        </w:rPr>
        <w:instrText xml:space="preserve"> PAGEREF _Toc210312001 \h </w:instrText>
      </w:r>
      <w:r w:rsidRPr="0036584A">
        <w:rPr>
          <w:noProof/>
        </w:rPr>
      </w:r>
      <w:r w:rsidRPr="0036584A">
        <w:rPr>
          <w:noProof/>
        </w:rPr>
        <w:fldChar w:fldCharType="separate"/>
      </w:r>
      <w:r w:rsidRPr="0036584A">
        <w:rPr>
          <w:noProof/>
        </w:rPr>
        <w:t>1141</w:t>
      </w:r>
      <w:r w:rsidRPr="0036584A">
        <w:rPr>
          <w:noProof/>
        </w:rPr>
        <w:fldChar w:fldCharType="end"/>
      </w:r>
    </w:p>
    <w:p w14:paraId="782E48A0" w14:textId="0A9BBD7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RAN-AreaCode</w:t>
      </w:r>
      <w:r w:rsidRPr="0036584A">
        <w:rPr>
          <w:noProof/>
        </w:rPr>
        <w:tab/>
      </w:r>
      <w:r w:rsidRPr="0036584A">
        <w:rPr>
          <w:noProof/>
        </w:rPr>
        <w:fldChar w:fldCharType="begin"/>
      </w:r>
      <w:r w:rsidRPr="0036584A">
        <w:rPr>
          <w:noProof/>
        </w:rPr>
        <w:instrText xml:space="preserve"> PAGEREF _Toc210312002 \h </w:instrText>
      </w:r>
      <w:r w:rsidRPr="0036584A">
        <w:rPr>
          <w:noProof/>
        </w:rPr>
      </w:r>
      <w:r w:rsidRPr="0036584A">
        <w:rPr>
          <w:noProof/>
        </w:rPr>
        <w:fldChar w:fldCharType="separate"/>
      </w:r>
      <w:r w:rsidRPr="0036584A">
        <w:rPr>
          <w:noProof/>
        </w:rPr>
        <w:t>1142</w:t>
      </w:r>
      <w:r w:rsidRPr="0036584A">
        <w:rPr>
          <w:noProof/>
        </w:rPr>
        <w:fldChar w:fldCharType="end"/>
      </w:r>
    </w:p>
    <w:p w14:paraId="22A51A63" w14:textId="134935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ndomAccessAdaptConfig</w:t>
      </w:r>
      <w:r w:rsidRPr="0036584A">
        <w:rPr>
          <w:noProof/>
        </w:rPr>
        <w:tab/>
      </w:r>
      <w:r w:rsidRPr="0036584A">
        <w:rPr>
          <w:noProof/>
        </w:rPr>
        <w:fldChar w:fldCharType="begin"/>
      </w:r>
      <w:r w:rsidRPr="0036584A">
        <w:rPr>
          <w:noProof/>
        </w:rPr>
        <w:instrText xml:space="preserve"> PAGEREF _Toc210312003 \h </w:instrText>
      </w:r>
      <w:r w:rsidRPr="0036584A">
        <w:rPr>
          <w:noProof/>
        </w:rPr>
      </w:r>
      <w:r w:rsidRPr="0036584A">
        <w:rPr>
          <w:noProof/>
        </w:rPr>
        <w:fldChar w:fldCharType="separate"/>
      </w:r>
      <w:r w:rsidRPr="0036584A">
        <w:rPr>
          <w:noProof/>
        </w:rPr>
        <w:t>1142</w:t>
      </w:r>
      <w:r w:rsidRPr="0036584A">
        <w:rPr>
          <w:noProof/>
        </w:rPr>
        <w:fldChar w:fldCharType="end"/>
      </w:r>
    </w:p>
    <w:p w14:paraId="32F20FF9" w14:textId="0AB8EEF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teMatchPattern</w:t>
      </w:r>
      <w:r w:rsidRPr="0036584A">
        <w:rPr>
          <w:noProof/>
        </w:rPr>
        <w:tab/>
      </w:r>
      <w:r w:rsidRPr="0036584A">
        <w:rPr>
          <w:noProof/>
        </w:rPr>
        <w:fldChar w:fldCharType="begin"/>
      </w:r>
      <w:r w:rsidRPr="0036584A">
        <w:rPr>
          <w:noProof/>
        </w:rPr>
        <w:instrText xml:space="preserve"> PAGEREF _Toc210312004 \h </w:instrText>
      </w:r>
      <w:r w:rsidRPr="0036584A">
        <w:rPr>
          <w:noProof/>
        </w:rPr>
      </w:r>
      <w:r w:rsidRPr="0036584A">
        <w:rPr>
          <w:noProof/>
        </w:rPr>
        <w:fldChar w:fldCharType="separate"/>
      </w:r>
      <w:r w:rsidRPr="0036584A">
        <w:rPr>
          <w:noProof/>
        </w:rPr>
        <w:t>1143</w:t>
      </w:r>
      <w:r w:rsidRPr="0036584A">
        <w:rPr>
          <w:noProof/>
        </w:rPr>
        <w:fldChar w:fldCharType="end"/>
      </w:r>
    </w:p>
    <w:p w14:paraId="0B5B8C4A" w14:textId="2B02C12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teMatchPatternId</w:t>
      </w:r>
      <w:r w:rsidRPr="0036584A">
        <w:rPr>
          <w:noProof/>
        </w:rPr>
        <w:tab/>
      </w:r>
      <w:r w:rsidRPr="0036584A">
        <w:rPr>
          <w:noProof/>
        </w:rPr>
        <w:fldChar w:fldCharType="begin"/>
      </w:r>
      <w:r w:rsidRPr="0036584A">
        <w:rPr>
          <w:noProof/>
        </w:rPr>
        <w:instrText xml:space="preserve"> PAGEREF _Toc210312005 \h </w:instrText>
      </w:r>
      <w:r w:rsidRPr="0036584A">
        <w:rPr>
          <w:noProof/>
        </w:rPr>
      </w:r>
      <w:r w:rsidRPr="0036584A">
        <w:rPr>
          <w:noProof/>
        </w:rPr>
        <w:fldChar w:fldCharType="separate"/>
      </w:r>
      <w:r w:rsidRPr="0036584A">
        <w:rPr>
          <w:noProof/>
        </w:rPr>
        <w:t>1145</w:t>
      </w:r>
      <w:r w:rsidRPr="0036584A">
        <w:rPr>
          <w:noProof/>
        </w:rPr>
        <w:fldChar w:fldCharType="end"/>
      </w:r>
    </w:p>
    <w:p w14:paraId="5221BBA3" w14:textId="1A7D121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teMatchPatternLTE-CRS</w:t>
      </w:r>
      <w:r w:rsidRPr="0036584A">
        <w:rPr>
          <w:noProof/>
        </w:rPr>
        <w:tab/>
      </w:r>
      <w:r w:rsidRPr="0036584A">
        <w:rPr>
          <w:noProof/>
        </w:rPr>
        <w:fldChar w:fldCharType="begin"/>
      </w:r>
      <w:r w:rsidRPr="0036584A">
        <w:rPr>
          <w:noProof/>
        </w:rPr>
        <w:instrText xml:space="preserve"> PAGEREF _Toc210312006 \h </w:instrText>
      </w:r>
      <w:r w:rsidRPr="0036584A">
        <w:rPr>
          <w:noProof/>
        </w:rPr>
      </w:r>
      <w:r w:rsidRPr="0036584A">
        <w:rPr>
          <w:noProof/>
        </w:rPr>
        <w:fldChar w:fldCharType="separate"/>
      </w:r>
      <w:r w:rsidRPr="0036584A">
        <w:rPr>
          <w:noProof/>
        </w:rPr>
        <w:t>1146</w:t>
      </w:r>
      <w:r w:rsidRPr="0036584A">
        <w:rPr>
          <w:noProof/>
        </w:rPr>
        <w:fldChar w:fldCharType="end"/>
      </w:r>
    </w:p>
    <w:p w14:paraId="7328445D" w14:textId="3098166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eferenceConfiguration</w:t>
      </w:r>
      <w:r w:rsidRPr="0036584A">
        <w:rPr>
          <w:noProof/>
        </w:rPr>
        <w:tab/>
      </w:r>
      <w:r w:rsidRPr="0036584A">
        <w:rPr>
          <w:noProof/>
        </w:rPr>
        <w:fldChar w:fldCharType="begin"/>
      </w:r>
      <w:r w:rsidRPr="0036584A">
        <w:rPr>
          <w:noProof/>
        </w:rPr>
        <w:instrText xml:space="preserve"> PAGEREF _Toc210312007 \h </w:instrText>
      </w:r>
      <w:r w:rsidRPr="0036584A">
        <w:rPr>
          <w:noProof/>
        </w:rPr>
      </w:r>
      <w:r w:rsidRPr="0036584A">
        <w:rPr>
          <w:noProof/>
        </w:rPr>
        <w:fldChar w:fldCharType="separate"/>
      </w:r>
      <w:r w:rsidRPr="0036584A">
        <w:rPr>
          <w:noProof/>
        </w:rPr>
        <w:t>1147</w:t>
      </w:r>
      <w:r w:rsidRPr="0036584A">
        <w:rPr>
          <w:noProof/>
        </w:rPr>
        <w:fldChar w:fldCharType="end"/>
      </w:r>
    </w:p>
    <w:p w14:paraId="6AD3900E" w14:textId="25E4AFF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eferenceLocation</w:t>
      </w:r>
      <w:r w:rsidRPr="0036584A">
        <w:rPr>
          <w:noProof/>
        </w:rPr>
        <w:tab/>
      </w:r>
      <w:r w:rsidRPr="0036584A">
        <w:rPr>
          <w:noProof/>
        </w:rPr>
        <w:fldChar w:fldCharType="begin"/>
      </w:r>
      <w:r w:rsidRPr="0036584A">
        <w:rPr>
          <w:noProof/>
        </w:rPr>
        <w:instrText xml:space="preserve"> PAGEREF _Toc210312008 \h </w:instrText>
      </w:r>
      <w:r w:rsidRPr="0036584A">
        <w:rPr>
          <w:noProof/>
        </w:rPr>
      </w:r>
      <w:r w:rsidRPr="0036584A">
        <w:rPr>
          <w:noProof/>
        </w:rPr>
        <w:fldChar w:fldCharType="separate"/>
      </w:r>
      <w:r w:rsidRPr="0036584A">
        <w:rPr>
          <w:noProof/>
        </w:rPr>
        <w:t>1147</w:t>
      </w:r>
      <w:r w:rsidRPr="0036584A">
        <w:rPr>
          <w:noProof/>
        </w:rPr>
        <w:fldChar w:fldCharType="end"/>
      </w:r>
    </w:p>
    <w:p w14:paraId="514A550F" w14:textId="2DEAE42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eferenceTimeInfo</w:t>
      </w:r>
      <w:r w:rsidRPr="0036584A">
        <w:rPr>
          <w:noProof/>
        </w:rPr>
        <w:tab/>
      </w:r>
      <w:r w:rsidRPr="0036584A">
        <w:rPr>
          <w:noProof/>
        </w:rPr>
        <w:fldChar w:fldCharType="begin"/>
      </w:r>
      <w:r w:rsidRPr="0036584A">
        <w:rPr>
          <w:noProof/>
        </w:rPr>
        <w:instrText xml:space="preserve"> PAGEREF _Toc210312009 \h </w:instrText>
      </w:r>
      <w:r w:rsidRPr="0036584A">
        <w:rPr>
          <w:noProof/>
        </w:rPr>
      </w:r>
      <w:r w:rsidRPr="0036584A">
        <w:rPr>
          <w:noProof/>
        </w:rPr>
        <w:fldChar w:fldCharType="separate"/>
      </w:r>
      <w:r w:rsidRPr="0036584A">
        <w:rPr>
          <w:noProof/>
        </w:rPr>
        <w:t>1147</w:t>
      </w:r>
      <w:r w:rsidRPr="0036584A">
        <w:rPr>
          <w:noProof/>
        </w:rPr>
        <w:fldChar w:fldCharType="end"/>
      </w:r>
    </w:p>
    <w:p w14:paraId="2BADF08D" w14:textId="09080F1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ejectWaitTime</w:t>
      </w:r>
      <w:r w:rsidRPr="0036584A">
        <w:rPr>
          <w:noProof/>
        </w:rPr>
        <w:tab/>
      </w:r>
      <w:r w:rsidRPr="0036584A">
        <w:rPr>
          <w:noProof/>
        </w:rPr>
        <w:fldChar w:fldCharType="begin"/>
      </w:r>
      <w:r w:rsidRPr="0036584A">
        <w:rPr>
          <w:noProof/>
        </w:rPr>
        <w:instrText xml:space="preserve"> PAGEREF _Toc210312010 \h </w:instrText>
      </w:r>
      <w:r w:rsidRPr="0036584A">
        <w:rPr>
          <w:noProof/>
        </w:rPr>
      </w:r>
      <w:r w:rsidRPr="0036584A">
        <w:rPr>
          <w:noProof/>
        </w:rPr>
        <w:fldChar w:fldCharType="separate"/>
      </w:r>
      <w:r w:rsidRPr="0036584A">
        <w:rPr>
          <w:noProof/>
        </w:rPr>
        <w:t>1149</w:t>
      </w:r>
      <w:r w:rsidRPr="0036584A">
        <w:rPr>
          <w:noProof/>
        </w:rPr>
        <w:fldChar w:fldCharType="end"/>
      </w:r>
    </w:p>
    <w:p w14:paraId="4AF20B5E" w14:textId="1553439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epetitionSchemeConfig</w:t>
      </w:r>
      <w:r w:rsidRPr="0036584A">
        <w:rPr>
          <w:noProof/>
        </w:rPr>
        <w:tab/>
      </w:r>
      <w:r w:rsidRPr="0036584A">
        <w:rPr>
          <w:noProof/>
        </w:rPr>
        <w:fldChar w:fldCharType="begin"/>
      </w:r>
      <w:r w:rsidRPr="0036584A">
        <w:rPr>
          <w:noProof/>
        </w:rPr>
        <w:instrText xml:space="preserve"> PAGEREF _Toc210312011 \h </w:instrText>
      </w:r>
      <w:r w:rsidRPr="0036584A">
        <w:rPr>
          <w:noProof/>
        </w:rPr>
      </w:r>
      <w:r w:rsidRPr="0036584A">
        <w:rPr>
          <w:noProof/>
        </w:rPr>
        <w:fldChar w:fldCharType="separate"/>
      </w:r>
      <w:r w:rsidRPr="0036584A">
        <w:rPr>
          <w:noProof/>
        </w:rPr>
        <w:t>1149</w:t>
      </w:r>
      <w:r w:rsidRPr="0036584A">
        <w:rPr>
          <w:noProof/>
        </w:rPr>
        <w:fldChar w:fldCharType="end"/>
      </w:r>
    </w:p>
    <w:p w14:paraId="42AAED30" w14:textId="74373F0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ReportConfigId</w:t>
      </w:r>
      <w:r w:rsidRPr="0036584A">
        <w:rPr>
          <w:noProof/>
        </w:rPr>
        <w:tab/>
      </w:r>
      <w:r w:rsidRPr="0036584A">
        <w:rPr>
          <w:noProof/>
        </w:rPr>
        <w:fldChar w:fldCharType="begin"/>
      </w:r>
      <w:r w:rsidRPr="0036584A">
        <w:rPr>
          <w:noProof/>
        </w:rPr>
        <w:instrText xml:space="preserve"> PAGEREF _Toc210312012 \h </w:instrText>
      </w:r>
      <w:r w:rsidRPr="0036584A">
        <w:rPr>
          <w:noProof/>
        </w:rPr>
      </w:r>
      <w:r w:rsidRPr="0036584A">
        <w:rPr>
          <w:noProof/>
        </w:rPr>
        <w:fldChar w:fldCharType="separate"/>
      </w:r>
      <w:r w:rsidRPr="0036584A">
        <w:rPr>
          <w:noProof/>
        </w:rPr>
        <w:t>1150</w:t>
      </w:r>
      <w:r w:rsidRPr="0036584A">
        <w:rPr>
          <w:noProof/>
        </w:rPr>
        <w:fldChar w:fldCharType="end"/>
      </w:r>
    </w:p>
    <w:p w14:paraId="325A34B0" w14:textId="07CB702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i/>
          <w:iCs/>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ReportConfigInterRAT</w:t>
      </w:r>
      <w:r w:rsidRPr="0036584A">
        <w:rPr>
          <w:noProof/>
        </w:rPr>
        <w:tab/>
      </w:r>
      <w:r w:rsidRPr="0036584A">
        <w:rPr>
          <w:noProof/>
        </w:rPr>
        <w:fldChar w:fldCharType="begin"/>
      </w:r>
      <w:r w:rsidRPr="0036584A">
        <w:rPr>
          <w:noProof/>
        </w:rPr>
        <w:instrText xml:space="preserve"> PAGEREF _Toc210312013 \h </w:instrText>
      </w:r>
      <w:r w:rsidRPr="0036584A">
        <w:rPr>
          <w:noProof/>
        </w:rPr>
      </w:r>
      <w:r w:rsidRPr="0036584A">
        <w:rPr>
          <w:noProof/>
        </w:rPr>
        <w:fldChar w:fldCharType="separate"/>
      </w:r>
      <w:r w:rsidRPr="0036584A">
        <w:rPr>
          <w:noProof/>
        </w:rPr>
        <w:t>1150</w:t>
      </w:r>
      <w:r w:rsidRPr="0036584A">
        <w:rPr>
          <w:noProof/>
        </w:rPr>
        <w:fldChar w:fldCharType="end"/>
      </w:r>
    </w:p>
    <w:p w14:paraId="49A40D24" w14:textId="0CDB269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ReportConfigNR</w:t>
      </w:r>
      <w:r w:rsidRPr="0036584A">
        <w:rPr>
          <w:noProof/>
        </w:rPr>
        <w:tab/>
      </w:r>
      <w:r w:rsidRPr="0036584A">
        <w:rPr>
          <w:noProof/>
        </w:rPr>
        <w:fldChar w:fldCharType="begin"/>
      </w:r>
      <w:r w:rsidRPr="0036584A">
        <w:rPr>
          <w:noProof/>
        </w:rPr>
        <w:instrText xml:space="preserve"> PAGEREF _Toc210312014 \h </w:instrText>
      </w:r>
      <w:r w:rsidRPr="0036584A">
        <w:rPr>
          <w:noProof/>
        </w:rPr>
      </w:r>
      <w:r w:rsidRPr="0036584A">
        <w:rPr>
          <w:noProof/>
        </w:rPr>
        <w:fldChar w:fldCharType="separate"/>
      </w:r>
      <w:r w:rsidRPr="0036584A">
        <w:rPr>
          <w:noProof/>
        </w:rPr>
        <w:t>1156</w:t>
      </w:r>
      <w:r w:rsidRPr="0036584A">
        <w:rPr>
          <w:noProof/>
        </w:rPr>
        <w:fldChar w:fldCharType="end"/>
      </w:r>
    </w:p>
    <w:p w14:paraId="359909AD" w14:textId="0CB3227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ReportConfigNR-SL</w:t>
      </w:r>
      <w:r w:rsidRPr="0036584A">
        <w:rPr>
          <w:noProof/>
        </w:rPr>
        <w:tab/>
      </w:r>
      <w:r w:rsidRPr="0036584A">
        <w:rPr>
          <w:noProof/>
        </w:rPr>
        <w:fldChar w:fldCharType="begin"/>
      </w:r>
      <w:r w:rsidRPr="0036584A">
        <w:rPr>
          <w:noProof/>
        </w:rPr>
        <w:instrText xml:space="preserve"> PAGEREF _Toc210312015 \h </w:instrText>
      </w:r>
      <w:r w:rsidRPr="0036584A">
        <w:rPr>
          <w:noProof/>
        </w:rPr>
      </w:r>
      <w:r w:rsidRPr="0036584A">
        <w:rPr>
          <w:noProof/>
        </w:rPr>
        <w:fldChar w:fldCharType="separate"/>
      </w:r>
      <w:r w:rsidRPr="0036584A">
        <w:rPr>
          <w:noProof/>
        </w:rPr>
        <w:t>1171</w:t>
      </w:r>
      <w:r w:rsidRPr="0036584A">
        <w:rPr>
          <w:noProof/>
        </w:rPr>
        <w:fldChar w:fldCharType="end"/>
      </w:r>
    </w:p>
    <w:p w14:paraId="4B150564" w14:textId="03A1C79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ReportConfigToAddModList</w:t>
      </w:r>
      <w:r w:rsidRPr="0036584A">
        <w:rPr>
          <w:noProof/>
        </w:rPr>
        <w:tab/>
      </w:r>
      <w:r w:rsidRPr="0036584A">
        <w:rPr>
          <w:noProof/>
        </w:rPr>
        <w:fldChar w:fldCharType="begin"/>
      </w:r>
      <w:r w:rsidRPr="0036584A">
        <w:rPr>
          <w:noProof/>
        </w:rPr>
        <w:instrText xml:space="preserve"> PAGEREF _Toc210312016 \h </w:instrText>
      </w:r>
      <w:r w:rsidRPr="0036584A">
        <w:rPr>
          <w:noProof/>
        </w:rPr>
      </w:r>
      <w:r w:rsidRPr="0036584A">
        <w:rPr>
          <w:noProof/>
        </w:rPr>
        <w:fldChar w:fldCharType="separate"/>
      </w:r>
      <w:r w:rsidRPr="0036584A">
        <w:rPr>
          <w:noProof/>
        </w:rPr>
        <w:t>1173</w:t>
      </w:r>
      <w:r w:rsidRPr="0036584A">
        <w:rPr>
          <w:noProof/>
        </w:rPr>
        <w:fldChar w:fldCharType="end"/>
      </w:r>
    </w:p>
    <w:p w14:paraId="007CBB7A" w14:textId="5502C2E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ReportInterval</w:t>
      </w:r>
      <w:r w:rsidRPr="0036584A">
        <w:rPr>
          <w:noProof/>
        </w:rPr>
        <w:tab/>
      </w:r>
      <w:r w:rsidRPr="0036584A">
        <w:rPr>
          <w:noProof/>
        </w:rPr>
        <w:fldChar w:fldCharType="begin"/>
      </w:r>
      <w:r w:rsidRPr="0036584A">
        <w:rPr>
          <w:noProof/>
        </w:rPr>
        <w:instrText xml:space="preserve"> PAGEREF _Toc210312017 \h </w:instrText>
      </w:r>
      <w:r w:rsidRPr="0036584A">
        <w:rPr>
          <w:noProof/>
        </w:rPr>
      </w:r>
      <w:r w:rsidRPr="0036584A">
        <w:rPr>
          <w:noProof/>
        </w:rPr>
        <w:fldChar w:fldCharType="separate"/>
      </w:r>
      <w:r w:rsidRPr="0036584A">
        <w:rPr>
          <w:noProof/>
        </w:rPr>
        <w:t>1174</w:t>
      </w:r>
      <w:r w:rsidRPr="0036584A">
        <w:rPr>
          <w:noProof/>
        </w:rPr>
        <w:fldChar w:fldCharType="end"/>
      </w:r>
    </w:p>
    <w:p w14:paraId="4C30EB3F" w14:textId="5A89624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ReselectionThreshold</w:t>
      </w:r>
      <w:r w:rsidRPr="0036584A">
        <w:rPr>
          <w:noProof/>
        </w:rPr>
        <w:tab/>
      </w:r>
      <w:r w:rsidRPr="0036584A">
        <w:rPr>
          <w:noProof/>
        </w:rPr>
        <w:fldChar w:fldCharType="begin"/>
      </w:r>
      <w:r w:rsidRPr="0036584A">
        <w:rPr>
          <w:noProof/>
        </w:rPr>
        <w:instrText xml:space="preserve"> PAGEREF _Toc210312018 \h </w:instrText>
      </w:r>
      <w:r w:rsidRPr="0036584A">
        <w:rPr>
          <w:noProof/>
        </w:rPr>
      </w:r>
      <w:r w:rsidRPr="0036584A">
        <w:rPr>
          <w:noProof/>
        </w:rPr>
        <w:fldChar w:fldCharType="separate"/>
      </w:r>
      <w:r w:rsidRPr="0036584A">
        <w:rPr>
          <w:noProof/>
        </w:rPr>
        <w:t>1174</w:t>
      </w:r>
      <w:r w:rsidRPr="0036584A">
        <w:rPr>
          <w:noProof/>
        </w:rPr>
        <w:fldChar w:fldCharType="end"/>
      </w:r>
    </w:p>
    <w:p w14:paraId="0BBDA503" w14:textId="7BD982B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ReselectionThresholdQ</w:t>
      </w:r>
      <w:r w:rsidRPr="0036584A">
        <w:rPr>
          <w:noProof/>
        </w:rPr>
        <w:tab/>
      </w:r>
      <w:r w:rsidRPr="0036584A">
        <w:rPr>
          <w:noProof/>
        </w:rPr>
        <w:fldChar w:fldCharType="begin"/>
      </w:r>
      <w:r w:rsidRPr="0036584A">
        <w:rPr>
          <w:noProof/>
        </w:rPr>
        <w:instrText xml:space="preserve"> PAGEREF _Toc210312019 \h </w:instrText>
      </w:r>
      <w:r w:rsidRPr="0036584A">
        <w:rPr>
          <w:noProof/>
        </w:rPr>
      </w:r>
      <w:r w:rsidRPr="0036584A">
        <w:rPr>
          <w:noProof/>
        </w:rPr>
        <w:fldChar w:fldCharType="separate"/>
      </w:r>
      <w:r w:rsidRPr="0036584A">
        <w:rPr>
          <w:noProof/>
        </w:rPr>
        <w:t>1174</w:t>
      </w:r>
      <w:r w:rsidRPr="0036584A">
        <w:rPr>
          <w:noProof/>
        </w:rPr>
        <w:fldChar w:fldCharType="end"/>
      </w:r>
    </w:p>
    <w:p w14:paraId="057009DC" w14:textId="29D9576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ResumeCause</w:t>
      </w:r>
      <w:r w:rsidRPr="0036584A">
        <w:rPr>
          <w:noProof/>
        </w:rPr>
        <w:tab/>
      </w:r>
      <w:r w:rsidRPr="0036584A">
        <w:rPr>
          <w:noProof/>
        </w:rPr>
        <w:fldChar w:fldCharType="begin"/>
      </w:r>
      <w:r w:rsidRPr="0036584A">
        <w:rPr>
          <w:noProof/>
        </w:rPr>
        <w:instrText xml:space="preserve"> PAGEREF _Toc210312020 \h </w:instrText>
      </w:r>
      <w:r w:rsidRPr="0036584A">
        <w:rPr>
          <w:noProof/>
        </w:rPr>
      </w:r>
      <w:r w:rsidRPr="0036584A">
        <w:rPr>
          <w:noProof/>
        </w:rPr>
        <w:fldChar w:fldCharType="separate"/>
      </w:r>
      <w:r w:rsidRPr="0036584A">
        <w:rPr>
          <w:noProof/>
        </w:rPr>
        <w:t>1175</w:t>
      </w:r>
      <w:r w:rsidRPr="0036584A">
        <w:rPr>
          <w:noProof/>
        </w:rPr>
        <w:fldChar w:fldCharType="end"/>
      </w:r>
    </w:p>
    <w:p w14:paraId="3636DF04" w14:textId="41A5EDA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RLC-BearerConfig</w:t>
      </w:r>
      <w:r w:rsidRPr="0036584A">
        <w:rPr>
          <w:noProof/>
        </w:rPr>
        <w:tab/>
      </w:r>
      <w:r w:rsidRPr="0036584A">
        <w:rPr>
          <w:noProof/>
        </w:rPr>
        <w:fldChar w:fldCharType="begin"/>
      </w:r>
      <w:r w:rsidRPr="0036584A">
        <w:rPr>
          <w:noProof/>
        </w:rPr>
        <w:instrText xml:space="preserve"> PAGEREF _Toc210312021 \h </w:instrText>
      </w:r>
      <w:r w:rsidRPr="0036584A">
        <w:rPr>
          <w:noProof/>
        </w:rPr>
      </w:r>
      <w:r w:rsidRPr="0036584A">
        <w:rPr>
          <w:noProof/>
        </w:rPr>
        <w:fldChar w:fldCharType="separate"/>
      </w:r>
      <w:r w:rsidRPr="0036584A">
        <w:rPr>
          <w:noProof/>
        </w:rPr>
        <w:t>1175</w:t>
      </w:r>
      <w:r w:rsidRPr="0036584A">
        <w:rPr>
          <w:noProof/>
        </w:rPr>
        <w:fldChar w:fldCharType="end"/>
      </w:r>
    </w:p>
    <w:p w14:paraId="721668BA" w14:textId="35CE92D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RLC-Config</w:t>
      </w:r>
      <w:r w:rsidRPr="0036584A">
        <w:rPr>
          <w:noProof/>
        </w:rPr>
        <w:tab/>
      </w:r>
      <w:r w:rsidRPr="0036584A">
        <w:rPr>
          <w:noProof/>
        </w:rPr>
        <w:fldChar w:fldCharType="begin"/>
      </w:r>
      <w:r w:rsidRPr="0036584A">
        <w:rPr>
          <w:noProof/>
        </w:rPr>
        <w:instrText xml:space="preserve"> PAGEREF _Toc210312022 \h </w:instrText>
      </w:r>
      <w:r w:rsidRPr="0036584A">
        <w:rPr>
          <w:noProof/>
        </w:rPr>
      </w:r>
      <w:r w:rsidRPr="0036584A">
        <w:rPr>
          <w:noProof/>
        </w:rPr>
        <w:fldChar w:fldCharType="separate"/>
      </w:r>
      <w:r w:rsidRPr="0036584A">
        <w:rPr>
          <w:noProof/>
        </w:rPr>
        <w:t>1178</w:t>
      </w:r>
      <w:r w:rsidRPr="0036584A">
        <w:rPr>
          <w:noProof/>
        </w:rPr>
        <w:fldChar w:fldCharType="end"/>
      </w:r>
    </w:p>
    <w:p w14:paraId="60BCA453" w14:textId="1F9EFBE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LF-TimersAndConstants</w:t>
      </w:r>
      <w:r w:rsidRPr="0036584A">
        <w:rPr>
          <w:noProof/>
        </w:rPr>
        <w:tab/>
      </w:r>
      <w:r w:rsidRPr="0036584A">
        <w:rPr>
          <w:noProof/>
        </w:rPr>
        <w:fldChar w:fldCharType="begin"/>
      </w:r>
      <w:r w:rsidRPr="0036584A">
        <w:rPr>
          <w:noProof/>
        </w:rPr>
        <w:instrText xml:space="preserve"> PAGEREF _Toc210312023 \h </w:instrText>
      </w:r>
      <w:r w:rsidRPr="0036584A">
        <w:rPr>
          <w:noProof/>
        </w:rPr>
      </w:r>
      <w:r w:rsidRPr="0036584A">
        <w:rPr>
          <w:noProof/>
        </w:rPr>
        <w:fldChar w:fldCharType="separate"/>
      </w:r>
      <w:r w:rsidRPr="0036584A">
        <w:rPr>
          <w:noProof/>
        </w:rPr>
        <w:t>1181</w:t>
      </w:r>
      <w:r w:rsidRPr="0036584A">
        <w:rPr>
          <w:noProof/>
        </w:rPr>
        <w:fldChar w:fldCharType="end"/>
      </w:r>
    </w:p>
    <w:p w14:paraId="3FF8EEA0" w14:textId="66D2143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NTI-Value</w:t>
      </w:r>
      <w:r w:rsidRPr="0036584A">
        <w:rPr>
          <w:noProof/>
        </w:rPr>
        <w:tab/>
      </w:r>
      <w:r w:rsidRPr="0036584A">
        <w:rPr>
          <w:noProof/>
        </w:rPr>
        <w:fldChar w:fldCharType="begin"/>
      </w:r>
      <w:r w:rsidRPr="0036584A">
        <w:rPr>
          <w:noProof/>
        </w:rPr>
        <w:instrText xml:space="preserve"> PAGEREF _Toc210312024 \h </w:instrText>
      </w:r>
      <w:r w:rsidRPr="0036584A">
        <w:rPr>
          <w:noProof/>
        </w:rPr>
      </w:r>
      <w:r w:rsidRPr="0036584A">
        <w:rPr>
          <w:noProof/>
        </w:rPr>
        <w:fldChar w:fldCharType="separate"/>
      </w:r>
      <w:r w:rsidRPr="0036584A">
        <w:rPr>
          <w:noProof/>
        </w:rPr>
        <w:t>1182</w:t>
      </w:r>
      <w:r w:rsidRPr="0036584A">
        <w:rPr>
          <w:noProof/>
        </w:rPr>
        <w:fldChar w:fldCharType="end"/>
      </w:r>
    </w:p>
    <w:p w14:paraId="4BE74E3C" w14:textId="3B9A652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RSRP-Range</w:t>
      </w:r>
      <w:r w:rsidRPr="0036584A">
        <w:rPr>
          <w:noProof/>
        </w:rPr>
        <w:tab/>
      </w:r>
      <w:r w:rsidRPr="0036584A">
        <w:rPr>
          <w:noProof/>
        </w:rPr>
        <w:fldChar w:fldCharType="begin"/>
      </w:r>
      <w:r w:rsidRPr="0036584A">
        <w:rPr>
          <w:noProof/>
        </w:rPr>
        <w:instrText xml:space="preserve"> PAGEREF _Toc210312025 \h </w:instrText>
      </w:r>
      <w:r w:rsidRPr="0036584A">
        <w:rPr>
          <w:noProof/>
        </w:rPr>
      </w:r>
      <w:r w:rsidRPr="0036584A">
        <w:rPr>
          <w:noProof/>
        </w:rPr>
        <w:fldChar w:fldCharType="separate"/>
      </w:r>
      <w:r w:rsidRPr="0036584A">
        <w:rPr>
          <w:noProof/>
        </w:rPr>
        <w:t>1182</w:t>
      </w:r>
      <w:r w:rsidRPr="0036584A">
        <w:rPr>
          <w:noProof/>
        </w:rPr>
        <w:fldChar w:fldCharType="end"/>
      </w:r>
    </w:p>
    <w:p w14:paraId="03B13309" w14:textId="37224EC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RSRQ-Range</w:t>
      </w:r>
      <w:r w:rsidRPr="0036584A">
        <w:rPr>
          <w:noProof/>
        </w:rPr>
        <w:tab/>
      </w:r>
      <w:r w:rsidRPr="0036584A">
        <w:rPr>
          <w:noProof/>
        </w:rPr>
        <w:fldChar w:fldCharType="begin"/>
      </w:r>
      <w:r w:rsidRPr="0036584A">
        <w:rPr>
          <w:noProof/>
        </w:rPr>
        <w:instrText xml:space="preserve"> PAGEREF _Toc210312026 \h </w:instrText>
      </w:r>
      <w:r w:rsidRPr="0036584A">
        <w:rPr>
          <w:noProof/>
        </w:rPr>
      </w:r>
      <w:r w:rsidRPr="0036584A">
        <w:rPr>
          <w:noProof/>
        </w:rPr>
        <w:fldChar w:fldCharType="separate"/>
      </w:r>
      <w:r w:rsidRPr="0036584A">
        <w:rPr>
          <w:noProof/>
        </w:rPr>
        <w:t>1183</w:t>
      </w:r>
      <w:r w:rsidRPr="0036584A">
        <w:rPr>
          <w:noProof/>
        </w:rPr>
        <w:fldChar w:fldCharType="end"/>
      </w:r>
    </w:p>
    <w:p w14:paraId="3FFF8E93" w14:textId="6A5C27B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RSSI-Range</w:t>
      </w:r>
      <w:r w:rsidRPr="0036584A">
        <w:rPr>
          <w:noProof/>
        </w:rPr>
        <w:tab/>
      </w:r>
      <w:r w:rsidRPr="0036584A">
        <w:rPr>
          <w:noProof/>
        </w:rPr>
        <w:fldChar w:fldCharType="begin"/>
      </w:r>
      <w:r w:rsidRPr="0036584A">
        <w:rPr>
          <w:noProof/>
        </w:rPr>
        <w:instrText xml:space="preserve"> PAGEREF _Toc210312027 \h </w:instrText>
      </w:r>
      <w:r w:rsidRPr="0036584A">
        <w:rPr>
          <w:noProof/>
        </w:rPr>
      </w:r>
      <w:r w:rsidRPr="0036584A">
        <w:rPr>
          <w:noProof/>
        </w:rPr>
        <w:fldChar w:fldCharType="separate"/>
      </w:r>
      <w:r w:rsidRPr="0036584A">
        <w:rPr>
          <w:noProof/>
        </w:rPr>
        <w:t>1183</w:t>
      </w:r>
      <w:r w:rsidRPr="0036584A">
        <w:rPr>
          <w:noProof/>
        </w:rPr>
        <w:fldChar w:fldCharType="end"/>
      </w:r>
    </w:p>
    <w:p w14:paraId="4A0D80FB" w14:textId="4CBDF07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xTxTimeDiff</w:t>
      </w:r>
      <w:r w:rsidRPr="0036584A">
        <w:rPr>
          <w:noProof/>
        </w:rPr>
        <w:tab/>
      </w:r>
      <w:r w:rsidRPr="0036584A">
        <w:rPr>
          <w:noProof/>
        </w:rPr>
        <w:fldChar w:fldCharType="begin"/>
      </w:r>
      <w:r w:rsidRPr="0036584A">
        <w:rPr>
          <w:noProof/>
        </w:rPr>
        <w:instrText xml:space="preserve"> PAGEREF _Toc210312028 \h </w:instrText>
      </w:r>
      <w:r w:rsidRPr="0036584A">
        <w:rPr>
          <w:noProof/>
        </w:rPr>
      </w:r>
      <w:r w:rsidRPr="0036584A">
        <w:rPr>
          <w:noProof/>
        </w:rPr>
        <w:fldChar w:fldCharType="separate"/>
      </w:r>
      <w:r w:rsidRPr="0036584A">
        <w:rPr>
          <w:noProof/>
        </w:rPr>
        <w:t>1183</w:t>
      </w:r>
      <w:r w:rsidRPr="0036584A">
        <w:rPr>
          <w:noProof/>
        </w:rPr>
        <w:fldChar w:fldCharType="end"/>
      </w:r>
    </w:p>
    <w:p w14:paraId="031A0663" w14:textId="442F86F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CellActivationRS-Config</w:t>
      </w:r>
      <w:r w:rsidRPr="0036584A">
        <w:rPr>
          <w:noProof/>
        </w:rPr>
        <w:tab/>
      </w:r>
      <w:r w:rsidRPr="0036584A">
        <w:rPr>
          <w:noProof/>
        </w:rPr>
        <w:fldChar w:fldCharType="begin"/>
      </w:r>
      <w:r w:rsidRPr="0036584A">
        <w:rPr>
          <w:noProof/>
        </w:rPr>
        <w:instrText xml:space="preserve"> PAGEREF _Toc210312029 \h </w:instrText>
      </w:r>
      <w:r w:rsidRPr="0036584A">
        <w:rPr>
          <w:noProof/>
        </w:rPr>
      </w:r>
      <w:r w:rsidRPr="0036584A">
        <w:rPr>
          <w:noProof/>
        </w:rPr>
        <w:fldChar w:fldCharType="separate"/>
      </w:r>
      <w:r w:rsidRPr="0036584A">
        <w:rPr>
          <w:noProof/>
        </w:rPr>
        <w:t>1184</w:t>
      </w:r>
      <w:r w:rsidRPr="0036584A">
        <w:rPr>
          <w:noProof/>
        </w:rPr>
        <w:fldChar w:fldCharType="end"/>
      </w:r>
    </w:p>
    <w:p w14:paraId="1873B858" w14:textId="7C4D126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CellActivationRS-ConfigId</w:t>
      </w:r>
      <w:r w:rsidRPr="0036584A">
        <w:rPr>
          <w:noProof/>
        </w:rPr>
        <w:tab/>
      </w:r>
      <w:r w:rsidRPr="0036584A">
        <w:rPr>
          <w:noProof/>
        </w:rPr>
        <w:fldChar w:fldCharType="begin"/>
      </w:r>
      <w:r w:rsidRPr="0036584A">
        <w:rPr>
          <w:noProof/>
        </w:rPr>
        <w:instrText xml:space="preserve"> PAGEREF _Toc210312030 \h </w:instrText>
      </w:r>
      <w:r w:rsidRPr="0036584A">
        <w:rPr>
          <w:noProof/>
        </w:rPr>
      </w:r>
      <w:r w:rsidRPr="0036584A">
        <w:rPr>
          <w:noProof/>
        </w:rPr>
        <w:fldChar w:fldCharType="separate"/>
      </w:r>
      <w:r w:rsidRPr="0036584A">
        <w:rPr>
          <w:noProof/>
        </w:rPr>
        <w:t>1185</w:t>
      </w:r>
      <w:r w:rsidRPr="0036584A">
        <w:rPr>
          <w:noProof/>
        </w:rPr>
        <w:fldChar w:fldCharType="end"/>
      </w:r>
    </w:p>
    <w:p w14:paraId="2A73BA2D" w14:textId="3481BD0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CellIndex</w:t>
      </w:r>
      <w:r w:rsidRPr="0036584A">
        <w:rPr>
          <w:noProof/>
        </w:rPr>
        <w:tab/>
      </w:r>
      <w:r w:rsidRPr="0036584A">
        <w:rPr>
          <w:noProof/>
        </w:rPr>
        <w:fldChar w:fldCharType="begin"/>
      </w:r>
      <w:r w:rsidRPr="0036584A">
        <w:rPr>
          <w:noProof/>
        </w:rPr>
        <w:instrText xml:space="preserve"> PAGEREF _Toc210312031 \h </w:instrText>
      </w:r>
      <w:r w:rsidRPr="0036584A">
        <w:rPr>
          <w:noProof/>
        </w:rPr>
      </w:r>
      <w:r w:rsidRPr="0036584A">
        <w:rPr>
          <w:noProof/>
        </w:rPr>
        <w:fldChar w:fldCharType="separate"/>
      </w:r>
      <w:r w:rsidRPr="0036584A">
        <w:rPr>
          <w:noProof/>
        </w:rPr>
        <w:t>1185</w:t>
      </w:r>
      <w:r w:rsidRPr="0036584A">
        <w:rPr>
          <w:noProof/>
        </w:rPr>
        <w:fldChar w:fldCharType="end"/>
      </w:r>
    </w:p>
    <w:p w14:paraId="34BA0F4A" w14:textId="195F7C4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chedulingRequestConfig</w:t>
      </w:r>
      <w:r w:rsidRPr="0036584A">
        <w:rPr>
          <w:noProof/>
        </w:rPr>
        <w:tab/>
      </w:r>
      <w:r w:rsidRPr="0036584A">
        <w:rPr>
          <w:noProof/>
        </w:rPr>
        <w:fldChar w:fldCharType="begin"/>
      </w:r>
      <w:r w:rsidRPr="0036584A">
        <w:rPr>
          <w:noProof/>
        </w:rPr>
        <w:instrText xml:space="preserve"> PAGEREF _Toc210312032 \h </w:instrText>
      </w:r>
      <w:r w:rsidRPr="0036584A">
        <w:rPr>
          <w:noProof/>
        </w:rPr>
      </w:r>
      <w:r w:rsidRPr="0036584A">
        <w:rPr>
          <w:noProof/>
        </w:rPr>
        <w:fldChar w:fldCharType="separate"/>
      </w:r>
      <w:r w:rsidRPr="0036584A">
        <w:rPr>
          <w:noProof/>
        </w:rPr>
        <w:t>1185</w:t>
      </w:r>
      <w:r w:rsidRPr="0036584A">
        <w:rPr>
          <w:noProof/>
        </w:rPr>
        <w:fldChar w:fldCharType="end"/>
      </w:r>
    </w:p>
    <w:p w14:paraId="60E95389" w14:textId="692E78E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chedulingRequestId</w:t>
      </w:r>
      <w:r w:rsidRPr="0036584A">
        <w:rPr>
          <w:noProof/>
        </w:rPr>
        <w:tab/>
      </w:r>
      <w:r w:rsidRPr="0036584A">
        <w:rPr>
          <w:noProof/>
        </w:rPr>
        <w:fldChar w:fldCharType="begin"/>
      </w:r>
      <w:r w:rsidRPr="0036584A">
        <w:rPr>
          <w:noProof/>
        </w:rPr>
        <w:instrText xml:space="preserve"> PAGEREF _Toc210312033 \h </w:instrText>
      </w:r>
      <w:r w:rsidRPr="0036584A">
        <w:rPr>
          <w:noProof/>
        </w:rPr>
      </w:r>
      <w:r w:rsidRPr="0036584A">
        <w:rPr>
          <w:noProof/>
        </w:rPr>
        <w:fldChar w:fldCharType="separate"/>
      </w:r>
      <w:r w:rsidRPr="0036584A">
        <w:rPr>
          <w:noProof/>
        </w:rPr>
        <w:t>1186</w:t>
      </w:r>
      <w:r w:rsidRPr="0036584A">
        <w:rPr>
          <w:noProof/>
        </w:rPr>
        <w:fldChar w:fldCharType="end"/>
      </w:r>
    </w:p>
    <w:p w14:paraId="72369DCF" w14:textId="16AD033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chedulingRequestResourceConfig</w:t>
      </w:r>
      <w:r w:rsidRPr="0036584A">
        <w:rPr>
          <w:noProof/>
        </w:rPr>
        <w:tab/>
      </w:r>
      <w:r w:rsidRPr="0036584A">
        <w:rPr>
          <w:noProof/>
        </w:rPr>
        <w:fldChar w:fldCharType="begin"/>
      </w:r>
      <w:r w:rsidRPr="0036584A">
        <w:rPr>
          <w:noProof/>
        </w:rPr>
        <w:instrText xml:space="preserve"> PAGEREF _Toc210312034 \h </w:instrText>
      </w:r>
      <w:r w:rsidRPr="0036584A">
        <w:rPr>
          <w:noProof/>
        </w:rPr>
      </w:r>
      <w:r w:rsidRPr="0036584A">
        <w:rPr>
          <w:noProof/>
        </w:rPr>
        <w:fldChar w:fldCharType="separate"/>
      </w:r>
      <w:r w:rsidRPr="0036584A">
        <w:rPr>
          <w:noProof/>
        </w:rPr>
        <w:t>1187</w:t>
      </w:r>
      <w:r w:rsidRPr="0036584A">
        <w:rPr>
          <w:noProof/>
        </w:rPr>
        <w:fldChar w:fldCharType="end"/>
      </w:r>
    </w:p>
    <w:p w14:paraId="345115BF" w14:textId="3D4F4FD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chedulingRequestResourceId</w:t>
      </w:r>
      <w:r w:rsidRPr="0036584A">
        <w:rPr>
          <w:noProof/>
        </w:rPr>
        <w:tab/>
      </w:r>
      <w:r w:rsidRPr="0036584A">
        <w:rPr>
          <w:noProof/>
        </w:rPr>
        <w:fldChar w:fldCharType="begin"/>
      </w:r>
      <w:r w:rsidRPr="0036584A">
        <w:rPr>
          <w:noProof/>
        </w:rPr>
        <w:instrText xml:space="preserve"> PAGEREF _Toc210312035 \h </w:instrText>
      </w:r>
      <w:r w:rsidRPr="0036584A">
        <w:rPr>
          <w:noProof/>
        </w:rPr>
      </w:r>
      <w:r w:rsidRPr="0036584A">
        <w:rPr>
          <w:noProof/>
        </w:rPr>
        <w:fldChar w:fldCharType="separate"/>
      </w:r>
      <w:r w:rsidRPr="0036584A">
        <w:rPr>
          <w:noProof/>
        </w:rPr>
        <w:t>1188</w:t>
      </w:r>
      <w:r w:rsidRPr="0036584A">
        <w:rPr>
          <w:noProof/>
        </w:rPr>
        <w:fldChar w:fldCharType="end"/>
      </w:r>
    </w:p>
    <w:p w14:paraId="25BC0A7E" w14:textId="02348BC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cramblingId</w:t>
      </w:r>
      <w:r w:rsidRPr="0036584A">
        <w:rPr>
          <w:noProof/>
        </w:rPr>
        <w:tab/>
      </w:r>
      <w:r w:rsidRPr="0036584A">
        <w:rPr>
          <w:noProof/>
        </w:rPr>
        <w:fldChar w:fldCharType="begin"/>
      </w:r>
      <w:r w:rsidRPr="0036584A">
        <w:rPr>
          <w:noProof/>
        </w:rPr>
        <w:instrText xml:space="preserve"> PAGEREF _Toc210312036 \h </w:instrText>
      </w:r>
      <w:r w:rsidRPr="0036584A">
        <w:rPr>
          <w:noProof/>
        </w:rPr>
      </w:r>
      <w:r w:rsidRPr="0036584A">
        <w:rPr>
          <w:noProof/>
        </w:rPr>
        <w:fldChar w:fldCharType="separate"/>
      </w:r>
      <w:r w:rsidRPr="0036584A">
        <w:rPr>
          <w:noProof/>
        </w:rPr>
        <w:t>1189</w:t>
      </w:r>
      <w:r w:rsidRPr="0036584A">
        <w:rPr>
          <w:noProof/>
        </w:rPr>
        <w:fldChar w:fldCharType="end"/>
      </w:r>
    </w:p>
    <w:p w14:paraId="39EB4FE7" w14:textId="6099D4B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CS-SpecificCarrier</w:t>
      </w:r>
      <w:r w:rsidRPr="0036584A">
        <w:rPr>
          <w:noProof/>
        </w:rPr>
        <w:tab/>
      </w:r>
      <w:r w:rsidRPr="0036584A">
        <w:rPr>
          <w:noProof/>
        </w:rPr>
        <w:fldChar w:fldCharType="begin"/>
      </w:r>
      <w:r w:rsidRPr="0036584A">
        <w:rPr>
          <w:noProof/>
        </w:rPr>
        <w:instrText xml:space="preserve"> PAGEREF _Toc210312037 \h </w:instrText>
      </w:r>
      <w:r w:rsidRPr="0036584A">
        <w:rPr>
          <w:noProof/>
        </w:rPr>
      </w:r>
      <w:r w:rsidRPr="0036584A">
        <w:rPr>
          <w:noProof/>
        </w:rPr>
        <w:fldChar w:fldCharType="separate"/>
      </w:r>
      <w:r w:rsidRPr="0036584A">
        <w:rPr>
          <w:noProof/>
        </w:rPr>
        <w:t>1189</w:t>
      </w:r>
      <w:r w:rsidRPr="0036584A">
        <w:rPr>
          <w:noProof/>
        </w:rPr>
        <w:fldChar w:fldCharType="end"/>
      </w:r>
    </w:p>
    <w:p w14:paraId="13651960" w14:textId="0EDCA55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DAP-Config</w:t>
      </w:r>
      <w:r w:rsidRPr="0036584A">
        <w:rPr>
          <w:noProof/>
        </w:rPr>
        <w:tab/>
      </w:r>
      <w:r w:rsidRPr="0036584A">
        <w:rPr>
          <w:noProof/>
        </w:rPr>
        <w:fldChar w:fldCharType="begin"/>
      </w:r>
      <w:r w:rsidRPr="0036584A">
        <w:rPr>
          <w:noProof/>
        </w:rPr>
        <w:instrText xml:space="preserve"> PAGEREF _Toc210312038 \h </w:instrText>
      </w:r>
      <w:r w:rsidRPr="0036584A">
        <w:rPr>
          <w:noProof/>
        </w:rPr>
      </w:r>
      <w:r w:rsidRPr="0036584A">
        <w:rPr>
          <w:noProof/>
        </w:rPr>
        <w:fldChar w:fldCharType="separate"/>
      </w:r>
      <w:r w:rsidRPr="0036584A">
        <w:rPr>
          <w:noProof/>
        </w:rPr>
        <w:t>1190</w:t>
      </w:r>
      <w:r w:rsidRPr="0036584A">
        <w:rPr>
          <w:noProof/>
        </w:rPr>
        <w:fldChar w:fldCharType="end"/>
      </w:r>
    </w:p>
    <w:p w14:paraId="288B4427" w14:textId="17B0639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archSpace</w:t>
      </w:r>
      <w:r w:rsidRPr="0036584A">
        <w:rPr>
          <w:noProof/>
        </w:rPr>
        <w:tab/>
      </w:r>
      <w:r w:rsidRPr="0036584A">
        <w:rPr>
          <w:noProof/>
        </w:rPr>
        <w:fldChar w:fldCharType="begin"/>
      </w:r>
      <w:r w:rsidRPr="0036584A">
        <w:rPr>
          <w:noProof/>
        </w:rPr>
        <w:instrText xml:space="preserve"> PAGEREF _Toc210312039 \h </w:instrText>
      </w:r>
      <w:r w:rsidRPr="0036584A">
        <w:rPr>
          <w:noProof/>
        </w:rPr>
      </w:r>
      <w:r w:rsidRPr="0036584A">
        <w:rPr>
          <w:noProof/>
        </w:rPr>
        <w:fldChar w:fldCharType="separate"/>
      </w:r>
      <w:r w:rsidRPr="0036584A">
        <w:rPr>
          <w:noProof/>
        </w:rPr>
        <w:t>1191</w:t>
      </w:r>
      <w:r w:rsidRPr="0036584A">
        <w:rPr>
          <w:noProof/>
        </w:rPr>
        <w:fldChar w:fldCharType="end"/>
      </w:r>
    </w:p>
    <w:p w14:paraId="01C26290" w14:textId="19F6C1C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archSpaceId</w:t>
      </w:r>
      <w:r w:rsidRPr="0036584A">
        <w:rPr>
          <w:noProof/>
        </w:rPr>
        <w:tab/>
      </w:r>
      <w:r w:rsidRPr="0036584A">
        <w:rPr>
          <w:noProof/>
        </w:rPr>
        <w:fldChar w:fldCharType="begin"/>
      </w:r>
      <w:r w:rsidRPr="0036584A">
        <w:rPr>
          <w:noProof/>
        </w:rPr>
        <w:instrText xml:space="preserve"> PAGEREF _Toc210312040 \h </w:instrText>
      </w:r>
      <w:r w:rsidRPr="0036584A">
        <w:rPr>
          <w:noProof/>
        </w:rPr>
      </w:r>
      <w:r w:rsidRPr="0036584A">
        <w:rPr>
          <w:noProof/>
        </w:rPr>
        <w:fldChar w:fldCharType="separate"/>
      </w:r>
      <w:r w:rsidRPr="0036584A">
        <w:rPr>
          <w:noProof/>
        </w:rPr>
        <w:t>1200</w:t>
      </w:r>
      <w:r w:rsidRPr="0036584A">
        <w:rPr>
          <w:noProof/>
        </w:rPr>
        <w:fldChar w:fldCharType="end"/>
      </w:r>
    </w:p>
    <w:p w14:paraId="194BF25A" w14:textId="594D42E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archSpaceZero</w:t>
      </w:r>
      <w:r w:rsidRPr="0036584A">
        <w:rPr>
          <w:noProof/>
        </w:rPr>
        <w:tab/>
      </w:r>
      <w:r w:rsidRPr="0036584A">
        <w:rPr>
          <w:noProof/>
        </w:rPr>
        <w:fldChar w:fldCharType="begin"/>
      </w:r>
      <w:r w:rsidRPr="0036584A">
        <w:rPr>
          <w:noProof/>
        </w:rPr>
        <w:instrText xml:space="preserve"> PAGEREF _Toc210312041 \h </w:instrText>
      </w:r>
      <w:r w:rsidRPr="0036584A">
        <w:rPr>
          <w:noProof/>
        </w:rPr>
      </w:r>
      <w:r w:rsidRPr="0036584A">
        <w:rPr>
          <w:noProof/>
        </w:rPr>
        <w:fldChar w:fldCharType="separate"/>
      </w:r>
      <w:r w:rsidRPr="0036584A">
        <w:rPr>
          <w:noProof/>
        </w:rPr>
        <w:t>1200</w:t>
      </w:r>
      <w:r w:rsidRPr="0036584A">
        <w:rPr>
          <w:noProof/>
        </w:rPr>
        <w:fldChar w:fldCharType="end"/>
      </w:r>
    </w:p>
    <w:p w14:paraId="119D177B" w14:textId="202E6E4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curityAlgorithmConfig</w:t>
      </w:r>
      <w:r w:rsidRPr="0036584A">
        <w:rPr>
          <w:noProof/>
        </w:rPr>
        <w:tab/>
      </w:r>
      <w:r w:rsidRPr="0036584A">
        <w:rPr>
          <w:noProof/>
        </w:rPr>
        <w:fldChar w:fldCharType="begin"/>
      </w:r>
      <w:r w:rsidRPr="0036584A">
        <w:rPr>
          <w:noProof/>
        </w:rPr>
        <w:instrText xml:space="preserve"> PAGEREF _Toc210312042 \h </w:instrText>
      </w:r>
      <w:r w:rsidRPr="0036584A">
        <w:rPr>
          <w:noProof/>
        </w:rPr>
      </w:r>
      <w:r w:rsidRPr="0036584A">
        <w:rPr>
          <w:noProof/>
        </w:rPr>
        <w:fldChar w:fldCharType="separate"/>
      </w:r>
      <w:r w:rsidRPr="0036584A">
        <w:rPr>
          <w:noProof/>
        </w:rPr>
        <w:t>1201</w:t>
      </w:r>
      <w:r w:rsidRPr="0036584A">
        <w:rPr>
          <w:noProof/>
        </w:rPr>
        <w:fldChar w:fldCharType="end"/>
      </w:r>
    </w:p>
    <w:p w14:paraId="529A7750" w14:textId="0820447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lectedPSCellForCHO-WithSCG</w:t>
      </w:r>
      <w:r w:rsidRPr="0036584A">
        <w:rPr>
          <w:noProof/>
        </w:rPr>
        <w:tab/>
      </w:r>
      <w:r w:rsidRPr="0036584A">
        <w:rPr>
          <w:noProof/>
        </w:rPr>
        <w:fldChar w:fldCharType="begin"/>
      </w:r>
      <w:r w:rsidRPr="0036584A">
        <w:rPr>
          <w:noProof/>
        </w:rPr>
        <w:instrText xml:space="preserve"> PAGEREF _Toc210312043 \h </w:instrText>
      </w:r>
      <w:r w:rsidRPr="0036584A">
        <w:rPr>
          <w:noProof/>
        </w:rPr>
      </w:r>
      <w:r w:rsidRPr="0036584A">
        <w:rPr>
          <w:noProof/>
        </w:rPr>
        <w:fldChar w:fldCharType="separate"/>
      </w:r>
      <w:r w:rsidRPr="0036584A">
        <w:rPr>
          <w:noProof/>
        </w:rPr>
        <w:t>1202</w:t>
      </w:r>
      <w:r w:rsidRPr="0036584A">
        <w:rPr>
          <w:noProof/>
        </w:rPr>
        <w:fldChar w:fldCharType="end"/>
      </w:r>
    </w:p>
    <w:p w14:paraId="0AE029A8" w14:textId="704ABB6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miStaticChannelAccessConfig</w:t>
      </w:r>
      <w:r w:rsidRPr="0036584A">
        <w:rPr>
          <w:noProof/>
        </w:rPr>
        <w:tab/>
      </w:r>
      <w:r w:rsidRPr="0036584A">
        <w:rPr>
          <w:noProof/>
        </w:rPr>
        <w:fldChar w:fldCharType="begin"/>
      </w:r>
      <w:r w:rsidRPr="0036584A">
        <w:rPr>
          <w:noProof/>
        </w:rPr>
        <w:instrText xml:space="preserve"> PAGEREF _Toc210312044 \h </w:instrText>
      </w:r>
      <w:r w:rsidRPr="0036584A">
        <w:rPr>
          <w:noProof/>
        </w:rPr>
      </w:r>
      <w:r w:rsidRPr="0036584A">
        <w:rPr>
          <w:noProof/>
        </w:rPr>
        <w:fldChar w:fldCharType="separate"/>
      </w:r>
      <w:r w:rsidRPr="0036584A">
        <w:rPr>
          <w:noProof/>
        </w:rPr>
        <w:t>1202</w:t>
      </w:r>
      <w:r w:rsidRPr="0036584A">
        <w:rPr>
          <w:noProof/>
        </w:rPr>
        <w:fldChar w:fldCharType="end"/>
      </w:r>
    </w:p>
    <w:p w14:paraId="54AAD398" w14:textId="4E9CF74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miStaticChannelAccessConfigUE</w:t>
      </w:r>
      <w:r w:rsidRPr="0036584A">
        <w:rPr>
          <w:noProof/>
        </w:rPr>
        <w:tab/>
      </w:r>
      <w:r w:rsidRPr="0036584A">
        <w:rPr>
          <w:noProof/>
        </w:rPr>
        <w:fldChar w:fldCharType="begin"/>
      </w:r>
      <w:r w:rsidRPr="0036584A">
        <w:rPr>
          <w:noProof/>
        </w:rPr>
        <w:instrText xml:space="preserve"> PAGEREF _Toc210312045 \h </w:instrText>
      </w:r>
      <w:r w:rsidRPr="0036584A">
        <w:rPr>
          <w:noProof/>
        </w:rPr>
      </w:r>
      <w:r w:rsidRPr="0036584A">
        <w:rPr>
          <w:noProof/>
        </w:rPr>
        <w:fldChar w:fldCharType="separate"/>
      </w:r>
      <w:r w:rsidRPr="0036584A">
        <w:rPr>
          <w:noProof/>
        </w:rPr>
        <w:t>1202</w:t>
      </w:r>
      <w:r w:rsidRPr="0036584A">
        <w:rPr>
          <w:noProof/>
        </w:rPr>
        <w:fldChar w:fldCharType="end"/>
      </w:r>
    </w:p>
    <w:p w14:paraId="38844596" w14:textId="18D2578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nsor-LocationInfo</w:t>
      </w:r>
      <w:r w:rsidRPr="0036584A">
        <w:rPr>
          <w:noProof/>
        </w:rPr>
        <w:tab/>
      </w:r>
      <w:r w:rsidRPr="0036584A">
        <w:rPr>
          <w:noProof/>
        </w:rPr>
        <w:fldChar w:fldCharType="begin"/>
      </w:r>
      <w:r w:rsidRPr="0036584A">
        <w:rPr>
          <w:noProof/>
        </w:rPr>
        <w:instrText xml:space="preserve"> PAGEREF _Toc210312046 \h </w:instrText>
      </w:r>
      <w:r w:rsidRPr="0036584A">
        <w:rPr>
          <w:noProof/>
        </w:rPr>
      </w:r>
      <w:r w:rsidRPr="0036584A">
        <w:rPr>
          <w:noProof/>
        </w:rPr>
        <w:fldChar w:fldCharType="separate"/>
      </w:r>
      <w:r w:rsidRPr="0036584A">
        <w:rPr>
          <w:noProof/>
        </w:rPr>
        <w:t>1203</w:t>
      </w:r>
      <w:r w:rsidRPr="0036584A">
        <w:rPr>
          <w:noProof/>
        </w:rPr>
        <w:fldChar w:fldCharType="end"/>
      </w:r>
    </w:p>
    <w:p w14:paraId="456E5D64" w14:textId="4938896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rvingCellAndBWP-Id</w:t>
      </w:r>
      <w:r w:rsidRPr="0036584A">
        <w:rPr>
          <w:noProof/>
        </w:rPr>
        <w:tab/>
      </w:r>
      <w:r w:rsidRPr="0036584A">
        <w:rPr>
          <w:noProof/>
        </w:rPr>
        <w:fldChar w:fldCharType="begin"/>
      </w:r>
      <w:r w:rsidRPr="0036584A">
        <w:rPr>
          <w:noProof/>
        </w:rPr>
        <w:instrText xml:space="preserve"> PAGEREF _Toc210312047 \h </w:instrText>
      </w:r>
      <w:r w:rsidRPr="0036584A">
        <w:rPr>
          <w:noProof/>
        </w:rPr>
      </w:r>
      <w:r w:rsidRPr="0036584A">
        <w:rPr>
          <w:noProof/>
        </w:rPr>
        <w:fldChar w:fldCharType="separate"/>
      </w:r>
      <w:r w:rsidRPr="0036584A">
        <w:rPr>
          <w:noProof/>
        </w:rPr>
        <w:t>1204</w:t>
      </w:r>
      <w:r w:rsidRPr="0036584A">
        <w:rPr>
          <w:noProof/>
        </w:rPr>
        <w:fldChar w:fldCharType="end"/>
      </w:r>
    </w:p>
    <w:p w14:paraId="36018D43" w14:textId="4EF285F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rvCellIndex</w:t>
      </w:r>
      <w:r w:rsidRPr="0036584A">
        <w:rPr>
          <w:noProof/>
        </w:rPr>
        <w:tab/>
      </w:r>
      <w:r w:rsidRPr="0036584A">
        <w:rPr>
          <w:noProof/>
        </w:rPr>
        <w:fldChar w:fldCharType="begin"/>
      </w:r>
      <w:r w:rsidRPr="0036584A">
        <w:rPr>
          <w:noProof/>
        </w:rPr>
        <w:instrText xml:space="preserve"> PAGEREF _Toc210312048 \h </w:instrText>
      </w:r>
      <w:r w:rsidRPr="0036584A">
        <w:rPr>
          <w:noProof/>
        </w:rPr>
      </w:r>
      <w:r w:rsidRPr="0036584A">
        <w:rPr>
          <w:noProof/>
        </w:rPr>
        <w:fldChar w:fldCharType="separate"/>
      </w:r>
      <w:r w:rsidRPr="0036584A">
        <w:rPr>
          <w:noProof/>
        </w:rPr>
        <w:t>1204</w:t>
      </w:r>
      <w:r w:rsidRPr="0036584A">
        <w:rPr>
          <w:noProof/>
        </w:rPr>
        <w:fldChar w:fldCharType="end"/>
      </w:r>
    </w:p>
    <w:p w14:paraId="74950533" w14:textId="2F5BA48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rvingCellConfig</w:t>
      </w:r>
      <w:r w:rsidRPr="0036584A">
        <w:rPr>
          <w:noProof/>
        </w:rPr>
        <w:tab/>
      </w:r>
      <w:r w:rsidRPr="0036584A">
        <w:rPr>
          <w:noProof/>
        </w:rPr>
        <w:fldChar w:fldCharType="begin"/>
      </w:r>
      <w:r w:rsidRPr="0036584A">
        <w:rPr>
          <w:noProof/>
        </w:rPr>
        <w:instrText xml:space="preserve"> PAGEREF _Toc210312049 \h </w:instrText>
      </w:r>
      <w:r w:rsidRPr="0036584A">
        <w:rPr>
          <w:noProof/>
        </w:rPr>
      </w:r>
      <w:r w:rsidRPr="0036584A">
        <w:rPr>
          <w:noProof/>
        </w:rPr>
        <w:fldChar w:fldCharType="separate"/>
      </w:r>
      <w:r w:rsidRPr="0036584A">
        <w:rPr>
          <w:noProof/>
        </w:rPr>
        <w:t>1204</w:t>
      </w:r>
      <w:r w:rsidRPr="0036584A">
        <w:rPr>
          <w:noProof/>
        </w:rPr>
        <w:fldChar w:fldCharType="end"/>
      </w:r>
    </w:p>
    <w:p w14:paraId="13F568C5" w14:textId="42EDCB9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rvingCellConfigCommon</w:t>
      </w:r>
      <w:r w:rsidRPr="0036584A">
        <w:rPr>
          <w:noProof/>
        </w:rPr>
        <w:tab/>
      </w:r>
      <w:r w:rsidRPr="0036584A">
        <w:rPr>
          <w:noProof/>
        </w:rPr>
        <w:fldChar w:fldCharType="begin"/>
      </w:r>
      <w:r w:rsidRPr="0036584A">
        <w:rPr>
          <w:noProof/>
        </w:rPr>
        <w:instrText xml:space="preserve"> PAGEREF _Toc210312050 \h </w:instrText>
      </w:r>
      <w:r w:rsidRPr="0036584A">
        <w:rPr>
          <w:noProof/>
        </w:rPr>
      </w:r>
      <w:r w:rsidRPr="0036584A">
        <w:rPr>
          <w:noProof/>
        </w:rPr>
        <w:fldChar w:fldCharType="separate"/>
      </w:r>
      <w:r w:rsidRPr="0036584A">
        <w:rPr>
          <w:noProof/>
        </w:rPr>
        <w:t>1223</w:t>
      </w:r>
      <w:r w:rsidRPr="0036584A">
        <w:rPr>
          <w:noProof/>
        </w:rPr>
        <w:fldChar w:fldCharType="end"/>
      </w:r>
    </w:p>
    <w:p w14:paraId="48C10F21" w14:textId="40C8E18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ervingCellConfigCommonSIB</w:t>
      </w:r>
      <w:r w:rsidRPr="0036584A">
        <w:rPr>
          <w:noProof/>
        </w:rPr>
        <w:tab/>
      </w:r>
      <w:r w:rsidRPr="0036584A">
        <w:rPr>
          <w:noProof/>
        </w:rPr>
        <w:fldChar w:fldCharType="begin"/>
      </w:r>
      <w:r w:rsidRPr="0036584A">
        <w:rPr>
          <w:noProof/>
        </w:rPr>
        <w:instrText xml:space="preserve"> PAGEREF _Toc210312051 \h </w:instrText>
      </w:r>
      <w:r w:rsidRPr="0036584A">
        <w:rPr>
          <w:noProof/>
        </w:rPr>
      </w:r>
      <w:r w:rsidRPr="0036584A">
        <w:rPr>
          <w:noProof/>
        </w:rPr>
        <w:fldChar w:fldCharType="separate"/>
      </w:r>
      <w:r w:rsidRPr="0036584A">
        <w:rPr>
          <w:noProof/>
        </w:rPr>
        <w:t>1226</w:t>
      </w:r>
      <w:r w:rsidRPr="0036584A">
        <w:rPr>
          <w:noProof/>
        </w:rPr>
        <w:fldChar w:fldCharType="end"/>
      </w:r>
    </w:p>
    <w:p w14:paraId="316E3C5B" w14:textId="2D2141E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i/>
          <w:iCs/>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ShortI-RNTI-Value</w:t>
      </w:r>
      <w:r w:rsidRPr="0036584A">
        <w:rPr>
          <w:noProof/>
        </w:rPr>
        <w:tab/>
      </w:r>
      <w:r w:rsidRPr="0036584A">
        <w:rPr>
          <w:noProof/>
        </w:rPr>
        <w:fldChar w:fldCharType="begin"/>
      </w:r>
      <w:r w:rsidRPr="0036584A">
        <w:rPr>
          <w:noProof/>
        </w:rPr>
        <w:instrText xml:space="preserve"> PAGEREF _Toc210312052 \h </w:instrText>
      </w:r>
      <w:r w:rsidRPr="0036584A">
        <w:rPr>
          <w:noProof/>
        </w:rPr>
      </w:r>
      <w:r w:rsidRPr="0036584A">
        <w:rPr>
          <w:noProof/>
        </w:rPr>
        <w:fldChar w:fldCharType="separate"/>
      </w:r>
      <w:r w:rsidRPr="0036584A">
        <w:rPr>
          <w:noProof/>
        </w:rPr>
        <w:t>1229</w:t>
      </w:r>
      <w:r w:rsidRPr="0036584A">
        <w:rPr>
          <w:noProof/>
        </w:rPr>
        <w:fldChar w:fldCharType="end"/>
      </w:r>
    </w:p>
    <w:p w14:paraId="6D0E40F4" w14:textId="2482CF8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hortMAC-I</w:t>
      </w:r>
      <w:r w:rsidRPr="0036584A">
        <w:rPr>
          <w:noProof/>
        </w:rPr>
        <w:tab/>
      </w:r>
      <w:r w:rsidRPr="0036584A">
        <w:rPr>
          <w:noProof/>
        </w:rPr>
        <w:fldChar w:fldCharType="begin"/>
      </w:r>
      <w:r w:rsidRPr="0036584A">
        <w:rPr>
          <w:noProof/>
        </w:rPr>
        <w:instrText xml:space="preserve"> PAGEREF _Toc210312053 \h </w:instrText>
      </w:r>
      <w:r w:rsidRPr="0036584A">
        <w:rPr>
          <w:noProof/>
        </w:rPr>
      </w:r>
      <w:r w:rsidRPr="0036584A">
        <w:rPr>
          <w:noProof/>
        </w:rPr>
        <w:fldChar w:fldCharType="separate"/>
      </w:r>
      <w:r w:rsidRPr="0036584A">
        <w:rPr>
          <w:noProof/>
        </w:rPr>
        <w:t>1229</w:t>
      </w:r>
      <w:r w:rsidRPr="0036584A">
        <w:rPr>
          <w:noProof/>
        </w:rPr>
        <w:fldChar w:fldCharType="end"/>
      </w:r>
    </w:p>
    <w:p w14:paraId="56DEBEEF" w14:textId="2FEBB04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SINR-Range</w:t>
      </w:r>
      <w:r w:rsidRPr="0036584A">
        <w:rPr>
          <w:noProof/>
        </w:rPr>
        <w:tab/>
      </w:r>
      <w:r w:rsidRPr="0036584A">
        <w:rPr>
          <w:noProof/>
        </w:rPr>
        <w:fldChar w:fldCharType="begin"/>
      </w:r>
      <w:r w:rsidRPr="0036584A">
        <w:rPr>
          <w:noProof/>
        </w:rPr>
        <w:instrText xml:space="preserve"> PAGEREF _Toc210312054 \h </w:instrText>
      </w:r>
      <w:r w:rsidRPr="0036584A">
        <w:rPr>
          <w:noProof/>
        </w:rPr>
      </w:r>
      <w:r w:rsidRPr="0036584A">
        <w:rPr>
          <w:noProof/>
        </w:rPr>
        <w:fldChar w:fldCharType="separate"/>
      </w:r>
      <w:r w:rsidRPr="0036584A">
        <w:rPr>
          <w:noProof/>
        </w:rPr>
        <w:t>1229</w:t>
      </w:r>
      <w:r w:rsidRPr="0036584A">
        <w:rPr>
          <w:noProof/>
        </w:rPr>
        <w:fldChar w:fldCharType="end"/>
      </w:r>
    </w:p>
    <w:p w14:paraId="3A4FBF0D" w14:textId="6B57129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RequestConfig</w:t>
      </w:r>
      <w:r w:rsidRPr="0036584A">
        <w:rPr>
          <w:noProof/>
        </w:rPr>
        <w:tab/>
      </w:r>
      <w:r w:rsidRPr="0036584A">
        <w:rPr>
          <w:noProof/>
        </w:rPr>
        <w:fldChar w:fldCharType="begin"/>
      </w:r>
      <w:r w:rsidRPr="0036584A">
        <w:rPr>
          <w:noProof/>
        </w:rPr>
        <w:instrText xml:space="preserve"> PAGEREF _Toc210312055 \h </w:instrText>
      </w:r>
      <w:r w:rsidRPr="0036584A">
        <w:rPr>
          <w:noProof/>
        </w:rPr>
      </w:r>
      <w:r w:rsidRPr="0036584A">
        <w:rPr>
          <w:noProof/>
        </w:rPr>
        <w:fldChar w:fldCharType="separate"/>
      </w:r>
      <w:r w:rsidRPr="0036584A">
        <w:rPr>
          <w:noProof/>
        </w:rPr>
        <w:t>1230</w:t>
      </w:r>
      <w:r w:rsidRPr="0036584A">
        <w:rPr>
          <w:noProof/>
        </w:rPr>
        <w:fldChar w:fldCharType="end"/>
      </w:r>
    </w:p>
    <w:p w14:paraId="2061229A" w14:textId="4DF3D67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i/>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RequestConfigRepetition</w:t>
      </w:r>
      <w:r w:rsidRPr="0036584A">
        <w:rPr>
          <w:noProof/>
        </w:rPr>
        <w:tab/>
      </w:r>
      <w:r w:rsidRPr="0036584A">
        <w:rPr>
          <w:noProof/>
        </w:rPr>
        <w:fldChar w:fldCharType="begin"/>
      </w:r>
      <w:r w:rsidRPr="0036584A">
        <w:rPr>
          <w:noProof/>
        </w:rPr>
        <w:instrText xml:space="preserve"> PAGEREF _Toc210312056 \h </w:instrText>
      </w:r>
      <w:r w:rsidRPr="0036584A">
        <w:rPr>
          <w:noProof/>
        </w:rPr>
      </w:r>
      <w:r w:rsidRPr="0036584A">
        <w:rPr>
          <w:noProof/>
        </w:rPr>
        <w:fldChar w:fldCharType="separate"/>
      </w:r>
      <w:r w:rsidRPr="0036584A">
        <w:rPr>
          <w:noProof/>
        </w:rPr>
        <w:t>1231</w:t>
      </w:r>
      <w:r w:rsidRPr="0036584A">
        <w:rPr>
          <w:noProof/>
        </w:rPr>
        <w:fldChar w:fldCharType="end"/>
      </w:r>
    </w:p>
    <w:p w14:paraId="49792F5C" w14:textId="1CC8F4F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SI-SchedulingInfo</w:t>
      </w:r>
      <w:r w:rsidRPr="0036584A">
        <w:rPr>
          <w:noProof/>
        </w:rPr>
        <w:tab/>
      </w:r>
      <w:r w:rsidRPr="0036584A">
        <w:rPr>
          <w:noProof/>
        </w:rPr>
        <w:fldChar w:fldCharType="begin"/>
      </w:r>
      <w:r w:rsidRPr="0036584A">
        <w:rPr>
          <w:noProof/>
        </w:rPr>
        <w:instrText xml:space="preserve"> PAGEREF _Toc210312057 \h </w:instrText>
      </w:r>
      <w:r w:rsidRPr="0036584A">
        <w:rPr>
          <w:noProof/>
        </w:rPr>
      </w:r>
      <w:r w:rsidRPr="0036584A">
        <w:rPr>
          <w:noProof/>
        </w:rPr>
        <w:fldChar w:fldCharType="separate"/>
      </w:r>
      <w:r w:rsidRPr="0036584A">
        <w:rPr>
          <w:noProof/>
        </w:rPr>
        <w:t>1233</w:t>
      </w:r>
      <w:r w:rsidRPr="0036584A">
        <w:rPr>
          <w:noProof/>
        </w:rPr>
        <w:fldChar w:fldCharType="end"/>
      </w:r>
    </w:p>
    <w:p w14:paraId="491AA5DA" w14:textId="22179DE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K-Counter</w:t>
      </w:r>
      <w:r w:rsidRPr="0036584A">
        <w:rPr>
          <w:noProof/>
        </w:rPr>
        <w:tab/>
      </w:r>
      <w:r w:rsidRPr="0036584A">
        <w:rPr>
          <w:noProof/>
        </w:rPr>
        <w:fldChar w:fldCharType="begin"/>
      </w:r>
      <w:r w:rsidRPr="0036584A">
        <w:rPr>
          <w:noProof/>
        </w:rPr>
        <w:instrText xml:space="preserve"> PAGEREF _Toc210312058 \h </w:instrText>
      </w:r>
      <w:r w:rsidRPr="0036584A">
        <w:rPr>
          <w:noProof/>
        </w:rPr>
      </w:r>
      <w:r w:rsidRPr="0036584A">
        <w:rPr>
          <w:noProof/>
        </w:rPr>
        <w:fldChar w:fldCharType="separate"/>
      </w:r>
      <w:r w:rsidRPr="0036584A">
        <w:rPr>
          <w:noProof/>
        </w:rPr>
        <w:t>1236</w:t>
      </w:r>
      <w:r w:rsidRPr="0036584A">
        <w:rPr>
          <w:noProof/>
        </w:rPr>
        <w:fldChar w:fldCharType="end"/>
      </w:r>
    </w:p>
    <w:p w14:paraId="1E597656" w14:textId="4C1FFCF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K-CounterConfigLTM</w:t>
      </w:r>
      <w:r w:rsidRPr="0036584A">
        <w:rPr>
          <w:noProof/>
        </w:rPr>
        <w:tab/>
      </w:r>
      <w:r w:rsidRPr="0036584A">
        <w:rPr>
          <w:noProof/>
        </w:rPr>
        <w:fldChar w:fldCharType="begin"/>
      </w:r>
      <w:r w:rsidRPr="0036584A">
        <w:rPr>
          <w:noProof/>
        </w:rPr>
        <w:instrText xml:space="preserve"> PAGEREF _Toc210312059 \h </w:instrText>
      </w:r>
      <w:r w:rsidRPr="0036584A">
        <w:rPr>
          <w:noProof/>
        </w:rPr>
      </w:r>
      <w:r w:rsidRPr="0036584A">
        <w:rPr>
          <w:noProof/>
        </w:rPr>
        <w:fldChar w:fldCharType="separate"/>
      </w:r>
      <w:r w:rsidRPr="0036584A">
        <w:rPr>
          <w:noProof/>
        </w:rPr>
        <w:t>1237</w:t>
      </w:r>
      <w:r w:rsidRPr="0036584A">
        <w:rPr>
          <w:noProof/>
        </w:rPr>
        <w:fldChar w:fldCharType="end"/>
      </w:r>
    </w:p>
    <w:p w14:paraId="691D886C" w14:textId="70A1F40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lotFormatCombinationsPerCell</w:t>
      </w:r>
      <w:r w:rsidRPr="0036584A">
        <w:rPr>
          <w:noProof/>
        </w:rPr>
        <w:tab/>
      </w:r>
      <w:r w:rsidRPr="0036584A">
        <w:rPr>
          <w:noProof/>
        </w:rPr>
        <w:fldChar w:fldCharType="begin"/>
      </w:r>
      <w:r w:rsidRPr="0036584A">
        <w:rPr>
          <w:noProof/>
        </w:rPr>
        <w:instrText xml:space="preserve"> PAGEREF _Toc210312060 \h </w:instrText>
      </w:r>
      <w:r w:rsidRPr="0036584A">
        <w:rPr>
          <w:noProof/>
        </w:rPr>
      </w:r>
      <w:r w:rsidRPr="0036584A">
        <w:rPr>
          <w:noProof/>
        </w:rPr>
        <w:fldChar w:fldCharType="separate"/>
      </w:r>
      <w:r w:rsidRPr="0036584A">
        <w:rPr>
          <w:noProof/>
        </w:rPr>
        <w:t>1237</w:t>
      </w:r>
      <w:r w:rsidRPr="0036584A">
        <w:rPr>
          <w:noProof/>
        </w:rPr>
        <w:fldChar w:fldCharType="end"/>
      </w:r>
    </w:p>
    <w:p w14:paraId="2D078681" w14:textId="6161845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lotFormatIndicator</w:t>
      </w:r>
      <w:r w:rsidRPr="0036584A">
        <w:rPr>
          <w:noProof/>
        </w:rPr>
        <w:tab/>
      </w:r>
      <w:r w:rsidRPr="0036584A">
        <w:rPr>
          <w:noProof/>
        </w:rPr>
        <w:fldChar w:fldCharType="begin"/>
      </w:r>
      <w:r w:rsidRPr="0036584A">
        <w:rPr>
          <w:noProof/>
        </w:rPr>
        <w:instrText xml:space="preserve"> PAGEREF _Toc210312061 \h </w:instrText>
      </w:r>
      <w:r w:rsidRPr="0036584A">
        <w:rPr>
          <w:noProof/>
        </w:rPr>
      </w:r>
      <w:r w:rsidRPr="0036584A">
        <w:rPr>
          <w:noProof/>
        </w:rPr>
        <w:fldChar w:fldCharType="separate"/>
      </w:r>
      <w:r w:rsidRPr="0036584A">
        <w:rPr>
          <w:noProof/>
        </w:rPr>
        <w:t>1238</w:t>
      </w:r>
      <w:r w:rsidRPr="0036584A">
        <w:rPr>
          <w:noProof/>
        </w:rPr>
        <w:fldChar w:fldCharType="end"/>
      </w:r>
    </w:p>
    <w:p w14:paraId="14BFD297" w14:textId="7E5D433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NSSAI</w:t>
      </w:r>
      <w:r w:rsidRPr="0036584A">
        <w:rPr>
          <w:noProof/>
        </w:rPr>
        <w:tab/>
      </w:r>
      <w:r w:rsidRPr="0036584A">
        <w:rPr>
          <w:noProof/>
        </w:rPr>
        <w:fldChar w:fldCharType="begin"/>
      </w:r>
      <w:r w:rsidRPr="0036584A">
        <w:rPr>
          <w:noProof/>
        </w:rPr>
        <w:instrText xml:space="preserve"> PAGEREF _Toc210312062 \h </w:instrText>
      </w:r>
      <w:r w:rsidRPr="0036584A">
        <w:rPr>
          <w:noProof/>
        </w:rPr>
      </w:r>
      <w:r w:rsidRPr="0036584A">
        <w:rPr>
          <w:noProof/>
        </w:rPr>
        <w:fldChar w:fldCharType="separate"/>
      </w:r>
      <w:r w:rsidRPr="0036584A">
        <w:rPr>
          <w:noProof/>
        </w:rPr>
        <w:t>1241</w:t>
      </w:r>
      <w:r w:rsidRPr="0036584A">
        <w:rPr>
          <w:noProof/>
        </w:rPr>
        <w:fldChar w:fldCharType="end"/>
      </w:r>
    </w:p>
    <w:p w14:paraId="1DFEA886" w14:textId="7C7B074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peedStateScaleFactors</w:t>
      </w:r>
      <w:r w:rsidRPr="0036584A">
        <w:rPr>
          <w:noProof/>
        </w:rPr>
        <w:tab/>
      </w:r>
      <w:r w:rsidRPr="0036584A">
        <w:rPr>
          <w:noProof/>
        </w:rPr>
        <w:fldChar w:fldCharType="begin"/>
      </w:r>
      <w:r w:rsidRPr="0036584A">
        <w:rPr>
          <w:noProof/>
        </w:rPr>
        <w:instrText xml:space="preserve"> PAGEREF _Toc210312063 \h </w:instrText>
      </w:r>
      <w:r w:rsidRPr="0036584A">
        <w:rPr>
          <w:noProof/>
        </w:rPr>
      </w:r>
      <w:r w:rsidRPr="0036584A">
        <w:rPr>
          <w:noProof/>
        </w:rPr>
        <w:fldChar w:fldCharType="separate"/>
      </w:r>
      <w:r w:rsidRPr="0036584A">
        <w:rPr>
          <w:noProof/>
        </w:rPr>
        <w:t>1242</w:t>
      </w:r>
      <w:r w:rsidRPr="0036584A">
        <w:rPr>
          <w:noProof/>
        </w:rPr>
        <w:fldChar w:fldCharType="end"/>
      </w:r>
    </w:p>
    <w:p w14:paraId="4D93E2F6" w14:textId="026FFE4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PS-Config</w:t>
      </w:r>
      <w:r w:rsidRPr="0036584A">
        <w:rPr>
          <w:noProof/>
        </w:rPr>
        <w:tab/>
      </w:r>
      <w:r w:rsidRPr="0036584A">
        <w:rPr>
          <w:noProof/>
        </w:rPr>
        <w:fldChar w:fldCharType="begin"/>
      </w:r>
      <w:r w:rsidRPr="0036584A">
        <w:rPr>
          <w:noProof/>
        </w:rPr>
        <w:instrText xml:space="preserve"> PAGEREF _Toc210312064 \h </w:instrText>
      </w:r>
      <w:r w:rsidRPr="0036584A">
        <w:rPr>
          <w:noProof/>
        </w:rPr>
      </w:r>
      <w:r w:rsidRPr="0036584A">
        <w:rPr>
          <w:noProof/>
        </w:rPr>
        <w:fldChar w:fldCharType="separate"/>
      </w:r>
      <w:r w:rsidRPr="0036584A">
        <w:rPr>
          <w:noProof/>
        </w:rPr>
        <w:t>1242</w:t>
      </w:r>
      <w:r w:rsidRPr="0036584A">
        <w:rPr>
          <w:noProof/>
        </w:rPr>
        <w:fldChar w:fldCharType="end"/>
      </w:r>
    </w:p>
    <w:p w14:paraId="3D76DFBE" w14:textId="4F7AFC9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PS-ConfigIndex</w:t>
      </w:r>
      <w:r w:rsidRPr="0036584A">
        <w:rPr>
          <w:noProof/>
        </w:rPr>
        <w:tab/>
      </w:r>
      <w:r w:rsidRPr="0036584A">
        <w:rPr>
          <w:noProof/>
        </w:rPr>
        <w:fldChar w:fldCharType="begin"/>
      </w:r>
      <w:r w:rsidRPr="0036584A">
        <w:rPr>
          <w:noProof/>
        </w:rPr>
        <w:instrText xml:space="preserve"> PAGEREF _Toc210312065 \h </w:instrText>
      </w:r>
      <w:r w:rsidRPr="0036584A">
        <w:rPr>
          <w:noProof/>
        </w:rPr>
      </w:r>
      <w:r w:rsidRPr="0036584A">
        <w:rPr>
          <w:noProof/>
        </w:rPr>
        <w:fldChar w:fldCharType="separate"/>
      </w:r>
      <w:r w:rsidRPr="0036584A">
        <w:rPr>
          <w:noProof/>
        </w:rPr>
        <w:t>1245</w:t>
      </w:r>
      <w:r w:rsidRPr="0036584A">
        <w:rPr>
          <w:noProof/>
        </w:rPr>
        <w:fldChar w:fldCharType="end"/>
      </w:r>
    </w:p>
    <w:p w14:paraId="147256D7" w14:textId="5976A48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PS-PUCCH-AN</w:t>
      </w:r>
      <w:r w:rsidRPr="0036584A">
        <w:rPr>
          <w:noProof/>
        </w:rPr>
        <w:tab/>
      </w:r>
      <w:r w:rsidRPr="0036584A">
        <w:rPr>
          <w:noProof/>
        </w:rPr>
        <w:fldChar w:fldCharType="begin"/>
      </w:r>
      <w:r w:rsidRPr="0036584A">
        <w:rPr>
          <w:noProof/>
        </w:rPr>
        <w:instrText xml:space="preserve"> PAGEREF _Toc210312066 \h </w:instrText>
      </w:r>
      <w:r w:rsidRPr="0036584A">
        <w:rPr>
          <w:noProof/>
        </w:rPr>
      </w:r>
      <w:r w:rsidRPr="0036584A">
        <w:rPr>
          <w:noProof/>
        </w:rPr>
        <w:fldChar w:fldCharType="separate"/>
      </w:r>
      <w:r w:rsidRPr="0036584A">
        <w:rPr>
          <w:noProof/>
        </w:rPr>
        <w:t>1245</w:t>
      </w:r>
      <w:r w:rsidRPr="0036584A">
        <w:rPr>
          <w:noProof/>
        </w:rPr>
        <w:fldChar w:fldCharType="end"/>
      </w:r>
    </w:p>
    <w:p w14:paraId="017A2F48" w14:textId="54C697B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PS-PUCCH-AN-List</w:t>
      </w:r>
      <w:r w:rsidRPr="0036584A">
        <w:rPr>
          <w:noProof/>
        </w:rPr>
        <w:tab/>
      </w:r>
      <w:r w:rsidRPr="0036584A">
        <w:rPr>
          <w:noProof/>
        </w:rPr>
        <w:fldChar w:fldCharType="begin"/>
      </w:r>
      <w:r w:rsidRPr="0036584A">
        <w:rPr>
          <w:noProof/>
        </w:rPr>
        <w:instrText xml:space="preserve"> PAGEREF _Toc210312067 \h </w:instrText>
      </w:r>
      <w:r w:rsidRPr="0036584A">
        <w:rPr>
          <w:noProof/>
        </w:rPr>
      </w:r>
      <w:r w:rsidRPr="0036584A">
        <w:rPr>
          <w:noProof/>
        </w:rPr>
        <w:fldChar w:fldCharType="separate"/>
      </w:r>
      <w:r w:rsidRPr="0036584A">
        <w:rPr>
          <w:noProof/>
        </w:rPr>
        <w:t>1246</w:t>
      </w:r>
      <w:r w:rsidRPr="0036584A">
        <w:rPr>
          <w:noProof/>
        </w:rPr>
        <w:fldChar w:fldCharType="end"/>
      </w:r>
    </w:p>
    <w:p w14:paraId="477480F9" w14:textId="25EF4FA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RB-Identity</w:t>
      </w:r>
      <w:r w:rsidRPr="0036584A">
        <w:rPr>
          <w:noProof/>
        </w:rPr>
        <w:tab/>
      </w:r>
      <w:r w:rsidRPr="0036584A">
        <w:rPr>
          <w:noProof/>
        </w:rPr>
        <w:fldChar w:fldCharType="begin"/>
      </w:r>
      <w:r w:rsidRPr="0036584A">
        <w:rPr>
          <w:noProof/>
        </w:rPr>
        <w:instrText xml:space="preserve"> PAGEREF _Toc210312068 \h </w:instrText>
      </w:r>
      <w:r w:rsidRPr="0036584A">
        <w:rPr>
          <w:noProof/>
        </w:rPr>
      </w:r>
      <w:r w:rsidRPr="0036584A">
        <w:rPr>
          <w:noProof/>
        </w:rPr>
        <w:fldChar w:fldCharType="separate"/>
      </w:r>
      <w:r w:rsidRPr="0036584A">
        <w:rPr>
          <w:noProof/>
        </w:rPr>
        <w:t>1246</w:t>
      </w:r>
      <w:r w:rsidRPr="0036584A">
        <w:rPr>
          <w:noProof/>
        </w:rPr>
        <w:fldChar w:fldCharType="end"/>
      </w:r>
    </w:p>
    <w:p w14:paraId="5B84A38D" w14:textId="520D494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RS-CarrierSwitching</w:t>
      </w:r>
      <w:r w:rsidRPr="0036584A">
        <w:rPr>
          <w:noProof/>
        </w:rPr>
        <w:tab/>
      </w:r>
      <w:r w:rsidRPr="0036584A">
        <w:rPr>
          <w:noProof/>
        </w:rPr>
        <w:fldChar w:fldCharType="begin"/>
      </w:r>
      <w:r w:rsidRPr="0036584A">
        <w:rPr>
          <w:noProof/>
        </w:rPr>
        <w:instrText xml:space="preserve"> PAGEREF _Toc210312069 \h </w:instrText>
      </w:r>
      <w:r w:rsidRPr="0036584A">
        <w:rPr>
          <w:noProof/>
        </w:rPr>
      </w:r>
      <w:r w:rsidRPr="0036584A">
        <w:rPr>
          <w:noProof/>
        </w:rPr>
        <w:fldChar w:fldCharType="separate"/>
      </w:r>
      <w:r w:rsidRPr="0036584A">
        <w:rPr>
          <w:noProof/>
        </w:rPr>
        <w:t>1246</w:t>
      </w:r>
      <w:r w:rsidRPr="0036584A">
        <w:rPr>
          <w:noProof/>
        </w:rPr>
        <w:fldChar w:fldCharType="end"/>
      </w:r>
    </w:p>
    <w:p w14:paraId="0A834E63" w14:textId="6BEA696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RS-Config</w:t>
      </w:r>
      <w:r w:rsidRPr="0036584A">
        <w:rPr>
          <w:noProof/>
        </w:rPr>
        <w:tab/>
      </w:r>
      <w:r w:rsidRPr="0036584A">
        <w:rPr>
          <w:noProof/>
        </w:rPr>
        <w:fldChar w:fldCharType="begin"/>
      </w:r>
      <w:r w:rsidRPr="0036584A">
        <w:rPr>
          <w:noProof/>
        </w:rPr>
        <w:instrText xml:space="preserve"> PAGEREF _Toc210312070 \h </w:instrText>
      </w:r>
      <w:r w:rsidRPr="0036584A">
        <w:rPr>
          <w:noProof/>
        </w:rPr>
      </w:r>
      <w:r w:rsidRPr="0036584A">
        <w:rPr>
          <w:noProof/>
        </w:rPr>
        <w:fldChar w:fldCharType="separate"/>
      </w:r>
      <w:r w:rsidRPr="0036584A">
        <w:rPr>
          <w:noProof/>
        </w:rPr>
        <w:t>1248</w:t>
      </w:r>
      <w:r w:rsidRPr="0036584A">
        <w:rPr>
          <w:noProof/>
        </w:rPr>
        <w:fldChar w:fldCharType="end"/>
      </w:r>
    </w:p>
    <w:p w14:paraId="6A62F099" w14:textId="6FB5C97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SRS-PosTx-Hopping</w:t>
      </w:r>
      <w:r w:rsidRPr="0036584A">
        <w:rPr>
          <w:noProof/>
        </w:rPr>
        <w:tab/>
      </w:r>
      <w:r w:rsidRPr="0036584A">
        <w:rPr>
          <w:noProof/>
        </w:rPr>
        <w:fldChar w:fldCharType="begin"/>
      </w:r>
      <w:r w:rsidRPr="0036584A">
        <w:rPr>
          <w:noProof/>
        </w:rPr>
        <w:instrText xml:space="preserve"> PAGEREF _Toc210312071 \h </w:instrText>
      </w:r>
      <w:r w:rsidRPr="0036584A">
        <w:rPr>
          <w:noProof/>
        </w:rPr>
      </w:r>
      <w:r w:rsidRPr="0036584A">
        <w:rPr>
          <w:noProof/>
        </w:rPr>
        <w:fldChar w:fldCharType="separate"/>
      </w:r>
      <w:r w:rsidRPr="0036584A">
        <w:rPr>
          <w:noProof/>
        </w:rPr>
        <w:t>1265</w:t>
      </w:r>
      <w:r w:rsidRPr="0036584A">
        <w:rPr>
          <w:noProof/>
        </w:rPr>
        <w:fldChar w:fldCharType="end"/>
      </w:r>
    </w:p>
    <w:p w14:paraId="70B5061B" w14:textId="12F0A09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RS-PosResourceSetLinkedForAggBW</w:t>
      </w:r>
      <w:r w:rsidRPr="0036584A">
        <w:rPr>
          <w:noProof/>
        </w:rPr>
        <w:tab/>
      </w:r>
      <w:r w:rsidRPr="0036584A">
        <w:rPr>
          <w:noProof/>
        </w:rPr>
        <w:fldChar w:fldCharType="begin"/>
      </w:r>
      <w:r w:rsidRPr="0036584A">
        <w:rPr>
          <w:noProof/>
        </w:rPr>
        <w:instrText xml:space="preserve"> PAGEREF _Toc210312072 \h </w:instrText>
      </w:r>
      <w:r w:rsidRPr="0036584A">
        <w:rPr>
          <w:noProof/>
        </w:rPr>
      </w:r>
      <w:r w:rsidRPr="0036584A">
        <w:rPr>
          <w:noProof/>
        </w:rPr>
        <w:fldChar w:fldCharType="separate"/>
      </w:r>
      <w:r w:rsidRPr="0036584A">
        <w:rPr>
          <w:noProof/>
        </w:rPr>
        <w:t>1266</w:t>
      </w:r>
      <w:r w:rsidRPr="0036584A">
        <w:rPr>
          <w:noProof/>
        </w:rPr>
        <w:fldChar w:fldCharType="end"/>
      </w:r>
    </w:p>
    <w:p w14:paraId="6BB8228E" w14:textId="313E869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SRS-RSRP-MeasResource</w:t>
      </w:r>
      <w:r w:rsidRPr="0036584A">
        <w:rPr>
          <w:noProof/>
        </w:rPr>
        <w:tab/>
      </w:r>
      <w:r w:rsidRPr="0036584A">
        <w:rPr>
          <w:noProof/>
        </w:rPr>
        <w:fldChar w:fldCharType="begin"/>
      </w:r>
      <w:r w:rsidRPr="0036584A">
        <w:rPr>
          <w:noProof/>
        </w:rPr>
        <w:instrText xml:space="preserve"> PAGEREF _Toc210312073 \h </w:instrText>
      </w:r>
      <w:r w:rsidRPr="0036584A">
        <w:rPr>
          <w:noProof/>
        </w:rPr>
      </w:r>
      <w:r w:rsidRPr="0036584A">
        <w:rPr>
          <w:noProof/>
        </w:rPr>
        <w:fldChar w:fldCharType="separate"/>
      </w:r>
      <w:r w:rsidRPr="0036584A">
        <w:rPr>
          <w:noProof/>
        </w:rPr>
        <w:t>1267</w:t>
      </w:r>
      <w:r w:rsidRPr="0036584A">
        <w:rPr>
          <w:noProof/>
        </w:rPr>
        <w:fldChar w:fldCharType="end"/>
      </w:r>
    </w:p>
    <w:p w14:paraId="12129F65" w14:textId="4F6A27D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SRS-RSRP-MeasResourceId</w:t>
      </w:r>
      <w:r w:rsidRPr="0036584A">
        <w:rPr>
          <w:noProof/>
        </w:rPr>
        <w:tab/>
      </w:r>
      <w:r w:rsidRPr="0036584A">
        <w:rPr>
          <w:noProof/>
        </w:rPr>
        <w:fldChar w:fldCharType="begin"/>
      </w:r>
      <w:r w:rsidRPr="0036584A">
        <w:rPr>
          <w:noProof/>
        </w:rPr>
        <w:instrText xml:space="preserve"> PAGEREF _Toc210312074 \h </w:instrText>
      </w:r>
      <w:r w:rsidRPr="0036584A">
        <w:rPr>
          <w:noProof/>
        </w:rPr>
      </w:r>
      <w:r w:rsidRPr="0036584A">
        <w:rPr>
          <w:noProof/>
        </w:rPr>
        <w:fldChar w:fldCharType="separate"/>
      </w:r>
      <w:r w:rsidRPr="0036584A">
        <w:rPr>
          <w:noProof/>
        </w:rPr>
        <w:t>1268</w:t>
      </w:r>
      <w:r w:rsidRPr="0036584A">
        <w:rPr>
          <w:noProof/>
        </w:rPr>
        <w:fldChar w:fldCharType="end"/>
      </w:r>
    </w:p>
    <w:p w14:paraId="6F799844" w14:textId="2C669D4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SRS-RSRP-MeasResourceSet</w:t>
      </w:r>
      <w:r w:rsidRPr="0036584A">
        <w:rPr>
          <w:noProof/>
        </w:rPr>
        <w:tab/>
      </w:r>
      <w:r w:rsidRPr="0036584A">
        <w:rPr>
          <w:noProof/>
        </w:rPr>
        <w:fldChar w:fldCharType="begin"/>
      </w:r>
      <w:r w:rsidRPr="0036584A">
        <w:rPr>
          <w:noProof/>
        </w:rPr>
        <w:instrText xml:space="preserve"> PAGEREF _Toc210312075 \h </w:instrText>
      </w:r>
      <w:r w:rsidRPr="0036584A">
        <w:rPr>
          <w:noProof/>
        </w:rPr>
      </w:r>
      <w:r w:rsidRPr="0036584A">
        <w:rPr>
          <w:noProof/>
        </w:rPr>
        <w:fldChar w:fldCharType="separate"/>
      </w:r>
      <w:r w:rsidRPr="0036584A">
        <w:rPr>
          <w:noProof/>
        </w:rPr>
        <w:t>1268</w:t>
      </w:r>
      <w:r w:rsidRPr="0036584A">
        <w:rPr>
          <w:noProof/>
        </w:rPr>
        <w:fldChar w:fldCharType="end"/>
      </w:r>
    </w:p>
    <w:p w14:paraId="26D359D9" w14:textId="4972958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SRS-RSRP-MeasResourceSetId</w:t>
      </w:r>
      <w:r w:rsidRPr="0036584A">
        <w:rPr>
          <w:noProof/>
        </w:rPr>
        <w:tab/>
      </w:r>
      <w:r w:rsidRPr="0036584A">
        <w:rPr>
          <w:noProof/>
        </w:rPr>
        <w:fldChar w:fldCharType="begin"/>
      </w:r>
      <w:r w:rsidRPr="0036584A">
        <w:rPr>
          <w:noProof/>
        </w:rPr>
        <w:instrText xml:space="preserve"> PAGEREF _Toc210312076 \h </w:instrText>
      </w:r>
      <w:r w:rsidRPr="0036584A">
        <w:rPr>
          <w:noProof/>
        </w:rPr>
      </w:r>
      <w:r w:rsidRPr="0036584A">
        <w:rPr>
          <w:noProof/>
        </w:rPr>
        <w:fldChar w:fldCharType="separate"/>
      </w:r>
      <w:r w:rsidRPr="0036584A">
        <w:rPr>
          <w:noProof/>
        </w:rPr>
        <w:t>1269</w:t>
      </w:r>
      <w:r w:rsidRPr="0036584A">
        <w:rPr>
          <w:noProof/>
        </w:rPr>
        <w:fldChar w:fldCharType="end"/>
      </w:r>
    </w:p>
    <w:p w14:paraId="152A981A" w14:textId="06C9BF6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SRS-RSRP-Range</w:t>
      </w:r>
      <w:r w:rsidRPr="0036584A">
        <w:rPr>
          <w:noProof/>
        </w:rPr>
        <w:tab/>
      </w:r>
      <w:r w:rsidRPr="0036584A">
        <w:rPr>
          <w:noProof/>
        </w:rPr>
        <w:fldChar w:fldCharType="begin"/>
      </w:r>
      <w:r w:rsidRPr="0036584A">
        <w:rPr>
          <w:noProof/>
        </w:rPr>
        <w:instrText xml:space="preserve"> PAGEREF _Toc210312077 \h </w:instrText>
      </w:r>
      <w:r w:rsidRPr="0036584A">
        <w:rPr>
          <w:noProof/>
        </w:rPr>
      </w:r>
      <w:r w:rsidRPr="0036584A">
        <w:rPr>
          <w:noProof/>
        </w:rPr>
        <w:fldChar w:fldCharType="separate"/>
      </w:r>
      <w:r w:rsidRPr="0036584A">
        <w:rPr>
          <w:noProof/>
        </w:rPr>
        <w:t>1269</w:t>
      </w:r>
      <w:r w:rsidRPr="0036584A">
        <w:rPr>
          <w:noProof/>
        </w:rPr>
        <w:fldChar w:fldCharType="end"/>
      </w:r>
    </w:p>
    <w:p w14:paraId="1E19CEC0" w14:textId="76F893F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RS-TPC-CommandConfig</w:t>
      </w:r>
      <w:r w:rsidRPr="0036584A">
        <w:rPr>
          <w:noProof/>
        </w:rPr>
        <w:tab/>
      </w:r>
      <w:r w:rsidRPr="0036584A">
        <w:rPr>
          <w:noProof/>
        </w:rPr>
        <w:fldChar w:fldCharType="begin"/>
      </w:r>
      <w:r w:rsidRPr="0036584A">
        <w:rPr>
          <w:noProof/>
        </w:rPr>
        <w:instrText xml:space="preserve"> PAGEREF _Toc210312078 \h </w:instrText>
      </w:r>
      <w:r w:rsidRPr="0036584A">
        <w:rPr>
          <w:noProof/>
        </w:rPr>
      </w:r>
      <w:r w:rsidRPr="0036584A">
        <w:rPr>
          <w:noProof/>
        </w:rPr>
        <w:fldChar w:fldCharType="separate"/>
      </w:r>
      <w:r w:rsidRPr="0036584A">
        <w:rPr>
          <w:noProof/>
        </w:rPr>
        <w:t>1269</w:t>
      </w:r>
      <w:r w:rsidRPr="0036584A">
        <w:rPr>
          <w:noProof/>
        </w:rPr>
        <w:fldChar w:fldCharType="end"/>
      </w:r>
    </w:p>
    <w:p w14:paraId="5F1D6328" w14:textId="3C69EA8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SB-Index</w:t>
      </w:r>
      <w:r w:rsidRPr="0036584A">
        <w:rPr>
          <w:noProof/>
        </w:rPr>
        <w:tab/>
      </w:r>
      <w:r w:rsidRPr="0036584A">
        <w:rPr>
          <w:noProof/>
        </w:rPr>
        <w:fldChar w:fldCharType="begin"/>
      </w:r>
      <w:r w:rsidRPr="0036584A">
        <w:rPr>
          <w:noProof/>
        </w:rPr>
        <w:instrText xml:space="preserve"> PAGEREF _Toc210312079 \h </w:instrText>
      </w:r>
      <w:r w:rsidRPr="0036584A">
        <w:rPr>
          <w:noProof/>
        </w:rPr>
      </w:r>
      <w:r w:rsidRPr="0036584A">
        <w:rPr>
          <w:noProof/>
        </w:rPr>
        <w:fldChar w:fldCharType="separate"/>
      </w:r>
      <w:r w:rsidRPr="0036584A">
        <w:rPr>
          <w:noProof/>
        </w:rPr>
        <w:t>1270</w:t>
      </w:r>
      <w:r w:rsidRPr="0036584A">
        <w:rPr>
          <w:noProof/>
        </w:rPr>
        <w:fldChar w:fldCharType="end"/>
      </w:r>
    </w:p>
    <w:p w14:paraId="0571D358" w14:textId="5CE5299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SB-MTC</w:t>
      </w:r>
      <w:r w:rsidRPr="0036584A">
        <w:rPr>
          <w:noProof/>
        </w:rPr>
        <w:tab/>
      </w:r>
      <w:r w:rsidRPr="0036584A">
        <w:rPr>
          <w:noProof/>
        </w:rPr>
        <w:fldChar w:fldCharType="begin"/>
      </w:r>
      <w:r w:rsidRPr="0036584A">
        <w:rPr>
          <w:noProof/>
        </w:rPr>
        <w:instrText xml:space="preserve"> PAGEREF _Toc210312080 \h </w:instrText>
      </w:r>
      <w:r w:rsidRPr="0036584A">
        <w:rPr>
          <w:noProof/>
        </w:rPr>
      </w:r>
      <w:r w:rsidRPr="0036584A">
        <w:rPr>
          <w:noProof/>
        </w:rPr>
        <w:fldChar w:fldCharType="separate"/>
      </w:r>
      <w:r w:rsidRPr="0036584A">
        <w:rPr>
          <w:noProof/>
        </w:rPr>
        <w:t>1270</w:t>
      </w:r>
      <w:r w:rsidRPr="0036584A">
        <w:rPr>
          <w:noProof/>
        </w:rPr>
        <w:fldChar w:fldCharType="end"/>
      </w:r>
    </w:p>
    <w:p w14:paraId="7AC59A53" w14:textId="7E0DB78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SB</w:t>
      </w:r>
      <w:r w:rsidRPr="0036584A">
        <w:rPr>
          <w:rFonts w:cs="Courier New"/>
          <w:i/>
          <w:iCs/>
          <w:noProof/>
        </w:rPr>
        <w:t>-PositionQCL-Relation</w:t>
      </w:r>
      <w:r w:rsidRPr="0036584A">
        <w:rPr>
          <w:noProof/>
        </w:rPr>
        <w:tab/>
      </w:r>
      <w:r w:rsidRPr="0036584A">
        <w:rPr>
          <w:noProof/>
        </w:rPr>
        <w:fldChar w:fldCharType="begin"/>
      </w:r>
      <w:r w:rsidRPr="0036584A">
        <w:rPr>
          <w:noProof/>
        </w:rPr>
        <w:instrText xml:space="preserve"> PAGEREF _Toc210312081 \h </w:instrText>
      </w:r>
      <w:r w:rsidRPr="0036584A">
        <w:rPr>
          <w:noProof/>
        </w:rPr>
      </w:r>
      <w:r w:rsidRPr="0036584A">
        <w:rPr>
          <w:noProof/>
        </w:rPr>
        <w:fldChar w:fldCharType="separate"/>
      </w:r>
      <w:r w:rsidRPr="0036584A">
        <w:rPr>
          <w:noProof/>
        </w:rPr>
        <w:t>1273</w:t>
      </w:r>
      <w:r w:rsidRPr="0036584A">
        <w:rPr>
          <w:noProof/>
        </w:rPr>
        <w:fldChar w:fldCharType="end"/>
      </w:r>
    </w:p>
    <w:p w14:paraId="09BE6DAC" w14:textId="0AD1570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SB-ToMeasure</w:t>
      </w:r>
      <w:r w:rsidRPr="0036584A">
        <w:rPr>
          <w:noProof/>
        </w:rPr>
        <w:tab/>
      </w:r>
      <w:r w:rsidRPr="0036584A">
        <w:rPr>
          <w:noProof/>
        </w:rPr>
        <w:fldChar w:fldCharType="begin"/>
      </w:r>
      <w:r w:rsidRPr="0036584A">
        <w:rPr>
          <w:noProof/>
        </w:rPr>
        <w:instrText xml:space="preserve"> PAGEREF _Toc210312082 \h </w:instrText>
      </w:r>
      <w:r w:rsidRPr="0036584A">
        <w:rPr>
          <w:noProof/>
        </w:rPr>
      </w:r>
      <w:r w:rsidRPr="0036584A">
        <w:rPr>
          <w:noProof/>
        </w:rPr>
        <w:fldChar w:fldCharType="separate"/>
      </w:r>
      <w:r w:rsidRPr="0036584A">
        <w:rPr>
          <w:noProof/>
        </w:rPr>
        <w:t>1273</w:t>
      </w:r>
      <w:r w:rsidRPr="0036584A">
        <w:rPr>
          <w:noProof/>
        </w:rPr>
        <w:fldChar w:fldCharType="end"/>
      </w:r>
    </w:p>
    <w:p w14:paraId="69821B5A" w14:textId="34BD3C5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S-RSSI-Measurement</w:t>
      </w:r>
      <w:r w:rsidRPr="0036584A">
        <w:rPr>
          <w:noProof/>
        </w:rPr>
        <w:tab/>
      </w:r>
      <w:r w:rsidRPr="0036584A">
        <w:rPr>
          <w:noProof/>
        </w:rPr>
        <w:fldChar w:fldCharType="begin"/>
      </w:r>
      <w:r w:rsidRPr="0036584A">
        <w:rPr>
          <w:noProof/>
        </w:rPr>
        <w:instrText xml:space="preserve"> PAGEREF _Toc210312083 \h </w:instrText>
      </w:r>
      <w:r w:rsidRPr="0036584A">
        <w:rPr>
          <w:noProof/>
        </w:rPr>
      </w:r>
      <w:r w:rsidRPr="0036584A">
        <w:rPr>
          <w:noProof/>
        </w:rPr>
        <w:fldChar w:fldCharType="separate"/>
      </w:r>
      <w:r w:rsidRPr="0036584A">
        <w:rPr>
          <w:noProof/>
        </w:rPr>
        <w:t>1274</w:t>
      </w:r>
      <w:r w:rsidRPr="0036584A">
        <w:rPr>
          <w:noProof/>
        </w:rPr>
        <w:fldChar w:fldCharType="end"/>
      </w:r>
    </w:p>
    <w:p w14:paraId="3F602A8E" w14:textId="740D8F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ubcarrierSpacing</w:t>
      </w:r>
      <w:r w:rsidRPr="0036584A">
        <w:rPr>
          <w:noProof/>
        </w:rPr>
        <w:tab/>
      </w:r>
      <w:r w:rsidRPr="0036584A">
        <w:rPr>
          <w:noProof/>
        </w:rPr>
        <w:fldChar w:fldCharType="begin"/>
      </w:r>
      <w:r w:rsidRPr="0036584A">
        <w:rPr>
          <w:noProof/>
        </w:rPr>
        <w:instrText xml:space="preserve"> PAGEREF _Toc210312084 \h </w:instrText>
      </w:r>
      <w:r w:rsidRPr="0036584A">
        <w:rPr>
          <w:noProof/>
        </w:rPr>
      </w:r>
      <w:r w:rsidRPr="0036584A">
        <w:rPr>
          <w:noProof/>
        </w:rPr>
        <w:fldChar w:fldCharType="separate"/>
      </w:r>
      <w:r w:rsidRPr="0036584A">
        <w:rPr>
          <w:noProof/>
        </w:rPr>
        <w:t>1275</w:t>
      </w:r>
      <w:r w:rsidRPr="0036584A">
        <w:rPr>
          <w:noProof/>
        </w:rPr>
        <w:fldChar w:fldCharType="end"/>
      </w:r>
    </w:p>
    <w:p w14:paraId="674D61C6" w14:textId="5D9389A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T-Reselection</w:t>
      </w:r>
      <w:r w:rsidRPr="0036584A">
        <w:rPr>
          <w:noProof/>
        </w:rPr>
        <w:tab/>
      </w:r>
      <w:r w:rsidRPr="0036584A">
        <w:rPr>
          <w:noProof/>
        </w:rPr>
        <w:fldChar w:fldCharType="begin"/>
      </w:r>
      <w:r w:rsidRPr="0036584A">
        <w:rPr>
          <w:noProof/>
        </w:rPr>
        <w:instrText xml:space="preserve"> PAGEREF _Toc210312085 \h </w:instrText>
      </w:r>
      <w:r w:rsidRPr="0036584A">
        <w:rPr>
          <w:noProof/>
        </w:rPr>
      </w:r>
      <w:r w:rsidRPr="0036584A">
        <w:rPr>
          <w:noProof/>
        </w:rPr>
        <w:fldChar w:fldCharType="separate"/>
      </w:r>
      <w:r w:rsidRPr="0036584A">
        <w:rPr>
          <w:noProof/>
        </w:rPr>
        <w:t>1275</w:t>
      </w:r>
      <w:r w:rsidRPr="0036584A">
        <w:rPr>
          <w:noProof/>
        </w:rPr>
        <w:fldChar w:fldCharType="end"/>
      </w:r>
    </w:p>
    <w:p w14:paraId="1EACE11E" w14:textId="5113D52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AG-Config</w:t>
      </w:r>
      <w:r w:rsidRPr="0036584A">
        <w:rPr>
          <w:noProof/>
        </w:rPr>
        <w:tab/>
      </w:r>
      <w:r w:rsidRPr="0036584A">
        <w:rPr>
          <w:noProof/>
        </w:rPr>
        <w:fldChar w:fldCharType="begin"/>
      </w:r>
      <w:r w:rsidRPr="0036584A">
        <w:rPr>
          <w:noProof/>
        </w:rPr>
        <w:instrText xml:space="preserve"> PAGEREF _Toc210312086 \h </w:instrText>
      </w:r>
      <w:r w:rsidRPr="0036584A">
        <w:rPr>
          <w:noProof/>
        </w:rPr>
      </w:r>
      <w:r w:rsidRPr="0036584A">
        <w:rPr>
          <w:noProof/>
        </w:rPr>
        <w:fldChar w:fldCharType="separate"/>
      </w:r>
      <w:r w:rsidRPr="0036584A">
        <w:rPr>
          <w:noProof/>
        </w:rPr>
        <w:t>1275</w:t>
      </w:r>
      <w:r w:rsidRPr="0036584A">
        <w:rPr>
          <w:noProof/>
        </w:rPr>
        <w:fldChar w:fldCharType="end"/>
      </w:r>
    </w:p>
    <w:p w14:paraId="6944FCDC" w14:textId="389FBEE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AR-Config</w:t>
      </w:r>
      <w:r w:rsidRPr="0036584A">
        <w:rPr>
          <w:noProof/>
        </w:rPr>
        <w:tab/>
      </w:r>
      <w:r w:rsidRPr="0036584A">
        <w:rPr>
          <w:noProof/>
        </w:rPr>
        <w:fldChar w:fldCharType="begin"/>
      </w:r>
      <w:r w:rsidRPr="0036584A">
        <w:rPr>
          <w:noProof/>
        </w:rPr>
        <w:instrText xml:space="preserve"> PAGEREF _Toc210312087 \h </w:instrText>
      </w:r>
      <w:r w:rsidRPr="0036584A">
        <w:rPr>
          <w:noProof/>
        </w:rPr>
      </w:r>
      <w:r w:rsidRPr="0036584A">
        <w:rPr>
          <w:noProof/>
        </w:rPr>
        <w:fldChar w:fldCharType="separate"/>
      </w:r>
      <w:r w:rsidRPr="0036584A">
        <w:rPr>
          <w:noProof/>
        </w:rPr>
        <w:t>1276</w:t>
      </w:r>
      <w:r w:rsidRPr="0036584A">
        <w:rPr>
          <w:noProof/>
        </w:rPr>
        <w:fldChar w:fldCharType="end"/>
      </w:r>
    </w:p>
    <w:p w14:paraId="16A57045" w14:textId="18C24BA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CI-ActivatedConfig</w:t>
      </w:r>
      <w:r w:rsidRPr="0036584A">
        <w:rPr>
          <w:noProof/>
        </w:rPr>
        <w:tab/>
      </w:r>
      <w:r w:rsidRPr="0036584A">
        <w:rPr>
          <w:noProof/>
        </w:rPr>
        <w:fldChar w:fldCharType="begin"/>
      </w:r>
      <w:r w:rsidRPr="0036584A">
        <w:rPr>
          <w:noProof/>
        </w:rPr>
        <w:instrText xml:space="preserve"> PAGEREF _Toc210312088 \h </w:instrText>
      </w:r>
      <w:r w:rsidRPr="0036584A">
        <w:rPr>
          <w:noProof/>
        </w:rPr>
      </w:r>
      <w:r w:rsidRPr="0036584A">
        <w:rPr>
          <w:noProof/>
        </w:rPr>
        <w:fldChar w:fldCharType="separate"/>
      </w:r>
      <w:r w:rsidRPr="0036584A">
        <w:rPr>
          <w:noProof/>
        </w:rPr>
        <w:t>1277</w:t>
      </w:r>
      <w:r w:rsidRPr="0036584A">
        <w:rPr>
          <w:noProof/>
        </w:rPr>
        <w:fldChar w:fldCharType="end"/>
      </w:r>
    </w:p>
    <w:p w14:paraId="63D0D391" w14:textId="0F6AA3F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CI-State</w:t>
      </w:r>
      <w:r w:rsidRPr="0036584A">
        <w:rPr>
          <w:noProof/>
        </w:rPr>
        <w:tab/>
      </w:r>
      <w:r w:rsidRPr="0036584A">
        <w:rPr>
          <w:noProof/>
        </w:rPr>
        <w:fldChar w:fldCharType="begin"/>
      </w:r>
      <w:r w:rsidRPr="0036584A">
        <w:rPr>
          <w:noProof/>
        </w:rPr>
        <w:instrText xml:space="preserve"> PAGEREF _Toc210312089 \h </w:instrText>
      </w:r>
      <w:r w:rsidRPr="0036584A">
        <w:rPr>
          <w:noProof/>
        </w:rPr>
      </w:r>
      <w:r w:rsidRPr="0036584A">
        <w:rPr>
          <w:noProof/>
        </w:rPr>
        <w:fldChar w:fldCharType="separate"/>
      </w:r>
      <w:r w:rsidRPr="0036584A">
        <w:rPr>
          <w:noProof/>
        </w:rPr>
        <w:t>1278</w:t>
      </w:r>
      <w:r w:rsidRPr="0036584A">
        <w:rPr>
          <w:noProof/>
        </w:rPr>
        <w:fldChar w:fldCharType="end"/>
      </w:r>
    </w:p>
    <w:p w14:paraId="5D514CF9" w14:textId="78A1475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CI-StateId</w:t>
      </w:r>
      <w:r w:rsidRPr="0036584A">
        <w:rPr>
          <w:noProof/>
        </w:rPr>
        <w:tab/>
      </w:r>
      <w:r w:rsidRPr="0036584A">
        <w:rPr>
          <w:noProof/>
        </w:rPr>
        <w:fldChar w:fldCharType="begin"/>
      </w:r>
      <w:r w:rsidRPr="0036584A">
        <w:rPr>
          <w:noProof/>
        </w:rPr>
        <w:instrText xml:space="preserve"> PAGEREF _Toc210312090 \h </w:instrText>
      </w:r>
      <w:r w:rsidRPr="0036584A">
        <w:rPr>
          <w:noProof/>
        </w:rPr>
      </w:r>
      <w:r w:rsidRPr="0036584A">
        <w:rPr>
          <w:noProof/>
        </w:rPr>
        <w:fldChar w:fldCharType="separate"/>
      </w:r>
      <w:r w:rsidRPr="0036584A">
        <w:rPr>
          <w:noProof/>
        </w:rPr>
        <w:t>1280</w:t>
      </w:r>
      <w:r w:rsidRPr="0036584A">
        <w:rPr>
          <w:noProof/>
        </w:rPr>
        <w:fldChar w:fldCharType="end"/>
      </w:r>
    </w:p>
    <w:p w14:paraId="1302CA7F" w14:textId="23B45AD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CI-UL-State</w:t>
      </w:r>
      <w:r w:rsidRPr="0036584A">
        <w:rPr>
          <w:noProof/>
        </w:rPr>
        <w:tab/>
      </w:r>
      <w:r w:rsidRPr="0036584A">
        <w:rPr>
          <w:noProof/>
        </w:rPr>
        <w:fldChar w:fldCharType="begin"/>
      </w:r>
      <w:r w:rsidRPr="0036584A">
        <w:rPr>
          <w:noProof/>
        </w:rPr>
        <w:instrText xml:space="preserve"> PAGEREF _Toc210312091 \h </w:instrText>
      </w:r>
      <w:r w:rsidRPr="0036584A">
        <w:rPr>
          <w:noProof/>
        </w:rPr>
      </w:r>
      <w:r w:rsidRPr="0036584A">
        <w:rPr>
          <w:noProof/>
        </w:rPr>
        <w:fldChar w:fldCharType="separate"/>
      </w:r>
      <w:r w:rsidRPr="0036584A">
        <w:rPr>
          <w:noProof/>
        </w:rPr>
        <w:t>1280</w:t>
      </w:r>
      <w:r w:rsidRPr="0036584A">
        <w:rPr>
          <w:noProof/>
        </w:rPr>
        <w:fldChar w:fldCharType="end"/>
      </w:r>
    </w:p>
    <w:p w14:paraId="6D1F1C09" w14:textId="29DA81B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CI-UL-StateId</w:t>
      </w:r>
      <w:r w:rsidRPr="0036584A">
        <w:rPr>
          <w:noProof/>
        </w:rPr>
        <w:tab/>
      </w:r>
      <w:r w:rsidRPr="0036584A">
        <w:rPr>
          <w:noProof/>
        </w:rPr>
        <w:fldChar w:fldCharType="begin"/>
      </w:r>
      <w:r w:rsidRPr="0036584A">
        <w:rPr>
          <w:noProof/>
        </w:rPr>
        <w:instrText xml:space="preserve"> PAGEREF _Toc210312092 \h </w:instrText>
      </w:r>
      <w:r w:rsidRPr="0036584A">
        <w:rPr>
          <w:noProof/>
        </w:rPr>
      </w:r>
      <w:r w:rsidRPr="0036584A">
        <w:rPr>
          <w:noProof/>
        </w:rPr>
        <w:fldChar w:fldCharType="separate"/>
      </w:r>
      <w:r w:rsidRPr="0036584A">
        <w:rPr>
          <w:noProof/>
        </w:rPr>
        <w:t>1282</w:t>
      </w:r>
      <w:r w:rsidRPr="0036584A">
        <w:rPr>
          <w:noProof/>
        </w:rPr>
        <w:fldChar w:fldCharType="end"/>
      </w:r>
    </w:p>
    <w:p w14:paraId="5D83846C" w14:textId="0232C60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DD-UL-DL-ConfigCommon</w:t>
      </w:r>
      <w:r w:rsidRPr="0036584A">
        <w:rPr>
          <w:noProof/>
        </w:rPr>
        <w:tab/>
      </w:r>
      <w:r w:rsidRPr="0036584A">
        <w:rPr>
          <w:noProof/>
        </w:rPr>
        <w:fldChar w:fldCharType="begin"/>
      </w:r>
      <w:r w:rsidRPr="0036584A">
        <w:rPr>
          <w:noProof/>
        </w:rPr>
        <w:instrText xml:space="preserve"> PAGEREF _Toc210312093 \h </w:instrText>
      </w:r>
      <w:r w:rsidRPr="0036584A">
        <w:rPr>
          <w:noProof/>
        </w:rPr>
      </w:r>
      <w:r w:rsidRPr="0036584A">
        <w:rPr>
          <w:noProof/>
        </w:rPr>
        <w:fldChar w:fldCharType="separate"/>
      </w:r>
      <w:r w:rsidRPr="0036584A">
        <w:rPr>
          <w:noProof/>
        </w:rPr>
        <w:t>1282</w:t>
      </w:r>
      <w:r w:rsidRPr="0036584A">
        <w:rPr>
          <w:noProof/>
        </w:rPr>
        <w:fldChar w:fldCharType="end"/>
      </w:r>
    </w:p>
    <w:p w14:paraId="197C0684" w14:textId="70075D2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DD-UL-DL-ConfigDedicated</w:t>
      </w:r>
      <w:r w:rsidRPr="0036584A">
        <w:rPr>
          <w:noProof/>
        </w:rPr>
        <w:tab/>
      </w:r>
      <w:r w:rsidRPr="0036584A">
        <w:rPr>
          <w:noProof/>
        </w:rPr>
        <w:fldChar w:fldCharType="begin"/>
      </w:r>
      <w:r w:rsidRPr="0036584A">
        <w:rPr>
          <w:noProof/>
        </w:rPr>
        <w:instrText xml:space="preserve"> PAGEREF _Toc210312094 \h </w:instrText>
      </w:r>
      <w:r w:rsidRPr="0036584A">
        <w:rPr>
          <w:noProof/>
        </w:rPr>
      </w:r>
      <w:r w:rsidRPr="0036584A">
        <w:rPr>
          <w:noProof/>
        </w:rPr>
        <w:fldChar w:fldCharType="separate"/>
      </w:r>
      <w:r w:rsidRPr="0036584A">
        <w:rPr>
          <w:noProof/>
        </w:rPr>
        <w:t>1283</w:t>
      </w:r>
      <w:r w:rsidRPr="0036584A">
        <w:rPr>
          <w:noProof/>
        </w:rPr>
        <w:fldChar w:fldCharType="end"/>
      </w:r>
    </w:p>
    <w:p w14:paraId="4612C347" w14:textId="5959827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ThresholdP-LR</w:t>
      </w:r>
      <w:r w:rsidRPr="0036584A">
        <w:rPr>
          <w:noProof/>
        </w:rPr>
        <w:tab/>
      </w:r>
      <w:r w:rsidRPr="0036584A">
        <w:rPr>
          <w:noProof/>
        </w:rPr>
        <w:fldChar w:fldCharType="begin"/>
      </w:r>
      <w:r w:rsidRPr="0036584A">
        <w:rPr>
          <w:noProof/>
        </w:rPr>
        <w:instrText xml:space="preserve"> PAGEREF _Toc210312095 \h </w:instrText>
      </w:r>
      <w:r w:rsidRPr="0036584A">
        <w:rPr>
          <w:noProof/>
        </w:rPr>
      </w:r>
      <w:r w:rsidRPr="0036584A">
        <w:rPr>
          <w:noProof/>
        </w:rPr>
        <w:fldChar w:fldCharType="separate"/>
      </w:r>
      <w:r w:rsidRPr="0036584A">
        <w:rPr>
          <w:noProof/>
        </w:rPr>
        <w:t>1285</w:t>
      </w:r>
      <w:r w:rsidRPr="0036584A">
        <w:rPr>
          <w:noProof/>
        </w:rPr>
        <w:fldChar w:fldCharType="end"/>
      </w:r>
    </w:p>
    <w:p w14:paraId="58DA6604" w14:textId="4664ACA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ThresholdQ-LR</w:t>
      </w:r>
      <w:r w:rsidRPr="0036584A">
        <w:rPr>
          <w:noProof/>
        </w:rPr>
        <w:tab/>
      </w:r>
      <w:r w:rsidRPr="0036584A">
        <w:rPr>
          <w:noProof/>
        </w:rPr>
        <w:fldChar w:fldCharType="begin"/>
      </w:r>
      <w:r w:rsidRPr="0036584A">
        <w:rPr>
          <w:noProof/>
        </w:rPr>
        <w:instrText xml:space="preserve"> PAGEREF _Toc210312096 \h </w:instrText>
      </w:r>
      <w:r w:rsidRPr="0036584A">
        <w:rPr>
          <w:noProof/>
        </w:rPr>
      </w:r>
      <w:r w:rsidRPr="0036584A">
        <w:rPr>
          <w:noProof/>
        </w:rPr>
        <w:fldChar w:fldCharType="separate"/>
      </w:r>
      <w:r w:rsidRPr="0036584A">
        <w:rPr>
          <w:noProof/>
        </w:rPr>
        <w:t>1286</w:t>
      </w:r>
      <w:r w:rsidRPr="0036584A">
        <w:rPr>
          <w:noProof/>
        </w:rPr>
        <w:fldChar w:fldCharType="end"/>
      </w:r>
    </w:p>
    <w:p w14:paraId="4D887E85" w14:textId="09C155B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imeAlignmentTimer</w:t>
      </w:r>
      <w:r w:rsidRPr="0036584A">
        <w:rPr>
          <w:noProof/>
        </w:rPr>
        <w:tab/>
      </w:r>
      <w:r w:rsidRPr="0036584A">
        <w:rPr>
          <w:noProof/>
        </w:rPr>
        <w:fldChar w:fldCharType="begin"/>
      </w:r>
      <w:r w:rsidRPr="0036584A">
        <w:rPr>
          <w:noProof/>
        </w:rPr>
        <w:instrText xml:space="preserve"> PAGEREF _Toc210312097 \h </w:instrText>
      </w:r>
      <w:r w:rsidRPr="0036584A">
        <w:rPr>
          <w:noProof/>
        </w:rPr>
      </w:r>
      <w:r w:rsidRPr="0036584A">
        <w:rPr>
          <w:noProof/>
        </w:rPr>
        <w:fldChar w:fldCharType="separate"/>
      </w:r>
      <w:r w:rsidRPr="0036584A">
        <w:rPr>
          <w:noProof/>
        </w:rPr>
        <w:t>1286</w:t>
      </w:r>
      <w:r w:rsidRPr="0036584A">
        <w:rPr>
          <w:noProof/>
        </w:rPr>
        <w:fldChar w:fldCharType="end"/>
      </w:r>
    </w:p>
    <w:p w14:paraId="086A90B5" w14:textId="148B70D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TimeToTrigger</w:t>
      </w:r>
      <w:r w:rsidRPr="0036584A">
        <w:rPr>
          <w:noProof/>
        </w:rPr>
        <w:tab/>
      </w:r>
      <w:r w:rsidRPr="0036584A">
        <w:rPr>
          <w:noProof/>
        </w:rPr>
        <w:fldChar w:fldCharType="begin"/>
      </w:r>
      <w:r w:rsidRPr="0036584A">
        <w:rPr>
          <w:noProof/>
        </w:rPr>
        <w:instrText xml:space="preserve"> PAGEREF _Toc210312098 \h </w:instrText>
      </w:r>
      <w:r w:rsidRPr="0036584A">
        <w:rPr>
          <w:noProof/>
        </w:rPr>
      </w:r>
      <w:r w:rsidRPr="0036584A">
        <w:rPr>
          <w:noProof/>
        </w:rPr>
        <w:fldChar w:fldCharType="separate"/>
      </w:r>
      <w:r w:rsidRPr="0036584A">
        <w:rPr>
          <w:noProof/>
        </w:rPr>
        <w:t>1286</w:t>
      </w:r>
      <w:r w:rsidRPr="0036584A">
        <w:rPr>
          <w:noProof/>
        </w:rPr>
        <w:fldChar w:fldCharType="end"/>
      </w:r>
    </w:p>
    <w:p w14:paraId="7B3E21CD" w14:textId="25B11D3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N-AreaId</w:t>
      </w:r>
      <w:r w:rsidRPr="0036584A">
        <w:rPr>
          <w:noProof/>
        </w:rPr>
        <w:tab/>
      </w:r>
      <w:r w:rsidRPr="0036584A">
        <w:rPr>
          <w:noProof/>
        </w:rPr>
        <w:fldChar w:fldCharType="begin"/>
      </w:r>
      <w:r w:rsidRPr="0036584A">
        <w:rPr>
          <w:noProof/>
        </w:rPr>
        <w:instrText xml:space="preserve"> PAGEREF _Toc210312099 \h </w:instrText>
      </w:r>
      <w:r w:rsidRPr="0036584A">
        <w:rPr>
          <w:noProof/>
        </w:rPr>
      </w:r>
      <w:r w:rsidRPr="0036584A">
        <w:rPr>
          <w:noProof/>
        </w:rPr>
        <w:fldChar w:fldCharType="separate"/>
      </w:r>
      <w:r w:rsidRPr="0036584A">
        <w:rPr>
          <w:noProof/>
        </w:rPr>
        <w:t>1287</w:t>
      </w:r>
      <w:r w:rsidRPr="0036584A">
        <w:rPr>
          <w:noProof/>
        </w:rPr>
        <w:fldChar w:fldCharType="end"/>
      </w:r>
    </w:p>
    <w:p w14:paraId="19A3C291" w14:textId="02EED3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rackingAreaCode</w:t>
      </w:r>
      <w:r w:rsidRPr="0036584A">
        <w:rPr>
          <w:noProof/>
        </w:rPr>
        <w:tab/>
      </w:r>
      <w:r w:rsidRPr="0036584A">
        <w:rPr>
          <w:noProof/>
        </w:rPr>
        <w:fldChar w:fldCharType="begin"/>
      </w:r>
      <w:r w:rsidRPr="0036584A">
        <w:rPr>
          <w:noProof/>
        </w:rPr>
        <w:instrText xml:space="preserve"> PAGEREF _Toc210312100 \h </w:instrText>
      </w:r>
      <w:r w:rsidRPr="0036584A">
        <w:rPr>
          <w:noProof/>
        </w:rPr>
      </w:r>
      <w:r w:rsidRPr="0036584A">
        <w:rPr>
          <w:noProof/>
        </w:rPr>
        <w:fldChar w:fldCharType="separate"/>
      </w:r>
      <w:r w:rsidRPr="0036584A">
        <w:rPr>
          <w:noProof/>
        </w:rPr>
        <w:t>1287</w:t>
      </w:r>
      <w:r w:rsidRPr="0036584A">
        <w:rPr>
          <w:noProof/>
        </w:rPr>
        <w:fldChar w:fldCharType="end"/>
      </w:r>
    </w:p>
    <w:p w14:paraId="3A6BE95A" w14:textId="4B78BA3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AC-BarringInfoSetIndex</w:t>
      </w:r>
      <w:r w:rsidRPr="0036584A">
        <w:rPr>
          <w:noProof/>
        </w:rPr>
        <w:tab/>
      </w:r>
      <w:r w:rsidRPr="0036584A">
        <w:rPr>
          <w:noProof/>
        </w:rPr>
        <w:fldChar w:fldCharType="begin"/>
      </w:r>
      <w:r w:rsidRPr="0036584A">
        <w:rPr>
          <w:noProof/>
        </w:rPr>
        <w:instrText xml:space="preserve"> PAGEREF _Toc210312101 \h </w:instrText>
      </w:r>
      <w:r w:rsidRPr="0036584A">
        <w:rPr>
          <w:noProof/>
        </w:rPr>
      </w:r>
      <w:r w:rsidRPr="0036584A">
        <w:rPr>
          <w:noProof/>
        </w:rPr>
        <w:fldChar w:fldCharType="separate"/>
      </w:r>
      <w:r w:rsidRPr="0036584A">
        <w:rPr>
          <w:noProof/>
        </w:rPr>
        <w:t>1287</w:t>
      </w:r>
      <w:r w:rsidRPr="0036584A">
        <w:rPr>
          <w:noProof/>
        </w:rPr>
        <w:fldChar w:fldCharType="end"/>
      </w:r>
    </w:p>
    <w:p w14:paraId="58E3EFC5" w14:textId="07ED58E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AC-BarringInfoSetList</w:t>
      </w:r>
      <w:r w:rsidRPr="0036584A">
        <w:rPr>
          <w:noProof/>
        </w:rPr>
        <w:tab/>
      </w:r>
      <w:r w:rsidRPr="0036584A">
        <w:rPr>
          <w:noProof/>
        </w:rPr>
        <w:fldChar w:fldCharType="begin"/>
      </w:r>
      <w:r w:rsidRPr="0036584A">
        <w:rPr>
          <w:noProof/>
        </w:rPr>
        <w:instrText xml:space="preserve"> PAGEREF _Toc210312102 \h </w:instrText>
      </w:r>
      <w:r w:rsidRPr="0036584A">
        <w:rPr>
          <w:noProof/>
        </w:rPr>
      </w:r>
      <w:r w:rsidRPr="0036584A">
        <w:rPr>
          <w:noProof/>
        </w:rPr>
        <w:fldChar w:fldCharType="separate"/>
      </w:r>
      <w:r w:rsidRPr="0036584A">
        <w:rPr>
          <w:noProof/>
        </w:rPr>
        <w:t>1288</w:t>
      </w:r>
      <w:r w:rsidRPr="0036584A">
        <w:rPr>
          <w:noProof/>
        </w:rPr>
        <w:fldChar w:fldCharType="end"/>
      </w:r>
    </w:p>
    <w:p w14:paraId="3B723CBF" w14:textId="6D773D5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AC-BarringPerCatList</w:t>
      </w:r>
      <w:r w:rsidRPr="0036584A">
        <w:rPr>
          <w:noProof/>
        </w:rPr>
        <w:tab/>
      </w:r>
      <w:r w:rsidRPr="0036584A">
        <w:rPr>
          <w:noProof/>
        </w:rPr>
        <w:fldChar w:fldCharType="begin"/>
      </w:r>
      <w:r w:rsidRPr="0036584A">
        <w:rPr>
          <w:noProof/>
        </w:rPr>
        <w:instrText xml:space="preserve"> PAGEREF _Toc210312103 \h </w:instrText>
      </w:r>
      <w:r w:rsidRPr="0036584A">
        <w:rPr>
          <w:noProof/>
        </w:rPr>
      </w:r>
      <w:r w:rsidRPr="0036584A">
        <w:rPr>
          <w:noProof/>
        </w:rPr>
        <w:fldChar w:fldCharType="separate"/>
      </w:r>
      <w:r w:rsidRPr="0036584A">
        <w:rPr>
          <w:noProof/>
        </w:rPr>
        <w:t>1289</w:t>
      </w:r>
      <w:r w:rsidRPr="0036584A">
        <w:rPr>
          <w:noProof/>
        </w:rPr>
        <w:fldChar w:fldCharType="end"/>
      </w:r>
    </w:p>
    <w:p w14:paraId="28913F9C" w14:textId="5DA2CB7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AC-BarringPerPLMN-List</w:t>
      </w:r>
      <w:r w:rsidRPr="0036584A">
        <w:rPr>
          <w:noProof/>
        </w:rPr>
        <w:tab/>
      </w:r>
      <w:r w:rsidRPr="0036584A">
        <w:rPr>
          <w:noProof/>
        </w:rPr>
        <w:fldChar w:fldCharType="begin"/>
      </w:r>
      <w:r w:rsidRPr="0036584A">
        <w:rPr>
          <w:noProof/>
        </w:rPr>
        <w:instrText xml:space="preserve"> PAGEREF _Toc210312104 \h </w:instrText>
      </w:r>
      <w:r w:rsidRPr="0036584A">
        <w:rPr>
          <w:noProof/>
        </w:rPr>
      </w:r>
      <w:r w:rsidRPr="0036584A">
        <w:rPr>
          <w:noProof/>
        </w:rPr>
        <w:fldChar w:fldCharType="separate"/>
      </w:r>
      <w:r w:rsidRPr="0036584A">
        <w:rPr>
          <w:noProof/>
        </w:rPr>
        <w:t>1290</w:t>
      </w:r>
      <w:r w:rsidRPr="0036584A">
        <w:rPr>
          <w:noProof/>
        </w:rPr>
        <w:fldChar w:fldCharType="end"/>
      </w:r>
    </w:p>
    <w:p w14:paraId="6741FD71" w14:textId="3FF6618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UE-TimersAndConstants</w:t>
      </w:r>
      <w:r w:rsidRPr="0036584A">
        <w:rPr>
          <w:noProof/>
        </w:rPr>
        <w:tab/>
      </w:r>
      <w:r w:rsidRPr="0036584A">
        <w:rPr>
          <w:noProof/>
        </w:rPr>
        <w:fldChar w:fldCharType="begin"/>
      </w:r>
      <w:r w:rsidRPr="0036584A">
        <w:rPr>
          <w:noProof/>
        </w:rPr>
        <w:instrText xml:space="preserve"> PAGEREF _Toc210312105 \h </w:instrText>
      </w:r>
      <w:r w:rsidRPr="0036584A">
        <w:rPr>
          <w:noProof/>
        </w:rPr>
      </w:r>
      <w:r w:rsidRPr="0036584A">
        <w:rPr>
          <w:noProof/>
        </w:rPr>
        <w:fldChar w:fldCharType="separate"/>
      </w:r>
      <w:r w:rsidRPr="0036584A">
        <w:rPr>
          <w:noProof/>
        </w:rPr>
        <w:t>1290</w:t>
      </w:r>
      <w:r w:rsidRPr="0036584A">
        <w:rPr>
          <w:noProof/>
        </w:rPr>
        <w:fldChar w:fldCharType="end"/>
      </w:r>
    </w:p>
    <w:p w14:paraId="69A4B39C" w14:textId="4573056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UE-TimersAndConstantsRemoteUE</w:t>
      </w:r>
      <w:r w:rsidRPr="0036584A">
        <w:rPr>
          <w:noProof/>
        </w:rPr>
        <w:tab/>
      </w:r>
      <w:r w:rsidRPr="0036584A">
        <w:rPr>
          <w:noProof/>
        </w:rPr>
        <w:fldChar w:fldCharType="begin"/>
      </w:r>
      <w:r w:rsidRPr="0036584A">
        <w:rPr>
          <w:noProof/>
        </w:rPr>
        <w:instrText xml:space="preserve"> PAGEREF _Toc210312106 \h </w:instrText>
      </w:r>
      <w:r w:rsidRPr="0036584A">
        <w:rPr>
          <w:noProof/>
        </w:rPr>
      </w:r>
      <w:r w:rsidRPr="0036584A">
        <w:rPr>
          <w:noProof/>
        </w:rPr>
        <w:fldChar w:fldCharType="separate"/>
      </w:r>
      <w:r w:rsidRPr="0036584A">
        <w:rPr>
          <w:noProof/>
        </w:rPr>
        <w:t>1291</w:t>
      </w:r>
      <w:r w:rsidRPr="0036584A">
        <w:rPr>
          <w:noProof/>
        </w:rPr>
        <w:fldChar w:fldCharType="end"/>
      </w:r>
    </w:p>
    <w:p w14:paraId="6E8B6686" w14:textId="240D632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L-DelayValueConfig</w:t>
      </w:r>
      <w:r w:rsidRPr="0036584A">
        <w:rPr>
          <w:noProof/>
        </w:rPr>
        <w:tab/>
      </w:r>
      <w:r w:rsidRPr="0036584A">
        <w:rPr>
          <w:noProof/>
        </w:rPr>
        <w:fldChar w:fldCharType="begin"/>
      </w:r>
      <w:r w:rsidRPr="0036584A">
        <w:rPr>
          <w:noProof/>
        </w:rPr>
        <w:instrText xml:space="preserve"> PAGEREF _Toc210312107 \h </w:instrText>
      </w:r>
      <w:r w:rsidRPr="0036584A">
        <w:rPr>
          <w:noProof/>
        </w:rPr>
      </w:r>
      <w:r w:rsidRPr="0036584A">
        <w:rPr>
          <w:noProof/>
        </w:rPr>
        <w:fldChar w:fldCharType="separate"/>
      </w:r>
      <w:r w:rsidRPr="0036584A">
        <w:rPr>
          <w:noProof/>
        </w:rPr>
        <w:t>1291</w:t>
      </w:r>
      <w:r w:rsidRPr="0036584A">
        <w:rPr>
          <w:noProof/>
        </w:rPr>
        <w:fldChar w:fldCharType="end"/>
      </w:r>
    </w:p>
    <w:p w14:paraId="74E9105F" w14:textId="5B652D2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L-ExcessDelayConfig</w:t>
      </w:r>
      <w:r w:rsidRPr="0036584A">
        <w:rPr>
          <w:noProof/>
        </w:rPr>
        <w:tab/>
      </w:r>
      <w:r w:rsidRPr="0036584A">
        <w:rPr>
          <w:noProof/>
        </w:rPr>
        <w:fldChar w:fldCharType="begin"/>
      </w:r>
      <w:r w:rsidRPr="0036584A">
        <w:rPr>
          <w:noProof/>
        </w:rPr>
        <w:instrText xml:space="preserve"> PAGEREF _Toc210312108 \h </w:instrText>
      </w:r>
      <w:r w:rsidRPr="0036584A">
        <w:rPr>
          <w:noProof/>
        </w:rPr>
      </w:r>
      <w:r w:rsidRPr="0036584A">
        <w:rPr>
          <w:noProof/>
        </w:rPr>
        <w:fldChar w:fldCharType="separate"/>
      </w:r>
      <w:r w:rsidRPr="0036584A">
        <w:rPr>
          <w:noProof/>
        </w:rPr>
        <w:t>1292</w:t>
      </w:r>
      <w:r w:rsidRPr="0036584A">
        <w:rPr>
          <w:noProof/>
        </w:rPr>
        <w:fldChar w:fldCharType="end"/>
      </w:r>
    </w:p>
    <w:p w14:paraId="2C2609B8" w14:textId="692C892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L-GapFR2-Config</w:t>
      </w:r>
      <w:r w:rsidRPr="0036584A">
        <w:rPr>
          <w:noProof/>
        </w:rPr>
        <w:tab/>
      </w:r>
      <w:r w:rsidRPr="0036584A">
        <w:rPr>
          <w:noProof/>
        </w:rPr>
        <w:fldChar w:fldCharType="begin"/>
      </w:r>
      <w:r w:rsidRPr="0036584A">
        <w:rPr>
          <w:noProof/>
        </w:rPr>
        <w:instrText xml:space="preserve"> PAGEREF _Toc210312109 \h </w:instrText>
      </w:r>
      <w:r w:rsidRPr="0036584A">
        <w:rPr>
          <w:noProof/>
        </w:rPr>
      </w:r>
      <w:r w:rsidRPr="0036584A">
        <w:rPr>
          <w:noProof/>
        </w:rPr>
        <w:fldChar w:fldCharType="separate"/>
      </w:r>
      <w:r w:rsidRPr="0036584A">
        <w:rPr>
          <w:noProof/>
        </w:rPr>
        <w:t>1293</w:t>
      </w:r>
      <w:r w:rsidRPr="0036584A">
        <w:rPr>
          <w:noProof/>
        </w:rPr>
        <w:fldChar w:fldCharType="end"/>
      </w:r>
    </w:p>
    <w:p w14:paraId="4A4F9F66" w14:textId="6F8287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UplinkCancellation</w:t>
      </w:r>
      <w:r w:rsidRPr="0036584A">
        <w:rPr>
          <w:noProof/>
        </w:rPr>
        <w:tab/>
      </w:r>
      <w:r w:rsidRPr="0036584A">
        <w:rPr>
          <w:noProof/>
        </w:rPr>
        <w:fldChar w:fldCharType="begin"/>
      </w:r>
      <w:r w:rsidRPr="0036584A">
        <w:rPr>
          <w:noProof/>
        </w:rPr>
        <w:instrText xml:space="preserve"> PAGEREF _Toc210312110 \h </w:instrText>
      </w:r>
      <w:r w:rsidRPr="0036584A">
        <w:rPr>
          <w:noProof/>
        </w:rPr>
      </w:r>
      <w:r w:rsidRPr="0036584A">
        <w:rPr>
          <w:noProof/>
        </w:rPr>
        <w:fldChar w:fldCharType="separate"/>
      </w:r>
      <w:r w:rsidRPr="0036584A">
        <w:rPr>
          <w:noProof/>
        </w:rPr>
        <w:t>1293</w:t>
      </w:r>
      <w:r w:rsidRPr="0036584A">
        <w:rPr>
          <w:noProof/>
        </w:rPr>
        <w:fldChar w:fldCharType="end"/>
      </w:r>
    </w:p>
    <w:p w14:paraId="6BA2F7CD" w14:textId="7F4E683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plinkConfigCommon</w:t>
      </w:r>
      <w:r w:rsidRPr="0036584A">
        <w:rPr>
          <w:noProof/>
        </w:rPr>
        <w:tab/>
      </w:r>
      <w:r w:rsidRPr="0036584A">
        <w:rPr>
          <w:noProof/>
        </w:rPr>
        <w:fldChar w:fldCharType="begin"/>
      </w:r>
      <w:r w:rsidRPr="0036584A">
        <w:rPr>
          <w:noProof/>
        </w:rPr>
        <w:instrText xml:space="preserve"> PAGEREF _Toc210312111 \h </w:instrText>
      </w:r>
      <w:r w:rsidRPr="0036584A">
        <w:rPr>
          <w:noProof/>
        </w:rPr>
      </w:r>
      <w:r w:rsidRPr="0036584A">
        <w:rPr>
          <w:noProof/>
        </w:rPr>
        <w:fldChar w:fldCharType="separate"/>
      </w:r>
      <w:r w:rsidRPr="0036584A">
        <w:rPr>
          <w:noProof/>
        </w:rPr>
        <w:t>1295</w:t>
      </w:r>
      <w:r w:rsidRPr="0036584A">
        <w:rPr>
          <w:noProof/>
        </w:rPr>
        <w:fldChar w:fldCharType="end"/>
      </w:r>
    </w:p>
    <w:p w14:paraId="660954F4" w14:textId="0A08DF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plinkConfigCommonSIB</w:t>
      </w:r>
      <w:r w:rsidRPr="0036584A">
        <w:rPr>
          <w:noProof/>
        </w:rPr>
        <w:tab/>
      </w:r>
      <w:r w:rsidRPr="0036584A">
        <w:rPr>
          <w:noProof/>
        </w:rPr>
        <w:fldChar w:fldCharType="begin"/>
      </w:r>
      <w:r w:rsidRPr="0036584A">
        <w:rPr>
          <w:noProof/>
        </w:rPr>
        <w:instrText xml:space="preserve"> PAGEREF _Toc210312112 \h </w:instrText>
      </w:r>
      <w:r w:rsidRPr="0036584A">
        <w:rPr>
          <w:noProof/>
        </w:rPr>
      </w:r>
      <w:r w:rsidRPr="0036584A">
        <w:rPr>
          <w:noProof/>
        </w:rPr>
        <w:fldChar w:fldCharType="separate"/>
      </w:r>
      <w:r w:rsidRPr="0036584A">
        <w:rPr>
          <w:noProof/>
        </w:rPr>
        <w:t>1296</w:t>
      </w:r>
      <w:r w:rsidRPr="0036584A">
        <w:rPr>
          <w:noProof/>
        </w:rPr>
        <w:fldChar w:fldCharType="end"/>
      </w:r>
    </w:p>
    <w:p w14:paraId="0F0CFA9F" w14:textId="5D1DC59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plink-PowerControl</w:t>
      </w:r>
      <w:r w:rsidRPr="0036584A">
        <w:rPr>
          <w:noProof/>
        </w:rPr>
        <w:tab/>
      </w:r>
      <w:r w:rsidRPr="0036584A">
        <w:rPr>
          <w:noProof/>
        </w:rPr>
        <w:fldChar w:fldCharType="begin"/>
      </w:r>
      <w:r w:rsidRPr="0036584A">
        <w:rPr>
          <w:noProof/>
        </w:rPr>
        <w:instrText xml:space="preserve"> PAGEREF _Toc210312113 \h </w:instrText>
      </w:r>
      <w:r w:rsidRPr="0036584A">
        <w:rPr>
          <w:noProof/>
        </w:rPr>
      </w:r>
      <w:r w:rsidRPr="0036584A">
        <w:rPr>
          <w:noProof/>
        </w:rPr>
        <w:fldChar w:fldCharType="separate"/>
      </w:r>
      <w:r w:rsidRPr="0036584A">
        <w:rPr>
          <w:noProof/>
        </w:rPr>
        <w:t>1297</w:t>
      </w:r>
      <w:r w:rsidRPr="0036584A">
        <w:rPr>
          <w:noProof/>
        </w:rPr>
        <w:fldChar w:fldCharType="end"/>
      </w:r>
    </w:p>
    <w:p w14:paraId="7FF76167" w14:textId="7400900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Uu-RelayRLC-ChannelConfig</w:t>
      </w:r>
      <w:r w:rsidRPr="0036584A">
        <w:rPr>
          <w:noProof/>
        </w:rPr>
        <w:tab/>
      </w:r>
      <w:r w:rsidRPr="0036584A">
        <w:rPr>
          <w:noProof/>
        </w:rPr>
        <w:fldChar w:fldCharType="begin"/>
      </w:r>
      <w:r w:rsidRPr="0036584A">
        <w:rPr>
          <w:noProof/>
        </w:rPr>
        <w:instrText xml:space="preserve"> PAGEREF _Toc210312114 \h </w:instrText>
      </w:r>
      <w:r w:rsidRPr="0036584A">
        <w:rPr>
          <w:noProof/>
        </w:rPr>
      </w:r>
      <w:r w:rsidRPr="0036584A">
        <w:rPr>
          <w:noProof/>
        </w:rPr>
        <w:fldChar w:fldCharType="separate"/>
      </w:r>
      <w:r w:rsidRPr="0036584A">
        <w:rPr>
          <w:noProof/>
        </w:rPr>
        <w:t>1298</w:t>
      </w:r>
      <w:r w:rsidRPr="0036584A">
        <w:rPr>
          <w:noProof/>
        </w:rPr>
        <w:fldChar w:fldCharType="end"/>
      </w:r>
    </w:p>
    <w:p w14:paraId="50609CBC" w14:textId="76A6286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Uu-RelayRLC-ChannelID</w:t>
      </w:r>
      <w:r w:rsidRPr="0036584A">
        <w:rPr>
          <w:noProof/>
        </w:rPr>
        <w:tab/>
      </w:r>
      <w:r w:rsidRPr="0036584A">
        <w:rPr>
          <w:noProof/>
        </w:rPr>
        <w:fldChar w:fldCharType="begin"/>
      </w:r>
      <w:r w:rsidRPr="0036584A">
        <w:rPr>
          <w:noProof/>
        </w:rPr>
        <w:instrText xml:space="preserve"> PAGEREF _Toc210312115 \h </w:instrText>
      </w:r>
      <w:r w:rsidRPr="0036584A">
        <w:rPr>
          <w:noProof/>
        </w:rPr>
      </w:r>
      <w:r w:rsidRPr="0036584A">
        <w:rPr>
          <w:noProof/>
        </w:rPr>
        <w:fldChar w:fldCharType="separate"/>
      </w:r>
      <w:r w:rsidRPr="0036584A">
        <w:rPr>
          <w:noProof/>
        </w:rPr>
        <w:t>1299</w:t>
      </w:r>
      <w:r w:rsidRPr="0036584A">
        <w:rPr>
          <w:noProof/>
        </w:rPr>
        <w:fldChar w:fldCharType="end"/>
      </w:r>
    </w:p>
    <w:p w14:paraId="2569BCED" w14:textId="141FD72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UplinkTxDirectCurrentList</w:t>
      </w:r>
      <w:r w:rsidRPr="0036584A">
        <w:rPr>
          <w:noProof/>
        </w:rPr>
        <w:tab/>
      </w:r>
      <w:r w:rsidRPr="0036584A">
        <w:rPr>
          <w:noProof/>
        </w:rPr>
        <w:fldChar w:fldCharType="begin"/>
      </w:r>
      <w:r w:rsidRPr="0036584A">
        <w:rPr>
          <w:noProof/>
        </w:rPr>
        <w:instrText xml:space="preserve"> PAGEREF _Toc210312116 \h </w:instrText>
      </w:r>
      <w:r w:rsidRPr="0036584A">
        <w:rPr>
          <w:noProof/>
        </w:rPr>
      </w:r>
      <w:r w:rsidRPr="0036584A">
        <w:rPr>
          <w:noProof/>
        </w:rPr>
        <w:fldChar w:fldCharType="separate"/>
      </w:r>
      <w:r w:rsidRPr="0036584A">
        <w:rPr>
          <w:noProof/>
        </w:rPr>
        <w:t>1299</w:t>
      </w:r>
      <w:r w:rsidRPr="0036584A">
        <w:rPr>
          <w:noProof/>
        </w:rPr>
        <w:fldChar w:fldCharType="end"/>
      </w:r>
    </w:p>
    <w:p w14:paraId="6481A7C3" w14:textId="37ED22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i/>
          <w:iCs/>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UplinkTxDirectCurrentMoreCarrierList</w:t>
      </w:r>
      <w:r w:rsidRPr="0036584A">
        <w:rPr>
          <w:noProof/>
        </w:rPr>
        <w:tab/>
      </w:r>
      <w:r w:rsidRPr="0036584A">
        <w:rPr>
          <w:noProof/>
        </w:rPr>
        <w:fldChar w:fldCharType="begin"/>
      </w:r>
      <w:r w:rsidRPr="0036584A">
        <w:rPr>
          <w:noProof/>
        </w:rPr>
        <w:instrText xml:space="preserve"> PAGEREF _Toc210312117 \h </w:instrText>
      </w:r>
      <w:r w:rsidRPr="0036584A">
        <w:rPr>
          <w:noProof/>
        </w:rPr>
      </w:r>
      <w:r w:rsidRPr="0036584A">
        <w:rPr>
          <w:noProof/>
        </w:rPr>
        <w:fldChar w:fldCharType="separate"/>
      </w:r>
      <w:r w:rsidRPr="0036584A">
        <w:rPr>
          <w:noProof/>
        </w:rPr>
        <w:t>1300</w:t>
      </w:r>
      <w:r w:rsidRPr="0036584A">
        <w:rPr>
          <w:noProof/>
        </w:rPr>
        <w:fldChar w:fldCharType="end"/>
      </w:r>
    </w:p>
    <w:p w14:paraId="5D0DD19C" w14:textId="4C2EA68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UplinkTxDirectCurrentTwoCarrierList</w:t>
      </w:r>
      <w:r w:rsidRPr="0036584A">
        <w:rPr>
          <w:noProof/>
        </w:rPr>
        <w:tab/>
      </w:r>
      <w:r w:rsidRPr="0036584A">
        <w:rPr>
          <w:noProof/>
        </w:rPr>
        <w:fldChar w:fldCharType="begin"/>
      </w:r>
      <w:r w:rsidRPr="0036584A">
        <w:rPr>
          <w:noProof/>
        </w:rPr>
        <w:instrText xml:space="preserve"> PAGEREF _Toc210312118 \h </w:instrText>
      </w:r>
      <w:r w:rsidRPr="0036584A">
        <w:rPr>
          <w:noProof/>
        </w:rPr>
      </w:r>
      <w:r w:rsidRPr="0036584A">
        <w:rPr>
          <w:noProof/>
        </w:rPr>
        <w:fldChar w:fldCharType="separate"/>
      </w:r>
      <w:r w:rsidRPr="0036584A">
        <w:rPr>
          <w:noProof/>
        </w:rPr>
        <w:t>1302</w:t>
      </w:r>
      <w:r w:rsidRPr="0036584A">
        <w:rPr>
          <w:noProof/>
        </w:rPr>
        <w:fldChar w:fldCharType="end"/>
      </w:r>
    </w:p>
    <w:p w14:paraId="762F2B7B" w14:textId="60D01F9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ZP-CSI-RS-Resource</w:t>
      </w:r>
      <w:r w:rsidRPr="0036584A">
        <w:rPr>
          <w:noProof/>
        </w:rPr>
        <w:tab/>
      </w:r>
      <w:r w:rsidRPr="0036584A">
        <w:rPr>
          <w:noProof/>
        </w:rPr>
        <w:fldChar w:fldCharType="begin"/>
      </w:r>
      <w:r w:rsidRPr="0036584A">
        <w:rPr>
          <w:noProof/>
        </w:rPr>
        <w:instrText xml:space="preserve"> PAGEREF _Toc210312119 \h </w:instrText>
      </w:r>
      <w:r w:rsidRPr="0036584A">
        <w:rPr>
          <w:noProof/>
        </w:rPr>
      </w:r>
      <w:r w:rsidRPr="0036584A">
        <w:rPr>
          <w:noProof/>
        </w:rPr>
        <w:fldChar w:fldCharType="separate"/>
      </w:r>
      <w:r w:rsidRPr="0036584A">
        <w:rPr>
          <w:noProof/>
        </w:rPr>
        <w:t>1303</w:t>
      </w:r>
      <w:r w:rsidRPr="0036584A">
        <w:rPr>
          <w:noProof/>
        </w:rPr>
        <w:fldChar w:fldCharType="end"/>
      </w:r>
    </w:p>
    <w:p w14:paraId="0AA3F769" w14:textId="6F520D6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ZP-CSI-RS-ResourceSet</w:t>
      </w:r>
      <w:r w:rsidRPr="0036584A">
        <w:rPr>
          <w:noProof/>
        </w:rPr>
        <w:tab/>
      </w:r>
      <w:r w:rsidRPr="0036584A">
        <w:rPr>
          <w:noProof/>
        </w:rPr>
        <w:fldChar w:fldCharType="begin"/>
      </w:r>
      <w:r w:rsidRPr="0036584A">
        <w:rPr>
          <w:noProof/>
        </w:rPr>
        <w:instrText xml:space="preserve"> PAGEREF _Toc210312120 \h </w:instrText>
      </w:r>
      <w:r w:rsidRPr="0036584A">
        <w:rPr>
          <w:noProof/>
        </w:rPr>
      </w:r>
      <w:r w:rsidRPr="0036584A">
        <w:rPr>
          <w:noProof/>
        </w:rPr>
        <w:fldChar w:fldCharType="separate"/>
      </w:r>
      <w:r w:rsidRPr="0036584A">
        <w:rPr>
          <w:noProof/>
        </w:rPr>
        <w:t>1304</w:t>
      </w:r>
      <w:r w:rsidRPr="0036584A">
        <w:rPr>
          <w:noProof/>
        </w:rPr>
        <w:fldChar w:fldCharType="end"/>
      </w:r>
    </w:p>
    <w:p w14:paraId="4F573602" w14:textId="22A103E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ZP-CSI-RS-ResourceSetId</w:t>
      </w:r>
      <w:r w:rsidRPr="0036584A">
        <w:rPr>
          <w:noProof/>
        </w:rPr>
        <w:tab/>
      </w:r>
      <w:r w:rsidRPr="0036584A">
        <w:rPr>
          <w:noProof/>
        </w:rPr>
        <w:fldChar w:fldCharType="begin"/>
      </w:r>
      <w:r w:rsidRPr="0036584A">
        <w:rPr>
          <w:noProof/>
        </w:rPr>
        <w:instrText xml:space="preserve"> PAGEREF _Toc210312121 \h </w:instrText>
      </w:r>
      <w:r w:rsidRPr="0036584A">
        <w:rPr>
          <w:noProof/>
        </w:rPr>
      </w:r>
      <w:r w:rsidRPr="0036584A">
        <w:rPr>
          <w:noProof/>
        </w:rPr>
        <w:fldChar w:fldCharType="separate"/>
      </w:r>
      <w:r w:rsidRPr="0036584A">
        <w:rPr>
          <w:noProof/>
        </w:rPr>
        <w:t>1305</w:t>
      </w:r>
      <w:r w:rsidRPr="0036584A">
        <w:rPr>
          <w:noProof/>
        </w:rPr>
        <w:fldChar w:fldCharType="end"/>
      </w:r>
    </w:p>
    <w:p w14:paraId="5FBFD3C6" w14:textId="027BC494"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3.3</w:t>
      </w:r>
      <w:r w:rsidRPr="0036584A">
        <w:rPr>
          <w:rFonts w:asciiTheme="minorHAnsi" w:eastAsiaTheme="minorEastAsia" w:hAnsiTheme="minorHAnsi" w:cstheme="minorBidi"/>
          <w:noProof/>
          <w:kern w:val="2"/>
          <w:sz w:val="24"/>
          <w:szCs w:val="24"/>
          <w14:ligatures w14:val="standardContextual"/>
        </w:rPr>
        <w:tab/>
      </w:r>
      <w:r w:rsidRPr="0036584A">
        <w:rPr>
          <w:noProof/>
        </w:rPr>
        <w:t>UE capability information elements</w:t>
      </w:r>
      <w:r w:rsidRPr="0036584A">
        <w:rPr>
          <w:noProof/>
        </w:rPr>
        <w:tab/>
      </w:r>
      <w:r w:rsidRPr="0036584A">
        <w:rPr>
          <w:noProof/>
        </w:rPr>
        <w:fldChar w:fldCharType="begin"/>
      </w:r>
      <w:r w:rsidRPr="0036584A">
        <w:rPr>
          <w:noProof/>
        </w:rPr>
        <w:instrText xml:space="preserve"> PAGEREF _Toc210312122 \h </w:instrText>
      </w:r>
      <w:r w:rsidRPr="0036584A">
        <w:rPr>
          <w:noProof/>
        </w:rPr>
      </w:r>
      <w:r w:rsidRPr="0036584A">
        <w:rPr>
          <w:noProof/>
        </w:rPr>
        <w:fldChar w:fldCharType="separate"/>
      </w:r>
      <w:r w:rsidRPr="0036584A">
        <w:rPr>
          <w:noProof/>
        </w:rPr>
        <w:t>1305</w:t>
      </w:r>
      <w:r w:rsidRPr="0036584A">
        <w:rPr>
          <w:noProof/>
        </w:rPr>
        <w:fldChar w:fldCharType="end"/>
      </w:r>
    </w:p>
    <w:p w14:paraId="5D2C4618" w14:textId="28A0F82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ccessStratumRelease</w:t>
      </w:r>
      <w:r w:rsidRPr="0036584A">
        <w:rPr>
          <w:noProof/>
        </w:rPr>
        <w:tab/>
      </w:r>
      <w:r w:rsidRPr="0036584A">
        <w:rPr>
          <w:noProof/>
        </w:rPr>
        <w:fldChar w:fldCharType="begin"/>
      </w:r>
      <w:r w:rsidRPr="0036584A">
        <w:rPr>
          <w:noProof/>
        </w:rPr>
        <w:instrText xml:space="preserve"> PAGEREF _Toc210312123 \h </w:instrText>
      </w:r>
      <w:r w:rsidRPr="0036584A">
        <w:rPr>
          <w:noProof/>
        </w:rPr>
      </w:r>
      <w:r w:rsidRPr="0036584A">
        <w:rPr>
          <w:noProof/>
        </w:rPr>
        <w:fldChar w:fldCharType="separate"/>
      </w:r>
      <w:r w:rsidRPr="0036584A">
        <w:rPr>
          <w:noProof/>
        </w:rPr>
        <w:t>1305</w:t>
      </w:r>
      <w:r w:rsidRPr="0036584A">
        <w:rPr>
          <w:noProof/>
        </w:rPr>
        <w:fldChar w:fldCharType="end"/>
      </w:r>
    </w:p>
    <w:p w14:paraId="0689E788" w14:textId="174EFBB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erialParameters</w:t>
      </w:r>
      <w:r w:rsidRPr="0036584A">
        <w:rPr>
          <w:noProof/>
        </w:rPr>
        <w:tab/>
      </w:r>
      <w:r w:rsidRPr="0036584A">
        <w:rPr>
          <w:noProof/>
        </w:rPr>
        <w:fldChar w:fldCharType="begin"/>
      </w:r>
      <w:r w:rsidRPr="0036584A">
        <w:rPr>
          <w:noProof/>
        </w:rPr>
        <w:instrText xml:space="preserve"> PAGEREF _Toc210312124 \h </w:instrText>
      </w:r>
      <w:r w:rsidRPr="0036584A">
        <w:rPr>
          <w:noProof/>
        </w:rPr>
      </w:r>
      <w:r w:rsidRPr="0036584A">
        <w:rPr>
          <w:noProof/>
        </w:rPr>
        <w:fldChar w:fldCharType="separate"/>
      </w:r>
      <w:r w:rsidRPr="0036584A">
        <w:rPr>
          <w:noProof/>
        </w:rPr>
        <w:t>1305</w:t>
      </w:r>
      <w:r w:rsidRPr="0036584A">
        <w:rPr>
          <w:noProof/>
        </w:rPr>
        <w:fldChar w:fldCharType="end"/>
      </w:r>
    </w:p>
    <w:p w14:paraId="7383F397" w14:textId="3B12CD7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IML-Parameters</w:t>
      </w:r>
      <w:r w:rsidRPr="0036584A">
        <w:rPr>
          <w:noProof/>
        </w:rPr>
        <w:tab/>
      </w:r>
      <w:r w:rsidRPr="0036584A">
        <w:rPr>
          <w:noProof/>
        </w:rPr>
        <w:fldChar w:fldCharType="begin"/>
      </w:r>
      <w:r w:rsidRPr="0036584A">
        <w:rPr>
          <w:noProof/>
        </w:rPr>
        <w:instrText xml:space="preserve"> PAGEREF _Toc210312125 \h </w:instrText>
      </w:r>
      <w:r w:rsidRPr="0036584A">
        <w:rPr>
          <w:noProof/>
        </w:rPr>
      </w:r>
      <w:r w:rsidRPr="0036584A">
        <w:rPr>
          <w:noProof/>
        </w:rPr>
        <w:fldChar w:fldCharType="separate"/>
      </w:r>
      <w:r w:rsidRPr="0036584A">
        <w:rPr>
          <w:noProof/>
        </w:rPr>
        <w:t>1306</w:t>
      </w:r>
      <w:r w:rsidRPr="0036584A">
        <w:rPr>
          <w:noProof/>
        </w:rPr>
        <w:fldChar w:fldCharType="end"/>
      </w:r>
    </w:p>
    <w:p w14:paraId="2824E7FC" w14:textId="6890C57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ppLayerMeasParameters</w:t>
      </w:r>
      <w:r w:rsidRPr="0036584A">
        <w:rPr>
          <w:noProof/>
        </w:rPr>
        <w:tab/>
      </w:r>
      <w:r w:rsidRPr="0036584A">
        <w:rPr>
          <w:noProof/>
        </w:rPr>
        <w:fldChar w:fldCharType="begin"/>
      </w:r>
      <w:r w:rsidRPr="0036584A">
        <w:rPr>
          <w:noProof/>
        </w:rPr>
        <w:instrText xml:space="preserve"> PAGEREF _Toc210312126 \h </w:instrText>
      </w:r>
      <w:r w:rsidRPr="0036584A">
        <w:rPr>
          <w:noProof/>
        </w:rPr>
      </w:r>
      <w:r w:rsidRPr="0036584A">
        <w:rPr>
          <w:noProof/>
        </w:rPr>
        <w:fldChar w:fldCharType="separate"/>
      </w:r>
      <w:r w:rsidRPr="0036584A">
        <w:rPr>
          <w:noProof/>
        </w:rPr>
        <w:t>1307</w:t>
      </w:r>
      <w:r w:rsidRPr="0036584A">
        <w:rPr>
          <w:noProof/>
        </w:rPr>
        <w:fldChar w:fldCharType="end"/>
      </w:r>
    </w:p>
    <w:p w14:paraId="2AE47967" w14:textId="4C8B9AF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BandCombinationList</w:t>
      </w:r>
      <w:r w:rsidRPr="0036584A">
        <w:rPr>
          <w:noProof/>
        </w:rPr>
        <w:tab/>
      </w:r>
      <w:r w:rsidRPr="0036584A">
        <w:rPr>
          <w:noProof/>
        </w:rPr>
        <w:fldChar w:fldCharType="begin"/>
      </w:r>
      <w:r w:rsidRPr="0036584A">
        <w:rPr>
          <w:noProof/>
        </w:rPr>
        <w:instrText xml:space="preserve"> PAGEREF _Toc210312127 \h </w:instrText>
      </w:r>
      <w:r w:rsidRPr="0036584A">
        <w:rPr>
          <w:noProof/>
        </w:rPr>
      </w:r>
      <w:r w:rsidRPr="0036584A">
        <w:rPr>
          <w:noProof/>
        </w:rPr>
        <w:fldChar w:fldCharType="separate"/>
      </w:r>
      <w:r w:rsidRPr="0036584A">
        <w:rPr>
          <w:noProof/>
        </w:rPr>
        <w:t>1307</w:t>
      </w:r>
      <w:r w:rsidRPr="0036584A">
        <w:rPr>
          <w:noProof/>
        </w:rPr>
        <w:fldChar w:fldCharType="end"/>
      </w:r>
    </w:p>
    <w:p w14:paraId="1A122981" w14:textId="17F3D8A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BandCombinationListSidelinkEUTRA-NR</w:t>
      </w:r>
      <w:r w:rsidRPr="0036584A">
        <w:rPr>
          <w:noProof/>
        </w:rPr>
        <w:tab/>
      </w:r>
      <w:r w:rsidRPr="0036584A">
        <w:rPr>
          <w:noProof/>
        </w:rPr>
        <w:fldChar w:fldCharType="begin"/>
      </w:r>
      <w:r w:rsidRPr="0036584A">
        <w:rPr>
          <w:noProof/>
        </w:rPr>
        <w:instrText xml:space="preserve"> PAGEREF _Toc210312128 \h </w:instrText>
      </w:r>
      <w:r w:rsidRPr="0036584A">
        <w:rPr>
          <w:noProof/>
        </w:rPr>
      </w:r>
      <w:r w:rsidRPr="0036584A">
        <w:rPr>
          <w:noProof/>
        </w:rPr>
        <w:fldChar w:fldCharType="separate"/>
      </w:r>
      <w:r w:rsidRPr="0036584A">
        <w:rPr>
          <w:noProof/>
        </w:rPr>
        <w:t>1321</w:t>
      </w:r>
      <w:r w:rsidRPr="0036584A">
        <w:rPr>
          <w:noProof/>
        </w:rPr>
        <w:fldChar w:fldCharType="end"/>
      </w:r>
    </w:p>
    <w:p w14:paraId="45CEFF79" w14:textId="701508D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BandCombinationListSL-Discovery</w:t>
      </w:r>
      <w:r w:rsidRPr="0036584A">
        <w:rPr>
          <w:noProof/>
        </w:rPr>
        <w:tab/>
      </w:r>
      <w:r w:rsidRPr="0036584A">
        <w:rPr>
          <w:noProof/>
        </w:rPr>
        <w:fldChar w:fldCharType="begin"/>
      </w:r>
      <w:r w:rsidRPr="0036584A">
        <w:rPr>
          <w:noProof/>
        </w:rPr>
        <w:instrText xml:space="preserve"> PAGEREF _Toc210312129 \h </w:instrText>
      </w:r>
      <w:r w:rsidRPr="0036584A">
        <w:rPr>
          <w:noProof/>
        </w:rPr>
      </w:r>
      <w:r w:rsidRPr="0036584A">
        <w:rPr>
          <w:noProof/>
        </w:rPr>
        <w:fldChar w:fldCharType="separate"/>
      </w:r>
      <w:r w:rsidRPr="0036584A">
        <w:rPr>
          <w:noProof/>
        </w:rPr>
        <w:t>1323</w:t>
      </w:r>
      <w:r w:rsidRPr="0036584A">
        <w:rPr>
          <w:noProof/>
        </w:rPr>
        <w:fldChar w:fldCharType="end"/>
      </w:r>
    </w:p>
    <w:p w14:paraId="312B94FB" w14:textId="7830F24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A-BandwidthClassEUTRA</w:t>
      </w:r>
      <w:r w:rsidRPr="0036584A">
        <w:rPr>
          <w:noProof/>
        </w:rPr>
        <w:tab/>
      </w:r>
      <w:r w:rsidRPr="0036584A">
        <w:rPr>
          <w:noProof/>
        </w:rPr>
        <w:fldChar w:fldCharType="begin"/>
      </w:r>
      <w:r w:rsidRPr="0036584A">
        <w:rPr>
          <w:noProof/>
        </w:rPr>
        <w:instrText xml:space="preserve"> PAGEREF _Toc210312130 \h </w:instrText>
      </w:r>
      <w:r w:rsidRPr="0036584A">
        <w:rPr>
          <w:noProof/>
        </w:rPr>
      </w:r>
      <w:r w:rsidRPr="0036584A">
        <w:rPr>
          <w:noProof/>
        </w:rPr>
        <w:fldChar w:fldCharType="separate"/>
      </w:r>
      <w:r w:rsidRPr="0036584A">
        <w:rPr>
          <w:noProof/>
        </w:rPr>
        <w:t>1324</w:t>
      </w:r>
      <w:r w:rsidRPr="0036584A">
        <w:rPr>
          <w:noProof/>
        </w:rPr>
        <w:fldChar w:fldCharType="end"/>
      </w:r>
    </w:p>
    <w:p w14:paraId="6FFF3AB8" w14:textId="075558B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A-BandwidthClassNR</w:t>
      </w:r>
      <w:r w:rsidRPr="0036584A">
        <w:rPr>
          <w:noProof/>
        </w:rPr>
        <w:tab/>
      </w:r>
      <w:r w:rsidRPr="0036584A">
        <w:rPr>
          <w:noProof/>
        </w:rPr>
        <w:fldChar w:fldCharType="begin"/>
      </w:r>
      <w:r w:rsidRPr="0036584A">
        <w:rPr>
          <w:noProof/>
        </w:rPr>
        <w:instrText xml:space="preserve"> PAGEREF _Toc210312131 \h </w:instrText>
      </w:r>
      <w:r w:rsidRPr="0036584A">
        <w:rPr>
          <w:noProof/>
        </w:rPr>
      </w:r>
      <w:r w:rsidRPr="0036584A">
        <w:rPr>
          <w:noProof/>
        </w:rPr>
        <w:fldChar w:fldCharType="separate"/>
      </w:r>
      <w:r w:rsidRPr="0036584A">
        <w:rPr>
          <w:noProof/>
        </w:rPr>
        <w:t>1324</w:t>
      </w:r>
      <w:r w:rsidRPr="0036584A">
        <w:rPr>
          <w:noProof/>
        </w:rPr>
        <w:fldChar w:fldCharType="end"/>
      </w:r>
    </w:p>
    <w:p w14:paraId="2D7CA75F" w14:textId="70C187C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A-ParametersEUTRA</w:t>
      </w:r>
      <w:r w:rsidRPr="0036584A">
        <w:rPr>
          <w:noProof/>
        </w:rPr>
        <w:tab/>
      </w:r>
      <w:r w:rsidRPr="0036584A">
        <w:rPr>
          <w:noProof/>
        </w:rPr>
        <w:fldChar w:fldCharType="begin"/>
      </w:r>
      <w:r w:rsidRPr="0036584A">
        <w:rPr>
          <w:noProof/>
        </w:rPr>
        <w:instrText xml:space="preserve"> PAGEREF _Toc210312132 \h </w:instrText>
      </w:r>
      <w:r w:rsidRPr="0036584A">
        <w:rPr>
          <w:noProof/>
        </w:rPr>
      </w:r>
      <w:r w:rsidRPr="0036584A">
        <w:rPr>
          <w:noProof/>
        </w:rPr>
        <w:fldChar w:fldCharType="separate"/>
      </w:r>
      <w:r w:rsidRPr="0036584A">
        <w:rPr>
          <w:noProof/>
        </w:rPr>
        <w:t>1324</w:t>
      </w:r>
      <w:r w:rsidRPr="0036584A">
        <w:rPr>
          <w:noProof/>
        </w:rPr>
        <w:fldChar w:fldCharType="end"/>
      </w:r>
    </w:p>
    <w:p w14:paraId="222DAB2D" w14:textId="7D5D56C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A-ParametersNR</w:t>
      </w:r>
      <w:r w:rsidRPr="0036584A">
        <w:rPr>
          <w:noProof/>
        </w:rPr>
        <w:tab/>
      </w:r>
      <w:r w:rsidRPr="0036584A">
        <w:rPr>
          <w:noProof/>
        </w:rPr>
        <w:fldChar w:fldCharType="begin"/>
      </w:r>
      <w:r w:rsidRPr="0036584A">
        <w:rPr>
          <w:noProof/>
        </w:rPr>
        <w:instrText xml:space="preserve"> PAGEREF _Toc210312133 \h </w:instrText>
      </w:r>
      <w:r w:rsidRPr="0036584A">
        <w:rPr>
          <w:noProof/>
        </w:rPr>
      </w:r>
      <w:r w:rsidRPr="0036584A">
        <w:rPr>
          <w:noProof/>
        </w:rPr>
        <w:fldChar w:fldCharType="separate"/>
      </w:r>
      <w:r w:rsidRPr="0036584A">
        <w:rPr>
          <w:noProof/>
        </w:rPr>
        <w:t>1325</w:t>
      </w:r>
      <w:r w:rsidRPr="0036584A">
        <w:rPr>
          <w:noProof/>
        </w:rPr>
        <w:fldChar w:fldCharType="end"/>
      </w:r>
    </w:p>
    <w:p w14:paraId="4D0C91A6" w14:textId="4A263AA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A-ParametersNRDC</w:t>
      </w:r>
      <w:r w:rsidRPr="0036584A">
        <w:rPr>
          <w:noProof/>
        </w:rPr>
        <w:tab/>
      </w:r>
      <w:r w:rsidRPr="0036584A">
        <w:rPr>
          <w:noProof/>
        </w:rPr>
        <w:fldChar w:fldCharType="begin"/>
      </w:r>
      <w:r w:rsidRPr="0036584A">
        <w:rPr>
          <w:noProof/>
        </w:rPr>
        <w:instrText xml:space="preserve"> PAGEREF _Toc210312134 \h </w:instrText>
      </w:r>
      <w:r w:rsidRPr="0036584A">
        <w:rPr>
          <w:noProof/>
        </w:rPr>
      </w:r>
      <w:r w:rsidRPr="0036584A">
        <w:rPr>
          <w:noProof/>
        </w:rPr>
        <w:fldChar w:fldCharType="separate"/>
      </w:r>
      <w:r w:rsidRPr="0036584A">
        <w:rPr>
          <w:noProof/>
        </w:rPr>
        <w:t>1343</w:t>
      </w:r>
      <w:r w:rsidRPr="0036584A">
        <w:rPr>
          <w:noProof/>
        </w:rPr>
        <w:fldChar w:fldCharType="end"/>
      </w:r>
    </w:p>
    <w:p w14:paraId="763C5EE6" w14:textId="507207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lang w:eastAsia="en-GB"/>
        </w:rPr>
        <w:t>CarrierAggregationVariant</w:t>
      </w:r>
      <w:r w:rsidRPr="0036584A">
        <w:rPr>
          <w:noProof/>
        </w:rPr>
        <w:tab/>
      </w:r>
      <w:r w:rsidRPr="0036584A">
        <w:rPr>
          <w:noProof/>
        </w:rPr>
        <w:fldChar w:fldCharType="begin"/>
      </w:r>
      <w:r w:rsidRPr="0036584A">
        <w:rPr>
          <w:noProof/>
        </w:rPr>
        <w:instrText xml:space="preserve"> PAGEREF _Toc210312135 \h </w:instrText>
      </w:r>
      <w:r w:rsidRPr="0036584A">
        <w:rPr>
          <w:noProof/>
        </w:rPr>
      </w:r>
      <w:r w:rsidRPr="0036584A">
        <w:rPr>
          <w:noProof/>
        </w:rPr>
        <w:fldChar w:fldCharType="separate"/>
      </w:r>
      <w:r w:rsidRPr="0036584A">
        <w:rPr>
          <w:noProof/>
        </w:rPr>
        <w:t>1345</w:t>
      </w:r>
      <w:r w:rsidRPr="0036584A">
        <w:rPr>
          <w:noProof/>
        </w:rPr>
        <w:fldChar w:fldCharType="end"/>
      </w:r>
    </w:p>
    <w:p w14:paraId="05119658" w14:textId="2569414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odebookParameters</w:t>
      </w:r>
      <w:r w:rsidRPr="0036584A">
        <w:rPr>
          <w:noProof/>
        </w:rPr>
        <w:tab/>
      </w:r>
      <w:r w:rsidRPr="0036584A">
        <w:rPr>
          <w:noProof/>
        </w:rPr>
        <w:fldChar w:fldCharType="begin"/>
      </w:r>
      <w:r w:rsidRPr="0036584A">
        <w:rPr>
          <w:noProof/>
        </w:rPr>
        <w:instrText xml:space="preserve"> PAGEREF _Toc210312136 \h </w:instrText>
      </w:r>
      <w:r w:rsidRPr="0036584A">
        <w:rPr>
          <w:noProof/>
        </w:rPr>
      </w:r>
      <w:r w:rsidRPr="0036584A">
        <w:rPr>
          <w:noProof/>
        </w:rPr>
        <w:fldChar w:fldCharType="separate"/>
      </w:r>
      <w:r w:rsidRPr="0036584A">
        <w:rPr>
          <w:noProof/>
        </w:rPr>
        <w:t>1346</w:t>
      </w:r>
      <w:r w:rsidRPr="0036584A">
        <w:rPr>
          <w:noProof/>
        </w:rPr>
        <w:fldChar w:fldCharType="end"/>
      </w:r>
    </w:p>
    <w:p w14:paraId="0EC159F4" w14:textId="406EADF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DL-PRS-MeasurementWithRxFH-RRC-Connected</w:t>
      </w:r>
      <w:r w:rsidRPr="0036584A">
        <w:rPr>
          <w:noProof/>
        </w:rPr>
        <w:tab/>
      </w:r>
      <w:r w:rsidRPr="0036584A">
        <w:rPr>
          <w:noProof/>
        </w:rPr>
        <w:fldChar w:fldCharType="begin"/>
      </w:r>
      <w:r w:rsidRPr="0036584A">
        <w:rPr>
          <w:noProof/>
        </w:rPr>
        <w:instrText xml:space="preserve"> PAGEREF _Toc210312137 \h </w:instrText>
      </w:r>
      <w:r w:rsidRPr="0036584A">
        <w:rPr>
          <w:noProof/>
        </w:rPr>
      </w:r>
      <w:r w:rsidRPr="0036584A">
        <w:rPr>
          <w:noProof/>
        </w:rPr>
        <w:fldChar w:fldCharType="separate"/>
      </w:r>
      <w:r w:rsidRPr="0036584A">
        <w:rPr>
          <w:noProof/>
        </w:rPr>
        <w:t>1363</w:t>
      </w:r>
      <w:r w:rsidRPr="0036584A">
        <w:rPr>
          <w:noProof/>
        </w:rPr>
        <w:fldChar w:fldCharType="end"/>
      </w:r>
    </w:p>
    <w:p w14:paraId="2AA4B105" w14:textId="1D54E08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ERedCapParameters</w:t>
      </w:r>
      <w:r w:rsidRPr="0036584A">
        <w:rPr>
          <w:noProof/>
        </w:rPr>
        <w:tab/>
      </w:r>
      <w:r w:rsidRPr="0036584A">
        <w:rPr>
          <w:noProof/>
        </w:rPr>
        <w:fldChar w:fldCharType="begin"/>
      </w:r>
      <w:r w:rsidRPr="0036584A">
        <w:rPr>
          <w:noProof/>
        </w:rPr>
        <w:instrText xml:space="preserve"> PAGEREF _Toc210312138 \h </w:instrText>
      </w:r>
      <w:r w:rsidRPr="0036584A">
        <w:rPr>
          <w:noProof/>
        </w:rPr>
      </w:r>
      <w:r w:rsidRPr="0036584A">
        <w:rPr>
          <w:noProof/>
        </w:rPr>
        <w:fldChar w:fldCharType="separate"/>
      </w:r>
      <w:r w:rsidRPr="0036584A">
        <w:rPr>
          <w:noProof/>
        </w:rPr>
        <w:t>1364</w:t>
      </w:r>
      <w:r w:rsidRPr="0036584A">
        <w:rPr>
          <w:noProof/>
        </w:rPr>
        <w:fldChar w:fldCharType="end"/>
      </w:r>
    </w:p>
    <w:p w14:paraId="0B27DC52" w14:textId="1DF25C6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Combination</w:t>
      </w:r>
      <w:r w:rsidRPr="0036584A">
        <w:rPr>
          <w:noProof/>
        </w:rPr>
        <w:tab/>
      </w:r>
      <w:r w:rsidRPr="0036584A">
        <w:rPr>
          <w:noProof/>
        </w:rPr>
        <w:fldChar w:fldCharType="begin"/>
      </w:r>
      <w:r w:rsidRPr="0036584A">
        <w:rPr>
          <w:noProof/>
        </w:rPr>
        <w:instrText xml:space="preserve"> PAGEREF _Toc210312139 \h </w:instrText>
      </w:r>
      <w:r w:rsidRPr="0036584A">
        <w:rPr>
          <w:noProof/>
        </w:rPr>
      </w:r>
      <w:r w:rsidRPr="0036584A">
        <w:rPr>
          <w:noProof/>
        </w:rPr>
        <w:fldChar w:fldCharType="separate"/>
      </w:r>
      <w:r w:rsidRPr="0036584A">
        <w:rPr>
          <w:noProof/>
        </w:rPr>
        <w:t>1364</w:t>
      </w:r>
      <w:r w:rsidRPr="0036584A">
        <w:rPr>
          <w:noProof/>
        </w:rPr>
        <w:fldChar w:fldCharType="end"/>
      </w:r>
    </w:p>
    <w:p w14:paraId="133BDE8E" w14:textId="1261E33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CombinationId</w:t>
      </w:r>
      <w:r w:rsidRPr="0036584A">
        <w:rPr>
          <w:noProof/>
        </w:rPr>
        <w:tab/>
      </w:r>
      <w:r w:rsidRPr="0036584A">
        <w:rPr>
          <w:noProof/>
        </w:rPr>
        <w:fldChar w:fldCharType="begin"/>
      </w:r>
      <w:r w:rsidRPr="0036584A">
        <w:rPr>
          <w:noProof/>
        </w:rPr>
        <w:instrText xml:space="preserve"> PAGEREF _Toc210312140 \h </w:instrText>
      </w:r>
      <w:r w:rsidRPr="0036584A">
        <w:rPr>
          <w:noProof/>
        </w:rPr>
      </w:r>
      <w:r w:rsidRPr="0036584A">
        <w:rPr>
          <w:noProof/>
        </w:rPr>
        <w:fldChar w:fldCharType="separate"/>
      </w:r>
      <w:r w:rsidRPr="0036584A">
        <w:rPr>
          <w:noProof/>
        </w:rPr>
        <w:t>1365</w:t>
      </w:r>
      <w:r w:rsidRPr="0036584A">
        <w:rPr>
          <w:noProof/>
        </w:rPr>
        <w:fldChar w:fldCharType="end"/>
      </w:r>
    </w:p>
    <w:p w14:paraId="7AD599DE" w14:textId="4EC6CDD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Downlink</w:t>
      </w:r>
      <w:r w:rsidRPr="0036584A">
        <w:rPr>
          <w:noProof/>
        </w:rPr>
        <w:tab/>
      </w:r>
      <w:r w:rsidRPr="0036584A">
        <w:rPr>
          <w:noProof/>
        </w:rPr>
        <w:fldChar w:fldCharType="begin"/>
      </w:r>
      <w:r w:rsidRPr="0036584A">
        <w:rPr>
          <w:noProof/>
        </w:rPr>
        <w:instrText xml:space="preserve"> PAGEREF _Toc210312141 \h </w:instrText>
      </w:r>
      <w:r w:rsidRPr="0036584A">
        <w:rPr>
          <w:noProof/>
        </w:rPr>
      </w:r>
      <w:r w:rsidRPr="0036584A">
        <w:rPr>
          <w:noProof/>
        </w:rPr>
        <w:fldChar w:fldCharType="separate"/>
      </w:r>
      <w:r w:rsidRPr="0036584A">
        <w:rPr>
          <w:noProof/>
        </w:rPr>
        <w:t>1366</w:t>
      </w:r>
      <w:r w:rsidRPr="0036584A">
        <w:rPr>
          <w:noProof/>
        </w:rPr>
        <w:fldChar w:fldCharType="end"/>
      </w:r>
    </w:p>
    <w:p w14:paraId="6F7CC0E6" w14:textId="1E890E4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DownlinkId</w:t>
      </w:r>
      <w:r w:rsidRPr="0036584A">
        <w:rPr>
          <w:noProof/>
        </w:rPr>
        <w:tab/>
      </w:r>
      <w:r w:rsidRPr="0036584A">
        <w:rPr>
          <w:noProof/>
        </w:rPr>
        <w:fldChar w:fldCharType="begin"/>
      </w:r>
      <w:r w:rsidRPr="0036584A">
        <w:rPr>
          <w:noProof/>
        </w:rPr>
        <w:instrText xml:space="preserve"> PAGEREF _Toc210312142 \h </w:instrText>
      </w:r>
      <w:r w:rsidRPr="0036584A">
        <w:rPr>
          <w:noProof/>
        </w:rPr>
      </w:r>
      <w:r w:rsidRPr="0036584A">
        <w:rPr>
          <w:noProof/>
        </w:rPr>
        <w:fldChar w:fldCharType="separate"/>
      </w:r>
      <w:r w:rsidRPr="0036584A">
        <w:rPr>
          <w:noProof/>
        </w:rPr>
        <w:t>1374</w:t>
      </w:r>
      <w:r w:rsidRPr="0036584A">
        <w:rPr>
          <w:noProof/>
        </w:rPr>
        <w:fldChar w:fldCharType="end"/>
      </w:r>
    </w:p>
    <w:p w14:paraId="20011D16" w14:textId="5796C99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DownlinkPerCC</w:t>
      </w:r>
      <w:r w:rsidRPr="0036584A">
        <w:rPr>
          <w:noProof/>
        </w:rPr>
        <w:tab/>
      </w:r>
      <w:r w:rsidRPr="0036584A">
        <w:rPr>
          <w:noProof/>
        </w:rPr>
        <w:fldChar w:fldCharType="begin"/>
      </w:r>
      <w:r w:rsidRPr="0036584A">
        <w:rPr>
          <w:noProof/>
        </w:rPr>
        <w:instrText xml:space="preserve"> PAGEREF _Toc210312143 \h </w:instrText>
      </w:r>
      <w:r w:rsidRPr="0036584A">
        <w:rPr>
          <w:noProof/>
        </w:rPr>
      </w:r>
      <w:r w:rsidRPr="0036584A">
        <w:rPr>
          <w:noProof/>
        </w:rPr>
        <w:fldChar w:fldCharType="separate"/>
      </w:r>
      <w:r w:rsidRPr="0036584A">
        <w:rPr>
          <w:noProof/>
        </w:rPr>
        <w:t>1374</w:t>
      </w:r>
      <w:r w:rsidRPr="0036584A">
        <w:rPr>
          <w:noProof/>
        </w:rPr>
        <w:fldChar w:fldCharType="end"/>
      </w:r>
    </w:p>
    <w:p w14:paraId="65C58D43" w14:textId="57C26EE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DownlinkPerCC-Id</w:t>
      </w:r>
      <w:r w:rsidRPr="0036584A">
        <w:rPr>
          <w:noProof/>
        </w:rPr>
        <w:tab/>
      </w:r>
      <w:r w:rsidRPr="0036584A">
        <w:rPr>
          <w:noProof/>
        </w:rPr>
        <w:fldChar w:fldCharType="begin"/>
      </w:r>
      <w:r w:rsidRPr="0036584A">
        <w:rPr>
          <w:noProof/>
        </w:rPr>
        <w:instrText xml:space="preserve"> PAGEREF _Toc210312144 \h </w:instrText>
      </w:r>
      <w:r w:rsidRPr="0036584A">
        <w:rPr>
          <w:noProof/>
        </w:rPr>
      </w:r>
      <w:r w:rsidRPr="0036584A">
        <w:rPr>
          <w:noProof/>
        </w:rPr>
        <w:fldChar w:fldCharType="separate"/>
      </w:r>
      <w:r w:rsidRPr="0036584A">
        <w:rPr>
          <w:noProof/>
        </w:rPr>
        <w:t>1377</w:t>
      </w:r>
      <w:r w:rsidRPr="0036584A">
        <w:rPr>
          <w:noProof/>
        </w:rPr>
        <w:fldChar w:fldCharType="end"/>
      </w:r>
    </w:p>
    <w:p w14:paraId="66C92CFD" w14:textId="4224B93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EUTRA-DownlinkId</w:t>
      </w:r>
      <w:r w:rsidRPr="0036584A">
        <w:rPr>
          <w:noProof/>
        </w:rPr>
        <w:tab/>
      </w:r>
      <w:r w:rsidRPr="0036584A">
        <w:rPr>
          <w:noProof/>
        </w:rPr>
        <w:fldChar w:fldCharType="begin"/>
      </w:r>
      <w:r w:rsidRPr="0036584A">
        <w:rPr>
          <w:noProof/>
        </w:rPr>
        <w:instrText xml:space="preserve"> PAGEREF _Toc210312145 \h </w:instrText>
      </w:r>
      <w:r w:rsidRPr="0036584A">
        <w:rPr>
          <w:noProof/>
        </w:rPr>
      </w:r>
      <w:r w:rsidRPr="0036584A">
        <w:rPr>
          <w:noProof/>
        </w:rPr>
        <w:fldChar w:fldCharType="separate"/>
      </w:r>
      <w:r w:rsidRPr="0036584A">
        <w:rPr>
          <w:noProof/>
        </w:rPr>
        <w:t>1377</w:t>
      </w:r>
      <w:r w:rsidRPr="0036584A">
        <w:rPr>
          <w:noProof/>
        </w:rPr>
        <w:fldChar w:fldCharType="end"/>
      </w:r>
    </w:p>
    <w:p w14:paraId="4ECFC418" w14:textId="2DD21BD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i/>
          <w:noProof/>
        </w:rPr>
        <w:t>FeatureSetEUTRA-UplinkId</w:t>
      </w:r>
      <w:r w:rsidRPr="0036584A">
        <w:rPr>
          <w:noProof/>
        </w:rPr>
        <w:tab/>
      </w:r>
      <w:r w:rsidRPr="0036584A">
        <w:rPr>
          <w:noProof/>
        </w:rPr>
        <w:fldChar w:fldCharType="begin"/>
      </w:r>
      <w:r w:rsidRPr="0036584A">
        <w:rPr>
          <w:noProof/>
        </w:rPr>
        <w:instrText xml:space="preserve"> PAGEREF _Toc210312146 \h </w:instrText>
      </w:r>
      <w:r w:rsidRPr="0036584A">
        <w:rPr>
          <w:noProof/>
        </w:rPr>
      </w:r>
      <w:r w:rsidRPr="0036584A">
        <w:rPr>
          <w:noProof/>
        </w:rPr>
        <w:fldChar w:fldCharType="separate"/>
      </w:r>
      <w:r w:rsidRPr="0036584A">
        <w:rPr>
          <w:noProof/>
        </w:rPr>
        <w:t>1377</w:t>
      </w:r>
      <w:r w:rsidRPr="0036584A">
        <w:rPr>
          <w:noProof/>
        </w:rPr>
        <w:fldChar w:fldCharType="end"/>
      </w:r>
    </w:p>
    <w:p w14:paraId="13A2B2ED" w14:textId="3AC53E8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s</w:t>
      </w:r>
      <w:r w:rsidRPr="0036584A">
        <w:rPr>
          <w:noProof/>
        </w:rPr>
        <w:tab/>
      </w:r>
      <w:r w:rsidRPr="0036584A">
        <w:rPr>
          <w:noProof/>
        </w:rPr>
        <w:fldChar w:fldCharType="begin"/>
      </w:r>
      <w:r w:rsidRPr="0036584A">
        <w:rPr>
          <w:noProof/>
        </w:rPr>
        <w:instrText xml:space="preserve"> PAGEREF _Toc210312147 \h </w:instrText>
      </w:r>
      <w:r w:rsidRPr="0036584A">
        <w:rPr>
          <w:noProof/>
        </w:rPr>
      </w:r>
      <w:r w:rsidRPr="0036584A">
        <w:rPr>
          <w:noProof/>
        </w:rPr>
        <w:fldChar w:fldCharType="separate"/>
      </w:r>
      <w:r w:rsidRPr="0036584A">
        <w:rPr>
          <w:noProof/>
        </w:rPr>
        <w:t>1378</w:t>
      </w:r>
      <w:r w:rsidRPr="0036584A">
        <w:rPr>
          <w:noProof/>
        </w:rPr>
        <w:fldChar w:fldCharType="end"/>
      </w:r>
    </w:p>
    <w:p w14:paraId="63B6D848" w14:textId="40364E2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Uplink</w:t>
      </w:r>
      <w:r w:rsidRPr="0036584A">
        <w:rPr>
          <w:noProof/>
        </w:rPr>
        <w:tab/>
      </w:r>
      <w:r w:rsidRPr="0036584A">
        <w:rPr>
          <w:noProof/>
        </w:rPr>
        <w:fldChar w:fldCharType="begin"/>
      </w:r>
      <w:r w:rsidRPr="0036584A">
        <w:rPr>
          <w:noProof/>
        </w:rPr>
        <w:instrText xml:space="preserve"> PAGEREF _Toc210312148 \h </w:instrText>
      </w:r>
      <w:r w:rsidRPr="0036584A">
        <w:rPr>
          <w:noProof/>
        </w:rPr>
      </w:r>
      <w:r w:rsidRPr="0036584A">
        <w:rPr>
          <w:noProof/>
        </w:rPr>
        <w:fldChar w:fldCharType="separate"/>
      </w:r>
      <w:r w:rsidRPr="0036584A">
        <w:rPr>
          <w:noProof/>
        </w:rPr>
        <w:t>1380</w:t>
      </w:r>
      <w:r w:rsidRPr="0036584A">
        <w:rPr>
          <w:noProof/>
        </w:rPr>
        <w:fldChar w:fldCharType="end"/>
      </w:r>
    </w:p>
    <w:p w14:paraId="7894261C" w14:textId="0DFE26D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i/>
          <w:noProof/>
        </w:rPr>
        <w:t>FeatureSetUplinkId</w:t>
      </w:r>
      <w:r w:rsidRPr="0036584A">
        <w:rPr>
          <w:noProof/>
        </w:rPr>
        <w:tab/>
      </w:r>
      <w:r w:rsidRPr="0036584A">
        <w:rPr>
          <w:noProof/>
        </w:rPr>
        <w:fldChar w:fldCharType="begin"/>
      </w:r>
      <w:r w:rsidRPr="0036584A">
        <w:rPr>
          <w:noProof/>
        </w:rPr>
        <w:instrText xml:space="preserve"> PAGEREF _Toc210312149 \h </w:instrText>
      </w:r>
      <w:r w:rsidRPr="0036584A">
        <w:rPr>
          <w:noProof/>
        </w:rPr>
      </w:r>
      <w:r w:rsidRPr="0036584A">
        <w:rPr>
          <w:noProof/>
        </w:rPr>
        <w:fldChar w:fldCharType="separate"/>
      </w:r>
      <w:r w:rsidRPr="0036584A">
        <w:rPr>
          <w:noProof/>
        </w:rPr>
        <w:t>1389</w:t>
      </w:r>
      <w:r w:rsidRPr="0036584A">
        <w:rPr>
          <w:noProof/>
        </w:rPr>
        <w:fldChar w:fldCharType="end"/>
      </w:r>
    </w:p>
    <w:p w14:paraId="6686E5D9" w14:textId="52E4D5A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UplinkPerCC</w:t>
      </w:r>
      <w:r w:rsidRPr="0036584A">
        <w:rPr>
          <w:noProof/>
        </w:rPr>
        <w:tab/>
      </w:r>
      <w:r w:rsidRPr="0036584A">
        <w:rPr>
          <w:noProof/>
        </w:rPr>
        <w:fldChar w:fldCharType="begin"/>
      </w:r>
      <w:r w:rsidRPr="0036584A">
        <w:rPr>
          <w:noProof/>
        </w:rPr>
        <w:instrText xml:space="preserve"> PAGEREF _Toc210312150 \h </w:instrText>
      </w:r>
      <w:r w:rsidRPr="0036584A">
        <w:rPr>
          <w:noProof/>
        </w:rPr>
      </w:r>
      <w:r w:rsidRPr="0036584A">
        <w:rPr>
          <w:noProof/>
        </w:rPr>
        <w:fldChar w:fldCharType="separate"/>
      </w:r>
      <w:r w:rsidRPr="0036584A">
        <w:rPr>
          <w:noProof/>
        </w:rPr>
        <w:t>1389</w:t>
      </w:r>
      <w:r w:rsidRPr="0036584A">
        <w:rPr>
          <w:noProof/>
        </w:rPr>
        <w:fldChar w:fldCharType="end"/>
      </w:r>
    </w:p>
    <w:p w14:paraId="602CA267" w14:textId="10B0C24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eatureSetUplinkPerCC-Id</w:t>
      </w:r>
      <w:r w:rsidRPr="0036584A">
        <w:rPr>
          <w:noProof/>
        </w:rPr>
        <w:tab/>
      </w:r>
      <w:r w:rsidRPr="0036584A">
        <w:rPr>
          <w:noProof/>
        </w:rPr>
        <w:fldChar w:fldCharType="begin"/>
      </w:r>
      <w:r w:rsidRPr="0036584A">
        <w:rPr>
          <w:noProof/>
        </w:rPr>
        <w:instrText xml:space="preserve"> PAGEREF _Toc210312151 \h </w:instrText>
      </w:r>
      <w:r w:rsidRPr="0036584A">
        <w:rPr>
          <w:noProof/>
        </w:rPr>
      </w:r>
      <w:r w:rsidRPr="0036584A">
        <w:rPr>
          <w:noProof/>
        </w:rPr>
        <w:fldChar w:fldCharType="separate"/>
      </w:r>
      <w:r w:rsidRPr="0036584A">
        <w:rPr>
          <w:noProof/>
        </w:rPr>
        <w:t>1393</w:t>
      </w:r>
      <w:r w:rsidRPr="0036584A">
        <w:rPr>
          <w:noProof/>
        </w:rPr>
        <w:fldChar w:fldCharType="end"/>
      </w:r>
    </w:p>
    <w:p w14:paraId="2B5F2AD4" w14:textId="1E6B0D3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reqBandIndicatorEUTRA</w:t>
      </w:r>
      <w:r w:rsidRPr="0036584A">
        <w:rPr>
          <w:noProof/>
        </w:rPr>
        <w:tab/>
      </w:r>
      <w:r w:rsidRPr="0036584A">
        <w:rPr>
          <w:noProof/>
        </w:rPr>
        <w:fldChar w:fldCharType="begin"/>
      </w:r>
      <w:r w:rsidRPr="0036584A">
        <w:rPr>
          <w:noProof/>
        </w:rPr>
        <w:instrText xml:space="preserve"> PAGEREF _Toc210312152 \h </w:instrText>
      </w:r>
      <w:r w:rsidRPr="0036584A">
        <w:rPr>
          <w:noProof/>
        </w:rPr>
      </w:r>
      <w:r w:rsidRPr="0036584A">
        <w:rPr>
          <w:noProof/>
        </w:rPr>
        <w:fldChar w:fldCharType="separate"/>
      </w:r>
      <w:r w:rsidRPr="0036584A">
        <w:rPr>
          <w:noProof/>
        </w:rPr>
        <w:t>1393</w:t>
      </w:r>
      <w:r w:rsidRPr="0036584A">
        <w:rPr>
          <w:noProof/>
        </w:rPr>
        <w:fldChar w:fldCharType="end"/>
      </w:r>
    </w:p>
    <w:p w14:paraId="7CFABF95" w14:textId="3F3A7FC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reqBandList</w:t>
      </w:r>
      <w:r w:rsidRPr="0036584A">
        <w:rPr>
          <w:noProof/>
        </w:rPr>
        <w:tab/>
      </w:r>
      <w:r w:rsidRPr="0036584A">
        <w:rPr>
          <w:noProof/>
        </w:rPr>
        <w:fldChar w:fldCharType="begin"/>
      </w:r>
      <w:r w:rsidRPr="0036584A">
        <w:rPr>
          <w:noProof/>
        </w:rPr>
        <w:instrText xml:space="preserve"> PAGEREF _Toc210312153 \h </w:instrText>
      </w:r>
      <w:r w:rsidRPr="0036584A">
        <w:rPr>
          <w:noProof/>
        </w:rPr>
      </w:r>
      <w:r w:rsidRPr="0036584A">
        <w:rPr>
          <w:noProof/>
        </w:rPr>
        <w:fldChar w:fldCharType="separate"/>
      </w:r>
      <w:r w:rsidRPr="0036584A">
        <w:rPr>
          <w:noProof/>
        </w:rPr>
        <w:t>1393</w:t>
      </w:r>
      <w:r w:rsidRPr="0036584A">
        <w:rPr>
          <w:noProof/>
        </w:rPr>
        <w:fldChar w:fldCharType="end"/>
      </w:r>
    </w:p>
    <w:p w14:paraId="3A94BCA7" w14:textId="3F60C7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reqSeparationClass</w:t>
      </w:r>
      <w:r w:rsidRPr="0036584A">
        <w:rPr>
          <w:noProof/>
        </w:rPr>
        <w:tab/>
      </w:r>
      <w:r w:rsidRPr="0036584A">
        <w:rPr>
          <w:noProof/>
        </w:rPr>
        <w:fldChar w:fldCharType="begin"/>
      </w:r>
      <w:r w:rsidRPr="0036584A">
        <w:rPr>
          <w:noProof/>
        </w:rPr>
        <w:instrText xml:space="preserve"> PAGEREF _Toc210312154 \h </w:instrText>
      </w:r>
      <w:r w:rsidRPr="0036584A">
        <w:rPr>
          <w:noProof/>
        </w:rPr>
      </w:r>
      <w:r w:rsidRPr="0036584A">
        <w:rPr>
          <w:noProof/>
        </w:rPr>
        <w:fldChar w:fldCharType="separate"/>
      </w:r>
      <w:r w:rsidRPr="0036584A">
        <w:rPr>
          <w:noProof/>
        </w:rPr>
        <w:t>1394</w:t>
      </w:r>
      <w:r w:rsidRPr="0036584A">
        <w:rPr>
          <w:noProof/>
        </w:rPr>
        <w:fldChar w:fldCharType="end"/>
      </w:r>
    </w:p>
    <w:p w14:paraId="77162084" w14:textId="79CF03A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FreqSeparationClassDL-Only</w:t>
      </w:r>
      <w:r w:rsidRPr="0036584A">
        <w:rPr>
          <w:noProof/>
        </w:rPr>
        <w:tab/>
      </w:r>
      <w:r w:rsidRPr="0036584A">
        <w:rPr>
          <w:noProof/>
        </w:rPr>
        <w:fldChar w:fldCharType="begin"/>
      </w:r>
      <w:r w:rsidRPr="0036584A">
        <w:rPr>
          <w:noProof/>
        </w:rPr>
        <w:instrText xml:space="preserve"> PAGEREF _Toc210312155 \h </w:instrText>
      </w:r>
      <w:r w:rsidRPr="0036584A">
        <w:rPr>
          <w:noProof/>
        </w:rPr>
      </w:r>
      <w:r w:rsidRPr="0036584A">
        <w:rPr>
          <w:noProof/>
        </w:rPr>
        <w:fldChar w:fldCharType="separate"/>
      </w:r>
      <w:r w:rsidRPr="0036584A">
        <w:rPr>
          <w:noProof/>
        </w:rPr>
        <w:t>1395</w:t>
      </w:r>
      <w:r w:rsidRPr="0036584A">
        <w:rPr>
          <w:noProof/>
        </w:rPr>
        <w:fldChar w:fldCharType="end"/>
      </w:r>
    </w:p>
    <w:p w14:paraId="26EA5D98" w14:textId="0BF6DE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FR2-2-AccessParamsPerBand</w:t>
      </w:r>
      <w:r w:rsidRPr="0036584A">
        <w:rPr>
          <w:noProof/>
        </w:rPr>
        <w:tab/>
      </w:r>
      <w:r w:rsidRPr="0036584A">
        <w:rPr>
          <w:noProof/>
        </w:rPr>
        <w:fldChar w:fldCharType="begin"/>
      </w:r>
      <w:r w:rsidRPr="0036584A">
        <w:rPr>
          <w:noProof/>
        </w:rPr>
        <w:instrText xml:space="preserve"> PAGEREF _Toc210312156 \h </w:instrText>
      </w:r>
      <w:r w:rsidRPr="0036584A">
        <w:rPr>
          <w:noProof/>
        </w:rPr>
      </w:r>
      <w:r w:rsidRPr="0036584A">
        <w:rPr>
          <w:noProof/>
        </w:rPr>
        <w:fldChar w:fldCharType="separate"/>
      </w:r>
      <w:r w:rsidRPr="0036584A">
        <w:rPr>
          <w:noProof/>
        </w:rPr>
        <w:t>1395</w:t>
      </w:r>
      <w:r w:rsidRPr="0036584A">
        <w:rPr>
          <w:noProof/>
        </w:rPr>
        <w:fldChar w:fldCharType="end"/>
      </w:r>
    </w:p>
    <w:p w14:paraId="08154A97" w14:textId="63373F6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HighSpeedParameters</w:t>
      </w:r>
      <w:r w:rsidRPr="0036584A">
        <w:rPr>
          <w:noProof/>
        </w:rPr>
        <w:tab/>
      </w:r>
      <w:r w:rsidRPr="0036584A">
        <w:rPr>
          <w:noProof/>
        </w:rPr>
        <w:fldChar w:fldCharType="begin"/>
      </w:r>
      <w:r w:rsidRPr="0036584A">
        <w:rPr>
          <w:noProof/>
        </w:rPr>
        <w:instrText xml:space="preserve"> PAGEREF _Toc210312157 \h </w:instrText>
      </w:r>
      <w:r w:rsidRPr="0036584A">
        <w:rPr>
          <w:noProof/>
        </w:rPr>
      </w:r>
      <w:r w:rsidRPr="0036584A">
        <w:rPr>
          <w:noProof/>
        </w:rPr>
        <w:fldChar w:fldCharType="separate"/>
      </w:r>
      <w:r w:rsidRPr="0036584A">
        <w:rPr>
          <w:noProof/>
        </w:rPr>
        <w:t>1396</w:t>
      </w:r>
      <w:r w:rsidRPr="0036584A">
        <w:rPr>
          <w:noProof/>
        </w:rPr>
        <w:fldChar w:fldCharType="end"/>
      </w:r>
    </w:p>
    <w:p w14:paraId="33DB4970" w14:textId="4DF4CB0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IMS-Parameters</w:t>
      </w:r>
      <w:r w:rsidRPr="0036584A">
        <w:rPr>
          <w:noProof/>
        </w:rPr>
        <w:tab/>
      </w:r>
      <w:r w:rsidRPr="0036584A">
        <w:rPr>
          <w:noProof/>
        </w:rPr>
        <w:fldChar w:fldCharType="begin"/>
      </w:r>
      <w:r w:rsidRPr="0036584A">
        <w:rPr>
          <w:noProof/>
        </w:rPr>
        <w:instrText xml:space="preserve"> PAGEREF _Toc210312158 \h </w:instrText>
      </w:r>
      <w:r w:rsidRPr="0036584A">
        <w:rPr>
          <w:noProof/>
        </w:rPr>
      </w:r>
      <w:r w:rsidRPr="0036584A">
        <w:rPr>
          <w:noProof/>
        </w:rPr>
        <w:fldChar w:fldCharType="separate"/>
      </w:r>
      <w:r w:rsidRPr="0036584A">
        <w:rPr>
          <w:noProof/>
        </w:rPr>
        <w:t>1397</w:t>
      </w:r>
      <w:r w:rsidRPr="0036584A">
        <w:rPr>
          <w:noProof/>
        </w:rPr>
        <w:fldChar w:fldCharType="end"/>
      </w:r>
    </w:p>
    <w:p w14:paraId="7E9D2B92" w14:textId="26B4715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InterRAT-Parameters</w:t>
      </w:r>
      <w:r w:rsidRPr="0036584A">
        <w:rPr>
          <w:noProof/>
        </w:rPr>
        <w:tab/>
      </w:r>
      <w:r w:rsidRPr="0036584A">
        <w:rPr>
          <w:noProof/>
        </w:rPr>
        <w:fldChar w:fldCharType="begin"/>
      </w:r>
      <w:r w:rsidRPr="0036584A">
        <w:rPr>
          <w:noProof/>
        </w:rPr>
        <w:instrText xml:space="preserve"> PAGEREF _Toc210312159 \h </w:instrText>
      </w:r>
      <w:r w:rsidRPr="0036584A">
        <w:rPr>
          <w:noProof/>
        </w:rPr>
      </w:r>
      <w:r w:rsidRPr="0036584A">
        <w:rPr>
          <w:noProof/>
        </w:rPr>
        <w:fldChar w:fldCharType="separate"/>
      </w:r>
      <w:r w:rsidRPr="0036584A">
        <w:rPr>
          <w:noProof/>
        </w:rPr>
        <w:t>1398</w:t>
      </w:r>
      <w:r w:rsidRPr="0036584A">
        <w:rPr>
          <w:noProof/>
        </w:rPr>
        <w:fldChar w:fldCharType="end"/>
      </w:r>
    </w:p>
    <w:p w14:paraId="6E9D70BB" w14:textId="421CD74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i/>
          <w:noProof/>
        </w:rPr>
        <w:t>MAC-Parameters</w:t>
      </w:r>
      <w:r w:rsidRPr="0036584A">
        <w:rPr>
          <w:noProof/>
        </w:rPr>
        <w:tab/>
      </w:r>
      <w:r w:rsidRPr="0036584A">
        <w:rPr>
          <w:noProof/>
        </w:rPr>
        <w:fldChar w:fldCharType="begin"/>
      </w:r>
      <w:r w:rsidRPr="0036584A">
        <w:rPr>
          <w:noProof/>
        </w:rPr>
        <w:instrText xml:space="preserve"> PAGEREF _Toc210312160 \h </w:instrText>
      </w:r>
      <w:r w:rsidRPr="0036584A">
        <w:rPr>
          <w:noProof/>
        </w:rPr>
      </w:r>
      <w:r w:rsidRPr="0036584A">
        <w:rPr>
          <w:noProof/>
        </w:rPr>
        <w:fldChar w:fldCharType="separate"/>
      </w:r>
      <w:r w:rsidRPr="0036584A">
        <w:rPr>
          <w:noProof/>
        </w:rPr>
        <w:t>1399</w:t>
      </w:r>
      <w:r w:rsidRPr="0036584A">
        <w:rPr>
          <w:noProof/>
        </w:rPr>
        <w:fldChar w:fldCharType="end"/>
      </w:r>
    </w:p>
    <w:p w14:paraId="28FA96F8" w14:textId="18A1EC3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i/>
          <w:noProof/>
        </w:rPr>
        <w:t>MeasAndMobParameters</w:t>
      </w:r>
      <w:r w:rsidRPr="0036584A">
        <w:rPr>
          <w:noProof/>
        </w:rPr>
        <w:tab/>
      </w:r>
      <w:r w:rsidRPr="0036584A">
        <w:rPr>
          <w:noProof/>
        </w:rPr>
        <w:fldChar w:fldCharType="begin"/>
      </w:r>
      <w:r w:rsidRPr="0036584A">
        <w:rPr>
          <w:noProof/>
        </w:rPr>
        <w:instrText xml:space="preserve"> PAGEREF _Toc210312161 \h </w:instrText>
      </w:r>
      <w:r w:rsidRPr="0036584A">
        <w:rPr>
          <w:noProof/>
        </w:rPr>
      </w:r>
      <w:r w:rsidRPr="0036584A">
        <w:rPr>
          <w:noProof/>
        </w:rPr>
        <w:fldChar w:fldCharType="separate"/>
      </w:r>
      <w:r w:rsidRPr="0036584A">
        <w:rPr>
          <w:noProof/>
        </w:rPr>
        <w:t>1402</w:t>
      </w:r>
      <w:r w:rsidRPr="0036584A">
        <w:rPr>
          <w:noProof/>
        </w:rPr>
        <w:fldChar w:fldCharType="end"/>
      </w:r>
    </w:p>
    <w:p w14:paraId="307E6443" w14:textId="6C26685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AndMobParametersMRDC</w:t>
      </w:r>
      <w:r w:rsidRPr="0036584A">
        <w:rPr>
          <w:noProof/>
        </w:rPr>
        <w:tab/>
      </w:r>
      <w:r w:rsidRPr="0036584A">
        <w:rPr>
          <w:noProof/>
        </w:rPr>
        <w:fldChar w:fldCharType="begin"/>
      </w:r>
      <w:r w:rsidRPr="0036584A">
        <w:rPr>
          <w:noProof/>
        </w:rPr>
        <w:instrText xml:space="preserve"> PAGEREF _Toc210312162 \h </w:instrText>
      </w:r>
      <w:r w:rsidRPr="0036584A">
        <w:rPr>
          <w:noProof/>
        </w:rPr>
      </w:r>
      <w:r w:rsidRPr="0036584A">
        <w:rPr>
          <w:noProof/>
        </w:rPr>
        <w:fldChar w:fldCharType="separate"/>
      </w:r>
      <w:r w:rsidRPr="0036584A">
        <w:rPr>
          <w:noProof/>
        </w:rPr>
        <w:t>1408</w:t>
      </w:r>
      <w:r w:rsidRPr="0036584A">
        <w:rPr>
          <w:noProof/>
        </w:rPr>
        <w:fldChar w:fldCharType="end"/>
      </w:r>
    </w:p>
    <w:p w14:paraId="7BD932B5" w14:textId="0EE655F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IMO-Layers</w:t>
      </w:r>
      <w:r w:rsidRPr="0036584A">
        <w:rPr>
          <w:noProof/>
        </w:rPr>
        <w:tab/>
      </w:r>
      <w:r w:rsidRPr="0036584A">
        <w:rPr>
          <w:noProof/>
        </w:rPr>
        <w:fldChar w:fldCharType="begin"/>
      </w:r>
      <w:r w:rsidRPr="0036584A">
        <w:rPr>
          <w:noProof/>
        </w:rPr>
        <w:instrText xml:space="preserve"> PAGEREF _Toc210312163 \h </w:instrText>
      </w:r>
      <w:r w:rsidRPr="0036584A">
        <w:rPr>
          <w:noProof/>
        </w:rPr>
      </w:r>
      <w:r w:rsidRPr="0036584A">
        <w:rPr>
          <w:noProof/>
        </w:rPr>
        <w:fldChar w:fldCharType="separate"/>
      </w:r>
      <w:r w:rsidRPr="0036584A">
        <w:rPr>
          <w:noProof/>
        </w:rPr>
        <w:t>1410</w:t>
      </w:r>
      <w:r w:rsidRPr="0036584A">
        <w:rPr>
          <w:noProof/>
        </w:rPr>
        <w:fldChar w:fldCharType="end"/>
      </w:r>
    </w:p>
    <w:p w14:paraId="567B37D3" w14:textId="68501EC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IMO-ParametersPerBand</w:t>
      </w:r>
      <w:r w:rsidRPr="0036584A">
        <w:rPr>
          <w:noProof/>
        </w:rPr>
        <w:tab/>
      </w:r>
      <w:r w:rsidRPr="0036584A">
        <w:rPr>
          <w:noProof/>
        </w:rPr>
        <w:fldChar w:fldCharType="begin"/>
      </w:r>
      <w:r w:rsidRPr="0036584A">
        <w:rPr>
          <w:noProof/>
        </w:rPr>
        <w:instrText xml:space="preserve"> PAGEREF _Toc210312164 \h </w:instrText>
      </w:r>
      <w:r w:rsidRPr="0036584A">
        <w:rPr>
          <w:noProof/>
        </w:rPr>
      </w:r>
      <w:r w:rsidRPr="0036584A">
        <w:rPr>
          <w:noProof/>
        </w:rPr>
        <w:fldChar w:fldCharType="separate"/>
      </w:r>
      <w:r w:rsidRPr="0036584A">
        <w:rPr>
          <w:noProof/>
        </w:rPr>
        <w:t>1410</w:t>
      </w:r>
      <w:r w:rsidRPr="0036584A">
        <w:rPr>
          <w:noProof/>
        </w:rPr>
        <w:fldChar w:fldCharType="end"/>
      </w:r>
    </w:p>
    <w:p w14:paraId="50196D0C" w14:textId="6BF8E29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odulationOrder</w:t>
      </w:r>
      <w:r w:rsidRPr="0036584A">
        <w:rPr>
          <w:noProof/>
        </w:rPr>
        <w:tab/>
      </w:r>
      <w:r w:rsidRPr="0036584A">
        <w:rPr>
          <w:noProof/>
        </w:rPr>
        <w:fldChar w:fldCharType="begin"/>
      </w:r>
      <w:r w:rsidRPr="0036584A">
        <w:rPr>
          <w:noProof/>
        </w:rPr>
        <w:instrText xml:space="preserve"> PAGEREF _Toc210312165 \h </w:instrText>
      </w:r>
      <w:r w:rsidRPr="0036584A">
        <w:rPr>
          <w:noProof/>
        </w:rPr>
      </w:r>
      <w:r w:rsidRPr="0036584A">
        <w:rPr>
          <w:noProof/>
        </w:rPr>
        <w:fldChar w:fldCharType="separate"/>
      </w:r>
      <w:r w:rsidRPr="0036584A">
        <w:rPr>
          <w:noProof/>
        </w:rPr>
        <w:t>1428</w:t>
      </w:r>
      <w:r w:rsidRPr="0036584A">
        <w:rPr>
          <w:noProof/>
        </w:rPr>
        <w:fldChar w:fldCharType="end"/>
      </w:r>
    </w:p>
    <w:p w14:paraId="7A794590" w14:textId="49986CA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RDC-Parameters</w:t>
      </w:r>
      <w:r w:rsidRPr="0036584A">
        <w:rPr>
          <w:noProof/>
        </w:rPr>
        <w:tab/>
      </w:r>
      <w:r w:rsidRPr="0036584A">
        <w:rPr>
          <w:noProof/>
        </w:rPr>
        <w:fldChar w:fldCharType="begin"/>
      </w:r>
      <w:r w:rsidRPr="0036584A">
        <w:rPr>
          <w:noProof/>
        </w:rPr>
        <w:instrText xml:space="preserve"> PAGEREF _Toc210312166 \h </w:instrText>
      </w:r>
      <w:r w:rsidRPr="0036584A">
        <w:rPr>
          <w:noProof/>
        </w:rPr>
      </w:r>
      <w:r w:rsidRPr="0036584A">
        <w:rPr>
          <w:noProof/>
        </w:rPr>
        <w:fldChar w:fldCharType="separate"/>
      </w:r>
      <w:r w:rsidRPr="0036584A">
        <w:rPr>
          <w:noProof/>
        </w:rPr>
        <w:t>1428</w:t>
      </w:r>
      <w:r w:rsidRPr="0036584A">
        <w:rPr>
          <w:noProof/>
        </w:rPr>
        <w:fldChar w:fldCharType="end"/>
      </w:r>
    </w:p>
    <w:p w14:paraId="196EAE36" w14:textId="479A0AF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CR-Parameters</w:t>
      </w:r>
      <w:r w:rsidRPr="0036584A">
        <w:rPr>
          <w:noProof/>
        </w:rPr>
        <w:tab/>
      </w:r>
      <w:r w:rsidRPr="0036584A">
        <w:rPr>
          <w:noProof/>
        </w:rPr>
        <w:fldChar w:fldCharType="begin"/>
      </w:r>
      <w:r w:rsidRPr="0036584A">
        <w:rPr>
          <w:noProof/>
        </w:rPr>
        <w:instrText xml:space="preserve"> PAGEREF _Toc210312167 \h </w:instrText>
      </w:r>
      <w:r w:rsidRPr="0036584A">
        <w:rPr>
          <w:noProof/>
        </w:rPr>
      </w:r>
      <w:r w:rsidRPr="0036584A">
        <w:rPr>
          <w:noProof/>
        </w:rPr>
        <w:fldChar w:fldCharType="separate"/>
      </w:r>
      <w:r w:rsidRPr="0036584A">
        <w:rPr>
          <w:noProof/>
        </w:rPr>
        <w:t>1430</w:t>
      </w:r>
      <w:r w:rsidRPr="0036584A">
        <w:rPr>
          <w:noProof/>
        </w:rPr>
        <w:fldChar w:fldCharType="end"/>
      </w:r>
    </w:p>
    <w:p w14:paraId="461DFBB3" w14:textId="6061652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NRDC-Parameters</w:t>
      </w:r>
      <w:r w:rsidRPr="0036584A">
        <w:rPr>
          <w:noProof/>
        </w:rPr>
        <w:tab/>
      </w:r>
      <w:r w:rsidRPr="0036584A">
        <w:rPr>
          <w:noProof/>
        </w:rPr>
        <w:fldChar w:fldCharType="begin"/>
      </w:r>
      <w:r w:rsidRPr="0036584A">
        <w:rPr>
          <w:noProof/>
        </w:rPr>
        <w:instrText xml:space="preserve"> PAGEREF _Toc210312168 \h </w:instrText>
      </w:r>
      <w:r w:rsidRPr="0036584A">
        <w:rPr>
          <w:noProof/>
        </w:rPr>
      </w:r>
      <w:r w:rsidRPr="0036584A">
        <w:rPr>
          <w:noProof/>
        </w:rPr>
        <w:fldChar w:fldCharType="separate"/>
      </w:r>
      <w:r w:rsidRPr="0036584A">
        <w:rPr>
          <w:noProof/>
        </w:rPr>
        <w:t>1431</w:t>
      </w:r>
      <w:r w:rsidRPr="0036584A">
        <w:rPr>
          <w:noProof/>
        </w:rPr>
        <w:fldChar w:fldCharType="end"/>
      </w:r>
    </w:p>
    <w:p w14:paraId="074DD0B5" w14:textId="494E64B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TN-Parameters</w:t>
      </w:r>
      <w:r w:rsidRPr="0036584A">
        <w:rPr>
          <w:noProof/>
        </w:rPr>
        <w:tab/>
      </w:r>
      <w:r w:rsidRPr="0036584A">
        <w:rPr>
          <w:noProof/>
        </w:rPr>
        <w:fldChar w:fldCharType="begin"/>
      </w:r>
      <w:r w:rsidRPr="0036584A">
        <w:rPr>
          <w:noProof/>
        </w:rPr>
        <w:instrText xml:space="preserve"> PAGEREF _Toc210312169 \h </w:instrText>
      </w:r>
      <w:r w:rsidRPr="0036584A">
        <w:rPr>
          <w:noProof/>
        </w:rPr>
      </w:r>
      <w:r w:rsidRPr="0036584A">
        <w:rPr>
          <w:noProof/>
        </w:rPr>
        <w:fldChar w:fldCharType="separate"/>
      </w:r>
      <w:r w:rsidRPr="0036584A">
        <w:rPr>
          <w:noProof/>
        </w:rPr>
        <w:t>1431</w:t>
      </w:r>
      <w:r w:rsidRPr="0036584A">
        <w:rPr>
          <w:noProof/>
        </w:rPr>
        <w:fldChar w:fldCharType="end"/>
      </w:r>
    </w:p>
    <w:p w14:paraId="4F4C5897" w14:textId="0EE4024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OLPC-SRS-Pos</w:t>
      </w:r>
      <w:r w:rsidRPr="0036584A">
        <w:rPr>
          <w:noProof/>
        </w:rPr>
        <w:tab/>
      </w:r>
      <w:r w:rsidRPr="0036584A">
        <w:rPr>
          <w:noProof/>
        </w:rPr>
        <w:fldChar w:fldCharType="begin"/>
      </w:r>
      <w:r w:rsidRPr="0036584A">
        <w:rPr>
          <w:noProof/>
        </w:rPr>
        <w:instrText xml:space="preserve"> PAGEREF _Toc210312170 \h </w:instrText>
      </w:r>
      <w:r w:rsidRPr="0036584A">
        <w:rPr>
          <w:noProof/>
        </w:rPr>
      </w:r>
      <w:r w:rsidRPr="0036584A">
        <w:rPr>
          <w:noProof/>
        </w:rPr>
        <w:fldChar w:fldCharType="separate"/>
      </w:r>
      <w:r w:rsidRPr="0036584A">
        <w:rPr>
          <w:noProof/>
        </w:rPr>
        <w:t>1433</w:t>
      </w:r>
      <w:r w:rsidRPr="0036584A">
        <w:rPr>
          <w:noProof/>
        </w:rPr>
        <w:fldChar w:fldCharType="end"/>
      </w:r>
    </w:p>
    <w:p w14:paraId="3EEF7278" w14:textId="02F454B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i/>
          <w:noProof/>
        </w:rPr>
        <w:t>PDCP-Parameters</w:t>
      </w:r>
      <w:r w:rsidRPr="0036584A">
        <w:rPr>
          <w:noProof/>
        </w:rPr>
        <w:tab/>
      </w:r>
      <w:r w:rsidRPr="0036584A">
        <w:rPr>
          <w:noProof/>
        </w:rPr>
        <w:fldChar w:fldCharType="begin"/>
      </w:r>
      <w:r w:rsidRPr="0036584A">
        <w:rPr>
          <w:noProof/>
        </w:rPr>
        <w:instrText xml:space="preserve"> PAGEREF _Toc210312171 \h </w:instrText>
      </w:r>
      <w:r w:rsidRPr="0036584A">
        <w:rPr>
          <w:noProof/>
        </w:rPr>
      </w:r>
      <w:r w:rsidRPr="0036584A">
        <w:rPr>
          <w:noProof/>
        </w:rPr>
        <w:fldChar w:fldCharType="separate"/>
      </w:r>
      <w:r w:rsidRPr="0036584A">
        <w:rPr>
          <w:noProof/>
        </w:rPr>
        <w:t>1433</w:t>
      </w:r>
      <w:r w:rsidRPr="0036584A">
        <w:rPr>
          <w:noProof/>
        </w:rPr>
        <w:fldChar w:fldCharType="end"/>
      </w:r>
    </w:p>
    <w:p w14:paraId="030748BA" w14:textId="49CCE26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CP-ParametersMRDC</w:t>
      </w:r>
      <w:r w:rsidRPr="0036584A">
        <w:rPr>
          <w:noProof/>
        </w:rPr>
        <w:tab/>
      </w:r>
      <w:r w:rsidRPr="0036584A">
        <w:rPr>
          <w:noProof/>
        </w:rPr>
        <w:fldChar w:fldCharType="begin"/>
      </w:r>
      <w:r w:rsidRPr="0036584A">
        <w:rPr>
          <w:noProof/>
        </w:rPr>
        <w:instrText xml:space="preserve"> PAGEREF _Toc210312172 \h </w:instrText>
      </w:r>
      <w:r w:rsidRPr="0036584A">
        <w:rPr>
          <w:noProof/>
        </w:rPr>
      </w:r>
      <w:r w:rsidRPr="0036584A">
        <w:rPr>
          <w:noProof/>
        </w:rPr>
        <w:fldChar w:fldCharType="separate"/>
      </w:r>
      <w:r w:rsidRPr="0036584A">
        <w:rPr>
          <w:noProof/>
        </w:rPr>
        <w:t>1434</w:t>
      </w:r>
      <w:r w:rsidRPr="0036584A">
        <w:rPr>
          <w:noProof/>
        </w:rPr>
        <w:fldChar w:fldCharType="end"/>
      </w:r>
    </w:p>
    <w:p w14:paraId="497DC6F6" w14:textId="74D8673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hy-Parameters</w:t>
      </w:r>
      <w:r w:rsidRPr="0036584A">
        <w:rPr>
          <w:noProof/>
        </w:rPr>
        <w:tab/>
      </w:r>
      <w:r w:rsidRPr="0036584A">
        <w:rPr>
          <w:noProof/>
        </w:rPr>
        <w:fldChar w:fldCharType="begin"/>
      </w:r>
      <w:r w:rsidRPr="0036584A">
        <w:rPr>
          <w:noProof/>
        </w:rPr>
        <w:instrText xml:space="preserve"> PAGEREF _Toc210312173 \h </w:instrText>
      </w:r>
      <w:r w:rsidRPr="0036584A">
        <w:rPr>
          <w:noProof/>
        </w:rPr>
      </w:r>
      <w:r w:rsidRPr="0036584A">
        <w:rPr>
          <w:noProof/>
        </w:rPr>
        <w:fldChar w:fldCharType="separate"/>
      </w:r>
      <w:r w:rsidRPr="0036584A">
        <w:rPr>
          <w:noProof/>
        </w:rPr>
        <w:t>1435</w:t>
      </w:r>
      <w:r w:rsidRPr="0036584A">
        <w:rPr>
          <w:noProof/>
        </w:rPr>
        <w:fldChar w:fldCharType="end"/>
      </w:r>
    </w:p>
    <w:p w14:paraId="79469878" w14:textId="1A08C04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hy-ParametersMRDC</w:t>
      </w:r>
      <w:r w:rsidRPr="0036584A">
        <w:rPr>
          <w:noProof/>
        </w:rPr>
        <w:tab/>
      </w:r>
      <w:r w:rsidRPr="0036584A">
        <w:rPr>
          <w:noProof/>
        </w:rPr>
        <w:fldChar w:fldCharType="begin"/>
      </w:r>
      <w:r w:rsidRPr="0036584A">
        <w:rPr>
          <w:noProof/>
        </w:rPr>
        <w:instrText xml:space="preserve"> PAGEREF _Toc210312174 \h </w:instrText>
      </w:r>
      <w:r w:rsidRPr="0036584A">
        <w:rPr>
          <w:noProof/>
        </w:rPr>
      </w:r>
      <w:r w:rsidRPr="0036584A">
        <w:rPr>
          <w:noProof/>
        </w:rPr>
        <w:fldChar w:fldCharType="separate"/>
      </w:r>
      <w:r w:rsidRPr="0036584A">
        <w:rPr>
          <w:noProof/>
        </w:rPr>
        <w:t>1444</w:t>
      </w:r>
      <w:r w:rsidRPr="0036584A">
        <w:rPr>
          <w:noProof/>
        </w:rPr>
        <w:fldChar w:fldCharType="end"/>
      </w:r>
    </w:p>
    <w:p w14:paraId="245420EB" w14:textId="381454C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hy-ParametersSharedSpectrumChAccess</w:t>
      </w:r>
      <w:r w:rsidRPr="0036584A">
        <w:rPr>
          <w:noProof/>
        </w:rPr>
        <w:tab/>
      </w:r>
      <w:r w:rsidRPr="0036584A">
        <w:rPr>
          <w:noProof/>
        </w:rPr>
        <w:fldChar w:fldCharType="begin"/>
      </w:r>
      <w:r w:rsidRPr="0036584A">
        <w:rPr>
          <w:noProof/>
        </w:rPr>
        <w:instrText xml:space="preserve"> PAGEREF _Toc210312175 \h </w:instrText>
      </w:r>
      <w:r w:rsidRPr="0036584A">
        <w:rPr>
          <w:noProof/>
        </w:rPr>
      </w:r>
      <w:r w:rsidRPr="0036584A">
        <w:rPr>
          <w:noProof/>
        </w:rPr>
        <w:fldChar w:fldCharType="separate"/>
      </w:r>
      <w:r w:rsidRPr="0036584A">
        <w:rPr>
          <w:noProof/>
        </w:rPr>
        <w:t>1445</w:t>
      </w:r>
      <w:r w:rsidRPr="0036584A">
        <w:rPr>
          <w:noProof/>
        </w:rPr>
        <w:fldChar w:fldCharType="end"/>
      </w:r>
    </w:p>
    <w:p w14:paraId="4A7F8B72" w14:textId="23419C9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osSRS-BWA-RRC-Inactive</w:t>
      </w:r>
      <w:r w:rsidRPr="0036584A">
        <w:rPr>
          <w:noProof/>
        </w:rPr>
        <w:tab/>
      </w:r>
      <w:r w:rsidRPr="0036584A">
        <w:rPr>
          <w:noProof/>
        </w:rPr>
        <w:fldChar w:fldCharType="begin"/>
      </w:r>
      <w:r w:rsidRPr="0036584A">
        <w:rPr>
          <w:noProof/>
        </w:rPr>
        <w:instrText xml:space="preserve"> PAGEREF _Toc210312176 \h </w:instrText>
      </w:r>
      <w:r w:rsidRPr="0036584A">
        <w:rPr>
          <w:noProof/>
        </w:rPr>
      </w:r>
      <w:r w:rsidRPr="0036584A">
        <w:rPr>
          <w:noProof/>
        </w:rPr>
        <w:fldChar w:fldCharType="separate"/>
      </w:r>
      <w:r w:rsidRPr="0036584A">
        <w:rPr>
          <w:noProof/>
        </w:rPr>
        <w:t>1446</w:t>
      </w:r>
      <w:r w:rsidRPr="0036584A">
        <w:rPr>
          <w:noProof/>
        </w:rPr>
        <w:fldChar w:fldCharType="end"/>
      </w:r>
    </w:p>
    <w:p w14:paraId="1A157779" w14:textId="3376D9F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osSRS-RRC-Inactive-OutsideInitialUL-BWP</w:t>
      </w:r>
      <w:r w:rsidRPr="0036584A">
        <w:rPr>
          <w:noProof/>
        </w:rPr>
        <w:tab/>
      </w:r>
      <w:r w:rsidRPr="0036584A">
        <w:rPr>
          <w:noProof/>
        </w:rPr>
        <w:fldChar w:fldCharType="begin"/>
      </w:r>
      <w:r w:rsidRPr="0036584A">
        <w:rPr>
          <w:noProof/>
        </w:rPr>
        <w:instrText xml:space="preserve"> PAGEREF _Toc210312177 \h </w:instrText>
      </w:r>
      <w:r w:rsidRPr="0036584A">
        <w:rPr>
          <w:noProof/>
        </w:rPr>
      </w:r>
      <w:r w:rsidRPr="0036584A">
        <w:rPr>
          <w:noProof/>
        </w:rPr>
        <w:fldChar w:fldCharType="separate"/>
      </w:r>
      <w:r w:rsidRPr="0036584A">
        <w:rPr>
          <w:noProof/>
        </w:rPr>
        <w:t>1447</w:t>
      </w:r>
      <w:r w:rsidRPr="0036584A">
        <w:rPr>
          <w:noProof/>
        </w:rPr>
        <w:fldChar w:fldCharType="end"/>
      </w:r>
    </w:p>
    <w:p w14:paraId="44951561" w14:textId="7748AD8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osSRS-TxFrequencyHoppingRRC-Connected</w:t>
      </w:r>
      <w:r w:rsidRPr="0036584A">
        <w:rPr>
          <w:noProof/>
        </w:rPr>
        <w:tab/>
      </w:r>
      <w:r w:rsidRPr="0036584A">
        <w:rPr>
          <w:noProof/>
        </w:rPr>
        <w:fldChar w:fldCharType="begin"/>
      </w:r>
      <w:r w:rsidRPr="0036584A">
        <w:rPr>
          <w:noProof/>
        </w:rPr>
        <w:instrText xml:space="preserve"> PAGEREF _Toc210312178 \h </w:instrText>
      </w:r>
      <w:r w:rsidRPr="0036584A">
        <w:rPr>
          <w:noProof/>
        </w:rPr>
      </w:r>
      <w:r w:rsidRPr="0036584A">
        <w:rPr>
          <w:noProof/>
        </w:rPr>
        <w:fldChar w:fldCharType="separate"/>
      </w:r>
      <w:r w:rsidRPr="0036584A">
        <w:rPr>
          <w:noProof/>
        </w:rPr>
        <w:t>1447</w:t>
      </w:r>
      <w:r w:rsidRPr="0036584A">
        <w:rPr>
          <w:noProof/>
        </w:rPr>
        <w:fldChar w:fldCharType="end"/>
      </w:r>
    </w:p>
    <w:p w14:paraId="2661FB76" w14:textId="7A80D1A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osSRS-TxFrequencyHoppingRRC-ConnectedNonRedCap</w:t>
      </w:r>
      <w:r w:rsidRPr="0036584A">
        <w:rPr>
          <w:noProof/>
        </w:rPr>
        <w:tab/>
      </w:r>
      <w:r w:rsidRPr="0036584A">
        <w:rPr>
          <w:noProof/>
        </w:rPr>
        <w:fldChar w:fldCharType="begin"/>
      </w:r>
      <w:r w:rsidRPr="0036584A">
        <w:rPr>
          <w:noProof/>
        </w:rPr>
        <w:instrText xml:space="preserve"> PAGEREF _Toc210312179 \h </w:instrText>
      </w:r>
      <w:r w:rsidRPr="0036584A">
        <w:rPr>
          <w:noProof/>
        </w:rPr>
      </w:r>
      <w:r w:rsidRPr="0036584A">
        <w:rPr>
          <w:noProof/>
        </w:rPr>
        <w:fldChar w:fldCharType="separate"/>
      </w:r>
      <w:r w:rsidRPr="0036584A">
        <w:rPr>
          <w:noProof/>
        </w:rPr>
        <w:t>1448</w:t>
      </w:r>
      <w:r w:rsidRPr="0036584A">
        <w:rPr>
          <w:noProof/>
        </w:rPr>
        <w:fldChar w:fldCharType="end"/>
      </w:r>
    </w:p>
    <w:p w14:paraId="17F8B3D0" w14:textId="1439833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osSRS-TxFrequencyHoppingRRC-Inactive</w:t>
      </w:r>
      <w:r w:rsidRPr="0036584A">
        <w:rPr>
          <w:noProof/>
        </w:rPr>
        <w:tab/>
      </w:r>
      <w:r w:rsidRPr="0036584A">
        <w:rPr>
          <w:noProof/>
        </w:rPr>
        <w:fldChar w:fldCharType="begin"/>
      </w:r>
      <w:r w:rsidRPr="0036584A">
        <w:rPr>
          <w:noProof/>
        </w:rPr>
        <w:instrText xml:space="preserve"> PAGEREF _Toc210312180 \h </w:instrText>
      </w:r>
      <w:r w:rsidRPr="0036584A">
        <w:rPr>
          <w:noProof/>
        </w:rPr>
      </w:r>
      <w:r w:rsidRPr="0036584A">
        <w:rPr>
          <w:noProof/>
        </w:rPr>
        <w:fldChar w:fldCharType="separate"/>
      </w:r>
      <w:r w:rsidRPr="0036584A">
        <w:rPr>
          <w:noProof/>
        </w:rPr>
        <w:t>1448</w:t>
      </w:r>
      <w:r w:rsidRPr="0036584A">
        <w:rPr>
          <w:noProof/>
        </w:rPr>
        <w:fldChar w:fldCharType="end"/>
      </w:r>
    </w:p>
    <w:p w14:paraId="3B16F327" w14:textId="218A53C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osSRS-TxFrequencyHoppingRRC-InactiveNonRedCap</w:t>
      </w:r>
      <w:r w:rsidRPr="0036584A">
        <w:rPr>
          <w:noProof/>
        </w:rPr>
        <w:tab/>
      </w:r>
      <w:r w:rsidRPr="0036584A">
        <w:rPr>
          <w:noProof/>
        </w:rPr>
        <w:fldChar w:fldCharType="begin"/>
      </w:r>
      <w:r w:rsidRPr="0036584A">
        <w:rPr>
          <w:noProof/>
        </w:rPr>
        <w:instrText xml:space="preserve"> PAGEREF _Toc210312181 \h </w:instrText>
      </w:r>
      <w:r w:rsidRPr="0036584A">
        <w:rPr>
          <w:noProof/>
        </w:rPr>
      </w:r>
      <w:r w:rsidRPr="0036584A">
        <w:rPr>
          <w:noProof/>
        </w:rPr>
        <w:fldChar w:fldCharType="separate"/>
      </w:r>
      <w:r w:rsidRPr="0036584A">
        <w:rPr>
          <w:noProof/>
        </w:rPr>
        <w:t>1449</w:t>
      </w:r>
      <w:r w:rsidRPr="0036584A">
        <w:rPr>
          <w:noProof/>
        </w:rPr>
        <w:fldChar w:fldCharType="end"/>
      </w:r>
    </w:p>
    <w:p w14:paraId="7A7AE8AB" w14:textId="5764505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owSav-Parameters</w:t>
      </w:r>
      <w:r w:rsidRPr="0036584A">
        <w:rPr>
          <w:noProof/>
        </w:rPr>
        <w:tab/>
      </w:r>
      <w:r w:rsidRPr="0036584A">
        <w:rPr>
          <w:noProof/>
        </w:rPr>
        <w:fldChar w:fldCharType="begin"/>
      </w:r>
      <w:r w:rsidRPr="0036584A">
        <w:rPr>
          <w:noProof/>
        </w:rPr>
        <w:instrText xml:space="preserve"> PAGEREF _Toc210312182 \h </w:instrText>
      </w:r>
      <w:r w:rsidRPr="0036584A">
        <w:rPr>
          <w:noProof/>
        </w:rPr>
      </w:r>
      <w:r w:rsidRPr="0036584A">
        <w:rPr>
          <w:noProof/>
        </w:rPr>
        <w:fldChar w:fldCharType="separate"/>
      </w:r>
      <w:r w:rsidRPr="0036584A">
        <w:rPr>
          <w:noProof/>
        </w:rPr>
        <w:t>1450</w:t>
      </w:r>
      <w:r w:rsidRPr="0036584A">
        <w:rPr>
          <w:noProof/>
        </w:rPr>
        <w:fldChar w:fldCharType="end"/>
      </w:r>
    </w:p>
    <w:p w14:paraId="583CEF97" w14:textId="67F3A85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rocessingParameters</w:t>
      </w:r>
      <w:r w:rsidRPr="0036584A">
        <w:rPr>
          <w:noProof/>
        </w:rPr>
        <w:tab/>
      </w:r>
      <w:r w:rsidRPr="0036584A">
        <w:rPr>
          <w:noProof/>
        </w:rPr>
        <w:fldChar w:fldCharType="begin"/>
      </w:r>
      <w:r w:rsidRPr="0036584A">
        <w:rPr>
          <w:noProof/>
        </w:rPr>
        <w:instrText xml:space="preserve"> PAGEREF _Toc210312183 \h </w:instrText>
      </w:r>
      <w:r w:rsidRPr="0036584A">
        <w:rPr>
          <w:noProof/>
        </w:rPr>
      </w:r>
      <w:r w:rsidRPr="0036584A">
        <w:rPr>
          <w:noProof/>
        </w:rPr>
        <w:fldChar w:fldCharType="separate"/>
      </w:r>
      <w:r w:rsidRPr="0036584A">
        <w:rPr>
          <w:noProof/>
        </w:rPr>
        <w:t>1450</w:t>
      </w:r>
      <w:r w:rsidRPr="0036584A">
        <w:rPr>
          <w:noProof/>
        </w:rPr>
        <w:fldChar w:fldCharType="end"/>
      </w:r>
    </w:p>
    <w:p w14:paraId="34C05D48" w14:textId="016B0F6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RS-ProcessingCapabilityOutsideMGinPPWperType</w:t>
      </w:r>
      <w:r w:rsidRPr="0036584A">
        <w:rPr>
          <w:noProof/>
        </w:rPr>
        <w:tab/>
      </w:r>
      <w:r w:rsidRPr="0036584A">
        <w:rPr>
          <w:noProof/>
        </w:rPr>
        <w:fldChar w:fldCharType="begin"/>
      </w:r>
      <w:r w:rsidRPr="0036584A">
        <w:rPr>
          <w:noProof/>
        </w:rPr>
        <w:instrText xml:space="preserve"> PAGEREF _Toc210312184 \h </w:instrText>
      </w:r>
      <w:r w:rsidRPr="0036584A">
        <w:rPr>
          <w:noProof/>
        </w:rPr>
      </w:r>
      <w:r w:rsidRPr="0036584A">
        <w:rPr>
          <w:noProof/>
        </w:rPr>
        <w:fldChar w:fldCharType="separate"/>
      </w:r>
      <w:r w:rsidRPr="0036584A">
        <w:rPr>
          <w:noProof/>
        </w:rPr>
        <w:t>1451</w:t>
      </w:r>
      <w:r w:rsidRPr="0036584A">
        <w:rPr>
          <w:noProof/>
        </w:rPr>
        <w:fldChar w:fldCharType="end"/>
      </w:r>
    </w:p>
    <w:p w14:paraId="52C75C6F" w14:textId="5DE028F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AT-Type</w:t>
      </w:r>
      <w:r w:rsidRPr="0036584A">
        <w:rPr>
          <w:noProof/>
        </w:rPr>
        <w:tab/>
      </w:r>
      <w:r w:rsidRPr="0036584A">
        <w:rPr>
          <w:noProof/>
        </w:rPr>
        <w:fldChar w:fldCharType="begin"/>
      </w:r>
      <w:r w:rsidRPr="0036584A">
        <w:rPr>
          <w:noProof/>
        </w:rPr>
        <w:instrText xml:space="preserve"> PAGEREF _Toc210312185 \h </w:instrText>
      </w:r>
      <w:r w:rsidRPr="0036584A">
        <w:rPr>
          <w:noProof/>
        </w:rPr>
      </w:r>
      <w:r w:rsidRPr="0036584A">
        <w:rPr>
          <w:noProof/>
        </w:rPr>
        <w:fldChar w:fldCharType="separate"/>
      </w:r>
      <w:r w:rsidRPr="0036584A">
        <w:rPr>
          <w:noProof/>
        </w:rPr>
        <w:t>1452</w:t>
      </w:r>
      <w:r w:rsidRPr="0036584A">
        <w:rPr>
          <w:noProof/>
        </w:rPr>
        <w:fldChar w:fldCharType="end"/>
      </w:r>
    </w:p>
    <w:p w14:paraId="453200E4" w14:textId="1F58457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RedCapParameters</w:t>
      </w:r>
      <w:r w:rsidRPr="0036584A">
        <w:rPr>
          <w:noProof/>
        </w:rPr>
        <w:tab/>
      </w:r>
      <w:r w:rsidRPr="0036584A">
        <w:rPr>
          <w:noProof/>
        </w:rPr>
        <w:fldChar w:fldCharType="begin"/>
      </w:r>
      <w:r w:rsidRPr="0036584A">
        <w:rPr>
          <w:noProof/>
        </w:rPr>
        <w:instrText xml:space="preserve"> PAGEREF _Toc210312186 \h </w:instrText>
      </w:r>
      <w:r w:rsidRPr="0036584A">
        <w:rPr>
          <w:noProof/>
        </w:rPr>
      </w:r>
      <w:r w:rsidRPr="0036584A">
        <w:rPr>
          <w:noProof/>
        </w:rPr>
        <w:fldChar w:fldCharType="separate"/>
      </w:r>
      <w:r w:rsidRPr="0036584A">
        <w:rPr>
          <w:noProof/>
        </w:rPr>
        <w:t>1452</w:t>
      </w:r>
      <w:r w:rsidRPr="0036584A">
        <w:rPr>
          <w:noProof/>
        </w:rPr>
        <w:fldChar w:fldCharType="end"/>
      </w:r>
    </w:p>
    <w:p w14:paraId="2A58FA41" w14:textId="5BA00BC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i/>
          <w:noProof/>
        </w:rPr>
        <w:t>RF-Parameters</w:t>
      </w:r>
      <w:r w:rsidRPr="0036584A">
        <w:rPr>
          <w:noProof/>
        </w:rPr>
        <w:tab/>
      </w:r>
      <w:r w:rsidRPr="0036584A">
        <w:rPr>
          <w:noProof/>
        </w:rPr>
        <w:fldChar w:fldCharType="begin"/>
      </w:r>
      <w:r w:rsidRPr="0036584A">
        <w:rPr>
          <w:noProof/>
        </w:rPr>
        <w:instrText xml:space="preserve"> PAGEREF _Toc210312187 \h </w:instrText>
      </w:r>
      <w:r w:rsidRPr="0036584A">
        <w:rPr>
          <w:noProof/>
        </w:rPr>
      </w:r>
      <w:r w:rsidRPr="0036584A">
        <w:rPr>
          <w:noProof/>
        </w:rPr>
        <w:fldChar w:fldCharType="separate"/>
      </w:r>
      <w:r w:rsidRPr="0036584A">
        <w:rPr>
          <w:noProof/>
        </w:rPr>
        <w:t>1453</w:t>
      </w:r>
      <w:r w:rsidRPr="0036584A">
        <w:rPr>
          <w:noProof/>
        </w:rPr>
        <w:fldChar w:fldCharType="end"/>
      </w:r>
    </w:p>
    <w:p w14:paraId="328557C5" w14:textId="702660F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F-ParametersMRDC</w:t>
      </w:r>
      <w:r w:rsidRPr="0036584A">
        <w:rPr>
          <w:noProof/>
        </w:rPr>
        <w:tab/>
      </w:r>
      <w:r w:rsidRPr="0036584A">
        <w:rPr>
          <w:noProof/>
        </w:rPr>
        <w:fldChar w:fldCharType="begin"/>
      </w:r>
      <w:r w:rsidRPr="0036584A">
        <w:rPr>
          <w:noProof/>
        </w:rPr>
        <w:instrText xml:space="preserve"> PAGEREF _Toc210312188 \h </w:instrText>
      </w:r>
      <w:r w:rsidRPr="0036584A">
        <w:rPr>
          <w:noProof/>
        </w:rPr>
      </w:r>
      <w:r w:rsidRPr="0036584A">
        <w:rPr>
          <w:noProof/>
        </w:rPr>
        <w:fldChar w:fldCharType="separate"/>
      </w:r>
      <w:r w:rsidRPr="0036584A">
        <w:rPr>
          <w:noProof/>
        </w:rPr>
        <w:t>1472</w:t>
      </w:r>
      <w:r w:rsidRPr="0036584A">
        <w:rPr>
          <w:noProof/>
        </w:rPr>
        <w:fldChar w:fldCharType="end"/>
      </w:r>
    </w:p>
    <w:p w14:paraId="4084F755" w14:textId="1477772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i/>
          <w:noProof/>
        </w:rPr>
        <w:t>RLC-Parameters</w:t>
      </w:r>
      <w:r w:rsidRPr="0036584A">
        <w:rPr>
          <w:noProof/>
        </w:rPr>
        <w:tab/>
      </w:r>
      <w:r w:rsidRPr="0036584A">
        <w:rPr>
          <w:noProof/>
        </w:rPr>
        <w:fldChar w:fldCharType="begin"/>
      </w:r>
      <w:r w:rsidRPr="0036584A">
        <w:rPr>
          <w:noProof/>
        </w:rPr>
        <w:instrText xml:space="preserve"> PAGEREF _Toc210312189 \h </w:instrText>
      </w:r>
      <w:r w:rsidRPr="0036584A">
        <w:rPr>
          <w:noProof/>
        </w:rPr>
      </w:r>
      <w:r w:rsidRPr="0036584A">
        <w:rPr>
          <w:noProof/>
        </w:rPr>
        <w:fldChar w:fldCharType="separate"/>
      </w:r>
      <w:r w:rsidRPr="0036584A">
        <w:rPr>
          <w:noProof/>
        </w:rPr>
        <w:t>1475</w:t>
      </w:r>
      <w:r w:rsidRPr="0036584A">
        <w:rPr>
          <w:noProof/>
        </w:rPr>
        <w:fldChar w:fldCharType="end"/>
      </w:r>
    </w:p>
    <w:p w14:paraId="48115EC1" w14:textId="39E8A2D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algun Gothic"/>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algun Gothic"/>
          <w:i/>
          <w:noProof/>
        </w:rPr>
        <w:t>SDAP-Parameters</w:t>
      </w:r>
      <w:r w:rsidRPr="0036584A">
        <w:rPr>
          <w:noProof/>
        </w:rPr>
        <w:tab/>
      </w:r>
      <w:r w:rsidRPr="0036584A">
        <w:rPr>
          <w:noProof/>
        </w:rPr>
        <w:fldChar w:fldCharType="begin"/>
      </w:r>
      <w:r w:rsidRPr="0036584A">
        <w:rPr>
          <w:noProof/>
        </w:rPr>
        <w:instrText xml:space="preserve"> PAGEREF _Toc210312190 \h </w:instrText>
      </w:r>
      <w:r w:rsidRPr="0036584A">
        <w:rPr>
          <w:noProof/>
        </w:rPr>
      </w:r>
      <w:r w:rsidRPr="0036584A">
        <w:rPr>
          <w:noProof/>
        </w:rPr>
        <w:fldChar w:fldCharType="separate"/>
      </w:r>
      <w:r w:rsidRPr="0036584A">
        <w:rPr>
          <w:noProof/>
        </w:rPr>
        <w:t>1476</w:t>
      </w:r>
      <w:r w:rsidRPr="0036584A">
        <w:rPr>
          <w:noProof/>
        </w:rPr>
        <w:fldChar w:fldCharType="end"/>
      </w:r>
    </w:p>
    <w:p w14:paraId="5D6CFB03" w14:textId="4A604E9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haredSpectrumChAccessParamsPerBand</w:t>
      </w:r>
      <w:r w:rsidRPr="0036584A">
        <w:rPr>
          <w:noProof/>
        </w:rPr>
        <w:tab/>
      </w:r>
      <w:r w:rsidRPr="0036584A">
        <w:rPr>
          <w:noProof/>
        </w:rPr>
        <w:fldChar w:fldCharType="begin"/>
      </w:r>
      <w:r w:rsidRPr="0036584A">
        <w:rPr>
          <w:noProof/>
        </w:rPr>
        <w:instrText xml:space="preserve"> PAGEREF _Toc210312191 \h </w:instrText>
      </w:r>
      <w:r w:rsidRPr="0036584A">
        <w:rPr>
          <w:noProof/>
        </w:rPr>
      </w:r>
      <w:r w:rsidRPr="0036584A">
        <w:rPr>
          <w:noProof/>
        </w:rPr>
        <w:fldChar w:fldCharType="separate"/>
      </w:r>
      <w:r w:rsidRPr="0036584A">
        <w:rPr>
          <w:noProof/>
        </w:rPr>
        <w:t>1477</w:t>
      </w:r>
      <w:r w:rsidRPr="0036584A">
        <w:rPr>
          <w:noProof/>
        </w:rPr>
        <w:fldChar w:fldCharType="end"/>
      </w:r>
    </w:p>
    <w:p w14:paraId="38E68752" w14:textId="75D35EB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noProof/>
        </w:rPr>
        <w:t>S</w:t>
      </w:r>
      <w:r w:rsidRPr="0036584A">
        <w:rPr>
          <w:i/>
          <w:iCs/>
          <w:noProof/>
        </w:rPr>
        <w:t>haredSpectrumChAccessParamsSidelinkPerBand</w:t>
      </w:r>
      <w:r w:rsidRPr="0036584A">
        <w:rPr>
          <w:noProof/>
        </w:rPr>
        <w:tab/>
      </w:r>
      <w:r w:rsidRPr="0036584A">
        <w:rPr>
          <w:noProof/>
        </w:rPr>
        <w:fldChar w:fldCharType="begin"/>
      </w:r>
      <w:r w:rsidRPr="0036584A">
        <w:rPr>
          <w:noProof/>
        </w:rPr>
        <w:instrText xml:space="preserve"> PAGEREF _Toc210312192 \h </w:instrText>
      </w:r>
      <w:r w:rsidRPr="0036584A">
        <w:rPr>
          <w:noProof/>
        </w:rPr>
      </w:r>
      <w:r w:rsidRPr="0036584A">
        <w:rPr>
          <w:noProof/>
        </w:rPr>
        <w:fldChar w:fldCharType="separate"/>
      </w:r>
      <w:r w:rsidRPr="0036584A">
        <w:rPr>
          <w:noProof/>
        </w:rPr>
        <w:t>1479</w:t>
      </w:r>
      <w:r w:rsidRPr="0036584A">
        <w:rPr>
          <w:noProof/>
        </w:rPr>
        <w:fldChar w:fldCharType="end"/>
      </w:r>
    </w:p>
    <w:p w14:paraId="7EE21779" w14:textId="3262B9B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delinkParameters</w:t>
      </w:r>
      <w:r w:rsidRPr="0036584A">
        <w:rPr>
          <w:noProof/>
        </w:rPr>
        <w:tab/>
      </w:r>
      <w:r w:rsidRPr="0036584A">
        <w:rPr>
          <w:noProof/>
        </w:rPr>
        <w:fldChar w:fldCharType="begin"/>
      </w:r>
      <w:r w:rsidRPr="0036584A">
        <w:rPr>
          <w:noProof/>
        </w:rPr>
        <w:instrText xml:space="preserve"> PAGEREF _Toc210312193 \h </w:instrText>
      </w:r>
      <w:r w:rsidRPr="0036584A">
        <w:rPr>
          <w:noProof/>
        </w:rPr>
      </w:r>
      <w:r w:rsidRPr="0036584A">
        <w:rPr>
          <w:noProof/>
        </w:rPr>
        <w:fldChar w:fldCharType="separate"/>
      </w:r>
      <w:r w:rsidRPr="0036584A">
        <w:rPr>
          <w:noProof/>
        </w:rPr>
        <w:t>1480</w:t>
      </w:r>
      <w:r w:rsidRPr="0036584A">
        <w:rPr>
          <w:noProof/>
        </w:rPr>
        <w:fldChar w:fldCharType="end"/>
      </w:r>
    </w:p>
    <w:p w14:paraId="42AB701F" w14:textId="3107663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imultaneousRxTxPerBandPair</w:t>
      </w:r>
      <w:r w:rsidRPr="0036584A">
        <w:rPr>
          <w:noProof/>
        </w:rPr>
        <w:tab/>
      </w:r>
      <w:r w:rsidRPr="0036584A">
        <w:rPr>
          <w:noProof/>
        </w:rPr>
        <w:fldChar w:fldCharType="begin"/>
      </w:r>
      <w:r w:rsidRPr="0036584A">
        <w:rPr>
          <w:noProof/>
        </w:rPr>
        <w:instrText xml:space="preserve"> PAGEREF _Toc210312194 \h </w:instrText>
      </w:r>
      <w:r w:rsidRPr="0036584A">
        <w:rPr>
          <w:noProof/>
        </w:rPr>
      </w:r>
      <w:r w:rsidRPr="0036584A">
        <w:rPr>
          <w:noProof/>
        </w:rPr>
        <w:fldChar w:fldCharType="separate"/>
      </w:r>
      <w:r w:rsidRPr="0036584A">
        <w:rPr>
          <w:noProof/>
        </w:rPr>
        <w:t>1486</w:t>
      </w:r>
      <w:r w:rsidRPr="0036584A">
        <w:rPr>
          <w:noProof/>
        </w:rPr>
        <w:fldChar w:fldCharType="end"/>
      </w:r>
    </w:p>
    <w:p w14:paraId="45F93625" w14:textId="3DAE6FC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ON-Parameters</w:t>
      </w:r>
      <w:r w:rsidRPr="0036584A">
        <w:rPr>
          <w:noProof/>
        </w:rPr>
        <w:tab/>
      </w:r>
      <w:r w:rsidRPr="0036584A">
        <w:rPr>
          <w:noProof/>
        </w:rPr>
        <w:fldChar w:fldCharType="begin"/>
      </w:r>
      <w:r w:rsidRPr="0036584A">
        <w:rPr>
          <w:noProof/>
        </w:rPr>
        <w:instrText xml:space="preserve"> PAGEREF _Toc210312195 \h </w:instrText>
      </w:r>
      <w:r w:rsidRPr="0036584A">
        <w:rPr>
          <w:noProof/>
        </w:rPr>
      </w:r>
      <w:r w:rsidRPr="0036584A">
        <w:rPr>
          <w:noProof/>
        </w:rPr>
        <w:fldChar w:fldCharType="separate"/>
      </w:r>
      <w:r w:rsidRPr="0036584A">
        <w:rPr>
          <w:noProof/>
        </w:rPr>
        <w:t>1487</w:t>
      </w:r>
      <w:r w:rsidRPr="0036584A">
        <w:rPr>
          <w:noProof/>
        </w:rPr>
        <w:fldChar w:fldCharType="end"/>
      </w:r>
    </w:p>
    <w:p w14:paraId="049EFDF7" w14:textId="0D43970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patialRelationsSRS-Pos</w:t>
      </w:r>
      <w:r w:rsidRPr="0036584A">
        <w:rPr>
          <w:noProof/>
        </w:rPr>
        <w:tab/>
      </w:r>
      <w:r w:rsidRPr="0036584A">
        <w:rPr>
          <w:noProof/>
        </w:rPr>
        <w:fldChar w:fldCharType="begin"/>
      </w:r>
      <w:r w:rsidRPr="0036584A">
        <w:rPr>
          <w:noProof/>
        </w:rPr>
        <w:instrText xml:space="preserve"> PAGEREF _Toc210312196 \h </w:instrText>
      </w:r>
      <w:r w:rsidRPr="0036584A">
        <w:rPr>
          <w:noProof/>
        </w:rPr>
      </w:r>
      <w:r w:rsidRPr="0036584A">
        <w:rPr>
          <w:noProof/>
        </w:rPr>
        <w:fldChar w:fldCharType="separate"/>
      </w:r>
      <w:r w:rsidRPr="0036584A">
        <w:rPr>
          <w:noProof/>
        </w:rPr>
        <w:t>1487</w:t>
      </w:r>
      <w:r w:rsidRPr="0036584A">
        <w:rPr>
          <w:noProof/>
        </w:rPr>
        <w:fldChar w:fldCharType="end"/>
      </w:r>
    </w:p>
    <w:p w14:paraId="62819C02" w14:textId="0D79506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RS-AllPosResourcesRRC-Inactive</w:t>
      </w:r>
      <w:r w:rsidRPr="0036584A">
        <w:rPr>
          <w:noProof/>
        </w:rPr>
        <w:tab/>
      </w:r>
      <w:r w:rsidRPr="0036584A">
        <w:rPr>
          <w:noProof/>
        </w:rPr>
        <w:fldChar w:fldCharType="begin"/>
      </w:r>
      <w:r w:rsidRPr="0036584A">
        <w:rPr>
          <w:noProof/>
        </w:rPr>
        <w:instrText xml:space="preserve"> PAGEREF _Toc210312197 \h </w:instrText>
      </w:r>
      <w:r w:rsidRPr="0036584A">
        <w:rPr>
          <w:noProof/>
        </w:rPr>
      </w:r>
      <w:r w:rsidRPr="0036584A">
        <w:rPr>
          <w:noProof/>
        </w:rPr>
        <w:fldChar w:fldCharType="separate"/>
      </w:r>
      <w:r w:rsidRPr="0036584A">
        <w:rPr>
          <w:noProof/>
        </w:rPr>
        <w:t>1488</w:t>
      </w:r>
      <w:r w:rsidRPr="0036584A">
        <w:rPr>
          <w:noProof/>
        </w:rPr>
        <w:fldChar w:fldCharType="end"/>
      </w:r>
    </w:p>
    <w:p w14:paraId="214AEA2C" w14:textId="79C8A7A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RS-SwitchingTimeNR</w:t>
      </w:r>
      <w:r w:rsidRPr="0036584A">
        <w:rPr>
          <w:noProof/>
        </w:rPr>
        <w:tab/>
      </w:r>
      <w:r w:rsidRPr="0036584A">
        <w:rPr>
          <w:noProof/>
        </w:rPr>
        <w:fldChar w:fldCharType="begin"/>
      </w:r>
      <w:r w:rsidRPr="0036584A">
        <w:rPr>
          <w:noProof/>
        </w:rPr>
        <w:instrText xml:space="preserve"> PAGEREF _Toc210312198 \h </w:instrText>
      </w:r>
      <w:r w:rsidRPr="0036584A">
        <w:rPr>
          <w:noProof/>
        </w:rPr>
      </w:r>
      <w:r w:rsidRPr="0036584A">
        <w:rPr>
          <w:noProof/>
        </w:rPr>
        <w:fldChar w:fldCharType="separate"/>
      </w:r>
      <w:r w:rsidRPr="0036584A">
        <w:rPr>
          <w:noProof/>
        </w:rPr>
        <w:t>1489</w:t>
      </w:r>
      <w:r w:rsidRPr="0036584A">
        <w:rPr>
          <w:noProof/>
        </w:rPr>
        <w:fldChar w:fldCharType="end"/>
      </w:r>
    </w:p>
    <w:p w14:paraId="52064D9C" w14:textId="3E8FAD7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RS-SwitchingTimeEUTRA</w:t>
      </w:r>
      <w:r w:rsidRPr="0036584A">
        <w:rPr>
          <w:noProof/>
        </w:rPr>
        <w:tab/>
      </w:r>
      <w:r w:rsidRPr="0036584A">
        <w:rPr>
          <w:noProof/>
        </w:rPr>
        <w:fldChar w:fldCharType="begin"/>
      </w:r>
      <w:r w:rsidRPr="0036584A">
        <w:rPr>
          <w:noProof/>
        </w:rPr>
        <w:instrText xml:space="preserve"> PAGEREF _Toc210312199 \h </w:instrText>
      </w:r>
      <w:r w:rsidRPr="0036584A">
        <w:rPr>
          <w:noProof/>
        </w:rPr>
      </w:r>
      <w:r w:rsidRPr="0036584A">
        <w:rPr>
          <w:noProof/>
        </w:rPr>
        <w:fldChar w:fldCharType="separate"/>
      </w:r>
      <w:r w:rsidRPr="0036584A">
        <w:rPr>
          <w:noProof/>
        </w:rPr>
        <w:t>1489</w:t>
      </w:r>
      <w:r w:rsidRPr="0036584A">
        <w:rPr>
          <w:noProof/>
        </w:rPr>
        <w:fldChar w:fldCharType="end"/>
      </w:r>
    </w:p>
    <w:p w14:paraId="56DC3948" w14:textId="779ED39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upportedAggBandwidth</w:t>
      </w:r>
      <w:r w:rsidRPr="0036584A">
        <w:rPr>
          <w:noProof/>
        </w:rPr>
        <w:tab/>
      </w:r>
      <w:r w:rsidRPr="0036584A">
        <w:rPr>
          <w:noProof/>
        </w:rPr>
        <w:fldChar w:fldCharType="begin"/>
      </w:r>
      <w:r w:rsidRPr="0036584A">
        <w:rPr>
          <w:noProof/>
        </w:rPr>
        <w:instrText xml:space="preserve"> PAGEREF _Toc210312200 \h </w:instrText>
      </w:r>
      <w:r w:rsidRPr="0036584A">
        <w:rPr>
          <w:noProof/>
        </w:rPr>
      </w:r>
      <w:r w:rsidRPr="0036584A">
        <w:rPr>
          <w:noProof/>
        </w:rPr>
        <w:fldChar w:fldCharType="separate"/>
      </w:r>
      <w:r w:rsidRPr="0036584A">
        <w:rPr>
          <w:noProof/>
        </w:rPr>
        <w:t>1489</w:t>
      </w:r>
      <w:r w:rsidRPr="0036584A">
        <w:rPr>
          <w:noProof/>
        </w:rPr>
        <w:fldChar w:fldCharType="end"/>
      </w:r>
    </w:p>
    <w:p w14:paraId="598E504D" w14:textId="2CF5B0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upportedBandwidth</w:t>
      </w:r>
      <w:r w:rsidRPr="0036584A">
        <w:rPr>
          <w:noProof/>
        </w:rPr>
        <w:tab/>
      </w:r>
      <w:r w:rsidRPr="0036584A">
        <w:rPr>
          <w:noProof/>
        </w:rPr>
        <w:fldChar w:fldCharType="begin"/>
      </w:r>
      <w:r w:rsidRPr="0036584A">
        <w:rPr>
          <w:noProof/>
        </w:rPr>
        <w:instrText xml:space="preserve"> PAGEREF _Toc210312201 \h </w:instrText>
      </w:r>
      <w:r w:rsidRPr="0036584A">
        <w:rPr>
          <w:noProof/>
        </w:rPr>
      </w:r>
      <w:r w:rsidRPr="0036584A">
        <w:rPr>
          <w:noProof/>
        </w:rPr>
        <w:fldChar w:fldCharType="separate"/>
      </w:r>
      <w:r w:rsidRPr="0036584A">
        <w:rPr>
          <w:noProof/>
        </w:rPr>
        <w:t>1490</w:t>
      </w:r>
      <w:r w:rsidRPr="0036584A">
        <w:rPr>
          <w:noProof/>
        </w:rPr>
        <w:fldChar w:fldCharType="end"/>
      </w:r>
    </w:p>
    <w:p w14:paraId="43AB8F4F" w14:textId="0AC22A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BasedPerfMeas-Parameters</w:t>
      </w:r>
      <w:r w:rsidRPr="0036584A">
        <w:rPr>
          <w:noProof/>
        </w:rPr>
        <w:tab/>
      </w:r>
      <w:r w:rsidRPr="0036584A">
        <w:rPr>
          <w:noProof/>
        </w:rPr>
        <w:fldChar w:fldCharType="begin"/>
      </w:r>
      <w:r w:rsidRPr="0036584A">
        <w:rPr>
          <w:noProof/>
        </w:rPr>
        <w:instrText xml:space="preserve"> PAGEREF _Toc210312202 \h </w:instrText>
      </w:r>
      <w:r w:rsidRPr="0036584A">
        <w:rPr>
          <w:noProof/>
        </w:rPr>
      </w:r>
      <w:r w:rsidRPr="0036584A">
        <w:rPr>
          <w:noProof/>
        </w:rPr>
        <w:fldChar w:fldCharType="separate"/>
      </w:r>
      <w:r w:rsidRPr="0036584A">
        <w:rPr>
          <w:noProof/>
        </w:rPr>
        <w:t>1490</w:t>
      </w:r>
      <w:r w:rsidRPr="0036584A">
        <w:rPr>
          <w:noProof/>
        </w:rPr>
        <w:fldChar w:fldCharType="end"/>
      </w:r>
    </w:p>
    <w:p w14:paraId="27A5B4C6" w14:textId="236EFB6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CapabilityRAT-ContainerList</w:t>
      </w:r>
      <w:r w:rsidRPr="0036584A">
        <w:rPr>
          <w:noProof/>
        </w:rPr>
        <w:tab/>
      </w:r>
      <w:r w:rsidRPr="0036584A">
        <w:rPr>
          <w:noProof/>
        </w:rPr>
        <w:fldChar w:fldCharType="begin"/>
      </w:r>
      <w:r w:rsidRPr="0036584A">
        <w:rPr>
          <w:noProof/>
        </w:rPr>
        <w:instrText xml:space="preserve"> PAGEREF _Toc210312203 \h </w:instrText>
      </w:r>
      <w:r w:rsidRPr="0036584A">
        <w:rPr>
          <w:noProof/>
        </w:rPr>
      </w:r>
      <w:r w:rsidRPr="0036584A">
        <w:rPr>
          <w:noProof/>
        </w:rPr>
        <w:fldChar w:fldCharType="separate"/>
      </w:r>
      <w:r w:rsidRPr="0036584A">
        <w:rPr>
          <w:noProof/>
        </w:rPr>
        <w:t>1491</w:t>
      </w:r>
      <w:r w:rsidRPr="0036584A">
        <w:rPr>
          <w:noProof/>
        </w:rPr>
        <w:fldChar w:fldCharType="end"/>
      </w:r>
    </w:p>
    <w:p w14:paraId="1B14D910" w14:textId="4B96D7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CapabilityRAT-RequestList</w:t>
      </w:r>
      <w:r w:rsidRPr="0036584A">
        <w:rPr>
          <w:noProof/>
        </w:rPr>
        <w:tab/>
      </w:r>
      <w:r w:rsidRPr="0036584A">
        <w:rPr>
          <w:noProof/>
        </w:rPr>
        <w:fldChar w:fldCharType="begin"/>
      </w:r>
      <w:r w:rsidRPr="0036584A">
        <w:rPr>
          <w:noProof/>
        </w:rPr>
        <w:instrText xml:space="preserve"> PAGEREF _Toc210312204 \h </w:instrText>
      </w:r>
      <w:r w:rsidRPr="0036584A">
        <w:rPr>
          <w:noProof/>
        </w:rPr>
      </w:r>
      <w:r w:rsidRPr="0036584A">
        <w:rPr>
          <w:noProof/>
        </w:rPr>
        <w:fldChar w:fldCharType="separate"/>
      </w:r>
      <w:r w:rsidRPr="0036584A">
        <w:rPr>
          <w:noProof/>
        </w:rPr>
        <w:t>1492</w:t>
      </w:r>
      <w:r w:rsidRPr="0036584A">
        <w:rPr>
          <w:noProof/>
        </w:rPr>
        <w:fldChar w:fldCharType="end"/>
      </w:r>
    </w:p>
    <w:p w14:paraId="09D7F915" w14:textId="53BBCEE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CapabilityRequestFilterCommon</w:t>
      </w:r>
      <w:r w:rsidRPr="0036584A">
        <w:rPr>
          <w:noProof/>
        </w:rPr>
        <w:tab/>
      </w:r>
      <w:r w:rsidRPr="0036584A">
        <w:rPr>
          <w:noProof/>
        </w:rPr>
        <w:fldChar w:fldCharType="begin"/>
      </w:r>
      <w:r w:rsidRPr="0036584A">
        <w:rPr>
          <w:noProof/>
        </w:rPr>
        <w:instrText xml:space="preserve"> PAGEREF _Toc210312205 \h </w:instrText>
      </w:r>
      <w:r w:rsidRPr="0036584A">
        <w:rPr>
          <w:noProof/>
        </w:rPr>
      </w:r>
      <w:r w:rsidRPr="0036584A">
        <w:rPr>
          <w:noProof/>
        </w:rPr>
        <w:fldChar w:fldCharType="separate"/>
      </w:r>
      <w:r w:rsidRPr="0036584A">
        <w:rPr>
          <w:noProof/>
        </w:rPr>
        <w:t>1493</w:t>
      </w:r>
      <w:r w:rsidRPr="0036584A">
        <w:rPr>
          <w:noProof/>
        </w:rPr>
        <w:fldChar w:fldCharType="end"/>
      </w:r>
    </w:p>
    <w:p w14:paraId="3D7B4BEF" w14:textId="0F86917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CapabilityRequestFilterNR</w:t>
      </w:r>
      <w:r w:rsidRPr="0036584A">
        <w:rPr>
          <w:noProof/>
        </w:rPr>
        <w:tab/>
      </w:r>
      <w:r w:rsidRPr="0036584A">
        <w:rPr>
          <w:noProof/>
        </w:rPr>
        <w:fldChar w:fldCharType="begin"/>
      </w:r>
      <w:r w:rsidRPr="0036584A">
        <w:rPr>
          <w:noProof/>
        </w:rPr>
        <w:instrText xml:space="preserve"> PAGEREF _Toc210312206 \h </w:instrText>
      </w:r>
      <w:r w:rsidRPr="0036584A">
        <w:rPr>
          <w:noProof/>
        </w:rPr>
      </w:r>
      <w:r w:rsidRPr="0036584A">
        <w:rPr>
          <w:noProof/>
        </w:rPr>
        <w:fldChar w:fldCharType="separate"/>
      </w:r>
      <w:r w:rsidRPr="0036584A">
        <w:rPr>
          <w:noProof/>
        </w:rPr>
        <w:t>1495</w:t>
      </w:r>
      <w:r w:rsidRPr="0036584A">
        <w:rPr>
          <w:noProof/>
        </w:rPr>
        <w:fldChar w:fldCharType="end"/>
      </w:r>
    </w:p>
    <w:p w14:paraId="3E1CD73B" w14:textId="53216DF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MRDC-Capability</w:t>
      </w:r>
      <w:r w:rsidRPr="0036584A">
        <w:rPr>
          <w:noProof/>
        </w:rPr>
        <w:tab/>
      </w:r>
      <w:r w:rsidRPr="0036584A">
        <w:rPr>
          <w:noProof/>
        </w:rPr>
        <w:fldChar w:fldCharType="begin"/>
      </w:r>
      <w:r w:rsidRPr="0036584A">
        <w:rPr>
          <w:noProof/>
        </w:rPr>
        <w:instrText xml:space="preserve"> PAGEREF _Toc210312207 \h </w:instrText>
      </w:r>
      <w:r w:rsidRPr="0036584A">
        <w:rPr>
          <w:noProof/>
        </w:rPr>
      </w:r>
      <w:r w:rsidRPr="0036584A">
        <w:rPr>
          <w:noProof/>
        </w:rPr>
        <w:fldChar w:fldCharType="separate"/>
      </w:r>
      <w:r w:rsidRPr="0036584A">
        <w:rPr>
          <w:noProof/>
        </w:rPr>
        <w:t>1495</w:t>
      </w:r>
      <w:r w:rsidRPr="0036584A">
        <w:rPr>
          <w:noProof/>
        </w:rPr>
        <w:fldChar w:fldCharType="end"/>
      </w:r>
    </w:p>
    <w:p w14:paraId="7379D03E" w14:textId="433E2B3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NR-Capability</w:t>
      </w:r>
      <w:r w:rsidRPr="0036584A">
        <w:rPr>
          <w:noProof/>
        </w:rPr>
        <w:tab/>
      </w:r>
      <w:r w:rsidRPr="0036584A">
        <w:rPr>
          <w:noProof/>
        </w:rPr>
        <w:fldChar w:fldCharType="begin"/>
      </w:r>
      <w:r w:rsidRPr="0036584A">
        <w:rPr>
          <w:noProof/>
        </w:rPr>
        <w:instrText xml:space="preserve"> PAGEREF _Toc210312208 \h </w:instrText>
      </w:r>
      <w:r w:rsidRPr="0036584A">
        <w:rPr>
          <w:noProof/>
        </w:rPr>
      </w:r>
      <w:r w:rsidRPr="0036584A">
        <w:rPr>
          <w:noProof/>
        </w:rPr>
        <w:fldChar w:fldCharType="separate"/>
      </w:r>
      <w:r w:rsidRPr="0036584A">
        <w:rPr>
          <w:noProof/>
        </w:rPr>
        <w:t>1497</w:t>
      </w:r>
      <w:r w:rsidRPr="0036584A">
        <w:rPr>
          <w:noProof/>
        </w:rPr>
        <w:fldChar w:fldCharType="end"/>
      </w:r>
    </w:p>
    <w:p w14:paraId="2336C440" w14:textId="598FA7D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E-RadioPagingInfo</w:t>
      </w:r>
      <w:r w:rsidRPr="0036584A">
        <w:rPr>
          <w:noProof/>
        </w:rPr>
        <w:tab/>
      </w:r>
      <w:r w:rsidRPr="0036584A">
        <w:rPr>
          <w:noProof/>
        </w:rPr>
        <w:fldChar w:fldCharType="begin"/>
      </w:r>
      <w:r w:rsidRPr="0036584A">
        <w:rPr>
          <w:noProof/>
        </w:rPr>
        <w:instrText xml:space="preserve"> PAGEREF _Toc210312209 \h </w:instrText>
      </w:r>
      <w:r w:rsidRPr="0036584A">
        <w:rPr>
          <w:noProof/>
        </w:rPr>
      </w:r>
      <w:r w:rsidRPr="0036584A">
        <w:rPr>
          <w:noProof/>
        </w:rPr>
        <w:fldChar w:fldCharType="separate"/>
      </w:r>
      <w:r w:rsidRPr="0036584A">
        <w:rPr>
          <w:noProof/>
        </w:rPr>
        <w:t>1504</w:t>
      </w:r>
      <w:r w:rsidRPr="0036584A">
        <w:rPr>
          <w:noProof/>
        </w:rPr>
        <w:fldChar w:fldCharType="end"/>
      </w:r>
    </w:p>
    <w:p w14:paraId="07138A1E" w14:textId="7AFAA1F0"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3.4</w:t>
      </w:r>
      <w:r w:rsidRPr="0036584A">
        <w:rPr>
          <w:rFonts w:asciiTheme="minorHAnsi" w:eastAsiaTheme="minorEastAsia" w:hAnsiTheme="minorHAnsi" w:cstheme="minorBidi"/>
          <w:noProof/>
          <w:kern w:val="2"/>
          <w:sz w:val="24"/>
          <w:szCs w:val="24"/>
          <w14:ligatures w14:val="standardContextual"/>
        </w:rPr>
        <w:tab/>
      </w:r>
      <w:r w:rsidRPr="0036584A">
        <w:rPr>
          <w:noProof/>
        </w:rPr>
        <w:t>Other information elements</w:t>
      </w:r>
      <w:r w:rsidRPr="0036584A">
        <w:rPr>
          <w:noProof/>
        </w:rPr>
        <w:tab/>
      </w:r>
      <w:r w:rsidRPr="0036584A">
        <w:rPr>
          <w:noProof/>
        </w:rPr>
        <w:fldChar w:fldCharType="begin"/>
      </w:r>
      <w:r w:rsidRPr="0036584A">
        <w:rPr>
          <w:noProof/>
        </w:rPr>
        <w:instrText xml:space="preserve"> PAGEREF _Toc210312210 \h </w:instrText>
      </w:r>
      <w:r w:rsidRPr="0036584A">
        <w:rPr>
          <w:noProof/>
        </w:rPr>
      </w:r>
      <w:r w:rsidRPr="0036584A">
        <w:rPr>
          <w:noProof/>
        </w:rPr>
        <w:fldChar w:fldCharType="separate"/>
      </w:r>
      <w:r w:rsidRPr="0036584A">
        <w:rPr>
          <w:noProof/>
        </w:rPr>
        <w:t>1505</w:t>
      </w:r>
      <w:r w:rsidRPr="0036584A">
        <w:rPr>
          <w:noProof/>
        </w:rPr>
        <w:fldChar w:fldCharType="end"/>
      </w:r>
    </w:p>
    <w:p w14:paraId="13A66396" w14:textId="1FC155D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bsoluteTimeInfo</w:t>
      </w:r>
      <w:r w:rsidRPr="0036584A">
        <w:rPr>
          <w:noProof/>
        </w:rPr>
        <w:tab/>
      </w:r>
      <w:r w:rsidRPr="0036584A">
        <w:rPr>
          <w:noProof/>
        </w:rPr>
        <w:fldChar w:fldCharType="begin"/>
      </w:r>
      <w:r w:rsidRPr="0036584A">
        <w:rPr>
          <w:noProof/>
        </w:rPr>
        <w:instrText xml:space="preserve"> PAGEREF _Toc210312211 \h </w:instrText>
      </w:r>
      <w:r w:rsidRPr="0036584A">
        <w:rPr>
          <w:noProof/>
        </w:rPr>
      </w:r>
      <w:r w:rsidRPr="0036584A">
        <w:rPr>
          <w:noProof/>
        </w:rPr>
        <w:fldChar w:fldCharType="separate"/>
      </w:r>
      <w:r w:rsidRPr="0036584A">
        <w:rPr>
          <w:noProof/>
        </w:rPr>
        <w:t>1505</w:t>
      </w:r>
      <w:r w:rsidRPr="0036584A">
        <w:rPr>
          <w:noProof/>
        </w:rPr>
        <w:fldChar w:fldCharType="end"/>
      </w:r>
    </w:p>
    <w:p w14:paraId="71473E4A" w14:textId="16D6A88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ppLayerIdleInactiveConfig</w:t>
      </w:r>
      <w:r w:rsidRPr="0036584A">
        <w:rPr>
          <w:noProof/>
        </w:rPr>
        <w:tab/>
      </w:r>
      <w:r w:rsidRPr="0036584A">
        <w:rPr>
          <w:noProof/>
        </w:rPr>
        <w:fldChar w:fldCharType="begin"/>
      </w:r>
      <w:r w:rsidRPr="0036584A">
        <w:rPr>
          <w:noProof/>
        </w:rPr>
        <w:instrText xml:space="preserve"> PAGEREF _Toc210312212 \h </w:instrText>
      </w:r>
      <w:r w:rsidRPr="0036584A">
        <w:rPr>
          <w:noProof/>
        </w:rPr>
      </w:r>
      <w:r w:rsidRPr="0036584A">
        <w:rPr>
          <w:noProof/>
        </w:rPr>
        <w:fldChar w:fldCharType="separate"/>
      </w:r>
      <w:r w:rsidRPr="0036584A">
        <w:rPr>
          <w:noProof/>
        </w:rPr>
        <w:t>1505</w:t>
      </w:r>
      <w:r w:rsidRPr="0036584A">
        <w:rPr>
          <w:noProof/>
        </w:rPr>
        <w:fldChar w:fldCharType="end"/>
      </w:r>
    </w:p>
    <w:p w14:paraId="552DA40D" w14:textId="4A2987F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AppLayerMeasConfig</w:t>
      </w:r>
      <w:r w:rsidRPr="0036584A">
        <w:rPr>
          <w:noProof/>
        </w:rPr>
        <w:tab/>
      </w:r>
      <w:r w:rsidRPr="0036584A">
        <w:rPr>
          <w:noProof/>
        </w:rPr>
        <w:fldChar w:fldCharType="begin"/>
      </w:r>
      <w:r w:rsidRPr="0036584A">
        <w:rPr>
          <w:noProof/>
        </w:rPr>
        <w:instrText xml:space="preserve"> PAGEREF _Toc210312213 \h </w:instrText>
      </w:r>
      <w:r w:rsidRPr="0036584A">
        <w:rPr>
          <w:noProof/>
        </w:rPr>
      </w:r>
      <w:r w:rsidRPr="0036584A">
        <w:rPr>
          <w:noProof/>
        </w:rPr>
        <w:fldChar w:fldCharType="separate"/>
      </w:r>
      <w:r w:rsidRPr="0036584A">
        <w:rPr>
          <w:noProof/>
        </w:rPr>
        <w:t>1506</w:t>
      </w:r>
      <w:r w:rsidRPr="0036584A">
        <w:rPr>
          <w:noProof/>
        </w:rPr>
        <w:fldChar w:fldCharType="end"/>
      </w:r>
    </w:p>
    <w:p w14:paraId="52FB7AA3" w14:textId="69F3CEE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AreaConfiguration</w:t>
      </w:r>
      <w:r w:rsidRPr="0036584A">
        <w:rPr>
          <w:noProof/>
        </w:rPr>
        <w:tab/>
      </w:r>
      <w:r w:rsidRPr="0036584A">
        <w:rPr>
          <w:noProof/>
        </w:rPr>
        <w:fldChar w:fldCharType="begin"/>
      </w:r>
      <w:r w:rsidRPr="0036584A">
        <w:rPr>
          <w:noProof/>
        </w:rPr>
        <w:instrText xml:space="preserve"> PAGEREF _Toc210312214 \h </w:instrText>
      </w:r>
      <w:r w:rsidRPr="0036584A">
        <w:rPr>
          <w:noProof/>
        </w:rPr>
      </w:r>
      <w:r w:rsidRPr="0036584A">
        <w:rPr>
          <w:noProof/>
        </w:rPr>
        <w:fldChar w:fldCharType="separate"/>
      </w:r>
      <w:r w:rsidRPr="0036584A">
        <w:rPr>
          <w:noProof/>
        </w:rPr>
        <w:t>1509</w:t>
      </w:r>
      <w:r w:rsidRPr="0036584A">
        <w:rPr>
          <w:noProof/>
        </w:rPr>
        <w:fldChar w:fldCharType="end"/>
      </w:r>
    </w:p>
    <w:p w14:paraId="149C98FB" w14:textId="3E364C7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bCs/>
          <w:i/>
          <w:noProof/>
        </w:rPr>
        <w:t>BT-NameList</w:t>
      </w:r>
      <w:r w:rsidRPr="0036584A">
        <w:rPr>
          <w:noProof/>
        </w:rPr>
        <w:tab/>
      </w:r>
      <w:r w:rsidRPr="0036584A">
        <w:rPr>
          <w:noProof/>
        </w:rPr>
        <w:fldChar w:fldCharType="begin"/>
      </w:r>
      <w:r w:rsidRPr="0036584A">
        <w:rPr>
          <w:noProof/>
        </w:rPr>
        <w:instrText xml:space="preserve"> PAGEREF _Toc210312215 \h </w:instrText>
      </w:r>
      <w:r w:rsidRPr="0036584A">
        <w:rPr>
          <w:noProof/>
        </w:rPr>
      </w:r>
      <w:r w:rsidRPr="0036584A">
        <w:rPr>
          <w:noProof/>
        </w:rPr>
        <w:fldChar w:fldCharType="separate"/>
      </w:r>
      <w:r w:rsidRPr="0036584A">
        <w:rPr>
          <w:noProof/>
        </w:rPr>
        <w:t>1511</w:t>
      </w:r>
      <w:r w:rsidRPr="0036584A">
        <w:rPr>
          <w:noProof/>
        </w:rPr>
        <w:fldChar w:fldCharType="end"/>
      </w:r>
    </w:p>
    <w:p w14:paraId="56A59FE3" w14:textId="724F9C0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DedicatedInfoF1c</w:t>
      </w:r>
      <w:r w:rsidRPr="0036584A">
        <w:rPr>
          <w:noProof/>
        </w:rPr>
        <w:tab/>
      </w:r>
      <w:r w:rsidRPr="0036584A">
        <w:rPr>
          <w:noProof/>
        </w:rPr>
        <w:fldChar w:fldCharType="begin"/>
      </w:r>
      <w:r w:rsidRPr="0036584A">
        <w:rPr>
          <w:noProof/>
        </w:rPr>
        <w:instrText xml:space="preserve"> PAGEREF _Toc210312216 \h </w:instrText>
      </w:r>
      <w:r w:rsidRPr="0036584A">
        <w:rPr>
          <w:noProof/>
        </w:rPr>
      </w:r>
      <w:r w:rsidRPr="0036584A">
        <w:rPr>
          <w:noProof/>
        </w:rPr>
        <w:fldChar w:fldCharType="separate"/>
      </w:r>
      <w:r w:rsidRPr="0036584A">
        <w:rPr>
          <w:noProof/>
        </w:rPr>
        <w:t>1511</w:t>
      </w:r>
      <w:r w:rsidRPr="0036584A">
        <w:rPr>
          <w:noProof/>
        </w:rPr>
        <w:fldChar w:fldCharType="end"/>
      </w:r>
    </w:p>
    <w:p w14:paraId="2AF3A4FA" w14:textId="51D1F43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EUTRA-AllowedMeasBandwidth</w:t>
      </w:r>
      <w:r w:rsidRPr="0036584A">
        <w:rPr>
          <w:noProof/>
        </w:rPr>
        <w:tab/>
      </w:r>
      <w:r w:rsidRPr="0036584A">
        <w:rPr>
          <w:noProof/>
        </w:rPr>
        <w:fldChar w:fldCharType="begin"/>
      </w:r>
      <w:r w:rsidRPr="0036584A">
        <w:rPr>
          <w:noProof/>
        </w:rPr>
        <w:instrText xml:space="preserve"> PAGEREF _Toc210312217 \h </w:instrText>
      </w:r>
      <w:r w:rsidRPr="0036584A">
        <w:rPr>
          <w:noProof/>
        </w:rPr>
      </w:r>
      <w:r w:rsidRPr="0036584A">
        <w:rPr>
          <w:noProof/>
        </w:rPr>
        <w:fldChar w:fldCharType="separate"/>
      </w:r>
      <w:r w:rsidRPr="0036584A">
        <w:rPr>
          <w:noProof/>
        </w:rPr>
        <w:t>1512</w:t>
      </w:r>
      <w:r w:rsidRPr="0036584A">
        <w:rPr>
          <w:noProof/>
        </w:rPr>
        <w:fldChar w:fldCharType="end"/>
      </w:r>
    </w:p>
    <w:p w14:paraId="600CD8AB" w14:textId="2087B38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EUTRA-MBSFN-SubframeConfigList</w:t>
      </w:r>
      <w:r w:rsidRPr="0036584A">
        <w:rPr>
          <w:noProof/>
        </w:rPr>
        <w:tab/>
      </w:r>
      <w:r w:rsidRPr="0036584A">
        <w:rPr>
          <w:noProof/>
        </w:rPr>
        <w:fldChar w:fldCharType="begin"/>
      </w:r>
      <w:r w:rsidRPr="0036584A">
        <w:rPr>
          <w:noProof/>
        </w:rPr>
        <w:instrText xml:space="preserve"> PAGEREF _Toc210312218 \h </w:instrText>
      </w:r>
      <w:r w:rsidRPr="0036584A">
        <w:rPr>
          <w:noProof/>
        </w:rPr>
      </w:r>
      <w:r w:rsidRPr="0036584A">
        <w:rPr>
          <w:noProof/>
        </w:rPr>
        <w:fldChar w:fldCharType="separate"/>
      </w:r>
      <w:r w:rsidRPr="0036584A">
        <w:rPr>
          <w:noProof/>
        </w:rPr>
        <w:t>1512</w:t>
      </w:r>
      <w:r w:rsidRPr="0036584A">
        <w:rPr>
          <w:noProof/>
        </w:rPr>
        <w:fldChar w:fldCharType="end"/>
      </w:r>
    </w:p>
    <w:p w14:paraId="67E10DC2" w14:textId="7DF4A7D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EUTRA-MultiBandInfoList</w:t>
      </w:r>
      <w:r w:rsidRPr="0036584A">
        <w:rPr>
          <w:noProof/>
        </w:rPr>
        <w:tab/>
      </w:r>
      <w:r w:rsidRPr="0036584A">
        <w:rPr>
          <w:noProof/>
        </w:rPr>
        <w:fldChar w:fldCharType="begin"/>
      </w:r>
      <w:r w:rsidRPr="0036584A">
        <w:rPr>
          <w:noProof/>
        </w:rPr>
        <w:instrText xml:space="preserve"> PAGEREF _Toc210312219 \h </w:instrText>
      </w:r>
      <w:r w:rsidRPr="0036584A">
        <w:rPr>
          <w:noProof/>
        </w:rPr>
      </w:r>
      <w:r w:rsidRPr="0036584A">
        <w:rPr>
          <w:noProof/>
        </w:rPr>
        <w:fldChar w:fldCharType="separate"/>
      </w:r>
      <w:r w:rsidRPr="0036584A">
        <w:rPr>
          <w:noProof/>
        </w:rPr>
        <w:t>1513</w:t>
      </w:r>
      <w:r w:rsidRPr="0036584A">
        <w:rPr>
          <w:noProof/>
        </w:rPr>
        <w:fldChar w:fldCharType="end"/>
      </w:r>
    </w:p>
    <w:p w14:paraId="3FD9AC0F" w14:textId="3E5FDA0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EUTRA-MultiBandInfoListAerial</w:t>
      </w:r>
      <w:r w:rsidRPr="0036584A">
        <w:rPr>
          <w:noProof/>
        </w:rPr>
        <w:tab/>
      </w:r>
      <w:r w:rsidRPr="0036584A">
        <w:rPr>
          <w:noProof/>
        </w:rPr>
        <w:fldChar w:fldCharType="begin"/>
      </w:r>
      <w:r w:rsidRPr="0036584A">
        <w:rPr>
          <w:noProof/>
        </w:rPr>
        <w:instrText xml:space="preserve"> PAGEREF _Toc210312220 \h </w:instrText>
      </w:r>
      <w:r w:rsidRPr="0036584A">
        <w:rPr>
          <w:noProof/>
        </w:rPr>
      </w:r>
      <w:r w:rsidRPr="0036584A">
        <w:rPr>
          <w:noProof/>
        </w:rPr>
        <w:fldChar w:fldCharType="separate"/>
      </w:r>
      <w:r w:rsidRPr="0036584A">
        <w:rPr>
          <w:noProof/>
        </w:rPr>
        <w:t>1513</w:t>
      </w:r>
      <w:r w:rsidRPr="0036584A">
        <w:rPr>
          <w:noProof/>
        </w:rPr>
        <w:fldChar w:fldCharType="end"/>
      </w:r>
    </w:p>
    <w:p w14:paraId="1CAA9A76" w14:textId="5034949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EUTRA-NS-PmaxList</w:t>
      </w:r>
      <w:r w:rsidRPr="0036584A">
        <w:rPr>
          <w:noProof/>
        </w:rPr>
        <w:tab/>
      </w:r>
      <w:r w:rsidRPr="0036584A">
        <w:rPr>
          <w:noProof/>
        </w:rPr>
        <w:fldChar w:fldCharType="begin"/>
      </w:r>
      <w:r w:rsidRPr="0036584A">
        <w:rPr>
          <w:noProof/>
        </w:rPr>
        <w:instrText xml:space="preserve"> PAGEREF _Toc210312221 \h </w:instrText>
      </w:r>
      <w:r w:rsidRPr="0036584A">
        <w:rPr>
          <w:noProof/>
        </w:rPr>
      </w:r>
      <w:r w:rsidRPr="0036584A">
        <w:rPr>
          <w:noProof/>
        </w:rPr>
        <w:fldChar w:fldCharType="separate"/>
      </w:r>
      <w:r w:rsidRPr="0036584A">
        <w:rPr>
          <w:noProof/>
        </w:rPr>
        <w:t>1514</w:t>
      </w:r>
      <w:r w:rsidRPr="0036584A">
        <w:rPr>
          <w:noProof/>
        </w:rPr>
        <w:fldChar w:fldCharType="end"/>
      </w:r>
    </w:p>
    <w:p w14:paraId="57F460A1" w14:textId="25BD80A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EUTRA-PhysCellId</w:t>
      </w:r>
      <w:r w:rsidRPr="0036584A">
        <w:rPr>
          <w:noProof/>
        </w:rPr>
        <w:tab/>
      </w:r>
      <w:r w:rsidRPr="0036584A">
        <w:rPr>
          <w:noProof/>
        </w:rPr>
        <w:fldChar w:fldCharType="begin"/>
      </w:r>
      <w:r w:rsidRPr="0036584A">
        <w:rPr>
          <w:noProof/>
        </w:rPr>
        <w:instrText xml:space="preserve"> PAGEREF _Toc210312222 \h </w:instrText>
      </w:r>
      <w:r w:rsidRPr="0036584A">
        <w:rPr>
          <w:noProof/>
        </w:rPr>
      </w:r>
      <w:r w:rsidRPr="0036584A">
        <w:rPr>
          <w:noProof/>
        </w:rPr>
        <w:fldChar w:fldCharType="separate"/>
      </w:r>
      <w:r w:rsidRPr="0036584A">
        <w:rPr>
          <w:noProof/>
        </w:rPr>
        <w:t>1514</w:t>
      </w:r>
      <w:r w:rsidRPr="0036584A">
        <w:rPr>
          <w:noProof/>
        </w:rPr>
        <w:fldChar w:fldCharType="end"/>
      </w:r>
    </w:p>
    <w:p w14:paraId="552BF06E" w14:textId="58C7D87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EUTRA-PhysCellIdRange</w:t>
      </w:r>
      <w:r w:rsidRPr="0036584A">
        <w:rPr>
          <w:noProof/>
        </w:rPr>
        <w:tab/>
      </w:r>
      <w:r w:rsidRPr="0036584A">
        <w:rPr>
          <w:noProof/>
        </w:rPr>
        <w:fldChar w:fldCharType="begin"/>
      </w:r>
      <w:r w:rsidRPr="0036584A">
        <w:rPr>
          <w:noProof/>
        </w:rPr>
        <w:instrText xml:space="preserve"> PAGEREF _Toc210312223 \h </w:instrText>
      </w:r>
      <w:r w:rsidRPr="0036584A">
        <w:rPr>
          <w:noProof/>
        </w:rPr>
      </w:r>
      <w:r w:rsidRPr="0036584A">
        <w:rPr>
          <w:noProof/>
        </w:rPr>
        <w:fldChar w:fldCharType="separate"/>
      </w:r>
      <w:r w:rsidRPr="0036584A">
        <w:rPr>
          <w:noProof/>
        </w:rPr>
        <w:t>1515</w:t>
      </w:r>
      <w:r w:rsidRPr="0036584A">
        <w:rPr>
          <w:noProof/>
        </w:rPr>
        <w:fldChar w:fldCharType="end"/>
      </w:r>
    </w:p>
    <w:p w14:paraId="11B3940A" w14:textId="1971927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noProof/>
        </w:rPr>
        <w:t>EUTRA-PresenceAntennaPort1</w:t>
      </w:r>
      <w:r w:rsidRPr="0036584A">
        <w:rPr>
          <w:noProof/>
        </w:rPr>
        <w:tab/>
      </w:r>
      <w:r w:rsidRPr="0036584A">
        <w:rPr>
          <w:noProof/>
        </w:rPr>
        <w:fldChar w:fldCharType="begin"/>
      </w:r>
      <w:r w:rsidRPr="0036584A">
        <w:rPr>
          <w:noProof/>
        </w:rPr>
        <w:instrText xml:space="preserve"> PAGEREF _Toc210312224 \h </w:instrText>
      </w:r>
      <w:r w:rsidRPr="0036584A">
        <w:rPr>
          <w:noProof/>
        </w:rPr>
      </w:r>
      <w:r w:rsidRPr="0036584A">
        <w:rPr>
          <w:noProof/>
        </w:rPr>
        <w:fldChar w:fldCharType="separate"/>
      </w:r>
      <w:r w:rsidRPr="0036584A">
        <w:rPr>
          <w:noProof/>
        </w:rPr>
        <w:t>1515</w:t>
      </w:r>
      <w:r w:rsidRPr="0036584A">
        <w:rPr>
          <w:noProof/>
        </w:rPr>
        <w:fldChar w:fldCharType="end"/>
      </w:r>
    </w:p>
    <w:p w14:paraId="31430293" w14:textId="2A8669E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EUTRA-Q-OffsetRange</w:t>
      </w:r>
      <w:r w:rsidRPr="0036584A">
        <w:rPr>
          <w:noProof/>
        </w:rPr>
        <w:tab/>
      </w:r>
      <w:r w:rsidRPr="0036584A">
        <w:rPr>
          <w:noProof/>
        </w:rPr>
        <w:fldChar w:fldCharType="begin"/>
      </w:r>
      <w:r w:rsidRPr="0036584A">
        <w:rPr>
          <w:noProof/>
        </w:rPr>
        <w:instrText xml:space="preserve"> PAGEREF _Toc210312225 \h </w:instrText>
      </w:r>
      <w:r w:rsidRPr="0036584A">
        <w:rPr>
          <w:noProof/>
        </w:rPr>
      </w:r>
      <w:r w:rsidRPr="0036584A">
        <w:rPr>
          <w:noProof/>
        </w:rPr>
        <w:fldChar w:fldCharType="separate"/>
      </w:r>
      <w:r w:rsidRPr="0036584A">
        <w:rPr>
          <w:noProof/>
        </w:rPr>
        <w:t>1515</w:t>
      </w:r>
      <w:r w:rsidRPr="0036584A">
        <w:rPr>
          <w:noProof/>
        </w:rPr>
        <w:fldChar w:fldCharType="end"/>
      </w:r>
    </w:p>
    <w:p w14:paraId="72C68B0E" w14:textId="183048E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IAB-IP-Address</w:t>
      </w:r>
      <w:r w:rsidRPr="0036584A">
        <w:rPr>
          <w:noProof/>
        </w:rPr>
        <w:tab/>
      </w:r>
      <w:r w:rsidRPr="0036584A">
        <w:rPr>
          <w:noProof/>
        </w:rPr>
        <w:fldChar w:fldCharType="begin"/>
      </w:r>
      <w:r w:rsidRPr="0036584A">
        <w:rPr>
          <w:noProof/>
        </w:rPr>
        <w:instrText xml:space="preserve"> PAGEREF _Toc210312226 \h </w:instrText>
      </w:r>
      <w:r w:rsidRPr="0036584A">
        <w:rPr>
          <w:noProof/>
        </w:rPr>
      </w:r>
      <w:r w:rsidRPr="0036584A">
        <w:rPr>
          <w:noProof/>
        </w:rPr>
        <w:fldChar w:fldCharType="separate"/>
      </w:r>
      <w:r w:rsidRPr="0036584A">
        <w:rPr>
          <w:noProof/>
        </w:rPr>
        <w:t>1516</w:t>
      </w:r>
      <w:r w:rsidRPr="0036584A">
        <w:rPr>
          <w:noProof/>
        </w:rPr>
        <w:fldChar w:fldCharType="end"/>
      </w:r>
    </w:p>
    <w:p w14:paraId="45D18721" w14:textId="188B333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IAB-IP-AddressIndex</w:t>
      </w:r>
      <w:r w:rsidRPr="0036584A">
        <w:rPr>
          <w:noProof/>
        </w:rPr>
        <w:tab/>
      </w:r>
      <w:r w:rsidRPr="0036584A">
        <w:rPr>
          <w:noProof/>
        </w:rPr>
        <w:fldChar w:fldCharType="begin"/>
      </w:r>
      <w:r w:rsidRPr="0036584A">
        <w:rPr>
          <w:noProof/>
        </w:rPr>
        <w:instrText xml:space="preserve"> PAGEREF _Toc210312227 \h </w:instrText>
      </w:r>
      <w:r w:rsidRPr="0036584A">
        <w:rPr>
          <w:noProof/>
        </w:rPr>
      </w:r>
      <w:r w:rsidRPr="0036584A">
        <w:rPr>
          <w:noProof/>
        </w:rPr>
        <w:fldChar w:fldCharType="separate"/>
      </w:r>
      <w:r w:rsidRPr="0036584A">
        <w:rPr>
          <w:noProof/>
        </w:rPr>
        <w:t>1516</w:t>
      </w:r>
      <w:r w:rsidRPr="0036584A">
        <w:rPr>
          <w:noProof/>
        </w:rPr>
        <w:fldChar w:fldCharType="end"/>
      </w:r>
    </w:p>
    <w:p w14:paraId="1239DE53" w14:textId="12C9B1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IAB-IP-Usage</w:t>
      </w:r>
      <w:r w:rsidRPr="0036584A">
        <w:rPr>
          <w:noProof/>
        </w:rPr>
        <w:tab/>
      </w:r>
      <w:r w:rsidRPr="0036584A">
        <w:rPr>
          <w:noProof/>
        </w:rPr>
        <w:fldChar w:fldCharType="begin"/>
      </w:r>
      <w:r w:rsidRPr="0036584A">
        <w:rPr>
          <w:noProof/>
        </w:rPr>
        <w:instrText xml:space="preserve"> PAGEREF _Toc210312228 \h </w:instrText>
      </w:r>
      <w:r w:rsidRPr="0036584A">
        <w:rPr>
          <w:noProof/>
        </w:rPr>
      </w:r>
      <w:r w:rsidRPr="0036584A">
        <w:rPr>
          <w:noProof/>
        </w:rPr>
        <w:fldChar w:fldCharType="separate"/>
      </w:r>
      <w:r w:rsidRPr="0036584A">
        <w:rPr>
          <w:noProof/>
        </w:rPr>
        <w:t>1517</w:t>
      </w:r>
      <w:r w:rsidRPr="0036584A">
        <w:rPr>
          <w:noProof/>
        </w:rPr>
        <w:fldChar w:fldCharType="end"/>
      </w:r>
    </w:p>
    <w:p w14:paraId="5112C7C1" w14:textId="0334EB1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oggingDuration</w:t>
      </w:r>
      <w:r w:rsidRPr="0036584A">
        <w:rPr>
          <w:noProof/>
        </w:rPr>
        <w:tab/>
      </w:r>
      <w:r w:rsidRPr="0036584A">
        <w:rPr>
          <w:noProof/>
        </w:rPr>
        <w:fldChar w:fldCharType="begin"/>
      </w:r>
      <w:r w:rsidRPr="0036584A">
        <w:rPr>
          <w:noProof/>
        </w:rPr>
        <w:instrText xml:space="preserve"> PAGEREF _Toc210312229 \h </w:instrText>
      </w:r>
      <w:r w:rsidRPr="0036584A">
        <w:rPr>
          <w:noProof/>
        </w:rPr>
      </w:r>
      <w:r w:rsidRPr="0036584A">
        <w:rPr>
          <w:noProof/>
        </w:rPr>
        <w:fldChar w:fldCharType="separate"/>
      </w:r>
      <w:r w:rsidRPr="0036584A">
        <w:rPr>
          <w:noProof/>
        </w:rPr>
        <w:t>1517</w:t>
      </w:r>
      <w:r w:rsidRPr="0036584A">
        <w:rPr>
          <w:noProof/>
        </w:rPr>
        <w:fldChar w:fldCharType="end"/>
      </w:r>
    </w:p>
    <w:p w14:paraId="58861A64" w14:textId="6B6CA4C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oggingInterval</w:t>
      </w:r>
      <w:r w:rsidRPr="0036584A">
        <w:rPr>
          <w:noProof/>
        </w:rPr>
        <w:tab/>
      </w:r>
      <w:r w:rsidRPr="0036584A">
        <w:rPr>
          <w:noProof/>
        </w:rPr>
        <w:fldChar w:fldCharType="begin"/>
      </w:r>
      <w:r w:rsidRPr="0036584A">
        <w:rPr>
          <w:noProof/>
        </w:rPr>
        <w:instrText xml:space="preserve"> PAGEREF _Toc210312230 \h </w:instrText>
      </w:r>
      <w:r w:rsidRPr="0036584A">
        <w:rPr>
          <w:noProof/>
        </w:rPr>
      </w:r>
      <w:r w:rsidRPr="0036584A">
        <w:rPr>
          <w:noProof/>
        </w:rPr>
        <w:fldChar w:fldCharType="separate"/>
      </w:r>
      <w:r w:rsidRPr="0036584A">
        <w:rPr>
          <w:noProof/>
        </w:rPr>
        <w:t>1517</w:t>
      </w:r>
      <w:r w:rsidRPr="0036584A">
        <w:rPr>
          <w:noProof/>
        </w:rPr>
        <w:fldChar w:fldCharType="end"/>
      </w:r>
    </w:p>
    <w:p w14:paraId="2BAF6205" w14:textId="061D76F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ogMeasResultListBT</w:t>
      </w:r>
      <w:r w:rsidRPr="0036584A">
        <w:rPr>
          <w:noProof/>
        </w:rPr>
        <w:tab/>
      </w:r>
      <w:r w:rsidRPr="0036584A">
        <w:rPr>
          <w:noProof/>
        </w:rPr>
        <w:fldChar w:fldCharType="begin"/>
      </w:r>
      <w:r w:rsidRPr="0036584A">
        <w:rPr>
          <w:noProof/>
        </w:rPr>
        <w:instrText xml:space="preserve"> PAGEREF _Toc210312231 \h </w:instrText>
      </w:r>
      <w:r w:rsidRPr="0036584A">
        <w:rPr>
          <w:noProof/>
        </w:rPr>
      </w:r>
      <w:r w:rsidRPr="0036584A">
        <w:rPr>
          <w:noProof/>
        </w:rPr>
        <w:fldChar w:fldCharType="separate"/>
      </w:r>
      <w:r w:rsidRPr="0036584A">
        <w:rPr>
          <w:noProof/>
        </w:rPr>
        <w:t>1518</w:t>
      </w:r>
      <w:r w:rsidRPr="0036584A">
        <w:rPr>
          <w:noProof/>
        </w:rPr>
        <w:fldChar w:fldCharType="end"/>
      </w:r>
    </w:p>
    <w:p w14:paraId="02501EAE" w14:textId="7D5DFBA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ogMeasResultListWLAN</w:t>
      </w:r>
      <w:r w:rsidRPr="0036584A">
        <w:rPr>
          <w:noProof/>
        </w:rPr>
        <w:tab/>
      </w:r>
      <w:r w:rsidRPr="0036584A">
        <w:rPr>
          <w:noProof/>
        </w:rPr>
        <w:fldChar w:fldCharType="begin"/>
      </w:r>
      <w:r w:rsidRPr="0036584A">
        <w:rPr>
          <w:noProof/>
        </w:rPr>
        <w:instrText xml:space="preserve"> PAGEREF _Toc210312232 \h </w:instrText>
      </w:r>
      <w:r w:rsidRPr="0036584A">
        <w:rPr>
          <w:noProof/>
        </w:rPr>
      </w:r>
      <w:r w:rsidRPr="0036584A">
        <w:rPr>
          <w:noProof/>
        </w:rPr>
        <w:fldChar w:fldCharType="separate"/>
      </w:r>
      <w:r w:rsidRPr="0036584A">
        <w:rPr>
          <w:noProof/>
        </w:rPr>
        <w:t>1518</w:t>
      </w:r>
      <w:r w:rsidRPr="0036584A">
        <w:rPr>
          <w:noProof/>
        </w:rPr>
        <w:fldChar w:fldCharType="end"/>
      </w:r>
    </w:p>
    <w:p w14:paraId="56B5A9EA" w14:textId="236E0A1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ConfigAppLayerId</w:t>
      </w:r>
      <w:r w:rsidRPr="0036584A">
        <w:rPr>
          <w:noProof/>
        </w:rPr>
        <w:tab/>
      </w:r>
      <w:r w:rsidRPr="0036584A">
        <w:rPr>
          <w:noProof/>
        </w:rPr>
        <w:fldChar w:fldCharType="begin"/>
      </w:r>
      <w:r w:rsidRPr="0036584A">
        <w:rPr>
          <w:noProof/>
        </w:rPr>
        <w:instrText xml:space="preserve"> PAGEREF _Toc210312233 \h </w:instrText>
      </w:r>
      <w:r w:rsidRPr="0036584A">
        <w:rPr>
          <w:noProof/>
        </w:rPr>
      </w:r>
      <w:r w:rsidRPr="0036584A">
        <w:rPr>
          <w:noProof/>
        </w:rPr>
        <w:fldChar w:fldCharType="separate"/>
      </w:r>
      <w:r w:rsidRPr="0036584A">
        <w:rPr>
          <w:noProof/>
        </w:rPr>
        <w:t>1520</w:t>
      </w:r>
      <w:r w:rsidRPr="0036584A">
        <w:rPr>
          <w:noProof/>
        </w:rPr>
        <w:fldChar w:fldCharType="end"/>
      </w:r>
    </w:p>
    <w:p w14:paraId="12445266" w14:textId="1939B71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OtherConfig</w:t>
      </w:r>
      <w:r w:rsidRPr="0036584A">
        <w:rPr>
          <w:noProof/>
        </w:rPr>
        <w:tab/>
      </w:r>
      <w:r w:rsidRPr="0036584A">
        <w:rPr>
          <w:noProof/>
        </w:rPr>
        <w:fldChar w:fldCharType="begin"/>
      </w:r>
      <w:r w:rsidRPr="0036584A">
        <w:rPr>
          <w:noProof/>
        </w:rPr>
        <w:instrText xml:space="preserve"> PAGEREF _Toc210312234 \h </w:instrText>
      </w:r>
      <w:r w:rsidRPr="0036584A">
        <w:rPr>
          <w:noProof/>
        </w:rPr>
      </w:r>
      <w:r w:rsidRPr="0036584A">
        <w:rPr>
          <w:noProof/>
        </w:rPr>
        <w:fldChar w:fldCharType="separate"/>
      </w:r>
      <w:r w:rsidRPr="0036584A">
        <w:rPr>
          <w:noProof/>
        </w:rPr>
        <w:t>1520</w:t>
      </w:r>
      <w:r w:rsidRPr="0036584A">
        <w:rPr>
          <w:noProof/>
        </w:rPr>
        <w:fldChar w:fldCharType="end"/>
      </w:r>
    </w:p>
    <w:p w14:paraId="6219DC1C" w14:textId="1CFF3F9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hysCellIdUTRA-FDD</w:t>
      </w:r>
      <w:r w:rsidRPr="0036584A">
        <w:rPr>
          <w:noProof/>
        </w:rPr>
        <w:tab/>
      </w:r>
      <w:r w:rsidRPr="0036584A">
        <w:rPr>
          <w:noProof/>
        </w:rPr>
        <w:fldChar w:fldCharType="begin"/>
      </w:r>
      <w:r w:rsidRPr="0036584A">
        <w:rPr>
          <w:noProof/>
        </w:rPr>
        <w:instrText xml:space="preserve"> PAGEREF _Toc210312235 \h </w:instrText>
      </w:r>
      <w:r w:rsidRPr="0036584A">
        <w:rPr>
          <w:noProof/>
        </w:rPr>
      </w:r>
      <w:r w:rsidRPr="0036584A">
        <w:rPr>
          <w:noProof/>
        </w:rPr>
        <w:fldChar w:fldCharType="separate"/>
      </w:r>
      <w:r w:rsidRPr="0036584A">
        <w:rPr>
          <w:noProof/>
        </w:rPr>
        <w:t>1532</w:t>
      </w:r>
      <w:r w:rsidRPr="0036584A">
        <w:rPr>
          <w:noProof/>
        </w:rPr>
        <w:fldChar w:fldCharType="end"/>
      </w:r>
    </w:p>
    <w:p w14:paraId="151DFBD6" w14:textId="52C84ED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RRC-TransactionIdentifier</w:t>
      </w:r>
      <w:r w:rsidRPr="0036584A">
        <w:rPr>
          <w:noProof/>
        </w:rPr>
        <w:tab/>
      </w:r>
      <w:r w:rsidRPr="0036584A">
        <w:rPr>
          <w:noProof/>
        </w:rPr>
        <w:fldChar w:fldCharType="begin"/>
      </w:r>
      <w:r w:rsidRPr="0036584A">
        <w:rPr>
          <w:noProof/>
        </w:rPr>
        <w:instrText xml:space="preserve"> PAGEREF _Toc210312236 \h </w:instrText>
      </w:r>
      <w:r w:rsidRPr="0036584A">
        <w:rPr>
          <w:noProof/>
        </w:rPr>
      </w:r>
      <w:r w:rsidRPr="0036584A">
        <w:rPr>
          <w:noProof/>
        </w:rPr>
        <w:fldChar w:fldCharType="separate"/>
      </w:r>
      <w:r w:rsidRPr="0036584A">
        <w:rPr>
          <w:noProof/>
        </w:rPr>
        <w:t>1533</w:t>
      </w:r>
      <w:r w:rsidRPr="0036584A">
        <w:rPr>
          <w:noProof/>
        </w:rPr>
        <w:fldChar w:fldCharType="end"/>
      </w:r>
    </w:p>
    <w:p w14:paraId="3A52F62B" w14:textId="2824B22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bCs/>
          <w:i/>
          <w:noProof/>
        </w:rPr>
        <w:t>Sensor-NameList</w:t>
      </w:r>
      <w:r w:rsidRPr="0036584A">
        <w:rPr>
          <w:noProof/>
        </w:rPr>
        <w:tab/>
      </w:r>
      <w:r w:rsidRPr="0036584A">
        <w:rPr>
          <w:noProof/>
        </w:rPr>
        <w:fldChar w:fldCharType="begin"/>
      </w:r>
      <w:r w:rsidRPr="0036584A">
        <w:rPr>
          <w:noProof/>
        </w:rPr>
        <w:instrText xml:space="preserve"> PAGEREF _Toc210312237 \h </w:instrText>
      </w:r>
      <w:r w:rsidRPr="0036584A">
        <w:rPr>
          <w:noProof/>
        </w:rPr>
      </w:r>
      <w:r w:rsidRPr="0036584A">
        <w:rPr>
          <w:noProof/>
        </w:rPr>
        <w:fldChar w:fldCharType="separate"/>
      </w:r>
      <w:r w:rsidRPr="0036584A">
        <w:rPr>
          <w:noProof/>
        </w:rPr>
        <w:t>1533</w:t>
      </w:r>
      <w:r w:rsidRPr="0036584A">
        <w:rPr>
          <w:noProof/>
        </w:rPr>
        <w:fldChar w:fldCharType="end"/>
      </w:r>
    </w:p>
    <w:p w14:paraId="1BBA96A8" w14:textId="171AB6B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raceReference</w:t>
      </w:r>
      <w:r w:rsidRPr="0036584A">
        <w:rPr>
          <w:noProof/>
        </w:rPr>
        <w:tab/>
      </w:r>
      <w:r w:rsidRPr="0036584A">
        <w:rPr>
          <w:noProof/>
        </w:rPr>
        <w:fldChar w:fldCharType="begin"/>
      </w:r>
      <w:r w:rsidRPr="0036584A">
        <w:rPr>
          <w:noProof/>
        </w:rPr>
        <w:instrText xml:space="preserve"> PAGEREF _Toc210312238 \h </w:instrText>
      </w:r>
      <w:r w:rsidRPr="0036584A">
        <w:rPr>
          <w:noProof/>
        </w:rPr>
      </w:r>
      <w:r w:rsidRPr="0036584A">
        <w:rPr>
          <w:noProof/>
        </w:rPr>
        <w:fldChar w:fldCharType="separate"/>
      </w:r>
      <w:r w:rsidRPr="0036584A">
        <w:rPr>
          <w:noProof/>
        </w:rPr>
        <w:t>1534</w:t>
      </w:r>
      <w:r w:rsidRPr="0036584A">
        <w:rPr>
          <w:noProof/>
        </w:rPr>
        <w:fldChar w:fldCharType="end"/>
      </w:r>
    </w:p>
    <w:p w14:paraId="60326600" w14:textId="15A0519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E-MeasurementsAvailable</w:t>
      </w:r>
      <w:r w:rsidRPr="0036584A">
        <w:rPr>
          <w:noProof/>
        </w:rPr>
        <w:tab/>
      </w:r>
      <w:r w:rsidRPr="0036584A">
        <w:rPr>
          <w:noProof/>
        </w:rPr>
        <w:fldChar w:fldCharType="begin"/>
      </w:r>
      <w:r w:rsidRPr="0036584A">
        <w:rPr>
          <w:noProof/>
        </w:rPr>
        <w:instrText xml:space="preserve"> PAGEREF _Toc210312239 \h </w:instrText>
      </w:r>
      <w:r w:rsidRPr="0036584A">
        <w:rPr>
          <w:noProof/>
        </w:rPr>
      </w:r>
      <w:r w:rsidRPr="0036584A">
        <w:rPr>
          <w:noProof/>
        </w:rPr>
        <w:fldChar w:fldCharType="separate"/>
      </w:r>
      <w:r w:rsidRPr="0036584A">
        <w:rPr>
          <w:noProof/>
        </w:rPr>
        <w:t>1534</w:t>
      </w:r>
      <w:r w:rsidRPr="0036584A">
        <w:rPr>
          <w:noProof/>
        </w:rPr>
        <w:fldChar w:fldCharType="end"/>
      </w:r>
    </w:p>
    <w:p w14:paraId="087FE5F8" w14:textId="4E10460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TRA-FDD-Q-OffsetRange</w:t>
      </w:r>
      <w:r w:rsidRPr="0036584A">
        <w:rPr>
          <w:noProof/>
        </w:rPr>
        <w:tab/>
      </w:r>
      <w:r w:rsidRPr="0036584A">
        <w:rPr>
          <w:noProof/>
        </w:rPr>
        <w:fldChar w:fldCharType="begin"/>
      </w:r>
      <w:r w:rsidRPr="0036584A">
        <w:rPr>
          <w:noProof/>
        </w:rPr>
        <w:instrText xml:space="preserve"> PAGEREF _Toc210312240 \h </w:instrText>
      </w:r>
      <w:r w:rsidRPr="0036584A">
        <w:rPr>
          <w:noProof/>
        </w:rPr>
      </w:r>
      <w:r w:rsidRPr="0036584A">
        <w:rPr>
          <w:noProof/>
        </w:rPr>
        <w:fldChar w:fldCharType="separate"/>
      </w:r>
      <w:r w:rsidRPr="0036584A">
        <w:rPr>
          <w:noProof/>
        </w:rPr>
        <w:t>1535</w:t>
      </w:r>
      <w:r w:rsidRPr="0036584A">
        <w:rPr>
          <w:noProof/>
        </w:rPr>
        <w:fldChar w:fldCharType="end"/>
      </w:r>
    </w:p>
    <w:p w14:paraId="2DA61803" w14:textId="4731431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isitedCellInfoList</w:t>
      </w:r>
      <w:r w:rsidRPr="0036584A">
        <w:rPr>
          <w:noProof/>
        </w:rPr>
        <w:tab/>
      </w:r>
      <w:r w:rsidRPr="0036584A">
        <w:rPr>
          <w:noProof/>
        </w:rPr>
        <w:fldChar w:fldCharType="begin"/>
      </w:r>
      <w:r w:rsidRPr="0036584A">
        <w:rPr>
          <w:noProof/>
        </w:rPr>
        <w:instrText xml:space="preserve"> PAGEREF _Toc210312241 \h </w:instrText>
      </w:r>
      <w:r w:rsidRPr="0036584A">
        <w:rPr>
          <w:noProof/>
        </w:rPr>
      </w:r>
      <w:r w:rsidRPr="0036584A">
        <w:rPr>
          <w:noProof/>
        </w:rPr>
        <w:fldChar w:fldCharType="separate"/>
      </w:r>
      <w:r w:rsidRPr="0036584A">
        <w:rPr>
          <w:noProof/>
        </w:rPr>
        <w:t>1535</w:t>
      </w:r>
      <w:r w:rsidRPr="0036584A">
        <w:rPr>
          <w:noProof/>
        </w:rPr>
        <w:fldChar w:fldCharType="end"/>
      </w:r>
    </w:p>
    <w:p w14:paraId="57F3F86A" w14:textId="3DAD9C1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bCs/>
          <w:i/>
          <w:noProof/>
        </w:rPr>
        <w:t>WLAN-NameList</w:t>
      </w:r>
      <w:r w:rsidRPr="0036584A">
        <w:rPr>
          <w:noProof/>
        </w:rPr>
        <w:tab/>
      </w:r>
      <w:r w:rsidRPr="0036584A">
        <w:rPr>
          <w:noProof/>
        </w:rPr>
        <w:fldChar w:fldCharType="begin"/>
      </w:r>
      <w:r w:rsidRPr="0036584A">
        <w:rPr>
          <w:noProof/>
        </w:rPr>
        <w:instrText xml:space="preserve"> PAGEREF _Toc210312242 \h </w:instrText>
      </w:r>
      <w:r w:rsidRPr="0036584A">
        <w:rPr>
          <w:noProof/>
        </w:rPr>
      </w:r>
      <w:r w:rsidRPr="0036584A">
        <w:rPr>
          <w:noProof/>
        </w:rPr>
        <w:fldChar w:fldCharType="separate"/>
      </w:r>
      <w:r w:rsidRPr="0036584A">
        <w:rPr>
          <w:noProof/>
        </w:rPr>
        <w:t>1537</w:t>
      </w:r>
      <w:r w:rsidRPr="0036584A">
        <w:rPr>
          <w:noProof/>
        </w:rPr>
        <w:fldChar w:fldCharType="end"/>
      </w:r>
    </w:p>
    <w:p w14:paraId="458DE5BB" w14:textId="3CB0FF9A"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3.5</w:t>
      </w:r>
      <w:r w:rsidRPr="0036584A">
        <w:rPr>
          <w:rFonts w:asciiTheme="minorHAnsi" w:eastAsiaTheme="minorEastAsia" w:hAnsiTheme="minorHAnsi" w:cstheme="minorBidi"/>
          <w:noProof/>
          <w:kern w:val="2"/>
          <w:sz w:val="24"/>
          <w:szCs w:val="24"/>
          <w14:ligatures w14:val="standardContextual"/>
        </w:rPr>
        <w:tab/>
      </w:r>
      <w:r w:rsidRPr="0036584A">
        <w:rPr>
          <w:noProof/>
        </w:rPr>
        <w:t>Sidelink information elements</w:t>
      </w:r>
      <w:r w:rsidRPr="0036584A">
        <w:rPr>
          <w:noProof/>
        </w:rPr>
        <w:tab/>
      </w:r>
      <w:r w:rsidRPr="0036584A">
        <w:rPr>
          <w:noProof/>
        </w:rPr>
        <w:fldChar w:fldCharType="begin"/>
      </w:r>
      <w:r w:rsidRPr="0036584A">
        <w:rPr>
          <w:noProof/>
        </w:rPr>
        <w:instrText xml:space="preserve"> PAGEREF _Toc210312243 \h </w:instrText>
      </w:r>
      <w:r w:rsidRPr="0036584A">
        <w:rPr>
          <w:noProof/>
        </w:rPr>
      </w:r>
      <w:r w:rsidRPr="0036584A">
        <w:rPr>
          <w:noProof/>
        </w:rPr>
        <w:fldChar w:fldCharType="separate"/>
      </w:r>
      <w:r w:rsidRPr="0036584A">
        <w:rPr>
          <w:noProof/>
        </w:rPr>
        <w:t>1537</w:t>
      </w:r>
      <w:r w:rsidRPr="0036584A">
        <w:rPr>
          <w:noProof/>
        </w:rPr>
        <w:fldChar w:fldCharType="end"/>
      </w:r>
    </w:p>
    <w:p w14:paraId="6FB30DFF" w14:textId="67D7BBB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BWP-Config</w:t>
      </w:r>
      <w:r w:rsidRPr="0036584A">
        <w:rPr>
          <w:noProof/>
        </w:rPr>
        <w:tab/>
      </w:r>
      <w:r w:rsidRPr="0036584A">
        <w:rPr>
          <w:noProof/>
        </w:rPr>
        <w:fldChar w:fldCharType="begin"/>
      </w:r>
      <w:r w:rsidRPr="0036584A">
        <w:rPr>
          <w:noProof/>
        </w:rPr>
        <w:instrText xml:space="preserve"> PAGEREF _Toc210312244 \h </w:instrText>
      </w:r>
      <w:r w:rsidRPr="0036584A">
        <w:rPr>
          <w:noProof/>
        </w:rPr>
      </w:r>
      <w:r w:rsidRPr="0036584A">
        <w:rPr>
          <w:noProof/>
        </w:rPr>
        <w:fldChar w:fldCharType="separate"/>
      </w:r>
      <w:r w:rsidRPr="0036584A">
        <w:rPr>
          <w:noProof/>
        </w:rPr>
        <w:t>1537</w:t>
      </w:r>
      <w:r w:rsidRPr="0036584A">
        <w:rPr>
          <w:noProof/>
        </w:rPr>
        <w:fldChar w:fldCharType="end"/>
      </w:r>
    </w:p>
    <w:p w14:paraId="432CF263" w14:textId="4F6E524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BWP-ConfigCommon</w:t>
      </w:r>
      <w:r w:rsidRPr="0036584A">
        <w:rPr>
          <w:noProof/>
        </w:rPr>
        <w:tab/>
      </w:r>
      <w:r w:rsidRPr="0036584A">
        <w:rPr>
          <w:noProof/>
        </w:rPr>
        <w:fldChar w:fldCharType="begin"/>
      </w:r>
      <w:r w:rsidRPr="0036584A">
        <w:rPr>
          <w:noProof/>
        </w:rPr>
        <w:instrText xml:space="preserve"> PAGEREF _Toc210312245 \h </w:instrText>
      </w:r>
      <w:r w:rsidRPr="0036584A">
        <w:rPr>
          <w:noProof/>
        </w:rPr>
      </w:r>
      <w:r w:rsidRPr="0036584A">
        <w:rPr>
          <w:noProof/>
        </w:rPr>
        <w:fldChar w:fldCharType="separate"/>
      </w:r>
      <w:r w:rsidRPr="0036584A">
        <w:rPr>
          <w:noProof/>
        </w:rPr>
        <w:t>1540</w:t>
      </w:r>
      <w:r w:rsidRPr="0036584A">
        <w:rPr>
          <w:noProof/>
        </w:rPr>
        <w:fldChar w:fldCharType="end"/>
      </w:r>
    </w:p>
    <w:p w14:paraId="2E5B9875" w14:textId="39E915F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BWP-DiscPoolConfig</w:t>
      </w:r>
      <w:r w:rsidRPr="0036584A">
        <w:rPr>
          <w:noProof/>
        </w:rPr>
        <w:tab/>
      </w:r>
      <w:r w:rsidRPr="0036584A">
        <w:rPr>
          <w:noProof/>
        </w:rPr>
        <w:fldChar w:fldCharType="begin"/>
      </w:r>
      <w:r w:rsidRPr="0036584A">
        <w:rPr>
          <w:noProof/>
        </w:rPr>
        <w:instrText xml:space="preserve"> PAGEREF _Toc210312246 \h </w:instrText>
      </w:r>
      <w:r w:rsidRPr="0036584A">
        <w:rPr>
          <w:noProof/>
        </w:rPr>
      </w:r>
      <w:r w:rsidRPr="0036584A">
        <w:rPr>
          <w:noProof/>
        </w:rPr>
        <w:fldChar w:fldCharType="separate"/>
      </w:r>
      <w:r w:rsidRPr="0036584A">
        <w:rPr>
          <w:noProof/>
        </w:rPr>
        <w:t>1541</w:t>
      </w:r>
      <w:r w:rsidRPr="0036584A">
        <w:rPr>
          <w:noProof/>
        </w:rPr>
        <w:fldChar w:fldCharType="end"/>
      </w:r>
    </w:p>
    <w:p w14:paraId="0AF487D7" w14:textId="61F4909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BWP-DiscPoolConfigCommon</w:t>
      </w:r>
      <w:r w:rsidRPr="0036584A">
        <w:rPr>
          <w:noProof/>
        </w:rPr>
        <w:tab/>
      </w:r>
      <w:r w:rsidRPr="0036584A">
        <w:rPr>
          <w:noProof/>
        </w:rPr>
        <w:fldChar w:fldCharType="begin"/>
      </w:r>
      <w:r w:rsidRPr="0036584A">
        <w:rPr>
          <w:noProof/>
        </w:rPr>
        <w:instrText xml:space="preserve"> PAGEREF _Toc210312247 \h </w:instrText>
      </w:r>
      <w:r w:rsidRPr="0036584A">
        <w:rPr>
          <w:noProof/>
        </w:rPr>
      </w:r>
      <w:r w:rsidRPr="0036584A">
        <w:rPr>
          <w:noProof/>
        </w:rPr>
        <w:fldChar w:fldCharType="separate"/>
      </w:r>
      <w:r w:rsidRPr="0036584A">
        <w:rPr>
          <w:noProof/>
        </w:rPr>
        <w:t>1542</w:t>
      </w:r>
      <w:r w:rsidRPr="0036584A">
        <w:rPr>
          <w:noProof/>
        </w:rPr>
        <w:fldChar w:fldCharType="end"/>
      </w:r>
    </w:p>
    <w:p w14:paraId="620BF395" w14:textId="5876FFD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BWP-PoolConfig</w:t>
      </w:r>
      <w:r w:rsidRPr="0036584A">
        <w:rPr>
          <w:noProof/>
        </w:rPr>
        <w:tab/>
      </w:r>
      <w:r w:rsidRPr="0036584A">
        <w:rPr>
          <w:noProof/>
        </w:rPr>
        <w:fldChar w:fldCharType="begin"/>
      </w:r>
      <w:r w:rsidRPr="0036584A">
        <w:rPr>
          <w:noProof/>
        </w:rPr>
        <w:instrText xml:space="preserve"> PAGEREF _Toc210312248 \h </w:instrText>
      </w:r>
      <w:r w:rsidRPr="0036584A">
        <w:rPr>
          <w:noProof/>
        </w:rPr>
      </w:r>
      <w:r w:rsidRPr="0036584A">
        <w:rPr>
          <w:noProof/>
        </w:rPr>
        <w:fldChar w:fldCharType="separate"/>
      </w:r>
      <w:r w:rsidRPr="0036584A">
        <w:rPr>
          <w:noProof/>
        </w:rPr>
        <w:t>1542</w:t>
      </w:r>
      <w:r w:rsidRPr="0036584A">
        <w:rPr>
          <w:noProof/>
        </w:rPr>
        <w:fldChar w:fldCharType="end"/>
      </w:r>
    </w:p>
    <w:p w14:paraId="7F8C88F8" w14:textId="5B0252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BWP-PoolConfigCommon</w:t>
      </w:r>
      <w:r w:rsidRPr="0036584A">
        <w:rPr>
          <w:noProof/>
        </w:rPr>
        <w:tab/>
      </w:r>
      <w:r w:rsidRPr="0036584A">
        <w:rPr>
          <w:noProof/>
        </w:rPr>
        <w:fldChar w:fldCharType="begin"/>
      </w:r>
      <w:r w:rsidRPr="0036584A">
        <w:rPr>
          <w:noProof/>
        </w:rPr>
        <w:instrText xml:space="preserve"> PAGEREF _Toc210312249 \h </w:instrText>
      </w:r>
      <w:r w:rsidRPr="0036584A">
        <w:rPr>
          <w:noProof/>
        </w:rPr>
      </w:r>
      <w:r w:rsidRPr="0036584A">
        <w:rPr>
          <w:noProof/>
        </w:rPr>
        <w:fldChar w:fldCharType="separate"/>
      </w:r>
      <w:r w:rsidRPr="0036584A">
        <w:rPr>
          <w:noProof/>
        </w:rPr>
        <w:t>1543</w:t>
      </w:r>
      <w:r w:rsidRPr="0036584A">
        <w:rPr>
          <w:noProof/>
        </w:rPr>
        <w:fldChar w:fldCharType="end"/>
      </w:r>
    </w:p>
    <w:p w14:paraId="4D6F9D3C" w14:textId="1EE9EEC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SL-BWP-PRS-PoolConfig</w:t>
      </w:r>
      <w:r w:rsidRPr="0036584A">
        <w:rPr>
          <w:noProof/>
        </w:rPr>
        <w:tab/>
      </w:r>
      <w:r w:rsidRPr="0036584A">
        <w:rPr>
          <w:noProof/>
        </w:rPr>
        <w:fldChar w:fldCharType="begin"/>
      </w:r>
      <w:r w:rsidRPr="0036584A">
        <w:rPr>
          <w:noProof/>
        </w:rPr>
        <w:instrText xml:space="preserve"> PAGEREF _Toc210312250 \h </w:instrText>
      </w:r>
      <w:r w:rsidRPr="0036584A">
        <w:rPr>
          <w:noProof/>
        </w:rPr>
      </w:r>
      <w:r w:rsidRPr="0036584A">
        <w:rPr>
          <w:noProof/>
        </w:rPr>
        <w:fldChar w:fldCharType="separate"/>
      </w:r>
      <w:r w:rsidRPr="0036584A">
        <w:rPr>
          <w:noProof/>
        </w:rPr>
        <w:t>1544</w:t>
      </w:r>
      <w:r w:rsidRPr="0036584A">
        <w:rPr>
          <w:noProof/>
        </w:rPr>
        <w:fldChar w:fldCharType="end"/>
      </w:r>
    </w:p>
    <w:p w14:paraId="4DEFEC79" w14:textId="4A941A4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SL-BWP-PRS-PoolConfigCommon</w:t>
      </w:r>
      <w:r w:rsidRPr="0036584A">
        <w:rPr>
          <w:noProof/>
        </w:rPr>
        <w:tab/>
      </w:r>
      <w:r w:rsidRPr="0036584A">
        <w:rPr>
          <w:noProof/>
        </w:rPr>
        <w:fldChar w:fldCharType="begin"/>
      </w:r>
      <w:r w:rsidRPr="0036584A">
        <w:rPr>
          <w:noProof/>
        </w:rPr>
        <w:instrText xml:space="preserve"> PAGEREF _Toc210312251 \h </w:instrText>
      </w:r>
      <w:r w:rsidRPr="0036584A">
        <w:rPr>
          <w:noProof/>
        </w:rPr>
      </w:r>
      <w:r w:rsidRPr="0036584A">
        <w:rPr>
          <w:noProof/>
        </w:rPr>
        <w:fldChar w:fldCharType="separate"/>
      </w:r>
      <w:r w:rsidRPr="0036584A">
        <w:rPr>
          <w:noProof/>
        </w:rPr>
        <w:t>1545</w:t>
      </w:r>
      <w:r w:rsidRPr="0036584A">
        <w:rPr>
          <w:noProof/>
        </w:rPr>
        <w:fldChar w:fldCharType="end"/>
      </w:r>
    </w:p>
    <w:p w14:paraId="084FCA75" w14:textId="5ABE011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CBR-PriorityTxConfigList</w:t>
      </w:r>
      <w:r w:rsidRPr="0036584A">
        <w:rPr>
          <w:noProof/>
        </w:rPr>
        <w:tab/>
      </w:r>
      <w:r w:rsidRPr="0036584A">
        <w:rPr>
          <w:noProof/>
        </w:rPr>
        <w:fldChar w:fldCharType="begin"/>
      </w:r>
      <w:r w:rsidRPr="0036584A">
        <w:rPr>
          <w:noProof/>
        </w:rPr>
        <w:instrText xml:space="preserve"> PAGEREF _Toc210312252 \h </w:instrText>
      </w:r>
      <w:r w:rsidRPr="0036584A">
        <w:rPr>
          <w:noProof/>
        </w:rPr>
      </w:r>
      <w:r w:rsidRPr="0036584A">
        <w:rPr>
          <w:noProof/>
        </w:rPr>
        <w:fldChar w:fldCharType="separate"/>
      </w:r>
      <w:r w:rsidRPr="0036584A">
        <w:rPr>
          <w:noProof/>
        </w:rPr>
        <w:t>1546</w:t>
      </w:r>
      <w:r w:rsidRPr="0036584A">
        <w:rPr>
          <w:noProof/>
        </w:rPr>
        <w:fldChar w:fldCharType="end"/>
      </w:r>
    </w:p>
    <w:p w14:paraId="78169E93" w14:textId="042681A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CBR-CommonTxConfigList</w:t>
      </w:r>
      <w:r w:rsidRPr="0036584A">
        <w:rPr>
          <w:noProof/>
        </w:rPr>
        <w:tab/>
      </w:r>
      <w:r w:rsidRPr="0036584A">
        <w:rPr>
          <w:noProof/>
        </w:rPr>
        <w:fldChar w:fldCharType="begin"/>
      </w:r>
      <w:r w:rsidRPr="0036584A">
        <w:rPr>
          <w:noProof/>
        </w:rPr>
        <w:instrText xml:space="preserve"> PAGEREF _Toc210312253 \h </w:instrText>
      </w:r>
      <w:r w:rsidRPr="0036584A">
        <w:rPr>
          <w:noProof/>
        </w:rPr>
      </w:r>
      <w:r w:rsidRPr="0036584A">
        <w:rPr>
          <w:noProof/>
        </w:rPr>
        <w:fldChar w:fldCharType="separate"/>
      </w:r>
      <w:r w:rsidRPr="0036584A">
        <w:rPr>
          <w:noProof/>
        </w:rPr>
        <w:t>1547</w:t>
      </w:r>
      <w:r w:rsidRPr="0036584A">
        <w:rPr>
          <w:noProof/>
        </w:rPr>
        <w:fldChar w:fldCharType="end"/>
      </w:r>
    </w:p>
    <w:p w14:paraId="16CE76D3" w14:textId="4FFCE9B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CBR-CommonTxDedicatedSL-PRS-RP-List</w:t>
      </w:r>
      <w:r w:rsidRPr="0036584A">
        <w:rPr>
          <w:noProof/>
        </w:rPr>
        <w:tab/>
      </w:r>
      <w:r w:rsidRPr="0036584A">
        <w:rPr>
          <w:noProof/>
        </w:rPr>
        <w:fldChar w:fldCharType="begin"/>
      </w:r>
      <w:r w:rsidRPr="0036584A">
        <w:rPr>
          <w:noProof/>
        </w:rPr>
        <w:instrText xml:space="preserve"> PAGEREF _Toc210312254 \h </w:instrText>
      </w:r>
      <w:r w:rsidRPr="0036584A">
        <w:rPr>
          <w:noProof/>
        </w:rPr>
      </w:r>
      <w:r w:rsidRPr="0036584A">
        <w:rPr>
          <w:noProof/>
        </w:rPr>
        <w:fldChar w:fldCharType="separate"/>
      </w:r>
      <w:r w:rsidRPr="0036584A">
        <w:rPr>
          <w:noProof/>
        </w:rPr>
        <w:t>1548</w:t>
      </w:r>
      <w:r w:rsidRPr="0036584A">
        <w:rPr>
          <w:noProof/>
        </w:rPr>
        <w:fldChar w:fldCharType="end"/>
      </w:r>
    </w:p>
    <w:p w14:paraId="09B1353A" w14:textId="1B97F64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ConfigDedicatedNR</w:t>
      </w:r>
      <w:r w:rsidRPr="0036584A">
        <w:rPr>
          <w:noProof/>
        </w:rPr>
        <w:tab/>
      </w:r>
      <w:r w:rsidRPr="0036584A">
        <w:rPr>
          <w:noProof/>
        </w:rPr>
        <w:fldChar w:fldCharType="begin"/>
      </w:r>
      <w:r w:rsidRPr="0036584A">
        <w:rPr>
          <w:noProof/>
        </w:rPr>
        <w:instrText xml:space="preserve"> PAGEREF _Toc210312255 \h </w:instrText>
      </w:r>
      <w:r w:rsidRPr="0036584A">
        <w:rPr>
          <w:noProof/>
        </w:rPr>
      </w:r>
      <w:r w:rsidRPr="0036584A">
        <w:rPr>
          <w:noProof/>
        </w:rPr>
        <w:fldChar w:fldCharType="separate"/>
      </w:r>
      <w:r w:rsidRPr="0036584A">
        <w:rPr>
          <w:noProof/>
        </w:rPr>
        <w:t>1549</w:t>
      </w:r>
      <w:r w:rsidRPr="0036584A">
        <w:rPr>
          <w:noProof/>
        </w:rPr>
        <w:fldChar w:fldCharType="end"/>
      </w:r>
    </w:p>
    <w:p w14:paraId="6E53AADD" w14:textId="6EE3A07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ConfiguredGrantConfig</w:t>
      </w:r>
      <w:r w:rsidRPr="0036584A">
        <w:rPr>
          <w:noProof/>
        </w:rPr>
        <w:tab/>
      </w:r>
      <w:r w:rsidRPr="0036584A">
        <w:rPr>
          <w:noProof/>
        </w:rPr>
        <w:fldChar w:fldCharType="begin"/>
      </w:r>
      <w:r w:rsidRPr="0036584A">
        <w:rPr>
          <w:noProof/>
        </w:rPr>
        <w:instrText xml:space="preserve"> PAGEREF _Toc210312256 \h </w:instrText>
      </w:r>
      <w:r w:rsidRPr="0036584A">
        <w:rPr>
          <w:noProof/>
        </w:rPr>
      </w:r>
      <w:r w:rsidRPr="0036584A">
        <w:rPr>
          <w:noProof/>
        </w:rPr>
        <w:fldChar w:fldCharType="separate"/>
      </w:r>
      <w:r w:rsidRPr="0036584A">
        <w:rPr>
          <w:noProof/>
        </w:rPr>
        <w:t>1553</w:t>
      </w:r>
      <w:r w:rsidRPr="0036584A">
        <w:rPr>
          <w:noProof/>
        </w:rPr>
        <w:fldChar w:fldCharType="end"/>
      </w:r>
    </w:p>
    <w:p w14:paraId="1ACED45A" w14:textId="69E05EE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ConfiguredGrantConfigDedicatedSL-PRS-RP</w:t>
      </w:r>
      <w:r w:rsidRPr="0036584A">
        <w:rPr>
          <w:noProof/>
        </w:rPr>
        <w:tab/>
      </w:r>
      <w:r w:rsidRPr="0036584A">
        <w:rPr>
          <w:noProof/>
        </w:rPr>
        <w:fldChar w:fldCharType="begin"/>
      </w:r>
      <w:r w:rsidRPr="0036584A">
        <w:rPr>
          <w:noProof/>
        </w:rPr>
        <w:instrText xml:space="preserve"> PAGEREF _Toc210312257 \h </w:instrText>
      </w:r>
      <w:r w:rsidRPr="0036584A">
        <w:rPr>
          <w:noProof/>
        </w:rPr>
      </w:r>
      <w:r w:rsidRPr="0036584A">
        <w:rPr>
          <w:noProof/>
        </w:rPr>
        <w:fldChar w:fldCharType="separate"/>
      </w:r>
      <w:r w:rsidRPr="0036584A">
        <w:rPr>
          <w:noProof/>
        </w:rPr>
        <w:t>1556</w:t>
      </w:r>
      <w:r w:rsidRPr="0036584A">
        <w:rPr>
          <w:noProof/>
        </w:rPr>
        <w:fldChar w:fldCharType="end"/>
      </w:r>
    </w:p>
    <w:p w14:paraId="0BB5421C" w14:textId="0A38CA2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DestinationIdentity</w:t>
      </w:r>
      <w:r w:rsidRPr="0036584A">
        <w:rPr>
          <w:noProof/>
        </w:rPr>
        <w:tab/>
      </w:r>
      <w:r w:rsidRPr="0036584A">
        <w:rPr>
          <w:noProof/>
        </w:rPr>
        <w:fldChar w:fldCharType="begin"/>
      </w:r>
      <w:r w:rsidRPr="0036584A">
        <w:rPr>
          <w:noProof/>
        </w:rPr>
        <w:instrText xml:space="preserve"> PAGEREF _Toc210312258 \h </w:instrText>
      </w:r>
      <w:r w:rsidRPr="0036584A">
        <w:rPr>
          <w:noProof/>
        </w:rPr>
      </w:r>
      <w:r w:rsidRPr="0036584A">
        <w:rPr>
          <w:noProof/>
        </w:rPr>
        <w:fldChar w:fldCharType="separate"/>
      </w:r>
      <w:r w:rsidRPr="0036584A">
        <w:rPr>
          <w:noProof/>
        </w:rPr>
        <w:t>1557</w:t>
      </w:r>
      <w:r w:rsidRPr="0036584A">
        <w:rPr>
          <w:noProof/>
        </w:rPr>
        <w:fldChar w:fldCharType="end"/>
      </w:r>
    </w:p>
    <w:p w14:paraId="43B5F59A" w14:textId="1BC575A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L-DRX-Config</w:t>
      </w:r>
      <w:r w:rsidRPr="0036584A">
        <w:rPr>
          <w:noProof/>
        </w:rPr>
        <w:tab/>
      </w:r>
      <w:r w:rsidRPr="0036584A">
        <w:rPr>
          <w:noProof/>
        </w:rPr>
        <w:fldChar w:fldCharType="begin"/>
      </w:r>
      <w:r w:rsidRPr="0036584A">
        <w:rPr>
          <w:noProof/>
        </w:rPr>
        <w:instrText xml:space="preserve"> PAGEREF _Toc210312259 \h </w:instrText>
      </w:r>
      <w:r w:rsidRPr="0036584A">
        <w:rPr>
          <w:noProof/>
        </w:rPr>
      </w:r>
      <w:r w:rsidRPr="0036584A">
        <w:rPr>
          <w:noProof/>
        </w:rPr>
        <w:fldChar w:fldCharType="separate"/>
      </w:r>
      <w:r w:rsidRPr="0036584A">
        <w:rPr>
          <w:noProof/>
        </w:rPr>
        <w:t>1557</w:t>
      </w:r>
      <w:r w:rsidRPr="0036584A">
        <w:rPr>
          <w:noProof/>
        </w:rPr>
        <w:fldChar w:fldCharType="end"/>
      </w:r>
    </w:p>
    <w:p w14:paraId="369BEF16" w14:textId="697E4F5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L-DRX-ConfigGC-BC</w:t>
      </w:r>
      <w:r w:rsidRPr="0036584A">
        <w:rPr>
          <w:noProof/>
        </w:rPr>
        <w:tab/>
      </w:r>
      <w:r w:rsidRPr="0036584A">
        <w:rPr>
          <w:noProof/>
        </w:rPr>
        <w:fldChar w:fldCharType="begin"/>
      </w:r>
      <w:r w:rsidRPr="0036584A">
        <w:rPr>
          <w:noProof/>
        </w:rPr>
        <w:instrText xml:space="preserve"> PAGEREF _Toc210312260 \h </w:instrText>
      </w:r>
      <w:r w:rsidRPr="0036584A">
        <w:rPr>
          <w:noProof/>
        </w:rPr>
      </w:r>
      <w:r w:rsidRPr="0036584A">
        <w:rPr>
          <w:noProof/>
        </w:rPr>
        <w:fldChar w:fldCharType="separate"/>
      </w:r>
      <w:r w:rsidRPr="0036584A">
        <w:rPr>
          <w:noProof/>
        </w:rPr>
        <w:t>1558</w:t>
      </w:r>
      <w:r w:rsidRPr="0036584A">
        <w:rPr>
          <w:noProof/>
        </w:rPr>
        <w:fldChar w:fldCharType="end"/>
      </w:r>
    </w:p>
    <w:p w14:paraId="172FE62D" w14:textId="7A803E0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L-DRX-ConfigUC</w:t>
      </w:r>
      <w:r w:rsidRPr="0036584A">
        <w:rPr>
          <w:noProof/>
        </w:rPr>
        <w:tab/>
      </w:r>
      <w:r w:rsidRPr="0036584A">
        <w:rPr>
          <w:noProof/>
        </w:rPr>
        <w:fldChar w:fldCharType="begin"/>
      </w:r>
      <w:r w:rsidRPr="0036584A">
        <w:rPr>
          <w:noProof/>
        </w:rPr>
        <w:instrText xml:space="preserve"> PAGEREF _Toc210312261 \h </w:instrText>
      </w:r>
      <w:r w:rsidRPr="0036584A">
        <w:rPr>
          <w:noProof/>
        </w:rPr>
      </w:r>
      <w:r w:rsidRPr="0036584A">
        <w:rPr>
          <w:noProof/>
        </w:rPr>
        <w:fldChar w:fldCharType="separate"/>
      </w:r>
      <w:r w:rsidRPr="0036584A">
        <w:rPr>
          <w:noProof/>
        </w:rPr>
        <w:t>1560</w:t>
      </w:r>
      <w:r w:rsidRPr="0036584A">
        <w:rPr>
          <w:noProof/>
        </w:rPr>
        <w:fldChar w:fldCharType="end"/>
      </w:r>
    </w:p>
    <w:p w14:paraId="239E1541" w14:textId="69BAC47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L-DRX-ConfigUC-SemiStatic</w:t>
      </w:r>
      <w:r w:rsidRPr="0036584A">
        <w:rPr>
          <w:noProof/>
        </w:rPr>
        <w:tab/>
      </w:r>
      <w:r w:rsidRPr="0036584A">
        <w:rPr>
          <w:noProof/>
        </w:rPr>
        <w:fldChar w:fldCharType="begin"/>
      </w:r>
      <w:r w:rsidRPr="0036584A">
        <w:rPr>
          <w:noProof/>
        </w:rPr>
        <w:instrText xml:space="preserve"> PAGEREF _Toc210312262 \h </w:instrText>
      </w:r>
      <w:r w:rsidRPr="0036584A">
        <w:rPr>
          <w:noProof/>
        </w:rPr>
      </w:r>
      <w:r w:rsidRPr="0036584A">
        <w:rPr>
          <w:noProof/>
        </w:rPr>
        <w:fldChar w:fldCharType="separate"/>
      </w:r>
      <w:r w:rsidRPr="0036584A">
        <w:rPr>
          <w:noProof/>
        </w:rPr>
        <w:t>1562</w:t>
      </w:r>
      <w:r w:rsidRPr="0036584A">
        <w:rPr>
          <w:noProof/>
        </w:rPr>
        <w:fldChar w:fldCharType="end"/>
      </w:r>
    </w:p>
    <w:p w14:paraId="02A22E57" w14:textId="373B832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FreqConfig</w:t>
      </w:r>
      <w:r w:rsidRPr="0036584A">
        <w:rPr>
          <w:noProof/>
        </w:rPr>
        <w:tab/>
      </w:r>
      <w:r w:rsidRPr="0036584A">
        <w:rPr>
          <w:noProof/>
        </w:rPr>
        <w:fldChar w:fldCharType="begin"/>
      </w:r>
      <w:r w:rsidRPr="0036584A">
        <w:rPr>
          <w:noProof/>
        </w:rPr>
        <w:instrText xml:space="preserve"> PAGEREF _Toc210312263 \h </w:instrText>
      </w:r>
      <w:r w:rsidRPr="0036584A">
        <w:rPr>
          <w:noProof/>
        </w:rPr>
      </w:r>
      <w:r w:rsidRPr="0036584A">
        <w:rPr>
          <w:noProof/>
        </w:rPr>
        <w:fldChar w:fldCharType="separate"/>
      </w:r>
      <w:r w:rsidRPr="0036584A">
        <w:rPr>
          <w:noProof/>
        </w:rPr>
        <w:t>1563</w:t>
      </w:r>
      <w:r w:rsidRPr="0036584A">
        <w:rPr>
          <w:noProof/>
        </w:rPr>
        <w:fldChar w:fldCharType="end"/>
      </w:r>
    </w:p>
    <w:p w14:paraId="22D87D46" w14:textId="785A031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FreqConfigCommon</w:t>
      </w:r>
      <w:r w:rsidRPr="0036584A">
        <w:rPr>
          <w:noProof/>
        </w:rPr>
        <w:tab/>
      </w:r>
      <w:r w:rsidRPr="0036584A">
        <w:rPr>
          <w:noProof/>
        </w:rPr>
        <w:fldChar w:fldCharType="begin"/>
      </w:r>
      <w:r w:rsidRPr="0036584A">
        <w:rPr>
          <w:noProof/>
        </w:rPr>
        <w:instrText xml:space="preserve"> PAGEREF _Toc210312264 \h </w:instrText>
      </w:r>
      <w:r w:rsidRPr="0036584A">
        <w:rPr>
          <w:noProof/>
        </w:rPr>
      </w:r>
      <w:r w:rsidRPr="0036584A">
        <w:rPr>
          <w:noProof/>
        </w:rPr>
        <w:fldChar w:fldCharType="separate"/>
      </w:r>
      <w:r w:rsidRPr="0036584A">
        <w:rPr>
          <w:noProof/>
        </w:rPr>
        <w:t>1566</w:t>
      </w:r>
      <w:r w:rsidRPr="0036584A">
        <w:rPr>
          <w:noProof/>
        </w:rPr>
        <w:fldChar w:fldCharType="end"/>
      </w:r>
    </w:p>
    <w:p w14:paraId="664AACB6" w14:textId="4D46D32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FreqSelectionConfig</w:t>
      </w:r>
      <w:r w:rsidRPr="0036584A">
        <w:rPr>
          <w:noProof/>
        </w:rPr>
        <w:tab/>
      </w:r>
      <w:r w:rsidRPr="0036584A">
        <w:rPr>
          <w:noProof/>
        </w:rPr>
        <w:fldChar w:fldCharType="begin"/>
      </w:r>
      <w:r w:rsidRPr="0036584A">
        <w:rPr>
          <w:noProof/>
        </w:rPr>
        <w:instrText xml:space="preserve"> PAGEREF _Toc210312265 \h </w:instrText>
      </w:r>
      <w:r w:rsidRPr="0036584A">
        <w:rPr>
          <w:noProof/>
        </w:rPr>
      </w:r>
      <w:r w:rsidRPr="0036584A">
        <w:rPr>
          <w:noProof/>
        </w:rPr>
        <w:fldChar w:fldCharType="separate"/>
      </w:r>
      <w:r w:rsidRPr="0036584A">
        <w:rPr>
          <w:noProof/>
        </w:rPr>
        <w:t>1569</w:t>
      </w:r>
      <w:r w:rsidRPr="0036584A">
        <w:rPr>
          <w:noProof/>
        </w:rPr>
        <w:fldChar w:fldCharType="end"/>
      </w:r>
    </w:p>
    <w:p w14:paraId="59D0C17E" w14:textId="2F8A1B0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i/>
          <w:iCs/>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SL-IndirectPathAddChange</w:t>
      </w:r>
      <w:r w:rsidRPr="0036584A">
        <w:rPr>
          <w:noProof/>
        </w:rPr>
        <w:tab/>
      </w:r>
      <w:r w:rsidRPr="0036584A">
        <w:rPr>
          <w:noProof/>
        </w:rPr>
        <w:fldChar w:fldCharType="begin"/>
      </w:r>
      <w:r w:rsidRPr="0036584A">
        <w:rPr>
          <w:noProof/>
        </w:rPr>
        <w:instrText xml:space="preserve"> PAGEREF _Toc210312266 \h </w:instrText>
      </w:r>
      <w:r w:rsidRPr="0036584A">
        <w:rPr>
          <w:noProof/>
        </w:rPr>
      </w:r>
      <w:r w:rsidRPr="0036584A">
        <w:rPr>
          <w:noProof/>
        </w:rPr>
        <w:fldChar w:fldCharType="separate"/>
      </w:r>
      <w:r w:rsidRPr="0036584A">
        <w:rPr>
          <w:noProof/>
        </w:rPr>
        <w:t>1570</w:t>
      </w:r>
      <w:r w:rsidRPr="0036584A">
        <w:rPr>
          <w:noProof/>
        </w:rPr>
        <w:fldChar w:fldCharType="end"/>
      </w:r>
    </w:p>
    <w:p w14:paraId="389BF6E2" w14:textId="16CAEE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InterUE-CoordinationConfig</w:t>
      </w:r>
      <w:r w:rsidRPr="0036584A">
        <w:rPr>
          <w:noProof/>
        </w:rPr>
        <w:tab/>
      </w:r>
      <w:r w:rsidRPr="0036584A">
        <w:rPr>
          <w:noProof/>
        </w:rPr>
        <w:fldChar w:fldCharType="begin"/>
      </w:r>
      <w:r w:rsidRPr="0036584A">
        <w:rPr>
          <w:noProof/>
        </w:rPr>
        <w:instrText xml:space="preserve"> PAGEREF _Toc210312267 \h </w:instrText>
      </w:r>
      <w:r w:rsidRPr="0036584A">
        <w:rPr>
          <w:noProof/>
        </w:rPr>
      </w:r>
      <w:r w:rsidRPr="0036584A">
        <w:rPr>
          <w:noProof/>
        </w:rPr>
        <w:fldChar w:fldCharType="separate"/>
      </w:r>
      <w:r w:rsidRPr="0036584A">
        <w:rPr>
          <w:noProof/>
        </w:rPr>
        <w:t>1570</w:t>
      </w:r>
      <w:r w:rsidRPr="0036584A">
        <w:rPr>
          <w:noProof/>
        </w:rPr>
        <w:fldChar w:fldCharType="end"/>
      </w:r>
    </w:p>
    <w:p w14:paraId="525B1C75" w14:textId="554A7FA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LBT-FailureRecoveryConfig</w:t>
      </w:r>
      <w:r w:rsidRPr="0036584A">
        <w:rPr>
          <w:noProof/>
        </w:rPr>
        <w:tab/>
      </w:r>
      <w:r w:rsidRPr="0036584A">
        <w:rPr>
          <w:noProof/>
        </w:rPr>
        <w:fldChar w:fldCharType="begin"/>
      </w:r>
      <w:r w:rsidRPr="0036584A">
        <w:rPr>
          <w:noProof/>
        </w:rPr>
        <w:instrText xml:space="preserve"> PAGEREF _Toc210312268 \h </w:instrText>
      </w:r>
      <w:r w:rsidRPr="0036584A">
        <w:rPr>
          <w:noProof/>
        </w:rPr>
      </w:r>
      <w:r w:rsidRPr="0036584A">
        <w:rPr>
          <w:noProof/>
        </w:rPr>
        <w:fldChar w:fldCharType="separate"/>
      </w:r>
      <w:r w:rsidRPr="0036584A">
        <w:rPr>
          <w:noProof/>
        </w:rPr>
        <w:t>1574</w:t>
      </w:r>
      <w:r w:rsidRPr="0036584A">
        <w:rPr>
          <w:noProof/>
        </w:rPr>
        <w:fldChar w:fldCharType="end"/>
      </w:r>
    </w:p>
    <w:p w14:paraId="0C5FA4FA" w14:textId="33CB260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LogicalChannelConfig</w:t>
      </w:r>
      <w:r w:rsidRPr="0036584A">
        <w:rPr>
          <w:noProof/>
        </w:rPr>
        <w:tab/>
      </w:r>
      <w:r w:rsidRPr="0036584A">
        <w:rPr>
          <w:noProof/>
        </w:rPr>
        <w:fldChar w:fldCharType="begin"/>
      </w:r>
      <w:r w:rsidRPr="0036584A">
        <w:rPr>
          <w:noProof/>
        </w:rPr>
        <w:instrText xml:space="preserve"> PAGEREF _Toc210312269 \h </w:instrText>
      </w:r>
      <w:r w:rsidRPr="0036584A">
        <w:rPr>
          <w:noProof/>
        </w:rPr>
      </w:r>
      <w:r w:rsidRPr="0036584A">
        <w:rPr>
          <w:noProof/>
        </w:rPr>
        <w:fldChar w:fldCharType="separate"/>
      </w:r>
      <w:r w:rsidRPr="0036584A">
        <w:rPr>
          <w:noProof/>
        </w:rPr>
        <w:t>1574</w:t>
      </w:r>
      <w:r w:rsidRPr="0036584A">
        <w:rPr>
          <w:noProof/>
        </w:rPr>
        <w:fldChar w:fldCharType="end"/>
      </w:r>
    </w:p>
    <w:p w14:paraId="4C48B095" w14:textId="612EF94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L2RelayUE-Config</w:t>
      </w:r>
      <w:r w:rsidRPr="0036584A">
        <w:rPr>
          <w:noProof/>
        </w:rPr>
        <w:tab/>
      </w:r>
      <w:r w:rsidRPr="0036584A">
        <w:rPr>
          <w:noProof/>
        </w:rPr>
        <w:fldChar w:fldCharType="begin"/>
      </w:r>
      <w:r w:rsidRPr="0036584A">
        <w:rPr>
          <w:noProof/>
        </w:rPr>
        <w:instrText xml:space="preserve"> PAGEREF _Toc210312270 \h </w:instrText>
      </w:r>
      <w:r w:rsidRPr="0036584A">
        <w:rPr>
          <w:noProof/>
        </w:rPr>
      </w:r>
      <w:r w:rsidRPr="0036584A">
        <w:rPr>
          <w:noProof/>
        </w:rPr>
        <w:fldChar w:fldCharType="separate"/>
      </w:r>
      <w:r w:rsidRPr="0036584A">
        <w:rPr>
          <w:noProof/>
        </w:rPr>
        <w:t>1577</w:t>
      </w:r>
      <w:r w:rsidRPr="0036584A">
        <w:rPr>
          <w:noProof/>
        </w:rPr>
        <w:fldChar w:fldCharType="end"/>
      </w:r>
    </w:p>
    <w:p w14:paraId="1BAB32F3" w14:textId="709E19A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L2RemoteUE-Config</w:t>
      </w:r>
      <w:r w:rsidRPr="0036584A">
        <w:rPr>
          <w:noProof/>
        </w:rPr>
        <w:tab/>
      </w:r>
      <w:r w:rsidRPr="0036584A">
        <w:rPr>
          <w:noProof/>
        </w:rPr>
        <w:fldChar w:fldCharType="begin"/>
      </w:r>
      <w:r w:rsidRPr="0036584A">
        <w:rPr>
          <w:noProof/>
        </w:rPr>
        <w:instrText xml:space="preserve"> PAGEREF _Toc210312271 \h </w:instrText>
      </w:r>
      <w:r w:rsidRPr="0036584A">
        <w:rPr>
          <w:noProof/>
        </w:rPr>
      </w:r>
      <w:r w:rsidRPr="0036584A">
        <w:rPr>
          <w:noProof/>
        </w:rPr>
        <w:fldChar w:fldCharType="separate"/>
      </w:r>
      <w:r w:rsidRPr="0036584A">
        <w:rPr>
          <w:noProof/>
        </w:rPr>
        <w:t>1578</w:t>
      </w:r>
      <w:r w:rsidRPr="0036584A">
        <w:rPr>
          <w:noProof/>
        </w:rPr>
        <w:fldChar w:fldCharType="end"/>
      </w:r>
    </w:p>
    <w:p w14:paraId="11CE608F" w14:textId="31B63D1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MeasConfigCommon</w:t>
      </w:r>
      <w:r w:rsidRPr="0036584A">
        <w:rPr>
          <w:noProof/>
        </w:rPr>
        <w:tab/>
      </w:r>
      <w:r w:rsidRPr="0036584A">
        <w:rPr>
          <w:noProof/>
        </w:rPr>
        <w:fldChar w:fldCharType="begin"/>
      </w:r>
      <w:r w:rsidRPr="0036584A">
        <w:rPr>
          <w:noProof/>
        </w:rPr>
        <w:instrText xml:space="preserve"> PAGEREF _Toc210312272 \h </w:instrText>
      </w:r>
      <w:r w:rsidRPr="0036584A">
        <w:rPr>
          <w:noProof/>
        </w:rPr>
      </w:r>
      <w:r w:rsidRPr="0036584A">
        <w:rPr>
          <w:noProof/>
        </w:rPr>
        <w:fldChar w:fldCharType="separate"/>
      </w:r>
      <w:r w:rsidRPr="0036584A">
        <w:rPr>
          <w:noProof/>
        </w:rPr>
        <w:t>1579</w:t>
      </w:r>
      <w:r w:rsidRPr="0036584A">
        <w:rPr>
          <w:noProof/>
        </w:rPr>
        <w:fldChar w:fldCharType="end"/>
      </w:r>
    </w:p>
    <w:p w14:paraId="355AFDFB" w14:textId="350F1E9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MeasConfigInfo</w:t>
      </w:r>
      <w:r w:rsidRPr="0036584A">
        <w:rPr>
          <w:noProof/>
        </w:rPr>
        <w:tab/>
      </w:r>
      <w:r w:rsidRPr="0036584A">
        <w:rPr>
          <w:noProof/>
        </w:rPr>
        <w:fldChar w:fldCharType="begin"/>
      </w:r>
      <w:r w:rsidRPr="0036584A">
        <w:rPr>
          <w:noProof/>
        </w:rPr>
        <w:instrText xml:space="preserve"> PAGEREF _Toc210312273 \h </w:instrText>
      </w:r>
      <w:r w:rsidRPr="0036584A">
        <w:rPr>
          <w:noProof/>
        </w:rPr>
      </w:r>
      <w:r w:rsidRPr="0036584A">
        <w:rPr>
          <w:noProof/>
        </w:rPr>
        <w:fldChar w:fldCharType="separate"/>
      </w:r>
      <w:r w:rsidRPr="0036584A">
        <w:rPr>
          <w:noProof/>
        </w:rPr>
        <w:t>1580</w:t>
      </w:r>
      <w:r w:rsidRPr="0036584A">
        <w:rPr>
          <w:noProof/>
        </w:rPr>
        <w:fldChar w:fldCharType="end"/>
      </w:r>
    </w:p>
    <w:p w14:paraId="7ECE4A37" w14:textId="1FC96E5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MeasIdList</w:t>
      </w:r>
      <w:r w:rsidRPr="0036584A">
        <w:rPr>
          <w:noProof/>
        </w:rPr>
        <w:tab/>
      </w:r>
      <w:r w:rsidRPr="0036584A">
        <w:rPr>
          <w:noProof/>
        </w:rPr>
        <w:fldChar w:fldCharType="begin"/>
      </w:r>
      <w:r w:rsidRPr="0036584A">
        <w:rPr>
          <w:noProof/>
        </w:rPr>
        <w:instrText xml:space="preserve"> PAGEREF _Toc210312274 \h </w:instrText>
      </w:r>
      <w:r w:rsidRPr="0036584A">
        <w:rPr>
          <w:noProof/>
        </w:rPr>
      </w:r>
      <w:r w:rsidRPr="0036584A">
        <w:rPr>
          <w:noProof/>
        </w:rPr>
        <w:fldChar w:fldCharType="separate"/>
      </w:r>
      <w:r w:rsidRPr="0036584A">
        <w:rPr>
          <w:noProof/>
        </w:rPr>
        <w:t>1581</w:t>
      </w:r>
      <w:r w:rsidRPr="0036584A">
        <w:rPr>
          <w:noProof/>
        </w:rPr>
        <w:fldChar w:fldCharType="end"/>
      </w:r>
    </w:p>
    <w:p w14:paraId="4B021D7C" w14:textId="0F5CA73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MeasObjectList</w:t>
      </w:r>
      <w:r w:rsidRPr="0036584A">
        <w:rPr>
          <w:noProof/>
        </w:rPr>
        <w:tab/>
      </w:r>
      <w:r w:rsidRPr="0036584A">
        <w:rPr>
          <w:noProof/>
        </w:rPr>
        <w:fldChar w:fldCharType="begin"/>
      </w:r>
      <w:r w:rsidRPr="0036584A">
        <w:rPr>
          <w:noProof/>
        </w:rPr>
        <w:instrText xml:space="preserve"> PAGEREF _Toc210312275 \h </w:instrText>
      </w:r>
      <w:r w:rsidRPr="0036584A">
        <w:rPr>
          <w:noProof/>
        </w:rPr>
      </w:r>
      <w:r w:rsidRPr="0036584A">
        <w:rPr>
          <w:noProof/>
        </w:rPr>
        <w:fldChar w:fldCharType="separate"/>
      </w:r>
      <w:r w:rsidRPr="0036584A">
        <w:rPr>
          <w:noProof/>
        </w:rPr>
        <w:t>1582</w:t>
      </w:r>
      <w:r w:rsidRPr="0036584A">
        <w:rPr>
          <w:noProof/>
        </w:rPr>
        <w:fldChar w:fldCharType="end"/>
      </w:r>
    </w:p>
    <w:p w14:paraId="2B32017A" w14:textId="3FCDB53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PagingIdentityRemoteUE</w:t>
      </w:r>
      <w:r w:rsidRPr="0036584A">
        <w:rPr>
          <w:noProof/>
        </w:rPr>
        <w:tab/>
      </w:r>
      <w:r w:rsidRPr="0036584A">
        <w:rPr>
          <w:noProof/>
        </w:rPr>
        <w:fldChar w:fldCharType="begin"/>
      </w:r>
      <w:r w:rsidRPr="0036584A">
        <w:rPr>
          <w:noProof/>
        </w:rPr>
        <w:instrText xml:space="preserve"> PAGEREF _Toc210312276 \h </w:instrText>
      </w:r>
      <w:r w:rsidRPr="0036584A">
        <w:rPr>
          <w:noProof/>
        </w:rPr>
      </w:r>
      <w:r w:rsidRPr="0036584A">
        <w:rPr>
          <w:noProof/>
        </w:rPr>
        <w:fldChar w:fldCharType="separate"/>
      </w:r>
      <w:r w:rsidRPr="0036584A">
        <w:rPr>
          <w:noProof/>
        </w:rPr>
        <w:t>1583</w:t>
      </w:r>
      <w:r w:rsidRPr="0036584A">
        <w:rPr>
          <w:noProof/>
        </w:rPr>
        <w:fldChar w:fldCharType="end"/>
      </w:r>
    </w:p>
    <w:p w14:paraId="386F8095" w14:textId="7044D42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PBPS-CPS-Config</w:t>
      </w:r>
      <w:r w:rsidRPr="0036584A">
        <w:rPr>
          <w:noProof/>
        </w:rPr>
        <w:tab/>
      </w:r>
      <w:r w:rsidRPr="0036584A">
        <w:rPr>
          <w:noProof/>
        </w:rPr>
        <w:fldChar w:fldCharType="begin"/>
      </w:r>
      <w:r w:rsidRPr="0036584A">
        <w:rPr>
          <w:noProof/>
        </w:rPr>
        <w:instrText xml:space="preserve"> PAGEREF _Toc210312277 \h </w:instrText>
      </w:r>
      <w:r w:rsidRPr="0036584A">
        <w:rPr>
          <w:noProof/>
        </w:rPr>
      </w:r>
      <w:r w:rsidRPr="0036584A">
        <w:rPr>
          <w:noProof/>
        </w:rPr>
        <w:fldChar w:fldCharType="separate"/>
      </w:r>
      <w:r w:rsidRPr="0036584A">
        <w:rPr>
          <w:noProof/>
        </w:rPr>
        <w:t>1583</w:t>
      </w:r>
      <w:r w:rsidRPr="0036584A">
        <w:rPr>
          <w:noProof/>
        </w:rPr>
        <w:fldChar w:fldCharType="end"/>
      </w:r>
    </w:p>
    <w:p w14:paraId="28A4B71C" w14:textId="32062AD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PDCP-Config</w:t>
      </w:r>
      <w:r w:rsidRPr="0036584A">
        <w:rPr>
          <w:noProof/>
        </w:rPr>
        <w:tab/>
      </w:r>
      <w:r w:rsidRPr="0036584A">
        <w:rPr>
          <w:noProof/>
        </w:rPr>
        <w:fldChar w:fldCharType="begin"/>
      </w:r>
      <w:r w:rsidRPr="0036584A">
        <w:rPr>
          <w:noProof/>
        </w:rPr>
        <w:instrText xml:space="preserve"> PAGEREF _Toc210312278 \h </w:instrText>
      </w:r>
      <w:r w:rsidRPr="0036584A">
        <w:rPr>
          <w:noProof/>
        </w:rPr>
      </w:r>
      <w:r w:rsidRPr="0036584A">
        <w:rPr>
          <w:noProof/>
        </w:rPr>
        <w:fldChar w:fldCharType="separate"/>
      </w:r>
      <w:r w:rsidRPr="0036584A">
        <w:rPr>
          <w:noProof/>
        </w:rPr>
        <w:t>1585</w:t>
      </w:r>
      <w:r w:rsidRPr="0036584A">
        <w:rPr>
          <w:noProof/>
        </w:rPr>
        <w:fldChar w:fldCharType="end"/>
      </w:r>
    </w:p>
    <w:p w14:paraId="521184FD" w14:textId="08A7B4D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PosBWP-ConfigCommon</w:t>
      </w:r>
      <w:r w:rsidRPr="0036584A">
        <w:rPr>
          <w:noProof/>
        </w:rPr>
        <w:tab/>
      </w:r>
      <w:r w:rsidRPr="0036584A">
        <w:rPr>
          <w:noProof/>
        </w:rPr>
        <w:fldChar w:fldCharType="begin"/>
      </w:r>
      <w:r w:rsidRPr="0036584A">
        <w:rPr>
          <w:noProof/>
        </w:rPr>
        <w:instrText xml:space="preserve"> PAGEREF _Toc210312279 \h </w:instrText>
      </w:r>
      <w:r w:rsidRPr="0036584A">
        <w:rPr>
          <w:noProof/>
        </w:rPr>
      </w:r>
      <w:r w:rsidRPr="0036584A">
        <w:rPr>
          <w:noProof/>
        </w:rPr>
        <w:fldChar w:fldCharType="separate"/>
      </w:r>
      <w:r w:rsidRPr="0036584A">
        <w:rPr>
          <w:noProof/>
        </w:rPr>
        <w:t>1585</w:t>
      </w:r>
      <w:r w:rsidRPr="0036584A">
        <w:rPr>
          <w:noProof/>
        </w:rPr>
        <w:fldChar w:fldCharType="end"/>
      </w:r>
    </w:p>
    <w:p w14:paraId="0527B342" w14:textId="65A8B56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PRS-ResourcePool</w:t>
      </w:r>
      <w:r w:rsidRPr="0036584A">
        <w:rPr>
          <w:noProof/>
        </w:rPr>
        <w:tab/>
      </w:r>
      <w:r w:rsidRPr="0036584A">
        <w:rPr>
          <w:noProof/>
        </w:rPr>
        <w:fldChar w:fldCharType="begin"/>
      </w:r>
      <w:r w:rsidRPr="0036584A">
        <w:rPr>
          <w:noProof/>
        </w:rPr>
        <w:instrText xml:space="preserve"> PAGEREF _Toc210312280 \h </w:instrText>
      </w:r>
      <w:r w:rsidRPr="0036584A">
        <w:rPr>
          <w:noProof/>
        </w:rPr>
      </w:r>
      <w:r w:rsidRPr="0036584A">
        <w:rPr>
          <w:noProof/>
        </w:rPr>
        <w:fldChar w:fldCharType="separate"/>
      </w:r>
      <w:r w:rsidRPr="0036584A">
        <w:rPr>
          <w:noProof/>
        </w:rPr>
        <w:t>1586</w:t>
      </w:r>
      <w:r w:rsidRPr="0036584A">
        <w:rPr>
          <w:noProof/>
        </w:rPr>
        <w:fldChar w:fldCharType="end"/>
      </w:r>
    </w:p>
    <w:p w14:paraId="5F149A2E" w14:textId="0251B5B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ascii="Arial" w:hAnsi="Arial"/>
          <w:noProof/>
        </w:rPr>
        <w:t>–</w:t>
      </w:r>
      <w:r w:rsidRPr="0036584A">
        <w:rPr>
          <w:rFonts w:asciiTheme="minorHAnsi" w:eastAsiaTheme="minorEastAsia" w:hAnsiTheme="minorHAnsi" w:cstheme="minorBidi"/>
          <w:noProof/>
          <w:kern w:val="2"/>
          <w:sz w:val="24"/>
          <w:szCs w:val="24"/>
          <w14:ligatures w14:val="standardContextual"/>
        </w:rPr>
        <w:tab/>
      </w:r>
      <w:r w:rsidRPr="0036584A">
        <w:rPr>
          <w:rFonts w:ascii="Arial" w:hAnsi="Arial"/>
          <w:i/>
          <w:noProof/>
        </w:rPr>
        <w:t>SL-PSBCH-Config</w:t>
      </w:r>
      <w:r w:rsidRPr="0036584A">
        <w:rPr>
          <w:noProof/>
        </w:rPr>
        <w:tab/>
      </w:r>
      <w:r w:rsidRPr="0036584A">
        <w:rPr>
          <w:noProof/>
        </w:rPr>
        <w:fldChar w:fldCharType="begin"/>
      </w:r>
      <w:r w:rsidRPr="0036584A">
        <w:rPr>
          <w:noProof/>
        </w:rPr>
        <w:instrText xml:space="preserve"> PAGEREF _Toc210312281 \h </w:instrText>
      </w:r>
      <w:r w:rsidRPr="0036584A">
        <w:rPr>
          <w:noProof/>
        </w:rPr>
      </w:r>
      <w:r w:rsidRPr="0036584A">
        <w:rPr>
          <w:noProof/>
        </w:rPr>
        <w:fldChar w:fldCharType="separate"/>
      </w:r>
      <w:r w:rsidRPr="0036584A">
        <w:rPr>
          <w:noProof/>
        </w:rPr>
        <w:t>1590</w:t>
      </w:r>
      <w:r w:rsidRPr="0036584A">
        <w:rPr>
          <w:noProof/>
        </w:rPr>
        <w:fldChar w:fldCharType="end"/>
      </w:r>
    </w:p>
    <w:p w14:paraId="346BC12F" w14:textId="22CD4D0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PSSCH-TxConfigList</w:t>
      </w:r>
      <w:r w:rsidRPr="0036584A">
        <w:rPr>
          <w:noProof/>
        </w:rPr>
        <w:tab/>
      </w:r>
      <w:r w:rsidRPr="0036584A">
        <w:rPr>
          <w:noProof/>
        </w:rPr>
        <w:fldChar w:fldCharType="begin"/>
      </w:r>
      <w:r w:rsidRPr="0036584A">
        <w:rPr>
          <w:noProof/>
        </w:rPr>
        <w:instrText xml:space="preserve"> PAGEREF _Toc210312282 \h </w:instrText>
      </w:r>
      <w:r w:rsidRPr="0036584A">
        <w:rPr>
          <w:noProof/>
        </w:rPr>
      </w:r>
      <w:r w:rsidRPr="0036584A">
        <w:rPr>
          <w:noProof/>
        </w:rPr>
        <w:fldChar w:fldCharType="separate"/>
      </w:r>
      <w:r w:rsidRPr="0036584A">
        <w:rPr>
          <w:noProof/>
        </w:rPr>
        <w:t>1591</w:t>
      </w:r>
      <w:r w:rsidRPr="0036584A">
        <w:rPr>
          <w:noProof/>
        </w:rPr>
        <w:fldChar w:fldCharType="end"/>
      </w:r>
    </w:p>
    <w:p w14:paraId="24DF0630" w14:textId="40FBFF3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QoS-FlowIdentity</w:t>
      </w:r>
      <w:r w:rsidRPr="0036584A">
        <w:rPr>
          <w:noProof/>
        </w:rPr>
        <w:tab/>
      </w:r>
      <w:r w:rsidRPr="0036584A">
        <w:rPr>
          <w:noProof/>
        </w:rPr>
        <w:fldChar w:fldCharType="begin"/>
      </w:r>
      <w:r w:rsidRPr="0036584A">
        <w:rPr>
          <w:noProof/>
        </w:rPr>
        <w:instrText xml:space="preserve"> PAGEREF _Toc210312283 \h </w:instrText>
      </w:r>
      <w:r w:rsidRPr="0036584A">
        <w:rPr>
          <w:noProof/>
        </w:rPr>
      </w:r>
      <w:r w:rsidRPr="0036584A">
        <w:rPr>
          <w:noProof/>
        </w:rPr>
        <w:fldChar w:fldCharType="separate"/>
      </w:r>
      <w:r w:rsidRPr="0036584A">
        <w:rPr>
          <w:noProof/>
        </w:rPr>
        <w:t>1592</w:t>
      </w:r>
      <w:r w:rsidRPr="0036584A">
        <w:rPr>
          <w:noProof/>
        </w:rPr>
        <w:fldChar w:fldCharType="end"/>
      </w:r>
    </w:p>
    <w:p w14:paraId="1AFD1850" w14:textId="6EAFE69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QoS-Profile</w:t>
      </w:r>
      <w:r w:rsidRPr="0036584A">
        <w:rPr>
          <w:noProof/>
        </w:rPr>
        <w:tab/>
      </w:r>
      <w:r w:rsidRPr="0036584A">
        <w:rPr>
          <w:noProof/>
        </w:rPr>
        <w:fldChar w:fldCharType="begin"/>
      </w:r>
      <w:r w:rsidRPr="0036584A">
        <w:rPr>
          <w:noProof/>
        </w:rPr>
        <w:instrText xml:space="preserve"> PAGEREF _Toc210312284 \h </w:instrText>
      </w:r>
      <w:r w:rsidRPr="0036584A">
        <w:rPr>
          <w:noProof/>
        </w:rPr>
      </w:r>
      <w:r w:rsidRPr="0036584A">
        <w:rPr>
          <w:noProof/>
        </w:rPr>
        <w:fldChar w:fldCharType="separate"/>
      </w:r>
      <w:r w:rsidRPr="0036584A">
        <w:rPr>
          <w:noProof/>
        </w:rPr>
        <w:t>1592</w:t>
      </w:r>
      <w:r w:rsidRPr="0036584A">
        <w:rPr>
          <w:noProof/>
        </w:rPr>
        <w:fldChar w:fldCharType="end"/>
      </w:r>
    </w:p>
    <w:p w14:paraId="7A9A635D" w14:textId="0AC06A1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SL-QuantityConfig</w:t>
      </w:r>
      <w:r w:rsidRPr="0036584A">
        <w:rPr>
          <w:noProof/>
        </w:rPr>
        <w:tab/>
      </w:r>
      <w:r w:rsidRPr="0036584A">
        <w:rPr>
          <w:noProof/>
        </w:rPr>
        <w:fldChar w:fldCharType="begin"/>
      </w:r>
      <w:r w:rsidRPr="0036584A">
        <w:rPr>
          <w:noProof/>
        </w:rPr>
        <w:instrText xml:space="preserve"> PAGEREF _Toc210312285 \h </w:instrText>
      </w:r>
      <w:r w:rsidRPr="0036584A">
        <w:rPr>
          <w:noProof/>
        </w:rPr>
      </w:r>
      <w:r w:rsidRPr="0036584A">
        <w:rPr>
          <w:noProof/>
        </w:rPr>
        <w:fldChar w:fldCharType="separate"/>
      </w:r>
      <w:r w:rsidRPr="0036584A">
        <w:rPr>
          <w:noProof/>
        </w:rPr>
        <w:t>1594</w:t>
      </w:r>
      <w:r w:rsidRPr="0036584A">
        <w:rPr>
          <w:noProof/>
        </w:rPr>
        <w:fldChar w:fldCharType="end"/>
      </w:r>
    </w:p>
    <w:p w14:paraId="0FE2F0BB" w14:textId="6A02545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adioBearerConfig</w:t>
      </w:r>
      <w:r w:rsidRPr="0036584A">
        <w:rPr>
          <w:noProof/>
        </w:rPr>
        <w:tab/>
      </w:r>
      <w:r w:rsidRPr="0036584A">
        <w:rPr>
          <w:noProof/>
        </w:rPr>
        <w:fldChar w:fldCharType="begin"/>
      </w:r>
      <w:r w:rsidRPr="0036584A">
        <w:rPr>
          <w:noProof/>
        </w:rPr>
        <w:instrText xml:space="preserve"> PAGEREF _Toc210312286 \h </w:instrText>
      </w:r>
      <w:r w:rsidRPr="0036584A">
        <w:rPr>
          <w:noProof/>
        </w:rPr>
      </w:r>
      <w:r w:rsidRPr="0036584A">
        <w:rPr>
          <w:noProof/>
        </w:rPr>
        <w:fldChar w:fldCharType="separate"/>
      </w:r>
      <w:r w:rsidRPr="0036584A">
        <w:rPr>
          <w:noProof/>
        </w:rPr>
        <w:t>1594</w:t>
      </w:r>
      <w:r w:rsidRPr="0036584A">
        <w:rPr>
          <w:noProof/>
        </w:rPr>
        <w:fldChar w:fldCharType="end"/>
      </w:r>
    </w:p>
    <w:p w14:paraId="1039F8D9" w14:textId="363A238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BSetConfig</w:t>
      </w:r>
      <w:r w:rsidRPr="0036584A">
        <w:rPr>
          <w:noProof/>
        </w:rPr>
        <w:tab/>
      </w:r>
      <w:r w:rsidRPr="0036584A">
        <w:rPr>
          <w:noProof/>
        </w:rPr>
        <w:fldChar w:fldCharType="begin"/>
      </w:r>
      <w:r w:rsidRPr="0036584A">
        <w:rPr>
          <w:noProof/>
        </w:rPr>
        <w:instrText xml:space="preserve"> PAGEREF _Toc210312287 \h </w:instrText>
      </w:r>
      <w:r w:rsidRPr="0036584A">
        <w:rPr>
          <w:noProof/>
        </w:rPr>
      </w:r>
      <w:r w:rsidRPr="0036584A">
        <w:rPr>
          <w:noProof/>
        </w:rPr>
        <w:fldChar w:fldCharType="separate"/>
      </w:r>
      <w:r w:rsidRPr="0036584A">
        <w:rPr>
          <w:noProof/>
        </w:rPr>
        <w:t>1595</w:t>
      </w:r>
      <w:r w:rsidRPr="0036584A">
        <w:rPr>
          <w:noProof/>
        </w:rPr>
        <w:fldChar w:fldCharType="end"/>
      </w:r>
    </w:p>
    <w:p w14:paraId="1B0C582E" w14:textId="15471AA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elayIndicationMP</w:t>
      </w:r>
      <w:r w:rsidRPr="0036584A">
        <w:rPr>
          <w:noProof/>
        </w:rPr>
        <w:tab/>
      </w:r>
      <w:r w:rsidRPr="0036584A">
        <w:rPr>
          <w:noProof/>
        </w:rPr>
        <w:fldChar w:fldCharType="begin"/>
      </w:r>
      <w:r w:rsidRPr="0036584A">
        <w:rPr>
          <w:noProof/>
        </w:rPr>
        <w:instrText xml:space="preserve"> PAGEREF _Toc210312288 \h </w:instrText>
      </w:r>
      <w:r w:rsidRPr="0036584A">
        <w:rPr>
          <w:noProof/>
        </w:rPr>
      </w:r>
      <w:r w:rsidRPr="0036584A">
        <w:rPr>
          <w:noProof/>
        </w:rPr>
        <w:fldChar w:fldCharType="separate"/>
      </w:r>
      <w:r w:rsidRPr="0036584A">
        <w:rPr>
          <w:noProof/>
        </w:rPr>
        <w:t>1596</w:t>
      </w:r>
      <w:r w:rsidRPr="0036584A">
        <w:rPr>
          <w:noProof/>
        </w:rPr>
        <w:fldChar w:fldCharType="end"/>
      </w:r>
    </w:p>
    <w:p w14:paraId="439F8ACB" w14:textId="123D8E3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ascii="Arial" w:hAnsi="Arial"/>
          <w:noProof/>
        </w:rPr>
        <w:t>–</w:t>
      </w:r>
      <w:r w:rsidRPr="0036584A">
        <w:rPr>
          <w:rFonts w:asciiTheme="minorHAnsi" w:eastAsiaTheme="minorEastAsia" w:hAnsiTheme="minorHAnsi" w:cstheme="minorBidi"/>
          <w:noProof/>
          <w:kern w:val="2"/>
          <w:sz w:val="24"/>
          <w:szCs w:val="24"/>
          <w14:ligatures w14:val="standardContextual"/>
        </w:rPr>
        <w:tab/>
      </w:r>
      <w:r w:rsidRPr="0036584A">
        <w:rPr>
          <w:rFonts w:ascii="Arial" w:hAnsi="Arial"/>
          <w:i/>
          <w:iCs/>
          <w:noProof/>
        </w:rPr>
        <w:t>SL-RelayUE-Config</w:t>
      </w:r>
      <w:r w:rsidRPr="0036584A">
        <w:rPr>
          <w:noProof/>
        </w:rPr>
        <w:tab/>
      </w:r>
      <w:r w:rsidRPr="0036584A">
        <w:rPr>
          <w:noProof/>
        </w:rPr>
        <w:fldChar w:fldCharType="begin"/>
      </w:r>
      <w:r w:rsidRPr="0036584A">
        <w:rPr>
          <w:noProof/>
        </w:rPr>
        <w:instrText xml:space="preserve"> PAGEREF _Toc210312289 \h </w:instrText>
      </w:r>
      <w:r w:rsidRPr="0036584A">
        <w:rPr>
          <w:noProof/>
        </w:rPr>
      </w:r>
      <w:r w:rsidRPr="0036584A">
        <w:rPr>
          <w:noProof/>
        </w:rPr>
        <w:fldChar w:fldCharType="separate"/>
      </w:r>
      <w:r w:rsidRPr="0036584A">
        <w:rPr>
          <w:noProof/>
        </w:rPr>
        <w:t>1596</w:t>
      </w:r>
      <w:r w:rsidRPr="0036584A">
        <w:rPr>
          <w:noProof/>
        </w:rPr>
        <w:fldChar w:fldCharType="end"/>
      </w:r>
    </w:p>
    <w:p w14:paraId="5A9C5C6B" w14:textId="48F47B3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elayUE-ConfigMH</w:t>
      </w:r>
      <w:r w:rsidRPr="0036584A">
        <w:rPr>
          <w:noProof/>
        </w:rPr>
        <w:tab/>
      </w:r>
      <w:r w:rsidRPr="0036584A">
        <w:rPr>
          <w:noProof/>
        </w:rPr>
        <w:fldChar w:fldCharType="begin"/>
      </w:r>
      <w:r w:rsidRPr="0036584A">
        <w:rPr>
          <w:noProof/>
        </w:rPr>
        <w:instrText xml:space="preserve"> PAGEREF _Toc210312290 \h </w:instrText>
      </w:r>
      <w:r w:rsidRPr="0036584A">
        <w:rPr>
          <w:noProof/>
        </w:rPr>
      </w:r>
      <w:r w:rsidRPr="0036584A">
        <w:rPr>
          <w:noProof/>
        </w:rPr>
        <w:fldChar w:fldCharType="separate"/>
      </w:r>
      <w:r w:rsidRPr="0036584A">
        <w:rPr>
          <w:noProof/>
        </w:rPr>
        <w:t>1597</w:t>
      </w:r>
      <w:r w:rsidRPr="0036584A">
        <w:rPr>
          <w:noProof/>
        </w:rPr>
        <w:fldChar w:fldCharType="end"/>
      </w:r>
    </w:p>
    <w:p w14:paraId="3B926A6F" w14:textId="1B17612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elayUE-ConfigU2U</w:t>
      </w:r>
      <w:r w:rsidRPr="0036584A">
        <w:rPr>
          <w:noProof/>
        </w:rPr>
        <w:tab/>
      </w:r>
      <w:r w:rsidRPr="0036584A">
        <w:rPr>
          <w:noProof/>
        </w:rPr>
        <w:fldChar w:fldCharType="begin"/>
      </w:r>
      <w:r w:rsidRPr="0036584A">
        <w:rPr>
          <w:noProof/>
        </w:rPr>
        <w:instrText xml:space="preserve"> PAGEREF _Toc210312291 \h </w:instrText>
      </w:r>
      <w:r w:rsidRPr="0036584A">
        <w:rPr>
          <w:noProof/>
        </w:rPr>
      </w:r>
      <w:r w:rsidRPr="0036584A">
        <w:rPr>
          <w:noProof/>
        </w:rPr>
        <w:fldChar w:fldCharType="separate"/>
      </w:r>
      <w:r w:rsidRPr="0036584A">
        <w:rPr>
          <w:noProof/>
        </w:rPr>
        <w:t>1597</w:t>
      </w:r>
      <w:r w:rsidRPr="0036584A">
        <w:rPr>
          <w:noProof/>
        </w:rPr>
        <w:fldChar w:fldCharType="end"/>
      </w:r>
    </w:p>
    <w:p w14:paraId="7B09FDEF" w14:textId="2F14C21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emoteUE-Config</w:t>
      </w:r>
      <w:r w:rsidRPr="0036584A">
        <w:rPr>
          <w:noProof/>
        </w:rPr>
        <w:tab/>
      </w:r>
      <w:r w:rsidRPr="0036584A">
        <w:rPr>
          <w:noProof/>
        </w:rPr>
        <w:fldChar w:fldCharType="begin"/>
      </w:r>
      <w:r w:rsidRPr="0036584A">
        <w:rPr>
          <w:noProof/>
        </w:rPr>
        <w:instrText xml:space="preserve"> PAGEREF _Toc210312292 \h </w:instrText>
      </w:r>
      <w:r w:rsidRPr="0036584A">
        <w:rPr>
          <w:noProof/>
        </w:rPr>
      </w:r>
      <w:r w:rsidRPr="0036584A">
        <w:rPr>
          <w:noProof/>
        </w:rPr>
        <w:fldChar w:fldCharType="separate"/>
      </w:r>
      <w:r w:rsidRPr="0036584A">
        <w:rPr>
          <w:noProof/>
        </w:rPr>
        <w:t>1598</w:t>
      </w:r>
      <w:r w:rsidRPr="0036584A">
        <w:rPr>
          <w:noProof/>
        </w:rPr>
        <w:fldChar w:fldCharType="end"/>
      </w:r>
    </w:p>
    <w:p w14:paraId="495FC351" w14:textId="5D9E0B5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emoteUE-ConfigU2U</w:t>
      </w:r>
      <w:r w:rsidRPr="0036584A">
        <w:rPr>
          <w:noProof/>
        </w:rPr>
        <w:tab/>
      </w:r>
      <w:r w:rsidRPr="0036584A">
        <w:rPr>
          <w:noProof/>
        </w:rPr>
        <w:fldChar w:fldCharType="begin"/>
      </w:r>
      <w:r w:rsidRPr="0036584A">
        <w:rPr>
          <w:noProof/>
        </w:rPr>
        <w:instrText xml:space="preserve"> PAGEREF _Toc210312293 \h </w:instrText>
      </w:r>
      <w:r w:rsidRPr="0036584A">
        <w:rPr>
          <w:noProof/>
        </w:rPr>
      </w:r>
      <w:r w:rsidRPr="0036584A">
        <w:rPr>
          <w:noProof/>
        </w:rPr>
        <w:fldChar w:fldCharType="separate"/>
      </w:r>
      <w:r w:rsidRPr="0036584A">
        <w:rPr>
          <w:noProof/>
        </w:rPr>
        <w:t>1599</w:t>
      </w:r>
      <w:r w:rsidRPr="0036584A">
        <w:rPr>
          <w:noProof/>
        </w:rPr>
        <w:fldChar w:fldCharType="end"/>
      </w:r>
    </w:p>
    <w:p w14:paraId="79D4E040" w14:textId="71897D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eportConfigList</w:t>
      </w:r>
      <w:r w:rsidRPr="0036584A">
        <w:rPr>
          <w:noProof/>
        </w:rPr>
        <w:tab/>
      </w:r>
      <w:r w:rsidRPr="0036584A">
        <w:rPr>
          <w:noProof/>
        </w:rPr>
        <w:fldChar w:fldCharType="begin"/>
      </w:r>
      <w:r w:rsidRPr="0036584A">
        <w:rPr>
          <w:noProof/>
        </w:rPr>
        <w:instrText xml:space="preserve"> PAGEREF _Toc210312294 \h </w:instrText>
      </w:r>
      <w:r w:rsidRPr="0036584A">
        <w:rPr>
          <w:noProof/>
        </w:rPr>
      </w:r>
      <w:r w:rsidRPr="0036584A">
        <w:rPr>
          <w:noProof/>
        </w:rPr>
        <w:fldChar w:fldCharType="separate"/>
      </w:r>
      <w:r w:rsidRPr="0036584A">
        <w:rPr>
          <w:noProof/>
        </w:rPr>
        <w:t>1600</w:t>
      </w:r>
      <w:r w:rsidRPr="0036584A">
        <w:rPr>
          <w:noProof/>
        </w:rPr>
        <w:fldChar w:fldCharType="end"/>
      </w:r>
    </w:p>
    <w:p w14:paraId="76ABF1AE" w14:textId="7B43B8E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esourcePool</w:t>
      </w:r>
      <w:r w:rsidRPr="0036584A">
        <w:rPr>
          <w:noProof/>
        </w:rPr>
        <w:tab/>
      </w:r>
      <w:r w:rsidRPr="0036584A">
        <w:rPr>
          <w:noProof/>
        </w:rPr>
        <w:fldChar w:fldCharType="begin"/>
      </w:r>
      <w:r w:rsidRPr="0036584A">
        <w:rPr>
          <w:noProof/>
        </w:rPr>
        <w:instrText xml:space="preserve"> PAGEREF _Toc210312295 \h </w:instrText>
      </w:r>
      <w:r w:rsidRPr="0036584A">
        <w:rPr>
          <w:noProof/>
        </w:rPr>
      </w:r>
      <w:r w:rsidRPr="0036584A">
        <w:rPr>
          <w:noProof/>
        </w:rPr>
        <w:fldChar w:fldCharType="separate"/>
      </w:r>
      <w:r w:rsidRPr="0036584A">
        <w:rPr>
          <w:noProof/>
        </w:rPr>
        <w:t>1603</w:t>
      </w:r>
      <w:r w:rsidRPr="0036584A">
        <w:rPr>
          <w:noProof/>
        </w:rPr>
        <w:fldChar w:fldCharType="end"/>
      </w:r>
    </w:p>
    <w:p w14:paraId="3D6398EC" w14:textId="14A20E5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LC-BearerConfig</w:t>
      </w:r>
      <w:r w:rsidRPr="0036584A">
        <w:rPr>
          <w:noProof/>
        </w:rPr>
        <w:tab/>
      </w:r>
      <w:r w:rsidRPr="0036584A">
        <w:rPr>
          <w:noProof/>
        </w:rPr>
        <w:fldChar w:fldCharType="begin"/>
      </w:r>
      <w:r w:rsidRPr="0036584A">
        <w:rPr>
          <w:noProof/>
        </w:rPr>
        <w:instrText xml:space="preserve"> PAGEREF _Toc210312296 \h </w:instrText>
      </w:r>
      <w:r w:rsidRPr="0036584A">
        <w:rPr>
          <w:noProof/>
        </w:rPr>
      </w:r>
      <w:r w:rsidRPr="0036584A">
        <w:rPr>
          <w:noProof/>
        </w:rPr>
        <w:fldChar w:fldCharType="separate"/>
      </w:r>
      <w:r w:rsidRPr="0036584A">
        <w:rPr>
          <w:noProof/>
        </w:rPr>
        <w:t>1615</w:t>
      </w:r>
      <w:r w:rsidRPr="0036584A">
        <w:rPr>
          <w:noProof/>
        </w:rPr>
        <w:fldChar w:fldCharType="end"/>
      </w:r>
    </w:p>
    <w:p w14:paraId="30EE6130" w14:textId="6207BD0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LC-BearerConfigIndex</w:t>
      </w:r>
      <w:r w:rsidRPr="0036584A">
        <w:rPr>
          <w:noProof/>
        </w:rPr>
        <w:tab/>
      </w:r>
      <w:r w:rsidRPr="0036584A">
        <w:rPr>
          <w:noProof/>
        </w:rPr>
        <w:fldChar w:fldCharType="begin"/>
      </w:r>
      <w:r w:rsidRPr="0036584A">
        <w:rPr>
          <w:noProof/>
        </w:rPr>
        <w:instrText xml:space="preserve"> PAGEREF _Toc210312297 \h </w:instrText>
      </w:r>
      <w:r w:rsidRPr="0036584A">
        <w:rPr>
          <w:noProof/>
        </w:rPr>
      </w:r>
      <w:r w:rsidRPr="0036584A">
        <w:rPr>
          <w:noProof/>
        </w:rPr>
        <w:fldChar w:fldCharType="separate"/>
      </w:r>
      <w:r w:rsidRPr="0036584A">
        <w:rPr>
          <w:noProof/>
        </w:rPr>
        <w:t>1616</w:t>
      </w:r>
      <w:r w:rsidRPr="0036584A">
        <w:rPr>
          <w:noProof/>
        </w:rPr>
        <w:fldChar w:fldCharType="end"/>
      </w:r>
    </w:p>
    <w:p w14:paraId="441344E8" w14:textId="3223306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LC-ChannelConfig</w:t>
      </w:r>
      <w:r w:rsidRPr="0036584A">
        <w:rPr>
          <w:noProof/>
        </w:rPr>
        <w:tab/>
      </w:r>
      <w:r w:rsidRPr="0036584A">
        <w:rPr>
          <w:noProof/>
        </w:rPr>
        <w:fldChar w:fldCharType="begin"/>
      </w:r>
      <w:r w:rsidRPr="0036584A">
        <w:rPr>
          <w:noProof/>
        </w:rPr>
        <w:instrText xml:space="preserve"> PAGEREF _Toc210312298 \h </w:instrText>
      </w:r>
      <w:r w:rsidRPr="0036584A">
        <w:rPr>
          <w:noProof/>
        </w:rPr>
      </w:r>
      <w:r w:rsidRPr="0036584A">
        <w:rPr>
          <w:noProof/>
        </w:rPr>
        <w:fldChar w:fldCharType="separate"/>
      </w:r>
      <w:r w:rsidRPr="0036584A">
        <w:rPr>
          <w:noProof/>
        </w:rPr>
        <w:t>1616</w:t>
      </w:r>
      <w:r w:rsidRPr="0036584A">
        <w:rPr>
          <w:noProof/>
        </w:rPr>
        <w:fldChar w:fldCharType="end"/>
      </w:r>
    </w:p>
    <w:p w14:paraId="32474349" w14:textId="5AEDC2E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SL-RLC-ChannelID</w:t>
      </w:r>
      <w:r w:rsidRPr="0036584A">
        <w:rPr>
          <w:noProof/>
        </w:rPr>
        <w:tab/>
      </w:r>
      <w:r w:rsidRPr="0036584A">
        <w:rPr>
          <w:noProof/>
        </w:rPr>
        <w:fldChar w:fldCharType="begin"/>
      </w:r>
      <w:r w:rsidRPr="0036584A">
        <w:rPr>
          <w:noProof/>
        </w:rPr>
        <w:instrText xml:space="preserve"> PAGEREF _Toc210312299 \h </w:instrText>
      </w:r>
      <w:r w:rsidRPr="0036584A">
        <w:rPr>
          <w:noProof/>
        </w:rPr>
      </w:r>
      <w:r w:rsidRPr="0036584A">
        <w:rPr>
          <w:noProof/>
        </w:rPr>
        <w:fldChar w:fldCharType="separate"/>
      </w:r>
      <w:r w:rsidRPr="0036584A">
        <w:rPr>
          <w:noProof/>
        </w:rPr>
        <w:t>1617</w:t>
      </w:r>
      <w:r w:rsidRPr="0036584A">
        <w:rPr>
          <w:noProof/>
        </w:rPr>
        <w:fldChar w:fldCharType="end"/>
      </w:r>
    </w:p>
    <w:p w14:paraId="72ED1A8A" w14:textId="16F4AA8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LC-Config</w:t>
      </w:r>
      <w:r w:rsidRPr="0036584A">
        <w:rPr>
          <w:noProof/>
        </w:rPr>
        <w:tab/>
      </w:r>
      <w:r w:rsidRPr="0036584A">
        <w:rPr>
          <w:noProof/>
        </w:rPr>
        <w:fldChar w:fldCharType="begin"/>
      </w:r>
      <w:r w:rsidRPr="0036584A">
        <w:rPr>
          <w:noProof/>
        </w:rPr>
        <w:instrText xml:space="preserve"> PAGEREF _Toc210312300 \h </w:instrText>
      </w:r>
      <w:r w:rsidRPr="0036584A">
        <w:rPr>
          <w:noProof/>
        </w:rPr>
      </w:r>
      <w:r w:rsidRPr="0036584A">
        <w:rPr>
          <w:noProof/>
        </w:rPr>
        <w:fldChar w:fldCharType="separate"/>
      </w:r>
      <w:r w:rsidRPr="0036584A">
        <w:rPr>
          <w:noProof/>
        </w:rPr>
        <w:t>1617</w:t>
      </w:r>
      <w:r w:rsidRPr="0036584A">
        <w:rPr>
          <w:noProof/>
        </w:rPr>
        <w:fldChar w:fldCharType="end"/>
      </w:r>
    </w:p>
    <w:p w14:paraId="0D2003DE" w14:textId="6102939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ScheduledConfig</w:t>
      </w:r>
      <w:r w:rsidRPr="0036584A">
        <w:rPr>
          <w:noProof/>
        </w:rPr>
        <w:tab/>
      </w:r>
      <w:r w:rsidRPr="0036584A">
        <w:rPr>
          <w:noProof/>
        </w:rPr>
        <w:fldChar w:fldCharType="begin"/>
      </w:r>
      <w:r w:rsidRPr="0036584A">
        <w:rPr>
          <w:noProof/>
        </w:rPr>
        <w:instrText xml:space="preserve"> PAGEREF _Toc210312301 \h </w:instrText>
      </w:r>
      <w:r w:rsidRPr="0036584A">
        <w:rPr>
          <w:noProof/>
        </w:rPr>
      </w:r>
      <w:r w:rsidRPr="0036584A">
        <w:rPr>
          <w:noProof/>
        </w:rPr>
        <w:fldChar w:fldCharType="separate"/>
      </w:r>
      <w:r w:rsidRPr="0036584A">
        <w:rPr>
          <w:noProof/>
        </w:rPr>
        <w:t>1618</w:t>
      </w:r>
      <w:r w:rsidRPr="0036584A">
        <w:rPr>
          <w:noProof/>
        </w:rPr>
        <w:fldChar w:fldCharType="end"/>
      </w:r>
    </w:p>
    <w:p w14:paraId="20410623" w14:textId="47CA50C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SDAP-Config</w:t>
      </w:r>
      <w:r w:rsidRPr="0036584A">
        <w:rPr>
          <w:noProof/>
        </w:rPr>
        <w:tab/>
      </w:r>
      <w:r w:rsidRPr="0036584A">
        <w:rPr>
          <w:noProof/>
        </w:rPr>
        <w:fldChar w:fldCharType="begin"/>
      </w:r>
      <w:r w:rsidRPr="0036584A">
        <w:rPr>
          <w:noProof/>
        </w:rPr>
        <w:instrText xml:space="preserve"> PAGEREF _Toc210312302 \h </w:instrText>
      </w:r>
      <w:r w:rsidRPr="0036584A">
        <w:rPr>
          <w:noProof/>
        </w:rPr>
      </w:r>
      <w:r w:rsidRPr="0036584A">
        <w:rPr>
          <w:noProof/>
        </w:rPr>
        <w:fldChar w:fldCharType="separate"/>
      </w:r>
      <w:r w:rsidRPr="0036584A">
        <w:rPr>
          <w:noProof/>
        </w:rPr>
        <w:t>1620</w:t>
      </w:r>
      <w:r w:rsidRPr="0036584A">
        <w:rPr>
          <w:noProof/>
        </w:rPr>
        <w:fldChar w:fldCharType="end"/>
      </w:r>
    </w:p>
    <w:p w14:paraId="79951FD0" w14:textId="5CD87C0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ServingCellInfo</w:t>
      </w:r>
      <w:r w:rsidRPr="0036584A">
        <w:rPr>
          <w:noProof/>
        </w:rPr>
        <w:tab/>
      </w:r>
      <w:r w:rsidRPr="0036584A">
        <w:rPr>
          <w:noProof/>
        </w:rPr>
        <w:fldChar w:fldCharType="begin"/>
      </w:r>
      <w:r w:rsidRPr="0036584A">
        <w:rPr>
          <w:noProof/>
        </w:rPr>
        <w:instrText xml:space="preserve"> PAGEREF _Toc210312303 \h </w:instrText>
      </w:r>
      <w:r w:rsidRPr="0036584A">
        <w:rPr>
          <w:noProof/>
        </w:rPr>
      </w:r>
      <w:r w:rsidRPr="0036584A">
        <w:rPr>
          <w:noProof/>
        </w:rPr>
        <w:fldChar w:fldCharType="separate"/>
      </w:r>
      <w:r w:rsidRPr="0036584A">
        <w:rPr>
          <w:noProof/>
        </w:rPr>
        <w:t>1621</w:t>
      </w:r>
      <w:r w:rsidRPr="0036584A">
        <w:rPr>
          <w:noProof/>
        </w:rPr>
        <w:fldChar w:fldCharType="end"/>
      </w:r>
    </w:p>
    <w:p w14:paraId="68F26A1E" w14:textId="31F3091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SourceIdentity</w:t>
      </w:r>
      <w:r w:rsidRPr="0036584A">
        <w:rPr>
          <w:noProof/>
        </w:rPr>
        <w:tab/>
      </w:r>
      <w:r w:rsidRPr="0036584A">
        <w:rPr>
          <w:noProof/>
        </w:rPr>
        <w:fldChar w:fldCharType="begin"/>
      </w:r>
      <w:r w:rsidRPr="0036584A">
        <w:rPr>
          <w:noProof/>
        </w:rPr>
        <w:instrText xml:space="preserve"> PAGEREF _Toc210312304 \h </w:instrText>
      </w:r>
      <w:r w:rsidRPr="0036584A">
        <w:rPr>
          <w:noProof/>
        </w:rPr>
      </w:r>
      <w:r w:rsidRPr="0036584A">
        <w:rPr>
          <w:noProof/>
        </w:rPr>
        <w:fldChar w:fldCharType="separate"/>
      </w:r>
      <w:r w:rsidRPr="0036584A">
        <w:rPr>
          <w:noProof/>
        </w:rPr>
        <w:t>1622</w:t>
      </w:r>
      <w:r w:rsidRPr="0036584A">
        <w:rPr>
          <w:noProof/>
        </w:rPr>
        <w:fldChar w:fldCharType="end"/>
      </w:r>
    </w:p>
    <w:p w14:paraId="36DDEEF8" w14:textId="59E8427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SL-SRAP-Config</w:t>
      </w:r>
      <w:r w:rsidRPr="0036584A">
        <w:rPr>
          <w:noProof/>
        </w:rPr>
        <w:tab/>
      </w:r>
      <w:r w:rsidRPr="0036584A">
        <w:rPr>
          <w:noProof/>
        </w:rPr>
        <w:fldChar w:fldCharType="begin"/>
      </w:r>
      <w:r w:rsidRPr="0036584A">
        <w:rPr>
          <w:noProof/>
        </w:rPr>
        <w:instrText xml:space="preserve"> PAGEREF _Toc210312305 \h </w:instrText>
      </w:r>
      <w:r w:rsidRPr="0036584A">
        <w:rPr>
          <w:noProof/>
        </w:rPr>
      </w:r>
      <w:r w:rsidRPr="0036584A">
        <w:rPr>
          <w:noProof/>
        </w:rPr>
        <w:fldChar w:fldCharType="separate"/>
      </w:r>
      <w:r w:rsidRPr="0036584A">
        <w:rPr>
          <w:noProof/>
        </w:rPr>
        <w:t>1622</w:t>
      </w:r>
      <w:r w:rsidRPr="0036584A">
        <w:rPr>
          <w:noProof/>
        </w:rPr>
        <w:fldChar w:fldCharType="end"/>
      </w:r>
    </w:p>
    <w:p w14:paraId="7B257369" w14:textId="75BA293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SL-SRAP-ConfigId</w:t>
      </w:r>
      <w:r w:rsidRPr="0036584A">
        <w:rPr>
          <w:noProof/>
        </w:rPr>
        <w:tab/>
      </w:r>
      <w:r w:rsidRPr="0036584A">
        <w:rPr>
          <w:noProof/>
        </w:rPr>
        <w:fldChar w:fldCharType="begin"/>
      </w:r>
      <w:r w:rsidRPr="0036584A">
        <w:rPr>
          <w:noProof/>
        </w:rPr>
        <w:instrText xml:space="preserve"> PAGEREF _Toc210312306 \h </w:instrText>
      </w:r>
      <w:r w:rsidRPr="0036584A">
        <w:rPr>
          <w:noProof/>
        </w:rPr>
      </w:r>
      <w:r w:rsidRPr="0036584A">
        <w:rPr>
          <w:noProof/>
        </w:rPr>
        <w:fldChar w:fldCharType="separate"/>
      </w:r>
      <w:r w:rsidRPr="0036584A">
        <w:rPr>
          <w:noProof/>
        </w:rPr>
        <w:t>1623</w:t>
      </w:r>
      <w:r w:rsidRPr="0036584A">
        <w:rPr>
          <w:noProof/>
        </w:rPr>
        <w:fldChar w:fldCharType="end"/>
      </w:r>
    </w:p>
    <w:p w14:paraId="66C982BF" w14:textId="448F72C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SimSun"/>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SimSun"/>
          <w:i/>
          <w:iCs/>
          <w:noProof/>
        </w:rPr>
        <w:t>SL-SRAP-ConfigU2U</w:t>
      </w:r>
      <w:r w:rsidRPr="0036584A">
        <w:rPr>
          <w:noProof/>
        </w:rPr>
        <w:tab/>
      </w:r>
      <w:r w:rsidRPr="0036584A">
        <w:rPr>
          <w:noProof/>
        </w:rPr>
        <w:fldChar w:fldCharType="begin"/>
      </w:r>
      <w:r w:rsidRPr="0036584A">
        <w:rPr>
          <w:noProof/>
        </w:rPr>
        <w:instrText xml:space="preserve"> PAGEREF _Toc210312307 \h </w:instrText>
      </w:r>
      <w:r w:rsidRPr="0036584A">
        <w:rPr>
          <w:noProof/>
        </w:rPr>
      </w:r>
      <w:r w:rsidRPr="0036584A">
        <w:rPr>
          <w:noProof/>
        </w:rPr>
        <w:fldChar w:fldCharType="separate"/>
      </w:r>
      <w:r w:rsidRPr="0036584A">
        <w:rPr>
          <w:noProof/>
        </w:rPr>
        <w:t>1624</w:t>
      </w:r>
      <w:r w:rsidRPr="0036584A">
        <w:rPr>
          <w:noProof/>
        </w:rPr>
        <w:fldChar w:fldCharType="end"/>
      </w:r>
    </w:p>
    <w:p w14:paraId="5BA9C01D" w14:textId="29EA41A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SyncConfig</w:t>
      </w:r>
      <w:r w:rsidRPr="0036584A">
        <w:rPr>
          <w:noProof/>
        </w:rPr>
        <w:tab/>
      </w:r>
      <w:r w:rsidRPr="0036584A">
        <w:rPr>
          <w:noProof/>
        </w:rPr>
        <w:fldChar w:fldCharType="begin"/>
      </w:r>
      <w:r w:rsidRPr="0036584A">
        <w:rPr>
          <w:noProof/>
        </w:rPr>
        <w:instrText xml:space="preserve"> PAGEREF _Toc210312308 \h </w:instrText>
      </w:r>
      <w:r w:rsidRPr="0036584A">
        <w:rPr>
          <w:noProof/>
        </w:rPr>
      </w:r>
      <w:r w:rsidRPr="0036584A">
        <w:rPr>
          <w:noProof/>
        </w:rPr>
        <w:fldChar w:fldCharType="separate"/>
      </w:r>
      <w:r w:rsidRPr="0036584A">
        <w:rPr>
          <w:noProof/>
        </w:rPr>
        <w:t>1624</w:t>
      </w:r>
      <w:r w:rsidRPr="0036584A">
        <w:rPr>
          <w:noProof/>
        </w:rPr>
        <w:fldChar w:fldCharType="end"/>
      </w:r>
    </w:p>
    <w:p w14:paraId="1A3BF380" w14:textId="1FD96F7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Thres-RSRP-List</w:t>
      </w:r>
      <w:r w:rsidRPr="0036584A">
        <w:rPr>
          <w:noProof/>
        </w:rPr>
        <w:tab/>
      </w:r>
      <w:r w:rsidRPr="0036584A">
        <w:rPr>
          <w:noProof/>
        </w:rPr>
        <w:fldChar w:fldCharType="begin"/>
      </w:r>
      <w:r w:rsidRPr="0036584A">
        <w:rPr>
          <w:noProof/>
        </w:rPr>
        <w:instrText xml:space="preserve"> PAGEREF _Toc210312309 \h </w:instrText>
      </w:r>
      <w:r w:rsidRPr="0036584A">
        <w:rPr>
          <w:noProof/>
        </w:rPr>
      </w:r>
      <w:r w:rsidRPr="0036584A">
        <w:rPr>
          <w:noProof/>
        </w:rPr>
        <w:fldChar w:fldCharType="separate"/>
      </w:r>
      <w:r w:rsidRPr="0036584A">
        <w:rPr>
          <w:noProof/>
        </w:rPr>
        <w:t>1626</w:t>
      </w:r>
      <w:r w:rsidRPr="0036584A">
        <w:rPr>
          <w:noProof/>
        </w:rPr>
        <w:fldChar w:fldCharType="end"/>
      </w:r>
    </w:p>
    <w:p w14:paraId="08F93C9C" w14:textId="0728A54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TxPower</w:t>
      </w:r>
      <w:r w:rsidRPr="0036584A">
        <w:rPr>
          <w:noProof/>
        </w:rPr>
        <w:tab/>
      </w:r>
      <w:r w:rsidRPr="0036584A">
        <w:rPr>
          <w:noProof/>
        </w:rPr>
        <w:fldChar w:fldCharType="begin"/>
      </w:r>
      <w:r w:rsidRPr="0036584A">
        <w:rPr>
          <w:noProof/>
        </w:rPr>
        <w:instrText xml:space="preserve"> PAGEREF _Toc210312310 \h </w:instrText>
      </w:r>
      <w:r w:rsidRPr="0036584A">
        <w:rPr>
          <w:noProof/>
        </w:rPr>
      </w:r>
      <w:r w:rsidRPr="0036584A">
        <w:rPr>
          <w:noProof/>
        </w:rPr>
        <w:fldChar w:fldCharType="separate"/>
      </w:r>
      <w:r w:rsidRPr="0036584A">
        <w:rPr>
          <w:noProof/>
        </w:rPr>
        <w:t>1627</w:t>
      </w:r>
      <w:r w:rsidRPr="0036584A">
        <w:rPr>
          <w:noProof/>
        </w:rPr>
        <w:fldChar w:fldCharType="end"/>
      </w:r>
    </w:p>
    <w:p w14:paraId="5C96EE9B" w14:textId="3EF06EE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TypeTxSync</w:t>
      </w:r>
      <w:r w:rsidRPr="0036584A">
        <w:rPr>
          <w:noProof/>
        </w:rPr>
        <w:tab/>
      </w:r>
      <w:r w:rsidRPr="0036584A">
        <w:rPr>
          <w:noProof/>
        </w:rPr>
        <w:fldChar w:fldCharType="begin"/>
      </w:r>
      <w:r w:rsidRPr="0036584A">
        <w:rPr>
          <w:noProof/>
        </w:rPr>
        <w:instrText xml:space="preserve"> PAGEREF _Toc210312311 \h </w:instrText>
      </w:r>
      <w:r w:rsidRPr="0036584A">
        <w:rPr>
          <w:noProof/>
        </w:rPr>
      </w:r>
      <w:r w:rsidRPr="0036584A">
        <w:rPr>
          <w:noProof/>
        </w:rPr>
        <w:fldChar w:fldCharType="separate"/>
      </w:r>
      <w:r w:rsidRPr="0036584A">
        <w:rPr>
          <w:noProof/>
        </w:rPr>
        <w:t>1627</w:t>
      </w:r>
      <w:r w:rsidRPr="0036584A">
        <w:rPr>
          <w:noProof/>
        </w:rPr>
        <w:fldChar w:fldCharType="end"/>
      </w:r>
    </w:p>
    <w:p w14:paraId="254CAA85" w14:textId="1ED9054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UE-SelectedConfig</w:t>
      </w:r>
      <w:r w:rsidRPr="0036584A">
        <w:rPr>
          <w:noProof/>
        </w:rPr>
        <w:tab/>
      </w:r>
      <w:r w:rsidRPr="0036584A">
        <w:rPr>
          <w:noProof/>
        </w:rPr>
        <w:fldChar w:fldCharType="begin"/>
      </w:r>
      <w:r w:rsidRPr="0036584A">
        <w:rPr>
          <w:noProof/>
        </w:rPr>
        <w:instrText xml:space="preserve"> PAGEREF _Toc210312312 \h </w:instrText>
      </w:r>
      <w:r w:rsidRPr="0036584A">
        <w:rPr>
          <w:noProof/>
        </w:rPr>
      </w:r>
      <w:r w:rsidRPr="0036584A">
        <w:rPr>
          <w:noProof/>
        </w:rPr>
        <w:fldChar w:fldCharType="separate"/>
      </w:r>
      <w:r w:rsidRPr="0036584A">
        <w:rPr>
          <w:noProof/>
        </w:rPr>
        <w:t>1628</w:t>
      </w:r>
      <w:r w:rsidRPr="0036584A">
        <w:rPr>
          <w:noProof/>
        </w:rPr>
        <w:fldChar w:fldCharType="end"/>
      </w:r>
    </w:p>
    <w:p w14:paraId="09366D9D" w14:textId="2220D40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ZoneConfig</w:t>
      </w:r>
      <w:r w:rsidRPr="0036584A">
        <w:rPr>
          <w:noProof/>
        </w:rPr>
        <w:tab/>
      </w:r>
      <w:r w:rsidRPr="0036584A">
        <w:rPr>
          <w:noProof/>
        </w:rPr>
        <w:fldChar w:fldCharType="begin"/>
      </w:r>
      <w:r w:rsidRPr="0036584A">
        <w:rPr>
          <w:noProof/>
        </w:rPr>
        <w:instrText xml:space="preserve"> PAGEREF _Toc210312313 \h </w:instrText>
      </w:r>
      <w:r w:rsidRPr="0036584A">
        <w:rPr>
          <w:noProof/>
        </w:rPr>
      </w:r>
      <w:r w:rsidRPr="0036584A">
        <w:rPr>
          <w:noProof/>
        </w:rPr>
        <w:fldChar w:fldCharType="separate"/>
      </w:r>
      <w:r w:rsidRPr="0036584A">
        <w:rPr>
          <w:noProof/>
        </w:rPr>
        <w:t>1629</w:t>
      </w:r>
      <w:r w:rsidRPr="0036584A">
        <w:rPr>
          <w:noProof/>
        </w:rPr>
        <w:fldChar w:fldCharType="end"/>
      </w:r>
    </w:p>
    <w:p w14:paraId="0817C37B" w14:textId="73BF591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RB-Uu-ConfigIndex</w:t>
      </w:r>
      <w:r w:rsidRPr="0036584A">
        <w:rPr>
          <w:noProof/>
        </w:rPr>
        <w:tab/>
      </w:r>
      <w:r w:rsidRPr="0036584A">
        <w:rPr>
          <w:noProof/>
        </w:rPr>
        <w:fldChar w:fldCharType="begin"/>
      </w:r>
      <w:r w:rsidRPr="0036584A">
        <w:rPr>
          <w:noProof/>
        </w:rPr>
        <w:instrText xml:space="preserve"> PAGEREF _Toc210312314 \h </w:instrText>
      </w:r>
      <w:r w:rsidRPr="0036584A">
        <w:rPr>
          <w:noProof/>
        </w:rPr>
      </w:r>
      <w:r w:rsidRPr="0036584A">
        <w:rPr>
          <w:noProof/>
        </w:rPr>
        <w:fldChar w:fldCharType="separate"/>
      </w:r>
      <w:r w:rsidRPr="0036584A">
        <w:rPr>
          <w:noProof/>
        </w:rPr>
        <w:t>1629</w:t>
      </w:r>
      <w:r w:rsidRPr="0036584A">
        <w:rPr>
          <w:noProof/>
        </w:rPr>
        <w:fldChar w:fldCharType="end"/>
      </w:r>
    </w:p>
    <w:p w14:paraId="12B2F5F1" w14:textId="0B93D97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3.6</w:t>
      </w:r>
      <w:r w:rsidRPr="0036584A">
        <w:rPr>
          <w:rFonts w:asciiTheme="minorHAnsi" w:eastAsiaTheme="minorEastAsia" w:hAnsiTheme="minorHAnsi" w:cstheme="minorBidi"/>
          <w:noProof/>
          <w:kern w:val="2"/>
          <w:sz w:val="24"/>
          <w:szCs w:val="24"/>
          <w14:ligatures w14:val="standardContextual"/>
        </w:rPr>
        <w:tab/>
      </w:r>
      <w:r w:rsidRPr="0036584A">
        <w:rPr>
          <w:noProof/>
        </w:rPr>
        <w:t>MBS information elements</w:t>
      </w:r>
      <w:r w:rsidRPr="0036584A">
        <w:rPr>
          <w:noProof/>
        </w:rPr>
        <w:tab/>
      </w:r>
      <w:r w:rsidRPr="0036584A">
        <w:rPr>
          <w:noProof/>
        </w:rPr>
        <w:fldChar w:fldCharType="begin"/>
      </w:r>
      <w:r w:rsidRPr="0036584A">
        <w:rPr>
          <w:noProof/>
        </w:rPr>
        <w:instrText xml:space="preserve"> PAGEREF _Toc210312315 \h </w:instrText>
      </w:r>
      <w:r w:rsidRPr="0036584A">
        <w:rPr>
          <w:noProof/>
        </w:rPr>
      </w:r>
      <w:r w:rsidRPr="0036584A">
        <w:rPr>
          <w:noProof/>
        </w:rPr>
        <w:fldChar w:fldCharType="separate"/>
      </w:r>
      <w:r w:rsidRPr="0036584A">
        <w:rPr>
          <w:noProof/>
        </w:rPr>
        <w:t>1630</w:t>
      </w:r>
      <w:r w:rsidRPr="0036584A">
        <w:rPr>
          <w:noProof/>
        </w:rPr>
        <w:fldChar w:fldCharType="end"/>
      </w:r>
    </w:p>
    <w:p w14:paraId="7691D120" w14:textId="5D19385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arrierFreqListMBS</w:t>
      </w:r>
      <w:r w:rsidRPr="0036584A">
        <w:rPr>
          <w:noProof/>
        </w:rPr>
        <w:tab/>
      </w:r>
      <w:r w:rsidRPr="0036584A">
        <w:rPr>
          <w:noProof/>
        </w:rPr>
        <w:fldChar w:fldCharType="begin"/>
      </w:r>
      <w:r w:rsidRPr="0036584A">
        <w:rPr>
          <w:noProof/>
        </w:rPr>
        <w:instrText xml:space="preserve"> PAGEREF _Toc210312316 \h </w:instrText>
      </w:r>
      <w:r w:rsidRPr="0036584A">
        <w:rPr>
          <w:noProof/>
        </w:rPr>
      </w:r>
      <w:r w:rsidRPr="0036584A">
        <w:rPr>
          <w:noProof/>
        </w:rPr>
        <w:fldChar w:fldCharType="separate"/>
      </w:r>
      <w:r w:rsidRPr="0036584A">
        <w:rPr>
          <w:noProof/>
        </w:rPr>
        <w:t>1630</w:t>
      </w:r>
      <w:r w:rsidRPr="0036584A">
        <w:rPr>
          <w:noProof/>
        </w:rPr>
        <w:fldChar w:fldCharType="end"/>
      </w:r>
    </w:p>
    <w:p w14:paraId="5310A9C4" w14:textId="6E140BB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FR-</w:t>
      </w:r>
      <w:r w:rsidRPr="0036584A">
        <w:rPr>
          <w:i/>
          <w:iCs/>
          <w:noProof/>
        </w:rPr>
        <w:t>ConfigMCCH</w:t>
      </w:r>
      <w:r w:rsidRPr="0036584A">
        <w:rPr>
          <w:i/>
          <w:noProof/>
        </w:rPr>
        <w:t>-MTCH</w:t>
      </w:r>
      <w:r w:rsidRPr="0036584A">
        <w:rPr>
          <w:noProof/>
        </w:rPr>
        <w:tab/>
      </w:r>
      <w:r w:rsidRPr="0036584A">
        <w:rPr>
          <w:noProof/>
        </w:rPr>
        <w:fldChar w:fldCharType="begin"/>
      </w:r>
      <w:r w:rsidRPr="0036584A">
        <w:rPr>
          <w:noProof/>
        </w:rPr>
        <w:instrText xml:space="preserve"> PAGEREF _Toc210312317 \h </w:instrText>
      </w:r>
      <w:r w:rsidRPr="0036584A">
        <w:rPr>
          <w:noProof/>
        </w:rPr>
      </w:r>
      <w:r w:rsidRPr="0036584A">
        <w:rPr>
          <w:noProof/>
        </w:rPr>
        <w:fldChar w:fldCharType="separate"/>
      </w:r>
      <w:r w:rsidRPr="0036584A">
        <w:rPr>
          <w:noProof/>
        </w:rPr>
        <w:t>1630</w:t>
      </w:r>
      <w:r w:rsidRPr="0036584A">
        <w:rPr>
          <w:noProof/>
        </w:rPr>
        <w:fldChar w:fldCharType="end"/>
      </w:r>
    </w:p>
    <w:p w14:paraId="414DA8D5" w14:textId="22FE88A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DRX-</w:t>
      </w:r>
      <w:r w:rsidRPr="0036584A">
        <w:rPr>
          <w:i/>
          <w:iCs/>
          <w:noProof/>
        </w:rPr>
        <w:t>ConfigPTM</w:t>
      </w:r>
      <w:r w:rsidRPr="0036584A">
        <w:rPr>
          <w:noProof/>
        </w:rPr>
        <w:tab/>
      </w:r>
      <w:r w:rsidRPr="0036584A">
        <w:rPr>
          <w:noProof/>
        </w:rPr>
        <w:fldChar w:fldCharType="begin"/>
      </w:r>
      <w:r w:rsidRPr="0036584A">
        <w:rPr>
          <w:noProof/>
        </w:rPr>
        <w:instrText xml:space="preserve"> PAGEREF _Toc210312318 \h </w:instrText>
      </w:r>
      <w:r w:rsidRPr="0036584A">
        <w:rPr>
          <w:noProof/>
        </w:rPr>
      </w:r>
      <w:r w:rsidRPr="0036584A">
        <w:rPr>
          <w:noProof/>
        </w:rPr>
        <w:fldChar w:fldCharType="separate"/>
      </w:r>
      <w:r w:rsidRPr="0036584A">
        <w:rPr>
          <w:noProof/>
        </w:rPr>
        <w:t>1631</w:t>
      </w:r>
      <w:r w:rsidRPr="0036584A">
        <w:rPr>
          <w:noProof/>
        </w:rPr>
        <w:fldChar w:fldCharType="end"/>
      </w:r>
    </w:p>
    <w:p w14:paraId="5B52CB0B" w14:textId="3E8B5A5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BS-</w:t>
      </w:r>
      <w:r w:rsidRPr="0036584A">
        <w:rPr>
          <w:i/>
          <w:iCs/>
          <w:noProof/>
        </w:rPr>
        <w:t>NeighbourCellList</w:t>
      </w:r>
      <w:r w:rsidRPr="0036584A">
        <w:rPr>
          <w:noProof/>
        </w:rPr>
        <w:tab/>
      </w:r>
      <w:r w:rsidRPr="0036584A">
        <w:rPr>
          <w:noProof/>
        </w:rPr>
        <w:fldChar w:fldCharType="begin"/>
      </w:r>
      <w:r w:rsidRPr="0036584A">
        <w:rPr>
          <w:noProof/>
        </w:rPr>
        <w:instrText xml:space="preserve"> PAGEREF _Toc210312319 \h </w:instrText>
      </w:r>
      <w:r w:rsidRPr="0036584A">
        <w:rPr>
          <w:noProof/>
        </w:rPr>
      </w:r>
      <w:r w:rsidRPr="0036584A">
        <w:rPr>
          <w:noProof/>
        </w:rPr>
        <w:fldChar w:fldCharType="separate"/>
      </w:r>
      <w:r w:rsidRPr="0036584A">
        <w:rPr>
          <w:noProof/>
        </w:rPr>
        <w:t>1633</w:t>
      </w:r>
      <w:r w:rsidRPr="0036584A">
        <w:rPr>
          <w:noProof/>
        </w:rPr>
        <w:fldChar w:fldCharType="end"/>
      </w:r>
    </w:p>
    <w:p w14:paraId="124452C5" w14:textId="1E731C9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BS-NonServingInfoList</w:t>
      </w:r>
      <w:r w:rsidRPr="0036584A">
        <w:rPr>
          <w:noProof/>
        </w:rPr>
        <w:tab/>
      </w:r>
      <w:r w:rsidRPr="0036584A">
        <w:rPr>
          <w:noProof/>
        </w:rPr>
        <w:fldChar w:fldCharType="begin"/>
      </w:r>
      <w:r w:rsidRPr="0036584A">
        <w:rPr>
          <w:noProof/>
        </w:rPr>
        <w:instrText xml:space="preserve"> PAGEREF _Toc210312320 \h </w:instrText>
      </w:r>
      <w:r w:rsidRPr="0036584A">
        <w:rPr>
          <w:noProof/>
        </w:rPr>
      </w:r>
      <w:r w:rsidRPr="0036584A">
        <w:rPr>
          <w:noProof/>
        </w:rPr>
        <w:fldChar w:fldCharType="separate"/>
      </w:r>
      <w:r w:rsidRPr="0036584A">
        <w:rPr>
          <w:noProof/>
        </w:rPr>
        <w:t>1633</w:t>
      </w:r>
      <w:r w:rsidRPr="0036584A">
        <w:rPr>
          <w:noProof/>
        </w:rPr>
        <w:fldChar w:fldCharType="end"/>
      </w:r>
    </w:p>
    <w:p w14:paraId="62280703" w14:textId="67F51FC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BS-</w:t>
      </w:r>
      <w:r w:rsidRPr="0036584A">
        <w:rPr>
          <w:i/>
          <w:iCs/>
          <w:noProof/>
        </w:rPr>
        <w:t>ServiceList</w:t>
      </w:r>
      <w:r w:rsidRPr="0036584A">
        <w:rPr>
          <w:noProof/>
        </w:rPr>
        <w:tab/>
      </w:r>
      <w:r w:rsidRPr="0036584A">
        <w:rPr>
          <w:noProof/>
        </w:rPr>
        <w:fldChar w:fldCharType="begin"/>
      </w:r>
      <w:r w:rsidRPr="0036584A">
        <w:rPr>
          <w:noProof/>
        </w:rPr>
        <w:instrText xml:space="preserve"> PAGEREF _Toc210312321 \h </w:instrText>
      </w:r>
      <w:r w:rsidRPr="0036584A">
        <w:rPr>
          <w:noProof/>
        </w:rPr>
      </w:r>
      <w:r w:rsidRPr="0036584A">
        <w:rPr>
          <w:noProof/>
        </w:rPr>
        <w:fldChar w:fldCharType="separate"/>
      </w:r>
      <w:r w:rsidRPr="0036584A">
        <w:rPr>
          <w:noProof/>
        </w:rPr>
        <w:t>1635</w:t>
      </w:r>
      <w:r w:rsidRPr="0036584A">
        <w:rPr>
          <w:noProof/>
        </w:rPr>
        <w:fldChar w:fldCharType="end"/>
      </w:r>
    </w:p>
    <w:p w14:paraId="34A1E7D1" w14:textId="5CF606D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BS-</w:t>
      </w:r>
      <w:r w:rsidRPr="0036584A">
        <w:rPr>
          <w:i/>
          <w:iCs/>
          <w:noProof/>
        </w:rPr>
        <w:t>SessionInfoList</w:t>
      </w:r>
      <w:r w:rsidRPr="0036584A">
        <w:rPr>
          <w:noProof/>
        </w:rPr>
        <w:tab/>
      </w:r>
      <w:r w:rsidRPr="0036584A">
        <w:rPr>
          <w:noProof/>
        </w:rPr>
        <w:fldChar w:fldCharType="begin"/>
      </w:r>
      <w:r w:rsidRPr="0036584A">
        <w:rPr>
          <w:noProof/>
        </w:rPr>
        <w:instrText xml:space="preserve"> PAGEREF _Toc210312322 \h </w:instrText>
      </w:r>
      <w:r w:rsidRPr="0036584A">
        <w:rPr>
          <w:noProof/>
        </w:rPr>
      </w:r>
      <w:r w:rsidRPr="0036584A">
        <w:rPr>
          <w:noProof/>
        </w:rPr>
        <w:fldChar w:fldCharType="separate"/>
      </w:r>
      <w:r w:rsidRPr="0036584A">
        <w:rPr>
          <w:noProof/>
        </w:rPr>
        <w:t>1635</w:t>
      </w:r>
      <w:r w:rsidRPr="0036584A">
        <w:rPr>
          <w:noProof/>
        </w:rPr>
        <w:fldChar w:fldCharType="end"/>
      </w:r>
    </w:p>
    <w:p w14:paraId="4246FBB7" w14:textId="4ED05D7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BS-SessionInfoListMulticast</w:t>
      </w:r>
      <w:r w:rsidRPr="0036584A">
        <w:rPr>
          <w:noProof/>
        </w:rPr>
        <w:tab/>
      </w:r>
      <w:r w:rsidRPr="0036584A">
        <w:rPr>
          <w:noProof/>
        </w:rPr>
        <w:fldChar w:fldCharType="begin"/>
      </w:r>
      <w:r w:rsidRPr="0036584A">
        <w:rPr>
          <w:noProof/>
        </w:rPr>
        <w:instrText xml:space="preserve"> PAGEREF _Toc210312323 \h </w:instrText>
      </w:r>
      <w:r w:rsidRPr="0036584A">
        <w:rPr>
          <w:noProof/>
        </w:rPr>
      </w:r>
      <w:r w:rsidRPr="0036584A">
        <w:rPr>
          <w:noProof/>
        </w:rPr>
        <w:fldChar w:fldCharType="separate"/>
      </w:r>
      <w:r w:rsidRPr="0036584A">
        <w:rPr>
          <w:noProof/>
        </w:rPr>
        <w:t>1638</w:t>
      </w:r>
      <w:r w:rsidRPr="0036584A">
        <w:rPr>
          <w:noProof/>
        </w:rPr>
        <w:fldChar w:fldCharType="end"/>
      </w:r>
    </w:p>
    <w:p w14:paraId="38337D90" w14:textId="4CD34F6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TCH-SSB-MappingWindowList</w:t>
      </w:r>
      <w:r w:rsidRPr="0036584A">
        <w:rPr>
          <w:noProof/>
        </w:rPr>
        <w:tab/>
      </w:r>
      <w:r w:rsidRPr="0036584A">
        <w:rPr>
          <w:noProof/>
        </w:rPr>
        <w:fldChar w:fldCharType="begin"/>
      </w:r>
      <w:r w:rsidRPr="0036584A">
        <w:rPr>
          <w:noProof/>
        </w:rPr>
        <w:instrText xml:space="preserve"> PAGEREF _Toc210312324 \h </w:instrText>
      </w:r>
      <w:r w:rsidRPr="0036584A">
        <w:rPr>
          <w:noProof/>
        </w:rPr>
      </w:r>
      <w:r w:rsidRPr="0036584A">
        <w:rPr>
          <w:noProof/>
        </w:rPr>
        <w:fldChar w:fldCharType="separate"/>
      </w:r>
      <w:r w:rsidRPr="0036584A">
        <w:rPr>
          <w:noProof/>
        </w:rPr>
        <w:t>1641</w:t>
      </w:r>
      <w:r w:rsidRPr="0036584A">
        <w:rPr>
          <w:noProof/>
        </w:rPr>
        <w:fldChar w:fldCharType="end"/>
      </w:r>
    </w:p>
    <w:p w14:paraId="2A64CE3D" w14:textId="7E78EDE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DSCH-ConfigBroadcast</w:t>
      </w:r>
      <w:r w:rsidRPr="0036584A">
        <w:rPr>
          <w:noProof/>
        </w:rPr>
        <w:tab/>
      </w:r>
      <w:r w:rsidRPr="0036584A">
        <w:rPr>
          <w:noProof/>
        </w:rPr>
        <w:fldChar w:fldCharType="begin"/>
      </w:r>
      <w:r w:rsidRPr="0036584A">
        <w:rPr>
          <w:noProof/>
        </w:rPr>
        <w:instrText xml:space="preserve"> PAGEREF _Toc210312325 \h </w:instrText>
      </w:r>
      <w:r w:rsidRPr="0036584A">
        <w:rPr>
          <w:noProof/>
        </w:rPr>
      </w:r>
      <w:r w:rsidRPr="0036584A">
        <w:rPr>
          <w:noProof/>
        </w:rPr>
        <w:fldChar w:fldCharType="separate"/>
      </w:r>
      <w:r w:rsidRPr="0036584A">
        <w:rPr>
          <w:noProof/>
        </w:rPr>
        <w:t>1642</w:t>
      </w:r>
      <w:r w:rsidRPr="0036584A">
        <w:rPr>
          <w:noProof/>
        </w:rPr>
        <w:fldChar w:fldCharType="end"/>
      </w:r>
    </w:p>
    <w:p w14:paraId="7848B43A" w14:textId="2F35E81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TMGI</w:t>
      </w:r>
      <w:r w:rsidRPr="0036584A">
        <w:rPr>
          <w:noProof/>
        </w:rPr>
        <w:tab/>
      </w:r>
      <w:r w:rsidRPr="0036584A">
        <w:rPr>
          <w:noProof/>
        </w:rPr>
        <w:fldChar w:fldCharType="begin"/>
      </w:r>
      <w:r w:rsidRPr="0036584A">
        <w:rPr>
          <w:noProof/>
        </w:rPr>
        <w:instrText xml:space="preserve"> PAGEREF _Toc210312326 \h </w:instrText>
      </w:r>
      <w:r w:rsidRPr="0036584A">
        <w:rPr>
          <w:noProof/>
        </w:rPr>
      </w:r>
      <w:r w:rsidRPr="0036584A">
        <w:rPr>
          <w:noProof/>
        </w:rPr>
        <w:fldChar w:fldCharType="separate"/>
      </w:r>
      <w:r w:rsidRPr="0036584A">
        <w:rPr>
          <w:noProof/>
        </w:rPr>
        <w:t>1643</w:t>
      </w:r>
      <w:r w:rsidRPr="0036584A">
        <w:rPr>
          <w:noProof/>
        </w:rPr>
        <w:fldChar w:fldCharType="end"/>
      </w:r>
    </w:p>
    <w:p w14:paraId="18370C82" w14:textId="78ACBB96"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6.4</w:t>
      </w:r>
      <w:r w:rsidRPr="0036584A">
        <w:rPr>
          <w:rFonts w:asciiTheme="minorHAnsi" w:eastAsiaTheme="minorEastAsia" w:hAnsiTheme="minorHAnsi" w:cstheme="minorBidi"/>
          <w:noProof/>
          <w:kern w:val="2"/>
          <w:sz w:val="24"/>
          <w:szCs w:val="24"/>
          <w14:ligatures w14:val="standardContextual"/>
        </w:rPr>
        <w:tab/>
      </w:r>
      <w:r w:rsidRPr="0036584A">
        <w:rPr>
          <w:noProof/>
        </w:rPr>
        <w:t>RRC multiplicity and type constraint values</w:t>
      </w:r>
      <w:r w:rsidRPr="0036584A">
        <w:rPr>
          <w:noProof/>
        </w:rPr>
        <w:tab/>
      </w:r>
      <w:r w:rsidRPr="0036584A">
        <w:rPr>
          <w:noProof/>
        </w:rPr>
        <w:fldChar w:fldCharType="begin"/>
      </w:r>
      <w:r w:rsidRPr="0036584A">
        <w:rPr>
          <w:noProof/>
        </w:rPr>
        <w:instrText xml:space="preserve"> PAGEREF _Toc210312327 \h </w:instrText>
      </w:r>
      <w:r w:rsidRPr="0036584A">
        <w:rPr>
          <w:noProof/>
        </w:rPr>
      </w:r>
      <w:r w:rsidRPr="0036584A">
        <w:rPr>
          <w:noProof/>
        </w:rPr>
        <w:fldChar w:fldCharType="separate"/>
      </w:r>
      <w:r w:rsidRPr="0036584A">
        <w:rPr>
          <w:noProof/>
        </w:rPr>
        <w:t>1644</w:t>
      </w:r>
      <w:r w:rsidRPr="0036584A">
        <w:rPr>
          <w:noProof/>
        </w:rPr>
        <w:fldChar w:fldCharType="end"/>
      </w:r>
    </w:p>
    <w:p w14:paraId="12E79F63" w14:textId="3096047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noProof/>
        </w:rPr>
        <w:t>Multiplicity and type constraint definitions</w:t>
      </w:r>
      <w:r w:rsidRPr="0036584A">
        <w:rPr>
          <w:noProof/>
        </w:rPr>
        <w:tab/>
      </w:r>
      <w:r w:rsidRPr="0036584A">
        <w:rPr>
          <w:noProof/>
        </w:rPr>
        <w:fldChar w:fldCharType="begin"/>
      </w:r>
      <w:r w:rsidRPr="0036584A">
        <w:rPr>
          <w:noProof/>
        </w:rPr>
        <w:instrText xml:space="preserve"> PAGEREF _Toc210312328 \h </w:instrText>
      </w:r>
      <w:r w:rsidRPr="0036584A">
        <w:rPr>
          <w:noProof/>
        </w:rPr>
      </w:r>
      <w:r w:rsidRPr="0036584A">
        <w:rPr>
          <w:noProof/>
        </w:rPr>
        <w:fldChar w:fldCharType="separate"/>
      </w:r>
      <w:r w:rsidRPr="0036584A">
        <w:rPr>
          <w:noProof/>
        </w:rPr>
        <w:t>1644</w:t>
      </w:r>
      <w:r w:rsidRPr="0036584A">
        <w:rPr>
          <w:noProof/>
        </w:rPr>
        <w:fldChar w:fldCharType="end"/>
      </w:r>
    </w:p>
    <w:p w14:paraId="5ADA495E" w14:textId="5D288015"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noProof/>
        </w:rPr>
        <w:t>End of NR-RRC-Definitions</w:t>
      </w:r>
      <w:r w:rsidRPr="0036584A">
        <w:rPr>
          <w:noProof/>
        </w:rPr>
        <w:tab/>
      </w:r>
      <w:r w:rsidRPr="0036584A">
        <w:rPr>
          <w:noProof/>
        </w:rPr>
        <w:fldChar w:fldCharType="begin"/>
      </w:r>
      <w:r w:rsidRPr="0036584A">
        <w:rPr>
          <w:noProof/>
        </w:rPr>
        <w:instrText xml:space="preserve"> PAGEREF _Toc210312329 \h </w:instrText>
      </w:r>
      <w:r w:rsidRPr="0036584A">
        <w:rPr>
          <w:noProof/>
        </w:rPr>
      </w:r>
      <w:r w:rsidRPr="0036584A">
        <w:rPr>
          <w:noProof/>
        </w:rPr>
        <w:fldChar w:fldCharType="separate"/>
      </w:r>
      <w:r w:rsidRPr="0036584A">
        <w:rPr>
          <w:noProof/>
        </w:rPr>
        <w:t>1654</w:t>
      </w:r>
      <w:r w:rsidRPr="0036584A">
        <w:rPr>
          <w:noProof/>
        </w:rPr>
        <w:fldChar w:fldCharType="end"/>
      </w:r>
    </w:p>
    <w:p w14:paraId="033D8207" w14:textId="7C6CF90E"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6.5</w:t>
      </w:r>
      <w:r w:rsidRPr="0036584A">
        <w:rPr>
          <w:rFonts w:asciiTheme="minorHAnsi" w:eastAsiaTheme="minorEastAsia" w:hAnsiTheme="minorHAnsi" w:cstheme="minorBidi"/>
          <w:noProof/>
          <w:kern w:val="2"/>
          <w:sz w:val="24"/>
          <w:szCs w:val="24"/>
          <w14:ligatures w14:val="standardContextual"/>
        </w:rPr>
        <w:tab/>
      </w:r>
      <w:r w:rsidRPr="0036584A">
        <w:rPr>
          <w:noProof/>
        </w:rPr>
        <w:t>Short Message</w:t>
      </w:r>
      <w:r w:rsidRPr="0036584A">
        <w:rPr>
          <w:noProof/>
        </w:rPr>
        <w:tab/>
      </w:r>
      <w:r w:rsidRPr="0036584A">
        <w:rPr>
          <w:noProof/>
        </w:rPr>
        <w:fldChar w:fldCharType="begin"/>
      </w:r>
      <w:r w:rsidRPr="0036584A">
        <w:rPr>
          <w:noProof/>
        </w:rPr>
        <w:instrText xml:space="preserve"> PAGEREF _Toc210312330 \h </w:instrText>
      </w:r>
      <w:r w:rsidRPr="0036584A">
        <w:rPr>
          <w:noProof/>
        </w:rPr>
      </w:r>
      <w:r w:rsidRPr="0036584A">
        <w:rPr>
          <w:noProof/>
        </w:rPr>
        <w:fldChar w:fldCharType="separate"/>
      </w:r>
      <w:r w:rsidRPr="0036584A">
        <w:rPr>
          <w:noProof/>
        </w:rPr>
        <w:t>1654</w:t>
      </w:r>
      <w:r w:rsidRPr="0036584A">
        <w:rPr>
          <w:noProof/>
        </w:rPr>
        <w:fldChar w:fldCharType="end"/>
      </w:r>
    </w:p>
    <w:p w14:paraId="69B20914" w14:textId="0F786B77"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6.6</w:t>
      </w:r>
      <w:r w:rsidRPr="0036584A">
        <w:rPr>
          <w:rFonts w:asciiTheme="minorHAnsi" w:eastAsiaTheme="minorEastAsia" w:hAnsiTheme="minorHAnsi" w:cstheme="minorBidi"/>
          <w:noProof/>
          <w:kern w:val="2"/>
          <w:sz w:val="24"/>
          <w:szCs w:val="24"/>
          <w14:ligatures w14:val="standardContextual"/>
        </w:rPr>
        <w:tab/>
      </w:r>
      <w:r w:rsidRPr="0036584A">
        <w:rPr>
          <w:noProof/>
        </w:rPr>
        <w:t>PC5 RRC messages</w:t>
      </w:r>
      <w:r w:rsidRPr="0036584A">
        <w:rPr>
          <w:noProof/>
        </w:rPr>
        <w:tab/>
      </w:r>
      <w:r w:rsidRPr="0036584A">
        <w:rPr>
          <w:noProof/>
        </w:rPr>
        <w:fldChar w:fldCharType="begin"/>
      </w:r>
      <w:r w:rsidRPr="0036584A">
        <w:rPr>
          <w:noProof/>
        </w:rPr>
        <w:instrText xml:space="preserve"> PAGEREF _Toc210312331 \h </w:instrText>
      </w:r>
      <w:r w:rsidRPr="0036584A">
        <w:rPr>
          <w:noProof/>
        </w:rPr>
      </w:r>
      <w:r w:rsidRPr="0036584A">
        <w:rPr>
          <w:noProof/>
        </w:rPr>
        <w:fldChar w:fldCharType="separate"/>
      </w:r>
      <w:r w:rsidRPr="0036584A">
        <w:rPr>
          <w:noProof/>
        </w:rPr>
        <w:t>1655</w:t>
      </w:r>
      <w:r w:rsidRPr="0036584A">
        <w:rPr>
          <w:noProof/>
        </w:rPr>
        <w:fldChar w:fldCharType="end"/>
      </w:r>
    </w:p>
    <w:p w14:paraId="6E13297E" w14:textId="59591529"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6.6.1</w:t>
      </w:r>
      <w:r w:rsidRPr="0036584A">
        <w:rPr>
          <w:rFonts w:asciiTheme="minorHAnsi" w:eastAsiaTheme="minorEastAsia" w:hAnsiTheme="minorHAnsi" w:cstheme="minorBidi"/>
          <w:noProof/>
          <w:kern w:val="2"/>
          <w:sz w:val="24"/>
          <w:szCs w:val="24"/>
          <w14:ligatures w14:val="standardContextual"/>
        </w:rPr>
        <w:tab/>
      </w:r>
      <w:r w:rsidRPr="0036584A">
        <w:rPr>
          <w:noProof/>
        </w:rPr>
        <w:t>General message structure</w:t>
      </w:r>
      <w:r w:rsidRPr="0036584A">
        <w:rPr>
          <w:noProof/>
        </w:rPr>
        <w:tab/>
      </w:r>
      <w:r w:rsidRPr="0036584A">
        <w:rPr>
          <w:noProof/>
        </w:rPr>
        <w:fldChar w:fldCharType="begin"/>
      </w:r>
      <w:r w:rsidRPr="0036584A">
        <w:rPr>
          <w:noProof/>
        </w:rPr>
        <w:instrText xml:space="preserve"> PAGEREF _Toc210312332 \h </w:instrText>
      </w:r>
      <w:r w:rsidRPr="0036584A">
        <w:rPr>
          <w:noProof/>
        </w:rPr>
      </w:r>
      <w:r w:rsidRPr="0036584A">
        <w:rPr>
          <w:noProof/>
        </w:rPr>
        <w:fldChar w:fldCharType="separate"/>
      </w:r>
      <w:r w:rsidRPr="0036584A">
        <w:rPr>
          <w:noProof/>
        </w:rPr>
        <w:t>1655</w:t>
      </w:r>
      <w:r w:rsidRPr="0036584A">
        <w:rPr>
          <w:noProof/>
        </w:rPr>
        <w:fldChar w:fldCharType="end"/>
      </w:r>
    </w:p>
    <w:p w14:paraId="702BC6D3" w14:textId="1BB9094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PC5-RRC-Definitions</w:t>
      </w:r>
      <w:r w:rsidRPr="0036584A">
        <w:rPr>
          <w:noProof/>
        </w:rPr>
        <w:tab/>
      </w:r>
      <w:r w:rsidRPr="0036584A">
        <w:rPr>
          <w:noProof/>
        </w:rPr>
        <w:fldChar w:fldCharType="begin"/>
      </w:r>
      <w:r w:rsidRPr="0036584A">
        <w:rPr>
          <w:noProof/>
        </w:rPr>
        <w:instrText xml:space="preserve"> PAGEREF _Toc210312333 \h </w:instrText>
      </w:r>
      <w:r w:rsidRPr="0036584A">
        <w:rPr>
          <w:noProof/>
        </w:rPr>
      </w:r>
      <w:r w:rsidRPr="0036584A">
        <w:rPr>
          <w:noProof/>
        </w:rPr>
        <w:fldChar w:fldCharType="separate"/>
      </w:r>
      <w:r w:rsidRPr="0036584A">
        <w:rPr>
          <w:noProof/>
        </w:rPr>
        <w:t>1655</w:t>
      </w:r>
      <w:r w:rsidRPr="0036584A">
        <w:rPr>
          <w:noProof/>
        </w:rPr>
        <w:fldChar w:fldCharType="end"/>
      </w:r>
    </w:p>
    <w:p w14:paraId="5A7776D3" w14:textId="6C8C202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BCCH-SL-BCH-Message</w:t>
      </w:r>
      <w:r w:rsidRPr="0036584A">
        <w:rPr>
          <w:noProof/>
        </w:rPr>
        <w:tab/>
      </w:r>
      <w:r w:rsidRPr="0036584A">
        <w:rPr>
          <w:noProof/>
        </w:rPr>
        <w:fldChar w:fldCharType="begin"/>
      </w:r>
      <w:r w:rsidRPr="0036584A">
        <w:rPr>
          <w:noProof/>
        </w:rPr>
        <w:instrText xml:space="preserve"> PAGEREF _Toc210312334 \h </w:instrText>
      </w:r>
      <w:r w:rsidRPr="0036584A">
        <w:rPr>
          <w:noProof/>
        </w:rPr>
      </w:r>
      <w:r w:rsidRPr="0036584A">
        <w:rPr>
          <w:noProof/>
        </w:rPr>
        <w:fldChar w:fldCharType="separate"/>
      </w:r>
      <w:r w:rsidRPr="0036584A">
        <w:rPr>
          <w:noProof/>
        </w:rPr>
        <w:t>1656</w:t>
      </w:r>
      <w:r w:rsidRPr="0036584A">
        <w:rPr>
          <w:noProof/>
        </w:rPr>
        <w:fldChar w:fldCharType="end"/>
      </w:r>
    </w:p>
    <w:p w14:paraId="34166554" w14:textId="6283AD7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CCH-Message</w:t>
      </w:r>
      <w:r w:rsidRPr="0036584A">
        <w:rPr>
          <w:noProof/>
        </w:rPr>
        <w:tab/>
      </w:r>
      <w:r w:rsidRPr="0036584A">
        <w:rPr>
          <w:noProof/>
        </w:rPr>
        <w:fldChar w:fldCharType="begin"/>
      </w:r>
      <w:r w:rsidRPr="0036584A">
        <w:rPr>
          <w:noProof/>
        </w:rPr>
        <w:instrText xml:space="preserve"> PAGEREF _Toc210312335 \h </w:instrText>
      </w:r>
      <w:r w:rsidRPr="0036584A">
        <w:rPr>
          <w:noProof/>
        </w:rPr>
      </w:r>
      <w:r w:rsidRPr="0036584A">
        <w:rPr>
          <w:noProof/>
        </w:rPr>
        <w:fldChar w:fldCharType="separate"/>
      </w:r>
      <w:r w:rsidRPr="0036584A">
        <w:rPr>
          <w:noProof/>
        </w:rPr>
        <w:t>1657</w:t>
      </w:r>
      <w:r w:rsidRPr="0036584A">
        <w:rPr>
          <w:noProof/>
        </w:rPr>
        <w:fldChar w:fldCharType="end"/>
      </w:r>
    </w:p>
    <w:p w14:paraId="5A3A17D6" w14:textId="0A7A4F64"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ascii="Arial" w:hAnsi="Arial"/>
          <w:noProof/>
        </w:rPr>
        <w:t>6.6.2</w:t>
      </w:r>
      <w:r w:rsidRPr="0036584A">
        <w:rPr>
          <w:rFonts w:asciiTheme="minorHAnsi" w:eastAsiaTheme="minorEastAsia" w:hAnsiTheme="minorHAnsi" w:cstheme="minorBidi"/>
          <w:noProof/>
          <w:kern w:val="2"/>
          <w:sz w:val="24"/>
          <w:szCs w:val="24"/>
          <w14:ligatures w14:val="standardContextual"/>
        </w:rPr>
        <w:tab/>
      </w:r>
      <w:r w:rsidRPr="0036584A">
        <w:rPr>
          <w:rFonts w:ascii="Arial" w:hAnsi="Arial"/>
          <w:noProof/>
        </w:rPr>
        <w:t>Message definitions</w:t>
      </w:r>
      <w:r w:rsidRPr="0036584A">
        <w:rPr>
          <w:noProof/>
        </w:rPr>
        <w:tab/>
      </w:r>
      <w:r w:rsidRPr="0036584A">
        <w:rPr>
          <w:noProof/>
        </w:rPr>
        <w:fldChar w:fldCharType="begin"/>
      </w:r>
      <w:r w:rsidRPr="0036584A">
        <w:rPr>
          <w:noProof/>
        </w:rPr>
        <w:instrText xml:space="preserve"> PAGEREF _Toc210312336 \h </w:instrText>
      </w:r>
      <w:r w:rsidRPr="0036584A">
        <w:rPr>
          <w:noProof/>
        </w:rPr>
      </w:r>
      <w:r w:rsidRPr="0036584A">
        <w:rPr>
          <w:noProof/>
        </w:rPr>
        <w:fldChar w:fldCharType="separate"/>
      </w:r>
      <w:r w:rsidRPr="0036584A">
        <w:rPr>
          <w:noProof/>
        </w:rPr>
        <w:t>1658</w:t>
      </w:r>
      <w:r w:rsidRPr="0036584A">
        <w:rPr>
          <w:noProof/>
        </w:rPr>
        <w:fldChar w:fldCharType="end"/>
      </w:r>
    </w:p>
    <w:p w14:paraId="01B16229" w14:textId="23171BD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MasterInformationBlockSidelink</w:t>
      </w:r>
      <w:r w:rsidRPr="0036584A">
        <w:rPr>
          <w:noProof/>
        </w:rPr>
        <w:tab/>
      </w:r>
      <w:r w:rsidRPr="0036584A">
        <w:rPr>
          <w:noProof/>
        </w:rPr>
        <w:fldChar w:fldCharType="begin"/>
      </w:r>
      <w:r w:rsidRPr="0036584A">
        <w:rPr>
          <w:noProof/>
        </w:rPr>
        <w:instrText xml:space="preserve"> PAGEREF _Toc210312337 \h </w:instrText>
      </w:r>
      <w:r w:rsidRPr="0036584A">
        <w:rPr>
          <w:noProof/>
        </w:rPr>
      </w:r>
      <w:r w:rsidRPr="0036584A">
        <w:rPr>
          <w:noProof/>
        </w:rPr>
        <w:fldChar w:fldCharType="separate"/>
      </w:r>
      <w:r w:rsidRPr="0036584A">
        <w:rPr>
          <w:noProof/>
        </w:rPr>
        <w:t>1658</w:t>
      </w:r>
      <w:r w:rsidRPr="0036584A">
        <w:rPr>
          <w:noProof/>
        </w:rPr>
        <w:fldChar w:fldCharType="end"/>
      </w:r>
    </w:p>
    <w:p w14:paraId="0D0F6436" w14:textId="030A8A1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MeasurementReportSidelink</w:t>
      </w:r>
      <w:r w:rsidRPr="0036584A">
        <w:rPr>
          <w:noProof/>
        </w:rPr>
        <w:tab/>
      </w:r>
      <w:r w:rsidRPr="0036584A">
        <w:rPr>
          <w:noProof/>
        </w:rPr>
        <w:fldChar w:fldCharType="begin"/>
      </w:r>
      <w:r w:rsidRPr="0036584A">
        <w:rPr>
          <w:noProof/>
        </w:rPr>
        <w:instrText xml:space="preserve"> PAGEREF _Toc210312338 \h </w:instrText>
      </w:r>
      <w:r w:rsidRPr="0036584A">
        <w:rPr>
          <w:noProof/>
        </w:rPr>
      </w:r>
      <w:r w:rsidRPr="0036584A">
        <w:rPr>
          <w:noProof/>
        </w:rPr>
        <w:fldChar w:fldCharType="separate"/>
      </w:r>
      <w:r w:rsidRPr="0036584A">
        <w:rPr>
          <w:noProof/>
        </w:rPr>
        <w:t>1658</w:t>
      </w:r>
      <w:r w:rsidRPr="0036584A">
        <w:rPr>
          <w:noProof/>
        </w:rPr>
        <w:fldChar w:fldCharType="end"/>
      </w:r>
    </w:p>
    <w:p w14:paraId="228430A1" w14:textId="61D9817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otificationMessageSidelink</w:t>
      </w:r>
      <w:r w:rsidRPr="0036584A">
        <w:rPr>
          <w:noProof/>
        </w:rPr>
        <w:tab/>
      </w:r>
      <w:r w:rsidRPr="0036584A">
        <w:rPr>
          <w:noProof/>
        </w:rPr>
        <w:fldChar w:fldCharType="begin"/>
      </w:r>
      <w:r w:rsidRPr="0036584A">
        <w:rPr>
          <w:noProof/>
        </w:rPr>
        <w:instrText xml:space="preserve"> PAGEREF _Toc210312339 \h </w:instrText>
      </w:r>
      <w:r w:rsidRPr="0036584A">
        <w:rPr>
          <w:noProof/>
        </w:rPr>
      </w:r>
      <w:r w:rsidRPr="0036584A">
        <w:rPr>
          <w:noProof/>
        </w:rPr>
        <w:fldChar w:fldCharType="separate"/>
      </w:r>
      <w:r w:rsidRPr="0036584A">
        <w:rPr>
          <w:noProof/>
        </w:rPr>
        <w:t>1660</w:t>
      </w:r>
      <w:r w:rsidRPr="0036584A">
        <w:rPr>
          <w:noProof/>
        </w:rPr>
        <w:fldChar w:fldCharType="end"/>
      </w:r>
    </w:p>
    <w:p w14:paraId="444A661F" w14:textId="59BAEF8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RemoteUEInformationSidelink</w:t>
      </w:r>
      <w:r w:rsidRPr="0036584A">
        <w:rPr>
          <w:noProof/>
        </w:rPr>
        <w:tab/>
      </w:r>
      <w:r w:rsidRPr="0036584A">
        <w:rPr>
          <w:noProof/>
        </w:rPr>
        <w:fldChar w:fldCharType="begin"/>
      </w:r>
      <w:r w:rsidRPr="0036584A">
        <w:rPr>
          <w:noProof/>
        </w:rPr>
        <w:instrText xml:space="preserve"> PAGEREF _Toc210312340 \h </w:instrText>
      </w:r>
      <w:r w:rsidRPr="0036584A">
        <w:rPr>
          <w:noProof/>
        </w:rPr>
      </w:r>
      <w:r w:rsidRPr="0036584A">
        <w:rPr>
          <w:noProof/>
        </w:rPr>
        <w:fldChar w:fldCharType="separate"/>
      </w:r>
      <w:r w:rsidRPr="0036584A">
        <w:rPr>
          <w:noProof/>
        </w:rPr>
        <w:t>1661</w:t>
      </w:r>
      <w:r w:rsidRPr="0036584A">
        <w:rPr>
          <w:noProof/>
        </w:rPr>
        <w:fldChar w:fldCharType="end"/>
      </w:r>
    </w:p>
    <w:p w14:paraId="753C9574" w14:textId="688C4AD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RRCReconfigurationSidelink</w:t>
      </w:r>
      <w:r w:rsidRPr="0036584A">
        <w:rPr>
          <w:noProof/>
        </w:rPr>
        <w:tab/>
      </w:r>
      <w:r w:rsidRPr="0036584A">
        <w:rPr>
          <w:noProof/>
        </w:rPr>
        <w:fldChar w:fldCharType="begin"/>
      </w:r>
      <w:r w:rsidRPr="0036584A">
        <w:rPr>
          <w:noProof/>
        </w:rPr>
        <w:instrText xml:space="preserve"> PAGEREF _Toc210312341 \h </w:instrText>
      </w:r>
      <w:r w:rsidRPr="0036584A">
        <w:rPr>
          <w:noProof/>
        </w:rPr>
      </w:r>
      <w:r w:rsidRPr="0036584A">
        <w:rPr>
          <w:noProof/>
        </w:rPr>
        <w:fldChar w:fldCharType="separate"/>
      </w:r>
      <w:r w:rsidRPr="0036584A">
        <w:rPr>
          <w:noProof/>
        </w:rPr>
        <w:t>1663</w:t>
      </w:r>
      <w:r w:rsidRPr="0036584A">
        <w:rPr>
          <w:noProof/>
        </w:rPr>
        <w:fldChar w:fldCharType="end"/>
      </w:r>
    </w:p>
    <w:p w14:paraId="303E71BC" w14:textId="623C76C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RRCReconfigurationCompleteSidelink</w:t>
      </w:r>
      <w:r w:rsidRPr="0036584A">
        <w:rPr>
          <w:noProof/>
        </w:rPr>
        <w:tab/>
      </w:r>
      <w:r w:rsidRPr="0036584A">
        <w:rPr>
          <w:noProof/>
        </w:rPr>
        <w:fldChar w:fldCharType="begin"/>
      </w:r>
      <w:r w:rsidRPr="0036584A">
        <w:rPr>
          <w:noProof/>
        </w:rPr>
        <w:instrText xml:space="preserve"> PAGEREF _Toc210312342 \h </w:instrText>
      </w:r>
      <w:r w:rsidRPr="0036584A">
        <w:rPr>
          <w:noProof/>
        </w:rPr>
      </w:r>
      <w:r w:rsidRPr="0036584A">
        <w:rPr>
          <w:noProof/>
        </w:rPr>
        <w:fldChar w:fldCharType="separate"/>
      </w:r>
      <w:r w:rsidRPr="0036584A">
        <w:rPr>
          <w:noProof/>
        </w:rPr>
        <w:t>1669</w:t>
      </w:r>
      <w:r w:rsidRPr="0036584A">
        <w:rPr>
          <w:noProof/>
        </w:rPr>
        <w:fldChar w:fldCharType="end"/>
      </w:r>
    </w:p>
    <w:p w14:paraId="669E1708" w14:textId="149B67F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RRCReconfigurationFailureSidelink</w:t>
      </w:r>
      <w:r w:rsidRPr="0036584A">
        <w:rPr>
          <w:noProof/>
        </w:rPr>
        <w:tab/>
      </w:r>
      <w:r w:rsidRPr="0036584A">
        <w:rPr>
          <w:noProof/>
        </w:rPr>
        <w:fldChar w:fldCharType="begin"/>
      </w:r>
      <w:r w:rsidRPr="0036584A">
        <w:rPr>
          <w:noProof/>
        </w:rPr>
        <w:instrText xml:space="preserve"> PAGEREF _Toc210312343 \h </w:instrText>
      </w:r>
      <w:r w:rsidRPr="0036584A">
        <w:rPr>
          <w:noProof/>
        </w:rPr>
      </w:r>
      <w:r w:rsidRPr="0036584A">
        <w:rPr>
          <w:noProof/>
        </w:rPr>
        <w:fldChar w:fldCharType="separate"/>
      </w:r>
      <w:r w:rsidRPr="0036584A">
        <w:rPr>
          <w:noProof/>
        </w:rPr>
        <w:t>1670</w:t>
      </w:r>
      <w:r w:rsidRPr="0036584A">
        <w:rPr>
          <w:noProof/>
        </w:rPr>
        <w:fldChar w:fldCharType="end"/>
      </w:r>
    </w:p>
    <w:p w14:paraId="59E670A9" w14:textId="18E62B5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AssistanceInformationSidelink</w:t>
      </w:r>
      <w:r w:rsidRPr="0036584A">
        <w:rPr>
          <w:noProof/>
        </w:rPr>
        <w:tab/>
      </w:r>
      <w:r w:rsidRPr="0036584A">
        <w:rPr>
          <w:noProof/>
        </w:rPr>
        <w:fldChar w:fldCharType="begin"/>
      </w:r>
      <w:r w:rsidRPr="0036584A">
        <w:rPr>
          <w:noProof/>
        </w:rPr>
        <w:instrText xml:space="preserve"> PAGEREF _Toc210312344 \h </w:instrText>
      </w:r>
      <w:r w:rsidRPr="0036584A">
        <w:rPr>
          <w:noProof/>
        </w:rPr>
      </w:r>
      <w:r w:rsidRPr="0036584A">
        <w:rPr>
          <w:noProof/>
        </w:rPr>
        <w:fldChar w:fldCharType="separate"/>
      </w:r>
      <w:r w:rsidRPr="0036584A">
        <w:rPr>
          <w:noProof/>
        </w:rPr>
        <w:t>1671</w:t>
      </w:r>
      <w:r w:rsidRPr="0036584A">
        <w:rPr>
          <w:noProof/>
        </w:rPr>
        <w:fldChar w:fldCharType="end"/>
      </w:r>
    </w:p>
    <w:p w14:paraId="787CECAA" w14:textId="677C5DC4"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ECapabilityEnquirySidelink</w:t>
      </w:r>
      <w:r w:rsidRPr="0036584A">
        <w:rPr>
          <w:noProof/>
        </w:rPr>
        <w:tab/>
      </w:r>
      <w:r w:rsidRPr="0036584A">
        <w:rPr>
          <w:noProof/>
        </w:rPr>
        <w:fldChar w:fldCharType="begin"/>
      </w:r>
      <w:r w:rsidRPr="0036584A">
        <w:rPr>
          <w:noProof/>
        </w:rPr>
        <w:instrText xml:space="preserve"> PAGEREF _Toc210312345 \h </w:instrText>
      </w:r>
      <w:r w:rsidRPr="0036584A">
        <w:rPr>
          <w:noProof/>
        </w:rPr>
      </w:r>
      <w:r w:rsidRPr="0036584A">
        <w:rPr>
          <w:noProof/>
        </w:rPr>
        <w:fldChar w:fldCharType="separate"/>
      </w:r>
      <w:r w:rsidRPr="0036584A">
        <w:rPr>
          <w:noProof/>
        </w:rPr>
        <w:t>1672</w:t>
      </w:r>
      <w:r w:rsidRPr="0036584A">
        <w:rPr>
          <w:noProof/>
        </w:rPr>
        <w:fldChar w:fldCharType="end"/>
      </w:r>
    </w:p>
    <w:p w14:paraId="6B903DD3" w14:textId="51BDE26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ECapabilityInformationSidelink</w:t>
      </w:r>
      <w:r w:rsidRPr="0036584A">
        <w:rPr>
          <w:noProof/>
        </w:rPr>
        <w:tab/>
      </w:r>
      <w:r w:rsidRPr="0036584A">
        <w:rPr>
          <w:noProof/>
        </w:rPr>
        <w:fldChar w:fldCharType="begin"/>
      </w:r>
      <w:r w:rsidRPr="0036584A">
        <w:rPr>
          <w:noProof/>
        </w:rPr>
        <w:instrText xml:space="preserve"> PAGEREF _Toc210312346 \h </w:instrText>
      </w:r>
      <w:r w:rsidRPr="0036584A">
        <w:rPr>
          <w:noProof/>
        </w:rPr>
      </w:r>
      <w:r w:rsidRPr="0036584A">
        <w:rPr>
          <w:noProof/>
        </w:rPr>
        <w:fldChar w:fldCharType="separate"/>
      </w:r>
      <w:r w:rsidRPr="0036584A">
        <w:rPr>
          <w:noProof/>
        </w:rPr>
        <w:t>1673</w:t>
      </w:r>
      <w:r w:rsidRPr="0036584A">
        <w:rPr>
          <w:noProof/>
        </w:rPr>
        <w:fldChar w:fldCharType="end"/>
      </w:r>
    </w:p>
    <w:p w14:paraId="17A0C276" w14:textId="7B15445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EInformationRequestSidelink</w:t>
      </w:r>
      <w:r w:rsidRPr="0036584A">
        <w:rPr>
          <w:noProof/>
        </w:rPr>
        <w:tab/>
      </w:r>
      <w:r w:rsidRPr="0036584A">
        <w:rPr>
          <w:noProof/>
        </w:rPr>
        <w:fldChar w:fldCharType="begin"/>
      </w:r>
      <w:r w:rsidRPr="0036584A">
        <w:rPr>
          <w:noProof/>
        </w:rPr>
        <w:instrText xml:space="preserve"> PAGEREF _Toc210312347 \h </w:instrText>
      </w:r>
      <w:r w:rsidRPr="0036584A">
        <w:rPr>
          <w:noProof/>
        </w:rPr>
      </w:r>
      <w:r w:rsidRPr="0036584A">
        <w:rPr>
          <w:noProof/>
        </w:rPr>
        <w:fldChar w:fldCharType="separate"/>
      </w:r>
      <w:r w:rsidRPr="0036584A">
        <w:rPr>
          <w:noProof/>
        </w:rPr>
        <w:t>1676</w:t>
      </w:r>
      <w:r w:rsidRPr="0036584A">
        <w:rPr>
          <w:noProof/>
        </w:rPr>
        <w:fldChar w:fldCharType="end"/>
      </w:r>
    </w:p>
    <w:p w14:paraId="0D50F79F" w14:textId="79A512A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EInformationResponseSidelink</w:t>
      </w:r>
      <w:r w:rsidRPr="0036584A">
        <w:rPr>
          <w:noProof/>
        </w:rPr>
        <w:tab/>
      </w:r>
      <w:r w:rsidRPr="0036584A">
        <w:rPr>
          <w:noProof/>
        </w:rPr>
        <w:fldChar w:fldCharType="begin"/>
      </w:r>
      <w:r w:rsidRPr="0036584A">
        <w:rPr>
          <w:noProof/>
        </w:rPr>
        <w:instrText xml:space="preserve"> PAGEREF _Toc210312348 \h </w:instrText>
      </w:r>
      <w:r w:rsidRPr="0036584A">
        <w:rPr>
          <w:noProof/>
        </w:rPr>
      </w:r>
      <w:r w:rsidRPr="0036584A">
        <w:rPr>
          <w:noProof/>
        </w:rPr>
        <w:fldChar w:fldCharType="separate"/>
      </w:r>
      <w:r w:rsidRPr="0036584A">
        <w:rPr>
          <w:noProof/>
        </w:rPr>
        <w:t>1677</w:t>
      </w:r>
      <w:r w:rsidRPr="0036584A">
        <w:rPr>
          <w:noProof/>
        </w:rPr>
        <w:fldChar w:fldCharType="end"/>
      </w:r>
    </w:p>
    <w:p w14:paraId="76383E90" w14:textId="0818118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UuMessageTransferSidelink</w:t>
      </w:r>
      <w:r w:rsidRPr="0036584A">
        <w:rPr>
          <w:noProof/>
        </w:rPr>
        <w:tab/>
      </w:r>
      <w:r w:rsidRPr="0036584A">
        <w:rPr>
          <w:noProof/>
        </w:rPr>
        <w:fldChar w:fldCharType="begin"/>
      </w:r>
      <w:r w:rsidRPr="0036584A">
        <w:rPr>
          <w:noProof/>
        </w:rPr>
        <w:instrText xml:space="preserve"> PAGEREF _Toc210312349 \h </w:instrText>
      </w:r>
      <w:r w:rsidRPr="0036584A">
        <w:rPr>
          <w:noProof/>
        </w:rPr>
      </w:r>
      <w:r w:rsidRPr="0036584A">
        <w:rPr>
          <w:noProof/>
        </w:rPr>
        <w:fldChar w:fldCharType="separate"/>
      </w:r>
      <w:r w:rsidRPr="0036584A">
        <w:rPr>
          <w:noProof/>
        </w:rPr>
        <w:t>1678</w:t>
      </w:r>
      <w:r w:rsidRPr="0036584A">
        <w:rPr>
          <w:noProof/>
        </w:rPr>
        <w:fldChar w:fldCharType="end"/>
      </w:r>
    </w:p>
    <w:p w14:paraId="66C5162B" w14:textId="3084960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End of PC5-RRC-Definitions</w:t>
      </w:r>
      <w:r w:rsidRPr="0036584A">
        <w:rPr>
          <w:noProof/>
        </w:rPr>
        <w:tab/>
      </w:r>
      <w:r w:rsidRPr="0036584A">
        <w:rPr>
          <w:noProof/>
        </w:rPr>
        <w:fldChar w:fldCharType="begin"/>
      </w:r>
      <w:r w:rsidRPr="0036584A">
        <w:rPr>
          <w:noProof/>
        </w:rPr>
        <w:instrText xml:space="preserve"> PAGEREF _Toc210312350 \h </w:instrText>
      </w:r>
      <w:r w:rsidRPr="0036584A">
        <w:rPr>
          <w:noProof/>
        </w:rPr>
      </w:r>
      <w:r w:rsidRPr="0036584A">
        <w:rPr>
          <w:noProof/>
        </w:rPr>
        <w:fldChar w:fldCharType="separate"/>
      </w:r>
      <w:r w:rsidRPr="0036584A">
        <w:rPr>
          <w:noProof/>
        </w:rPr>
        <w:t>1679</w:t>
      </w:r>
      <w:r w:rsidRPr="0036584A">
        <w:rPr>
          <w:noProof/>
        </w:rPr>
        <w:fldChar w:fldCharType="end"/>
      </w:r>
    </w:p>
    <w:p w14:paraId="31F05334" w14:textId="67D47A78"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7</w:t>
      </w:r>
      <w:r w:rsidRPr="0036584A">
        <w:rPr>
          <w:rFonts w:asciiTheme="minorHAnsi" w:eastAsiaTheme="minorEastAsia" w:hAnsiTheme="minorHAnsi" w:cstheme="minorBidi"/>
          <w:noProof/>
          <w:kern w:val="2"/>
          <w:sz w:val="24"/>
          <w:szCs w:val="24"/>
          <w14:ligatures w14:val="standardContextual"/>
        </w:rPr>
        <w:tab/>
      </w:r>
      <w:r w:rsidRPr="0036584A">
        <w:rPr>
          <w:noProof/>
        </w:rPr>
        <w:t>Variables and constants</w:t>
      </w:r>
      <w:r w:rsidRPr="0036584A">
        <w:rPr>
          <w:noProof/>
        </w:rPr>
        <w:tab/>
      </w:r>
      <w:r w:rsidRPr="0036584A">
        <w:rPr>
          <w:noProof/>
        </w:rPr>
        <w:fldChar w:fldCharType="begin"/>
      </w:r>
      <w:r w:rsidRPr="0036584A">
        <w:rPr>
          <w:noProof/>
        </w:rPr>
        <w:instrText xml:space="preserve"> PAGEREF _Toc210312351 \h </w:instrText>
      </w:r>
      <w:r w:rsidRPr="0036584A">
        <w:rPr>
          <w:noProof/>
        </w:rPr>
      </w:r>
      <w:r w:rsidRPr="0036584A">
        <w:rPr>
          <w:noProof/>
        </w:rPr>
        <w:fldChar w:fldCharType="separate"/>
      </w:r>
      <w:r w:rsidRPr="0036584A">
        <w:rPr>
          <w:noProof/>
        </w:rPr>
        <w:t>1680</w:t>
      </w:r>
      <w:r w:rsidRPr="0036584A">
        <w:rPr>
          <w:noProof/>
        </w:rPr>
        <w:fldChar w:fldCharType="end"/>
      </w:r>
    </w:p>
    <w:p w14:paraId="6BB4B4B9" w14:textId="535D1682"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7.1</w:t>
      </w:r>
      <w:r w:rsidRPr="0036584A">
        <w:rPr>
          <w:rFonts w:asciiTheme="minorHAnsi" w:eastAsiaTheme="minorEastAsia" w:hAnsiTheme="minorHAnsi" w:cstheme="minorBidi"/>
          <w:noProof/>
          <w:kern w:val="2"/>
          <w:sz w:val="24"/>
          <w:szCs w:val="24"/>
          <w14:ligatures w14:val="standardContextual"/>
        </w:rPr>
        <w:tab/>
      </w:r>
      <w:r w:rsidRPr="0036584A">
        <w:rPr>
          <w:noProof/>
        </w:rPr>
        <w:t>Timers</w:t>
      </w:r>
      <w:r w:rsidRPr="0036584A">
        <w:rPr>
          <w:noProof/>
        </w:rPr>
        <w:tab/>
      </w:r>
      <w:r w:rsidRPr="0036584A">
        <w:rPr>
          <w:noProof/>
        </w:rPr>
        <w:fldChar w:fldCharType="begin"/>
      </w:r>
      <w:r w:rsidRPr="0036584A">
        <w:rPr>
          <w:noProof/>
        </w:rPr>
        <w:instrText xml:space="preserve"> PAGEREF _Toc210312352 \h </w:instrText>
      </w:r>
      <w:r w:rsidRPr="0036584A">
        <w:rPr>
          <w:noProof/>
        </w:rPr>
      </w:r>
      <w:r w:rsidRPr="0036584A">
        <w:rPr>
          <w:noProof/>
        </w:rPr>
        <w:fldChar w:fldCharType="separate"/>
      </w:r>
      <w:r w:rsidRPr="0036584A">
        <w:rPr>
          <w:noProof/>
        </w:rPr>
        <w:t>1680</w:t>
      </w:r>
      <w:r w:rsidRPr="0036584A">
        <w:rPr>
          <w:noProof/>
        </w:rPr>
        <w:fldChar w:fldCharType="end"/>
      </w:r>
    </w:p>
    <w:p w14:paraId="0E861E50" w14:textId="0439696D"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7.1.1</w:t>
      </w:r>
      <w:r w:rsidRPr="0036584A">
        <w:rPr>
          <w:rFonts w:asciiTheme="minorHAnsi" w:eastAsiaTheme="minorEastAsia" w:hAnsiTheme="minorHAnsi" w:cstheme="minorBidi"/>
          <w:noProof/>
          <w:kern w:val="2"/>
          <w:sz w:val="24"/>
          <w:szCs w:val="24"/>
          <w14:ligatures w14:val="standardContextual"/>
        </w:rPr>
        <w:tab/>
      </w:r>
      <w:r w:rsidRPr="0036584A">
        <w:rPr>
          <w:noProof/>
        </w:rPr>
        <w:t>Timers (Informative)</w:t>
      </w:r>
      <w:r w:rsidRPr="0036584A">
        <w:rPr>
          <w:noProof/>
        </w:rPr>
        <w:tab/>
      </w:r>
      <w:r w:rsidRPr="0036584A">
        <w:rPr>
          <w:noProof/>
        </w:rPr>
        <w:fldChar w:fldCharType="begin"/>
      </w:r>
      <w:r w:rsidRPr="0036584A">
        <w:rPr>
          <w:noProof/>
        </w:rPr>
        <w:instrText xml:space="preserve"> PAGEREF _Toc210312353 \h </w:instrText>
      </w:r>
      <w:r w:rsidRPr="0036584A">
        <w:rPr>
          <w:noProof/>
        </w:rPr>
      </w:r>
      <w:r w:rsidRPr="0036584A">
        <w:rPr>
          <w:noProof/>
        </w:rPr>
        <w:fldChar w:fldCharType="separate"/>
      </w:r>
      <w:r w:rsidRPr="0036584A">
        <w:rPr>
          <w:noProof/>
        </w:rPr>
        <w:t>1680</w:t>
      </w:r>
      <w:r w:rsidRPr="0036584A">
        <w:rPr>
          <w:noProof/>
        </w:rPr>
        <w:fldChar w:fldCharType="end"/>
      </w:r>
    </w:p>
    <w:p w14:paraId="4A459557" w14:textId="671EBFA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7.1.2</w:t>
      </w:r>
      <w:r w:rsidRPr="0036584A">
        <w:rPr>
          <w:rFonts w:asciiTheme="minorHAnsi" w:eastAsiaTheme="minorEastAsia" w:hAnsiTheme="minorHAnsi" w:cstheme="minorBidi"/>
          <w:noProof/>
          <w:kern w:val="2"/>
          <w:sz w:val="24"/>
          <w:szCs w:val="24"/>
          <w14:ligatures w14:val="standardContextual"/>
        </w:rPr>
        <w:tab/>
      </w:r>
      <w:r w:rsidRPr="0036584A">
        <w:rPr>
          <w:noProof/>
        </w:rPr>
        <w:t>Timer handling</w:t>
      </w:r>
      <w:r w:rsidRPr="0036584A">
        <w:rPr>
          <w:noProof/>
        </w:rPr>
        <w:tab/>
      </w:r>
      <w:r w:rsidRPr="0036584A">
        <w:rPr>
          <w:noProof/>
        </w:rPr>
        <w:fldChar w:fldCharType="begin"/>
      </w:r>
      <w:r w:rsidRPr="0036584A">
        <w:rPr>
          <w:noProof/>
        </w:rPr>
        <w:instrText xml:space="preserve"> PAGEREF _Toc210312354 \h </w:instrText>
      </w:r>
      <w:r w:rsidRPr="0036584A">
        <w:rPr>
          <w:noProof/>
        </w:rPr>
      </w:r>
      <w:r w:rsidRPr="0036584A">
        <w:rPr>
          <w:noProof/>
        </w:rPr>
        <w:fldChar w:fldCharType="separate"/>
      </w:r>
      <w:r w:rsidRPr="0036584A">
        <w:rPr>
          <w:noProof/>
        </w:rPr>
        <w:t>1691</w:t>
      </w:r>
      <w:r w:rsidRPr="0036584A">
        <w:rPr>
          <w:noProof/>
        </w:rPr>
        <w:fldChar w:fldCharType="end"/>
      </w:r>
    </w:p>
    <w:p w14:paraId="6A7EFFDF" w14:textId="5F70A576"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7.2</w:t>
      </w:r>
      <w:r w:rsidRPr="0036584A">
        <w:rPr>
          <w:rFonts w:asciiTheme="minorHAnsi" w:eastAsiaTheme="minorEastAsia" w:hAnsiTheme="minorHAnsi" w:cstheme="minorBidi"/>
          <w:noProof/>
          <w:kern w:val="2"/>
          <w:sz w:val="24"/>
          <w:szCs w:val="24"/>
          <w14:ligatures w14:val="standardContextual"/>
        </w:rPr>
        <w:tab/>
      </w:r>
      <w:r w:rsidRPr="0036584A">
        <w:rPr>
          <w:noProof/>
        </w:rPr>
        <w:t>Counters</w:t>
      </w:r>
      <w:r w:rsidRPr="0036584A">
        <w:rPr>
          <w:noProof/>
        </w:rPr>
        <w:tab/>
      </w:r>
      <w:r w:rsidRPr="0036584A">
        <w:rPr>
          <w:noProof/>
        </w:rPr>
        <w:fldChar w:fldCharType="begin"/>
      </w:r>
      <w:r w:rsidRPr="0036584A">
        <w:rPr>
          <w:noProof/>
        </w:rPr>
        <w:instrText xml:space="preserve"> PAGEREF _Toc210312355 \h </w:instrText>
      </w:r>
      <w:r w:rsidRPr="0036584A">
        <w:rPr>
          <w:noProof/>
        </w:rPr>
      </w:r>
      <w:r w:rsidRPr="0036584A">
        <w:rPr>
          <w:noProof/>
        </w:rPr>
        <w:fldChar w:fldCharType="separate"/>
      </w:r>
      <w:r w:rsidRPr="0036584A">
        <w:rPr>
          <w:noProof/>
        </w:rPr>
        <w:t>1692</w:t>
      </w:r>
      <w:r w:rsidRPr="0036584A">
        <w:rPr>
          <w:noProof/>
        </w:rPr>
        <w:fldChar w:fldCharType="end"/>
      </w:r>
    </w:p>
    <w:p w14:paraId="252B02FA" w14:textId="2BA15311"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7.3</w:t>
      </w:r>
      <w:r w:rsidRPr="0036584A">
        <w:rPr>
          <w:rFonts w:asciiTheme="minorHAnsi" w:eastAsiaTheme="minorEastAsia" w:hAnsiTheme="minorHAnsi" w:cstheme="minorBidi"/>
          <w:noProof/>
          <w:kern w:val="2"/>
          <w:sz w:val="24"/>
          <w:szCs w:val="24"/>
          <w14:ligatures w14:val="standardContextual"/>
        </w:rPr>
        <w:tab/>
      </w:r>
      <w:r w:rsidRPr="0036584A">
        <w:rPr>
          <w:noProof/>
        </w:rPr>
        <w:t>Constants</w:t>
      </w:r>
      <w:r w:rsidRPr="0036584A">
        <w:rPr>
          <w:noProof/>
        </w:rPr>
        <w:tab/>
      </w:r>
      <w:r w:rsidRPr="0036584A">
        <w:rPr>
          <w:noProof/>
        </w:rPr>
        <w:fldChar w:fldCharType="begin"/>
      </w:r>
      <w:r w:rsidRPr="0036584A">
        <w:rPr>
          <w:noProof/>
        </w:rPr>
        <w:instrText xml:space="preserve"> PAGEREF _Toc210312356 \h </w:instrText>
      </w:r>
      <w:r w:rsidRPr="0036584A">
        <w:rPr>
          <w:noProof/>
        </w:rPr>
      </w:r>
      <w:r w:rsidRPr="0036584A">
        <w:rPr>
          <w:noProof/>
        </w:rPr>
        <w:fldChar w:fldCharType="separate"/>
      </w:r>
      <w:r w:rsidRPr="0036584A">
        <w:rPr>
          <w:noProof/>
        </w:rPr>
        <w:t>1692</w:t>
      </w:r>
      <w:r w:rsidRPr="0036584A">
        <w:rPr>
          <w:noProof/>
        </w:rPr>
        <w:fldChar w:fldCharType="end"/>
      </w:r>
    </w:p>
    <w:p w14:paraId="7E1DF90C" w14:textId="00C499B5"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eastAsia="MS Mincho"/>
          <w:noProof/>
        </w:rPr>
        <w:t>7.4</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UE variables</w:t>
      </w:r>
      <w:r w:rsidRPr="0036584A">
        <w:rPr>
          <w:noProof/>
        </w:rPr>
        <w:tab/>
      </w:r>
      <w:r w:rsidRPr="0036584A">
        <w:rPr>
          <w:noProof/>
        </w:rPr>
        <w:fldChar w:fldCharType="begin"/>
      </w:r>
      <w:r w:rsidRPr="0036584A">
        <w:rPr>
          <w:noProof/>
        </w:rPr>
        <w:instrText xml:space="preserve"> PAGEREF _Toc210312357 \h </w:instrText>
      </w:r>
      <w:r w:rsidRPr="0036584A">
        <w:rPr>
          <w:noProof/>
        </w:rPr>
      </w:r>
      <w:r w:rsidRPr="0036584A">
        <w:rPr>
          <w:noProof/>
        </w:rPr>
        <w:fldChar w:fldCharType="separate"/>
      </w:r>
      <w:r w:rsidRPr="0036584A">
        <w:rPr>
          <w:noProof/>
        </w:rPr>
        <w:t>1692</w:t>
      </w:r>
      <w:r w:rsidRPr="0036584A">
        <w:rPr>
          <w:noProof/>
        </w:rPr>
        <w:fldChar w:fldCharType="end"/>
      </w:r>
    </w:p>
    <w:p w14:paraId="5EE84575" w14:textId="236CB7F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NR-UE-Variables</w:t>
      </w:r>
      <w:r w:rsidRPr="0036584A">
        <w:rPr>
          <w:noProof/>
        </w:rPr>
        <w:tab/>
      </w:r>
      <w:r w:rsidRPr="0036584A">
        <w:rPr>
          <w:noProof/>
        </w:rPr>
        <w:fldChar w:fldCharType="begin"/>
      </w:r>
      <w:r w:rsidRPr="0036584A">
        <w:rPr>
          <w:noProof/>
        </w:rPr>
        <w:instrText xml:space="preserve"> PAGEREF _Toc210312358 \h </w:instrText>
      </w:r>
      <w:r w:rsidRPr="0036584A">
        <w:rPr>
          <w:noProof/>
        </w:rPr>
      </w:r>
      <w:r w:rsidRPr="0036584A">
        <w:rPr>
          <w:noProof/>
        </w:rPr>
        <w:fldChar w:fldCharType="separate"/>
      </w:r>
      <w:r w:rsidRPr="0036584A">
        <w:rPr>
          <w:noProof/>
        </w:rPr>
        <w:t>1692</w:t>
      </w:r>
      <w:r w:rsidRPr="0036584A">
        <w:rPr>
          <w:noProof/>
        </w:rPr>
        <w:fldChar w:fldCharType="end"/>
      </w:r>
    </w:p>
    <w:p w14:paraId="0FBD7C56" w14:textId="2B7D5A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AppLayerIdleConfig</w:t>
      </w:r>
      <w:r w:rsidRPr="0036584A">
        <w:rPr>
          <w:noProof/>
        </w:rPr>
        <w:tab/>
      </w:r>
      <w:r w:rsidRPr="0036584A">
        <w:rPr>
          <w:noProof/>
        </w:rPr>
        <w:fldChar w:fldCharType="begin"/>
      </w:r>
      <w:r w:rsidRPr="0036584A">
        <w:rPr>
          <w:noProof/>
        </w:rPr>
        <w:instrText xml:space="preserve"> PAGEREF _Toc210312359 \h </w:instrText>
      </w:r>
      <w:r w:rsidRPr="0036584A">
        <w:rPr>
          <w:noProof/>
        </w:rPr>
      </w:r>
      <w:r w:rsidRPr="0036584A">
        <w:rPr>
          <w:noProof/>
        </w:rPr>
        <w:fldChar w:fldCharType="separate"/>
      </w:r>
      <w:r w:rsidRPr="0036584A">
        <w:rPr>
          <w:noProof/>
        </w:rPr>
        <w:t>1694</w:t>
      </w:r>
      <w:r w:rsidRPr="0036584A">
        <w:rPr>
          <w:noProof/>
        </w:rPr>
        <w:fldChar w:fldCharType="end"/>
      </w:r>
    </w:p>
    <w:p w14:paraId="7357B91E" w14:textId="38B7033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AppLayerPLMN-ListConfig</w:t>
      </w:r>
      <w:r w:rsidRPr="0036584A">
        <w:rPr>
          <w:noProof/>
        </w:rPr>
        <w:tab/>
      </w:r>
      <w:r w:rsidRPr="0036584A">
        <w:rPr>
          <w:noProof/>
        </w:rPr>
        <w:fldChar w:fldCharType="begin"/>
      </w:r>
      <w:r w:rsidRPr="0036584A">
        <w:rPr>
          <w:noProof/>
        </w:rPr>
        <w:instrText xml:space="preserve"> PAGEREF _Toc210312360 \h </w:instrText>
      </w:r>
      <w:r w:rsidRPr="0036584A">
        <w:rPr>
          <w:noProof/>
        </w:rPr>
      </w:r>
      <w:r w:rsidRPr="0036584A">
        <w:rPr>
          <w:noProof/>
        </w:rPr>
        <w:fldChar w:fldCharType="separate"/>
      </w:r>
      <w:r w:rsidRPr="0036584A">
        <w:rPr>
          <w:noProof/>
        </w:rPr>
        <w:t>1695</w:t>
      </w:r>
      <w:r w:rsidRPr="0036584A">
        <w:rPr>
          <w:noProof/>
        </w:rPr>
        <w:fldChar w:fldCharType="end"/>
      </w:r>
    </w:p>
    <w:p w14:paraId="0765B7DA" w14:textId="43BE01D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VarConditionalReconfig</w:t>
      </w:r>
      <w:r w:rsidRPr="0036584A">
        <w:rPr>
          <w:noProof/>
        </w:rPr>
        <w:tab/>
      </w:r>
      <w:r w:rsidRPr="0036584A">
        <w:rPr>
          <w:noProof/>
        </w:rPr>
        <w:fldChar w:fldCharType="begin"/>
      </w:r>
      <w:r w:rsidRPr="0036584A">
        <w:rPr>
          <w:noProof/>
        </w:rPr>
        <w:instrText xml:space="preserve"> PAGEREF _Toc210312361 \h </w:instrText>
      </w:r>
      <w:r w:rsidRPr="0036584A">
        <w:rPr>
          <w:noProof/>
        </w:rPr>
      </w:r>
      <w:r w:rsidRPr="0036584A">
        <w:rPr>
          <w:noProof/>
        </w:rPr>
        <w:fldChar w:fldCharType="separate"/>
      </w:r>
      <w:r w:rsidRPr="0036584A">
        <w:rPr>
          <w:noProof/>
        </w:rPr>
        <w:t>1695</w:t>
      </w:r>
      <w:r w:rsidRPr="0036584A">
        <w:rPr>
          <w:noProof/>
        </w:rPr>
        <w:fldChar w:fldCharType="end"/>
      </w:r>
    </w:p>
    <w:p w14:paraId="644AD4B9" w14:textId="154F732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ConnEstFailReport</w:t>
      </w:r>
      <w:r w:rsidRPr="0036584A">
        <w:rPr>
          <w:noProof/>
        </w:rPr>
        <w:tab/>
      </w:r>
      <w:r w:rsidRPr="0036584A">
        <w:rPr>
          <w:noProof/>
        </w:rPr>
        <w:fldChar w:fldCharType="begin"/>
      </w:r>
      <w:r w:rsidRPr="0036584A">
        <w:rPr>
          <w:noProof/>
        </w:rPr>
        <w:instrText xml:space="preserve"> PAGEREF _Toc210312362 \h </w:instrText>
      </w:r>
      <w:r w:rsidRPr="0036584A">
        <w:rPr>
          <w:noProof/>
        </w:rPr>
      </w:r>
      <w:r w:rsidRPr="0036584A">
        <w:rPr>
          <w:noProof/>
        </w:rPr>
        <w:fldChar w:fldCharType="separate"/>
      </w:r>
      <w:r w:rsidRPr="0036584A">
        <w:rPr>
          <w:noProof/>
        </w:rPr>
        <w:t>1696</w:t>
      </w:r>
      <w:r w:rsidRPr="0036584A">
        <w:rPr>
          <w:noProof/>
        </w:rPr>
        <w:fldChar w:fldCharType="end"/>
      </w:r>
    </w:p>
    <w:p w14:paraId="25CFB5B2" w14:textId="36322E5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ConnEstFailReportList</w:t>
      </w:r>
      <w:r w:rsidRPr="0036584A">
        <w:rPr>
          <w:noProof/>
        </w:rPr>
        <w:tab/>
      </w:r>
      <w:r w:rsidRPr="0036584A">
        <w:rPr>
          <w:noProof/>
        </w:rPr>
        <w:fldChar w:fldCharType="begin"/>
      </w:r>
      <w:r w:rsidRPr="0036584A">
        <w:rPr>
          <w:noProof/>
        </w:rPr>
        <w:instrText xml:space="preserve"> PAGEREF _Toc210312363 \h </w:instrText>
      </w:r>
      <w:r w:rsidRPr="0036584A">
        <w:rPr>
          <w:noProof/>
        </w:rPr>
      </w:r>
      <w:r w:rsidRPr="0036584A">
        <w:rPr>
          <w:noProof/>
        </w:rPr>
        <w:fldChar w:fldCharType="separate"/>
      </w:r>
      <w:r w:rsidRPr="0036584A">
        <w:rPr>
          <w:noProof/>
        </w:rPr>
        <w:t>1696</w:t>
      </w:r>
      <w:r w:rsidRPr="0036584A">
        <w:rPr>
          <w:noProof/>
        </w:rPr>
        <w:fldChar w:fldCharType="end"/>
      </w:r>
    </w:p>
    <w:p w14:paraId="2C7A2423" w14:textId="6B36CE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lang w:eastAsia="ja-JP"/>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ja-JP"/>
        </w:rPr>
        <w:t>VarCSI-LogMeasReport</w:t>
      </w:r>
      <w:r w:rsidRPr="0036584A">
        <w:rPr>
          <w:noProof/>
        </w:rPr>
        <w:tab/>
      </w:r>
      <w:r w:rsidRPr="0036584A">
        <w:rPr>
          <w:noProof/>
        </w:rPr>
        <w:fldChar w:fldCharType="begin"/>
      </w:r>
      <w:r w:rsidRPr="0036584A">
        <w:rPr>
          <w:noProof/>
        </w:rPr>
        <w:instrText xml:space="preserve"> PAGEREF _Toc210312364 \h </w:instrText>
      </w:r>
      <w:r w:rsidRPr="0036584A">
        <w:rPr>
          <w:noProof/>
        </w:rPr>
      </w:r>
      <w:r w:rsidRPr="0036584A">
        <w:rPr>
          <w:noProof/>
        </w:rPr>
        <w:fldChar w:fldCharType="separate"/>
      </w:r>
      <w:r w:rsidRPr="0036584A">
        <w:rPr>
          <w:noProof/>
        </w:rPr>
        <w:t>1697</w:t>
      </w:r>
      <w:r w:rsidRPr="0036584A">
        <w:rPr>
          <w:noProof/>
        </w:rPr>
        <w:fldChar w:fldCharType="end"/>
      </w:r>
    </w:p>
    <w:p w14:paraId="64C92E93" w14:textId="669ADBB0"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LogMeasConfig</w:t>
      </w:r>
      <w:r w:rsidRPr="0036584A">
        <w:rPr>
          <w:noProof/>
        </w:rPr>
        <w:tab/>
      </w:r>
      <w:r w:rsidRPr="0036584A">
        <w:rPr>
          <w:noProof/>
        </w:rPr>
        <w:fldChar w:fldCharType="begin"/>
      </w:r>
      <w:r w:rsidRPr="0036584A">
        <w:rPr>
          <w:noProof/>
        </w:rPr>
        <w:instrText xml:space="preserve"> PAGEREF _Toc210312365 \h </w:instrText>
      </w:r>
      <w:r w:rsidRPr="0036584A">
        <w:rPr>
          <w:noProof/>
        </w:rPr>
      </w:r>
      <w:r w:rsidRPr="0036584A">
        <w:rPr>
          <w:noProof/>
        </w:rPr>
        <w:fldChar w:fldCharType="separate"/>
      </w:r>
      <w:r w:rsidRPr="0036584A">
        <w:rPr>
          <w:noProof/>
        </w:rPr>
        <w:t>1697</w:t>
      </w:r>
      <w:r w:rsidRPr="0036584A">
        <w:rPr>
          <w:noProof/>
        </w:rPr>
        <w:fldChar w:fldCharType="end"/>
      </w:r>
    </w:p>
    <w:p w14:paraId="150CB1C5" w14:textId="0871D88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LogMeasReport</w:t>
      </w:r>
      <w:r w:rsidRPr="0036584A">
        <w:rPr>
          <w:noProof/>
        </w:rPr>
        <w:tab/>
      </w:r>
      <w:r w:rsidRPr="0036584A">
        <w:rPr>
          <w:noProof/>
        </w:rPr>
        <w:fldChar w:fldCharType="begin"/>
      </w:r>
      <w:r w:rsidRPr="0036584A">
        <w:rPr>
          <w:noProof/>
        </w:rPr>
        <w:instrText xml:space="preserve"> PAGEREF _Toc210312366 \h </w:instrText>
      </w:r>
      <w:r w:rsidRPr="0036584A">
        <w:rPr>
          <w:noProof/>
        </w:rPr>
      </w:r>
      <w:r w:rsidRPr="0036584A">
        <w:rPr>
          <w:noProof/>
        </w:rPr>
        <w:fldChar w:fldCharType="separate"/>
      </w:r>
      <w:r w:rsidRPr="0036584A">
        <w:rPr>
          <w:noProof/>
        </w:rPr>
        <w:t>1698</w:t>
      </w:r>
      <w:r w:rsidRPr="0036584A">
        <w:rPr>
          <w:noProof/>
        </w:rPr>
        <w:fldChar w:fldCharType="end"/>
      </w:r>
    </w:p>
    <w:p w14:paraId="230C896A" w14:textId="1A0695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LTM-ServingCellNoResetID</w:t>
      </w:r>
      <w:r w:rsidRPr="0036584A">
        <w:rPr>
          <w:noProof/>
        </w:rPr>
        <w:tab/>
      </w:r>
      <w:r w:rsidRPr="0036584A">
        <w:rPr>
          <w:noProof/>
        </w:rPr>
        <w:fldChar w:fldCharType="begin"/>
      </w:r>
      <w:r w:rsidRPr="0036584A">
        <w:rPr>
          <w:noProof/>
        </w:rPr>
        <w:instrText xml:space="preserve"> PAGEREF _Toc210312367 \h </w:instrText>
      </w:r>
      <w:r w:rsidRPr="0036584A">
        <w:rPr>
          <w:noProof/>
        </w:rPr>
      </w:r>
      <w:r w:rsidRPr="0036584A">
        <w:rPr>
          <w:noProof/>
        </w:rPr>
        <w:fldChar w:fldCharType="separate"/>
      </w:r>
      <w:r w:rsidRPr="0036584A">
        <w:rPr>
          <w:noProof/>
        </w:rPr>
        <w:t>1698</w:t>
      </w:r>
      <w:r w:rsidRPr="0036584A">
        <w:rPr>
          <w:noProof/>
        </w:rPr>
        <w:fldChar w:fldCharType="end"/>
      </w:r>
    </w:p>
    <w:p w14:paraId="33007FD9" w14:textId="71A6E46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LTM-ServingCellNoSecurityChange</w:t>
      </w:r>
      <w:r w:rsidRPr="0036584A">
        <w:rPr>
          <w:noProof/>
        </w:rPr>
        <w:tab/>
      </w:r>
      <w:r w:rsidRPr="0036584A">
        <w:rPr>
          <w:noProof/>
        </w:rPr>
        <w:fldChar w:fldCharType="begin"/>
      </w:r>
      <w:r w:rsidRPr="0036584A">
        <w:rPr>
          <w:noProof/>
        </w:rPr>
        <w:instrText xml:space="preserve"> PAGEREF _Toc210312368 \h </w:instrText>
      </w:r>
      <w:r w:rsidRPr="0036584A">
        <w:rPr>
          <w:noProof/>
        </w:rPr>
      </w:r>
      <w:r w:rsidRPr="0036584A">
        <w:rPr>
          <w:noProof/>
        </w:rPr>
        <w:fldChar w:fldCharType="separate"/>
      </w:r>
      <w:r w:rsidRPr="0036584A">
        <w:rPr>
          <w:noProof/>
        </w:rPr>
        <w:t>1698</w:t>
      </w:r>
      <w:r w:rsidRPr="0036584A">
        <w:rPr>
          <w:noProof/>
        </w:rPr>
        <w:fldChar w:fldCharType="end"/>
      </w:r>
    </w:p>
    <w:p w14:paraId="35358797" w14:textId="0871A9F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LTM-ServingCellUE-MeasuredTA-ID</w:t>
      </w:r>
      <w:r w:rsidRPr="0036584A">
        <w:rPr>
          <w:noProof/>
        </w:rPr>
        <w:tab/>
      </w:r>
      <w:r w:rsidRPr="0036584A">
        <w:rPr>
          <w:noProof/>
        </w:rPr>
        <w:fldChar w:fldCharType="begin"/>
      </w:r>
      <w:r w:rsidRPr="0036584A">
        <w:rPr>
          <w:noProof/>
        </w:rPr>
        <w:instrText xml:space="preserve"> PAGEREF _Toc210312369 \h </w:instrText>
      </w:r>
      <w:r w:rsidRPr="0036584A">
        <w:rPr>
          <w:noProof/>
        </w:rPr>
      </w:r>
      <w:r w:rsidRPr="0036584A">
        <w:rPr>
          <w:noProof/>
        </w:rPr>
        <w:fldChar w:fldCharType="separate"/>
      </w:r>
      <w:r w:rsidRPr="0036584A">
        <w:rPr>
          <w:noProof/>
        </w:rPr>
        <w:t>1699</w:t>
      </w:r>
      <w:r w:rsidRPr="0036584A">
        <w:rPr>
          <w:noProof/>
        </w:rPr>
        <w:fldChar w:fldCharType="end"/>
      </w:r>
    </w:p>
    <w:p w14:paraId="619F8AF0" w14:textId="30FC4A1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VarMeasConfig</w:t>
      </w:r>
      <w:r w:rsidRPr="0036584A">
        <w:rPr>
          <w:noProof/>
        </w:rPr>
        <w:tab/>
      </w:r>
      <w:r w:rsidRPr="0036584A">
        <w:rPr>
          <w:noProof/>
        </w:rPr>
        <w:fldChar w:fldCharType="begin"/>
      </w:r>
      <w:r w:rsidRPr="0036584A">
        <w:rPr>
          <w:noProof/>
        </w:rPr>
        <w:instrText xml:space="preserve"> PAGEREF _Toc210312370 \h </w:instrText>
      </w:r>
      <w:r w:rsidRPr="0036584A">
        <w:rPr>
          <w:noProof/>
        </w:rPr>
      </w:r>
      <w:r w:rsidRPr="0036584A">
        <w:rPr>
          <w:noProof/>
        </w:rPr>
        <w:fldChar w:fldCharType="separate"/>
      </w:r>
      <w:r w:rsidRPr="0036584A">
        <w:rPr>
          <w:noProof/>
        </w:rPr>
        <w:t>1699</w:t>
      </w:r>
      <w:r w:rsidRPr="0036584A">
        <w:rPr>
          <w:noProof/>
        </w:rPr>
        <w:fldChar w:fldCharType="end"/>
      </w:r>
    </w:p>
    <w:p w14:paraId="40A20649" w14:textId="3D6CD8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VarMeasConfigSL</w:t>
      </w:r>
      <w:r w:rsidRPr="0036584A">
        <w:rPr>
          <w:noProof/>
        </w:rPr>
        <w:tab/>
      </w:r>
      <w:r w:rsidRPr="0036584A">
        <w:rPr>
          <w:noProof/>
        </w:rPr>
        <w:fldChar w:fldCharType="begin"/>
      </w:r>
      <w:r w:rsidRPr="0036584A">
        <w:rPr>
          <w:noProof/>
        </w:rPr>
        <w:instrText xml:space="preserve"> PAGEREF _Toc210312371 \h </w:instrText>
      </w:r>
      <w:r w:rsidRPr="0036584A">
        <w:rPr>
          <w:noProof/>
        </w:rPr>
      </w:r>
      <w:r w:rsidRPr="0036584A">
        <w:rPr>
          <w:noProof/>
        </w:rPr>
        <w:fldChar w:fldCharType="separate"/>
      </w:r>
      <w:r w:rsidRPr="0036584A">
        <w:rPr>
          <w:noProof/>
        </w:rPr>
        <w:t>1700</w:t>
      </w:r>
      <w:r w:rsidRPr="0036584A">
        <w:rPr>
          <w:noProof/>
        </w:rPr>
        <w:fldChar w:fldCharType="end"/>
      </w:r>
    </w:p>
    <w:p w14:paraId="22D7E3FB" w14:textId="35257EE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VarMeasIdleConfig</w:t>
      </w:r>
      <w:r w:rsidRPr="0036584A">
        <w:rPr>
          <w:noProof/>
        </w:rPr>
        <w:tab/>
      </w:r>
      <w:r w:rsidRPr="0036584A">
        <w:rPr>
          <w:noProof/>
        </w:rPr>
        <w:fldChar w:fldCharType="begin"/>
      </w:r>
      <w:r w:rsidRPr="0036584A">
        <w:rPr>
          <w:noProof/>
        </w:rPr>
        <w:instrText xml:space="preserve"> PAGEREF _Toc210312372 \h </w:instrText>
      </w:r>
      <w:r w:rsidRPr="0036584A">
        <w:rPr>
          <w:noProof/>
        </w:rPr>
      </w:r>
      <w:r w:rsidRPr="0036584A">
        <w:rPr>
          <w:noProof/>
        </w:rPr>
        <w:fldChar w:fldCharType="separate"/>
      </w:r>
      <w:r w:rsidRPr="0036584A">
        <w:rPr>
          <w:noProof/>
        </w:rPr>
        <w:t>1700</w:t>
      </w:r>
      <w:r w:rsidRPr="0036584A">
        <w:rPr>
          <w:noProof/>
        </w:rPr>
        <w:fldChar w:fldCharType="end"/>
      </w:r>
    </w:p>
    <w:p w14:paraId="4F51D645" w14:textId="3094080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VarMeasIdleReport</w:t>
      </w:r>
      <w:r w:rsidRPr="0036584A">
        <w:rPr>
          <w:noProof/>
        </w:rPr>
        <w:tab/>
      </w:r>
      <w:r w:rsidRPr="0036584A">
        <w:rPr>
          <w:noProof/>
        </w:rPr>
        <w:fldChar w:fldCharType="begin"/>
      </w:r>
      <w:r w:rsidRPr="0036584A">
        <w:rPr>
          <w:noProof/>
        </w:rPr>
        <w:instrText xml:space="preserve"> PAGEREF _Toc210312373 \h </w:instrText>
      </w:r>
      <w:r w:rsidRPr="0036584A">
        <w:rPr>
          <w:noProof/>
        </w:rPr>
      </w:r>
      <w:r w:rsidRPr="0036584A">
        <w:rPr>
          <w:noProof/>
        </w:rPr>
        <w:fldChar w:fldCharType="separate"/>
      </w:r>
      <w:r w:rsidRPr="0036584A">
        <w:rPr>
          <w:noProof/>
        </w:rPr>
        <w:t>1701</w:t>
      </w:r>
      <w:r w:rsidRPr="0036584A">
        <w:rPr>
          <w:noProof/>
        </w:rPr>
        <w:fldChar w:fldCharType="end"/>
      </w:r>
    </w:p>
    <w:p w14:paraId="1195F6DA" w14:textId="436FDF5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VarMeasReportList</w:t>
      </w:r>
      <w:r w:rsidRPr="0036584A">
        <w:rPr>
          <w:noProof/>
        </w:rPr>
        <w:tab/>
      </w:r>
      <w:r w:rsidRPr="0036584A">
        <w:rPr>
          <w:noProof/>
        </w:rPr>
        <w:fldChar w:fldCharType="begin"/>
      </w:r>
      <w:r w:rsidRPr="0036584A">
        <w:rPr>
          <w:noProof/>
        </w:rPr>
        <w:instrText xml:space="preserve"> PAGEREF _Toc210312374 \h </w:instrText>
      </w:r>
      <w:r w:rsidRPr="0036584A">
        <w:rPr>
          <w:noProof/>
        </w:rPr>
      </w:r>
      <w:r w:rsidRPr="0036584A">
        <w:rPr>
          <w:noProof/>
        </w:rPr>
        <w:fldChar w:fldCharType="separate"/>
      </w:r>
      <w:r w:rsidRPr="0036584A">
        <w:rPr>
          <w:noProof/>
        </w:rPr>
        <w:t>1701</w:t>
      </w:r>
      <w:r w:rsidRPr="0036584A">
        <w:rPr>
          <w:noProof/>
        </w:rPr>
        <w:fldChar w:fldCharType="end"/>
      </w:r>
    </w:p>
    <w:p w14:paraId="412BBE3F" w14:textId="7FB8241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VarMeasReportListSL</w:t>
      </w:r>
      <w:r w:rsidRPr="0036584A">
        <w:rPr>
          <w:noProof/>
        </w:rPr>
        <w:tab/>
      </w:r>
      <w:r w:rsidRPr="0036584A">
        <w:rPr>
          <w:noProof/>
        </w:rPr>
        <w:fldChar w:fldCharType="begin"/>
      </w:r>
      <w:r w:rsidRPr="0036584A">
        <w:rPr>
          <w:noProof/>
        </w:rPr>
        <w:instrText xml:space="preserve"> PAGEREF _Toc210312375 \h </w:instrText>
      </w:r>
      <w:r w:rsidRPr="0036584A">
        <w:rPr>
          <w:noProof/>
        </w:rPr>
      </w:r>
      <w:r w:rsidRPr="0036584A">
        <w:rPr>
          <w:noProof/>
        </w:rPr>
        <w:fldChar w:fldCharType="separate"/>
      </w:r>
      <w:r w:rsidRPr="0036584A">
        <w:rPr>
          <w:noProof/>
        </w:rPr>
        <w:t>1702</w:t>
      </w:r>
      <w:r w:rsidRPr="0036584A">
        <w:rPr>
          <w:noProof/>
        </w:rPr>
        <w:fldChar w:fldCharType="end"/>
      </w:r>
    </w:p>
    <w:p w14:paraId="462E4171" w14:textId="6A4CEDF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lang w:eastAsia="x-none"/>
        </w:rPr>
        <w:t>VarMeasReselectionConfig</w:t>
      </w:r>
      <w:r w:rsidRPr="0036584A">
        <w:rPr>
          <w:noProof/>
        </w:rPr>
        <w:tab/>
      </w:r>
      <w:r w:rsidRPr="0036584A">
        <w:rPr>
          <w:noProof/>
        </w:rPr>
        <w:fldChar w:fldCharType="begin"/>
      </w:r>
      <w:r w:rsidRPr="0036584A">
        <w:rPr>
          <w:noProof/>
        </w:rPr>
        <w:instrText xml:space="preserve"> PAGEREF _Toc210312376 \h </w:instrText>
      </w:r>
      <w:r w:rsidRPr="0036584A">
        <w:rPr>
          <w:noProof/>
        </w:rPr>
      </w:r>
      <w:r w:rsidRPr="0036584A">
        <w:rPr>
          <w:noProof/>
        </w:rPr>
        <w:fldChar w:fldCharType="separate"/>
      </w:r>
      <w:r w:rsidRPr="0036584A">
        <w:rPr>
          <w:noProof/>
        </w:rPr>
        <w:t>1702</w:t>
      </w:r>
      <w:r w:rsidRPr="0036584A">
        <w:rPr>
          <w:noProof/>
        </w:rPr>
        <w:fldChar w:fldCharType="end"/>
      </w:r>
    </w:p>
    <w:p w14:paraId="77915B9F" w14:textId="7E30B91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MobilityHistoryReport</w:t>
      </w:r>
      <w:r w:rsidRPr="0036584A">
        <w:rPr>
          <w:noProof/>
        </w:rPr>
        <w:tab/>
      </w:r>
      <w:r w:rsidRPr="0036584A">
        <w:rPr>
          <w:noProof/>
        </w:rPr>
        <w:fldChar w:fldCharType="begin"/>
      </w:r>
      <w:r w:rsidRPr="0036584A">
        <w:rPr>
          <w:noProof/>
        </w:rPr>
        <w:instrText xml:space="preserve"> PAGEREF _Toc210312377 \h </w:instrText>
      </w:r>
      <w:r w:rsidRPr="0036584A">
        <w:rPr>
          <w:noProof/>
        </w:rPr>
      </w:r>
      <w:r w:rsidRPr="0036584A">
        <w:rPr>
          <w:noProof/>
        </w:rPr>
        <w:fldChar w:fldCharType="separate"/>
      </w:r>
      <w:r w:rsidRPr="0036584A">
        <w:rPr>
          <w:noProof/>
        </w:rPr>
        <w:t>1703</w:t>
      </w:r>
      <w:r w:rsidRPr="0036584A">
        <w:rPr>
          <w:noProof/>
        </w:rPr>
        <w:fldChar w:fldCharType="end"/>
      </w:r>
    </w:p>
    <w:p w14:paraId="1E74DF38" w14:textId="4B41D14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VarPendingRNA-Update</w:t>
      </w:r>
      <w:r w:rsidRPr="0036584A">
        <w:rPr>
          <w:noProof/>
        </w:rPr>
        <w:tab/>
      </w:r>
      <w:r w:rsidRPr="0036584A">
        <w:rPr>
          <w:noProof/>
        </w:rPr>
        <w:fldChar w:fldCharType="begin"/>
      </w:r>
      <w:r w:rsidRPr="0036584A">
        <w:rPr>
          <w:noProof/>
        </w:rPr>
        <w:instrText xml:space="preserve"> PAGEREF _Toc210312378 \h </w:instrText>
      </w:r>
      <w:r w:rsidRPr="0036584A">
        <w:rPr>
          <w:noProof/>
        </w:rPr>
      </w:r>
      <w:r w:rsidRPr="0036584A">
        <w:rPr>
          <w:noProof/>
        </w:rPr>
        <w:fldChar w:fldCharType="separate"/>
      </w:r>
      <w:r w:rsidRPr="0036584A">
        <w:rPr>
          <w:noProof/>
        </w:rPr>
        <w:t>1703</w:t>
      </w:r>
      <w:r w:rsidRPr="0036584A">
        <w:rPr>
          <w:noProof/>
        </w:rPr>
        <w:fldChar w:fldCharType="end"/>
      </w:r>
    </w:p>
    <w:p w14:paraId="04A435F3" w14:textId="3411FE8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RA-Report</w:t>
      </w:r>
      <w:r w:rsidRPr="0036584A">
        <w:rPr>
          <w:noProof/>
        </w:rPr>
        <w:tab/>
      </w:r>
      <w:r w:rsidRPr="0036584A">
        <w:rPr>
          <w:noProof/>
        </w:rPr>
        <w:fldChar w:fldCharType="begin"/>
      </w:r>
      <w:r w:rsidRPr="0036584A">
        <w:rPr>
          <w:noProof/>
        </w:rPr>
        <w:instrText xml:space="preserve"> PAGEREF _Toc210312379 \h </w:instrText>
      </w:r>
      <w:r w:rsidRPr="0036584A">
        <w:rPr>
          <w:noProof/>
        </w:rPr>
      </w:r>
      <w:r w:rsidRPr="0036584A">
        <w:rPr>
          <w:noProof/>
        </w:rPr>
        <w:fldChar w:fldCharType="separate"/>
      </w:r>
      <w:r w:rsidRPr="0036584A">
        <w:rPr>
          <w:noProof/>
        </w:rPr>
        <w:t>1704</w:t>
      </w:r>
      <w:r w:rsidRPr="0036584A">
        <w:rPr>
          <w:noProof/>
        </w:rPr>
        <w:fldChar w:fldCharType="end"/>
      </w:r>
    </w:p>
    <w:p w14:paraId="2AB64D26" w14:textId="63869586"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ResumeMAC-Input</w:t>
      </w:r>
      <w:r w:rsidRPr="0036584A">
        <w:rPr>
          <w:noProof/>
        </w:rPr>
        <w:tab/>
      </w:r>
      <w:r w:rsidRPr="0036584A">
        <w:rPr>
          <w:noProof/>
        </w:rPr>
        <w:fldChar w:fldCharType="begin"/>
      </w:r>
      <w:r w:rsidRPr="0036584A">
        <w:rPr>
          <w:noProof/>
        </w:rPr>
        <w:instrText xml:space="preserve"> PAGEREF _Toc210312380 \h </w:instrText>
      </w:r>
      <w:r w:rsidRPr="0036584A">
        <w:rPr>
          <w:noProof/>
        </w:rPr>
      </w:r>
      <w:r w:rsidRPr="0036584A">
        <w:rPr>
          <w:noProof/>
        </w:rPr>
        <w:fldChar w:fldCharType="separate"/>
      </w:r>
      <w:r w:rsidRPr="0036584A">
        <w:rPr>
          <w:noProof/>
        </w:rPr>
        <w:t>1704</w:t>
      </w:r>
      <w:r w:rsidRPr="0036584A">
        <w:rPr>
          <w:noProof/>
        </w:rPr>
        <w:fldChar w:fldCharType="end"/>
      </w:r>
    </w:p>
    <w:p w14:paraId="2EBA622E" w14:textId="61C1B0BE"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RLF-Report</w:t>
      </w:r>
      <w:r w:rsidRPr="0036584A">
        <w:rPr>
          <w:noProof/>
        </w:rPr>
        <w:tab/>
      </w:r>
      <w:r w:rsidRPr="0036584A">
        <w:rPr>
          <w:noProof/>
        </w:rPr>
        <w:fldChar w:fldCharType="begin"/>
      </w:r>
      <w:r w:rsidRPr="0036584A">
        <w:rPr>
          <w:noProof/>
        </w:rPr>
        <w:instrText xml:space="preserve"> PAGEREF _Toc210312381 \h </w:instrText>
      </w:r>
      <w:r w:rsidRPr="0036584A">
        <w:rPr>
          <w:noProof/>
        </w:rPr>
      </w:r>
      <w:r w:rsidRPr="0036584A">
        <w:rPr>
          <w:noProof/>
        </w:rPr>
        <w:fldChar w:fldCharType="separate"/>
      </w:r>
      <w:r w:rsidRPr="0036584A">
        <w:rPr>
          <w:noProof/>
        </w:rPr>
        <w:t>1705</w:t>
      </w:r>
      <w:r w:rsidRPr="0036584A">
        <w:rPr>
          <w:noProof/>
        </w:rPr>
        <w:fldChar w:fldCharType="end"/>
      </w:r>
    </w:p>
    <w:p w14:paraId="3F553B1A" w14:textId="32B6218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noProof/>
        </w:rPr>
        <w:t>VarServingSecurityCellSetID</w:t>
      </w:r>
      <w:r w:rsidRPr="0036584A">
        <w:rPr>
          <w:noProof/>
        </w:rPr>
        <w:tab/>
      </w:r>
      <w:r w:rsidRPr="0036584A">
        <w:rPr>
          <w:noProof/>
        </w:rPr>
        <w:fldChar w:fldCharType="begin"/>
      </w:r>
      <w:r w:rsidRPr="0036584A">
        <w:rPr>
          <w:noProof/>
        </w:rPr>
        <w:instrText xml:space="preserve"> PAGEREF _Toc210312382 \h </w:instrText>
      </w:r>
      <w:r w:rsidRPr="0036584A">
        <w:rPr>
          <w:noProof/>
        </w:rPr>
      </w:r>
      <w:r w:rsidRPr="0036584A">
        <w:rPr>
          <w:noProof/>
        </w:rPr>
        <w:fldChar w:fldCharType="separate"/>
      </w:r>
      <w:r w:rsidRPr="0036584A">
        <w:rPr>
          <w:noProof/>
        </w:rPr>
        <w:t>1705</w:t>
      </w:r>
      <w:r w:rsidRPr="0036584A">
        <w:rPr>
          <w:noProof/>
        </w:rPr>
        <w:fldChar w:fldCharType="end"/>
      </w:r>
    </w:p>
    <w:p w14:paraId="43C93DB8" w14:textId="5AA5810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ShortMAC-Input</w:t>
      </w:r>
      <w:r w:rsidRPr="0036584A">
        <w:rPr>
          <w:noProof/>
        </w:rPr>
        <w:tab/>
      </w:r>
      <w:r w:rsidRPr="0036584A">
        <w:rPr>
          <w:noProof/>
        </w:rPr>
        <w:fldChar w:fldCharType="begin"/>
      </w:r>
      <w:r w:rsidRPr="0036584A">
        <w:rPr>
          <w:noProof/>
        </w:rPr>
        <w:instrText xml:space="preserve"> PAGEREF _Toc210312383 \h </w:instrText>
      </w:r>
      <w:r w:rsidRPr="0036584A">
        <w:rPr>
          <w:noProof/>
        </w:rPr>
      </w:r>
      <w:r w:rsidRPr="0036584A">
        <w:rPr>
          <w:noProof/>
        </w:rPr>
        <w:fldChar w:fldCharType="separate"/>
      </w:r>
      <w:r w:rsidRPr="0036584A">
        <w:rPr>
          <w:noProof/>
        </w:rPr>
        <w:t>1706</w:t>
      </w:r>
      <w:r w:rsidRPr="0036584A">
        <w:rPr>
          <w:noProof/>
        </w:rPr>
        <w:fldChar w:fldCharType="end"/>
      </w:r>
    </w:p>
    <w:p w14:paraId="1A519D8E" w14:textId="39EB583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SuccessHO-Report</w:t>
      </w:r>
      <w:r w:rsidRPr="0036584A">
        <w:rPr>
          <w:noProof/>
        </w:rPr>
        <w:tab/>
      </w:r>
      <w:r w:rsidRPr="0036584A">
        <w:rPr>
          <w:noProof/>
        </w:rPr>
        <w:fldChar w:fldCharType="begin"/>
      </w:r>
      <w:r w:rsidRPr="0036584A">
        <w:rPr>
          <w:noProof/>
        </w:rPr>
        <w:instrText xml:space="preserve"> PAGEREF _Toc210312384 \h </w:instrText>
      </w:r>
      <w:r w:rsidRPr="0036584A">
        <w:rPr>
          <w:noProof/>
        </w:rPr>
      </w:r>
      <w:r w:rsidRPr="0036584A">
        <w:rPr>
          <w:noProof/>
        </w:rPr>
        <w:fldChar w:fldCharType="separate"/>
      </w:r>
      <w:r w:rsidRPr="0036584A">
        <w:rPr>
          <w:noProof/>
        </w:rPr>
        <w:t>1706</w:t>
      </w:r>
      <w:r w:rsidRPr="0036584A">
        <w:rPr>
          <w:noProof/>
        </w:rPr>
        <w:fldChar w:fldCharType="end"/>
      </w:r>
    </w:p>
    <w:p w14:paraId="4815FEAB" w14:textId="343D0BE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VarSuccessPSCell-Report</w:t>
      </w:r>
      <w:r w:rsidRPr="0036584A">
        <w:rPr>
          <w:noProof/>
        </w:rPr>
        <w:tab/>
      </w:r>
      <w:r w:rsidRPr="0036584A">
        <w:rPr>
          <w:noProof/>
        </w:rPr>
        <w:fldChar w:fldCharType="begin"/>
      </w:r>
      <w:r w:rsidRPr="0036584A">
        <w:rPr>
          <w:noProof/>
        </w:rPr>
        <w:instrText xml:space="preserve"> PAGEREF _Toc210312385 \h </w:instrText>
      </w:r>
      <w:r w:rsidRPr="0036584A">
        <w:rPr>
          <w:noProof/>
        </w:rPr>
      </w:r>
      <w:r w:rsidRPr="0036584A">
        <w:rPr>
          <w:noProof/>
        </w:rPr>
        <w:fldChar w:fldCharType="separate"/>
      </w:r>
      <w:r w:rsidRPr="0036584A">
        <w:rPr>
          <w:noProof/>
        </w:rPr>
        <w:t>1707</w:t>
      </w:r>
      <w:r w:rsidRPr="0036584A">
        <w:rPr>
          <w:noProof/>
        </w:rPr>
        <w:fldChar w:fldCharType="end"/>
      </w:r>
    </w:p>
    <w:p w14:paraId="0ED7B4CD" w14:textId="38B897A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Theme="minorEastAsia"/>
          <w:i/>
          <w:noProof/>
        </w:rPr>
        <w:t>VarTSS-Info</w:t>
      </w:r>
      <w:r w:rsidRPr="0036584A">
        <w:rPr>
          <w:noProof/>
        </w:rPr>
        <w:tab/>
      </w:r>
      <w:r w:rsidRPr="0036584A">
        <w:rPr>
          <w:noProof/>
        </w:rPr>
        <w:fldChar w:fldCharType="begin"/>
      </w:r>
      <w:r w:rsidRPr="0036584A">
        <w:rPr>
          <w:noProof/>
        </w:rPr>
        <w:instrText xml:space="preserve"> PAGEREF _Toc210312386 \h </w:instrText>
      </w:r>
      <w:r w:rsidRPr="0036584A">
        <w:rPr>
          <w:noProof/>
        </w:rPr>
      </w:r>
      <w:r w:rsidRPr="0036584A">
        <w:rPr>
          <w:noProof/>
        </w:rPr>
        <w:fldChar w:fldCharType="separate"/>
      </w:r>
      <w:r w:rsidRPr="0036584A">
        <w:rPr>
          <w:noProof/>
        </w:rPr>
        <w:t>1707</w:t>
      </w:r>
      <w:r w:rsidRPr="0036584A">
        <w:rPr>
          <w:noProof/>
        </w:rPr>
        <w:fldChar w:fldCharType="end"/>
      </w:r>
    </w:p>
    <w:p w14:paraId="043FC550" w14:textId="381FD76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noProof/>
        </w:rPr>
        <w:t xml:space="preserve">End of </w:t>
      </w:r>
      <w:r w:rsidRPr="0036584A">
        <w:rPr>
          <w:rFonts w:eastAsia="MS Mincho"/>
          <w:i/>
          <w:noProof/>
        </w:rPr>
        <w:t>NR-UE-Variables</w:t>
      </w:r>
      <w:r w:rsidRPr="0036584A">
        <w:rPr>
          <w:noProof/>
        </w:rPr>
        <w:tab/>
      </w:r>
      <w:r w:rsidRPr="0036584A">
        <w:rPr>
          <w:noProof/>
        </w:rPr>
        <w:fldChar w:fldCharType="begin"/>
      </w:r>
      <w:r w:rsidRPr="0036584A">
        <w:rPr>
          <w:noProof/>
        </w:rPr>
        <w:instrText xml:space="preserve"> PAGEREF _Toc210312387 \h </w:instrText>
      </w:r>
      <w:r w:rsidRPr="0036584A">
        <w:rPr>
          <w:noProof/>
        </w:rPr>
      </w:r>
      <w:r w:rsidRPr="0036584A">
        <w:rPr>
          <w:noProof/>
        </w:rPr>
        <w:fldChar w:fldCharType="separate"/>
      </w:r>
      <w:r w:rsidRPr="0036584A">
        <w:rPr>
          <w:noProof/>
        </w:rPr>
        <w:t>1707</w:t>
      </w:r>
      <w:r w:rsidRPr="0036584A">
        <w:rPr>
          <w:noProof/>
        </w:rPr>
        <w:fldChar w:fldCharType="end"/>
      </w:r>
    </w:p>
    <w:p w14:paraId="1D814151" w14:textId="3C994E17"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8</w:t>
      </w:r>
      <w:r w:rsidRPr="0036584A">
        <w:rPr>
          <w:rFonts w:asciiTheme="minorHAnsi" w:eastAsiaTheme="minorEastAsia" w:hAnsiTheme="minorHAnsi" w:cstheme="minorBidi"/>
          <w:noProof/>
          <w:kern w:val="2"/>
          <w:sz w:val="24"/>
          <w:szCs w:val="24"/>
          <w14:ligatures w14:val="standardContextual"/>
        </w:rPr>
        <w:tab/>
      </w:r>
      <w:r w:rsidRPr="0036584A">
        <w:rPr>
          <w:noProof/>
        </w:rPr>
        <w:t>Protocol data unit abstract syntax</w:t>
      </w:r>
      <w:r w:rsidRPr="0036584A">
        <w:rPr>
          <w:noProof/>
        </w:rPr>
        <w:tab/>
      </w:r>
      <w:r w:rsidRPr="0036584A">
        <w:rPr>
          <w:noProof/>
        </w:rPr>
        <w:fldChar w:fldCharType="begin"/>
      </w:r>
      <w:r w:rsidRPr="0036584A">
        <w:rPr>
          <w:noProof/>
        </w:rPr>
        <w:instrText xml:space="preserve"> PAGEREF _Toc210312388 \h </w:instrText>
      </w:r>
      <w:r w:rsidRPr="0036584A">
        <w:rPr>
          <w:noProof/>
        </w:rPr>
      </w:r>
      <w:r w:rsidRPr="0036584A">
        <w:rPr>
          <w:noProof/>
        </w:rPr>
        <w:fldChar w:fldCharType="separate"/>
      </w:r>
      <w:r w:rsidRPr="0036584A">
        <w:rPr>
          <w:noProof/>
        </w:rPr>
        <w:t>1709</w:t>
      </w:r>
      <w:r w:rsidRPr="0036584A">
        <w:rPr>
          <w:noProof/>
        </w:rPr>
        <w:fldChar w:fldCharType="end"/>
      </w:r>
    </w:p>
    <w:p w14:paraId="02B37D32" w14:textId="01CAD847"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8.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2389 \h </w:instrText>
      </w:r>
      <w:r w:rsidRPr="0036584A">
        <w:rPr>
          <w:noProof/>
        </w:rPr>
      </w:r>
      <w:r w:rsidRPr="0036584A">
        <w:rPr>
          <w:noProof/>
        </w:rPr>
        <w:fldChar w:fldCharType="separate"/>
      </w:r>
      <w:r w:rsidRPr="0036584A">
        <w:rPr>
          <w:noProof/>
        </w:rPr>
        <w:t>1709</w:t>
      </w:r>
      <w:r w:rsidRPr="0036584A">
        <w:rPr>
          <w:noProof/>
        </w:rPr>
        <w:fldChar w:fldCharType="end"/>
      </w:r>
    </w:p>
    <w:p w14:paraId="3AD6A68E" w14:textId="2E865DB5"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8.2</w:t>
      </w:r>
      <w:r w:rsidRPr="0036584A">
        <w:rPr>
          <w:rFonts w:asciiTheme="minorHAnsi" w:eastAsiaTheme="minorEastAsia" w:hAnsiTheme="minorHAnsi" w:cstheme="minorBidi"/>
          <w:noProof/>
          <w:kern w:val="2"/>
          <w:sz w:val="24"/>
          <w:szCs w:val="24"/>
          <w14:ligatures w14:val="standardContextual"/>
        </w:rPr>
        <w:tab/>
      </w:r>
      <w:r w:rsidRPr="0036584A">
        <w:rPr>
          <w:noProof/>
        </w:rPr>
        <w:t>Structure of encoded RRC messages</w:t>
      </w:r>
      <w:r w:rsidRPr="0036584A">
        <w:rPr>
          <w:noProof/>
        </w:rPr>
        <w:tab/>
      </w:r>
      <w:r w:rsidRPr="0036584A">
        <w:rPr>
          <w:noProof/>
        </w:rPr>
        <w:fldChar w:fldCharType="begin"/>
      </w:r>
      <w:r w:rsidRPr="0036584A">
        <w:rPr>
          <w:noProof/>
        </w:rPr>
        <w:instrText xml:space="preserve"> PAGEREF _Toc210312390 \h </w:instrText>
      </w:r>
      <w:r w:rsidRPr="0036584A">
        <w:rPr>
          <w:noProof/>
        </w:rPr>
      </w:r>
      <w:r w:rsidRPr="0036584A">
        <w:rPr>
          <w:noProof/>
        </w:rPr>
        <w:fldChar w:fldCharType="separate"/>
      </w:r>
      <w:r w:rsidRPr="0036584A">
        <w:rPr>
          <w:noProof/>
        </w:rPr>
        <w:t>1709</w:t>
      </w:r>
      <w:r w:rsidRPr="0036584A">
        <w:rPr>
          <w:noProof/>
        </w:rPr>
        <w:fldChar w:fldCharType="end"/>
      </w:r>
    </w:p>
    <w:p w14:paraId="57C062B0" w14:textId="48D166AF"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8.3</w:t>
      </w:r>
      <w:r w:rsidRPr="0036584A">
        <w:rPr>
          <w:rFonts w:asciiTheme="minorHAnsi" w:eastAsiaTheme="minorEastAsia" w:hAnsiTheme="minorHAnsi" w:cstheme="minorBidi"/>
          <w:noProof/>
          <w:kern w:val="2"/>
          <w:sz w:val="24"/>
          <w:szCs w:val="24"/>
          <w14:ligatures w14:val="standardContextual"/>
        </w:rPr>
        <w:tab/>
      </w:r>
      <w:r w:rsidRPr="0036584A">
        <w:rPr>
          <w:noProof/>
        </w:rPr>
        <w:t>Basic production</w:t>
      </w:r>
      <w:r w:rsidRPr="0036584A">
        <w:rPr>
          <w:noProof/>
        </w:rPr>
        <w:tab/>
      </w:r>
      <w:r w:rsidRPr="0036584A">
        <w:rPr>
          <w:noProof/>
        </w:rPr>
        <w:fldChar w:fldCharType="begin"/>
      </w:r>
      <w:r w:rsidRPr="0036584A">
        <w:rPr>
          <w:noProof/>
        </w:rPr>
        <w:instrText xml:space="preserve"> PAGEREF _Toc210312391 \h </w:instrText>
      </w:r>
      <w:r w:rsidRPr="0036584A">
        <w:rPr>
          <w:noProof/>
        </w:rPr>
      </w:r>
      <w:r w:rsidRPr="0036584A">
        <w:rPr>
          <w:noProof/>
        </w:rPr>
        <w:fldChar w:fldCharType="separate"/>
      </w:r>
      <w:r w:rsidRPr="0036584A">
        <w:rPr>
          <w:noProof/>
        </w:rPr>
        <w:t>1709</w:t>
      </w:r>
      <w:r w:rsidRPr="0036584A">
        <w:rPr>
          <w:noProof/>
        </w:rPr>
        <w:fldChar w:fldCharType="end"/>
      </w:r>
    </w:p>
    <w:p w14:paraId="0A96E743" w14:textId="641EF063"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8.4</w:t>
      </w:r>
      <w:r w:rsidRPr="0036584A">
        <w:rPr>
          <w:rFonts w:asciiTheme="minorHAnsi" w:eastAsiaTheme="minorEastAsia" w:hAnsiTheme="minorHAnsi" w:cstheme="minorBidi"/>
          <w:noProof/>
          <w:kern w:val="2"/>
          <w:sz w:val="24"/>
          <w:szCs w:val="24"/>
          <w14:ligatures w14:val="standardContextual"/>
        </w:rPr>
        <w:tab/>
      </w:r>
      <w:r w:rsidRPr="0036584A">
        <w:rPr>
          <w:noProof/>
        </w:rPr>
        <w:t>Extension</w:t>
      </w:r>
      <w:r w:rsidRPr="0036584A">
        <w:rPr>
          <w:noProof/>
        </w:rPr>
        <w:tab/>
      </w:r>
      <w:r w:rsidRPr="0036584A">
        <w:rPr>
          <w:noProof/>
        </w:rPr>
        <w:fldChar w:fldCharType="begin"/>
      </w:r>
      <w:r w:rsidRPr="0036584A">
        <w:rPr>
          <w:noProof/>
        </w:rPr>
        <w:instrText xml:space="preserve"> PAGEREF _Toc210312392 \h </w:instrText>
      </w:r>
      <w:r w:rsidRPr="0036584A">
        <w:rPr>
          <w:noProof/>
        </w:rPr>
      </w:r>
      <w:r w:rsidRPr="0036584A">
        <w:rPr>
          <w:noProof/>
        </w:rPr>
        <w:fldChar w:fldCharType="separate"/>
      </w:r>
      <w:r w:rsidRPr="0036584A">
        <w:rPr>
          <w:noProof/>
        </w:rPr>
        <w:t>1709</w:t>
      </w:r>
      <w:r w:rsidRPr="0036584A">
        <w:rPr>
          <w:noProof/>
        </w:rPr>
        <w:fldChar w:fldCharType="end"/>
      </w:r>
    </w:p>
    <w:p w14:paraId="5A32A957" w14:textId="4F141111"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8.5</w:t>
      </w:r>
      <w:r w:rsidRPr="0036584A">
        <w:rPr>
          <w:rFonts w:asciiTheme="minorHAnsi" w:eastAsiaTheme="minorEastAsia" w:hAnsiTheme="minorHAnsi" w:cstheme="minorBidi"/>
          <w:noProof/>
          <w:kern w:val="2"/>
          <w:sz w:val="24"/>
          <w:szCs w:val="24"/>
          <w14:ligatures w14:val="standardContextual"/>
        </w:rPr>
        <w:tab/>
      </w:r>
      <w:r w:rsidRPr="0036584A">
        <w:rPr>
          <w:noProof/>
        </w:rPr>
        <w:t>Padding</w:t>
      </w:r>
      <w:r w:rsidRPr="0036584A">
        <w:rPr>
          <w:noProof/>
        </w:rPr>
        <w:tab/>
      </w:r>
      <w:r w:rsidRPr="0036584A">
        <w:rPr>
          <w:noProof/>
        </w:rPr>
        <w:fldChar w:fldCharType="begin"/>
      </w:r>
      <w:r w:rsidRPr="0036584A">
        <w:rPr>
          <w:noProof/>
        </w:rPr>
        <w:instrText xml:space="preserve"> PAGEREF _Toc210312393 \h </w:instrText>
      </w:r>
      <w:r w:rsidRPr="0036584A">
        <w:rPr>
          <w:noProof/>
        </w:rPr>
      </w:r>
      <w:r w:rsidRPr="0036584A">
        <w:rPr>
          <w:noProof/>
        </w:rPr>
        <w:fldChar w:fldCharType="separate"/>
      </w:r>
      <w:r w:rsidRPr="0036584A">
        <w:rPr>
          <w:noProof/>
        </w:rPr>
        <w:t>1710</w:t>
      </w:r>
      <w:r w:rsidRPr="0036584A">
        <w:rPr>
          <w:noProof/>
        </w:rPr>
        <w:fldChar w:fldCharType="end"/>
      </w:r>
    </w:p>
    <w:p w14:paraId="64974AB1" w14:textId="0F5D0527"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9</w:t>
      </w:r>
      <w:r w:rsidRPr="0036584A">
        <w:rPr>
          <w:rFonts w:asciiTheme="minorHAnsi" w:eastAsiaTheme="minorEastAsia" w:hAnsiTheme="minorHAnsi" w:cstheme="minorBidi"/>
          <w:noProof/>
          <w:kern w:val="2"/>
          <w:sz w:val="24"/>
          <w:szCs w:val="24"/>
          <w14:ligatures w14:val="standardContextual"/>
        </w:rPr>
        <w:tab/>
      </w:r>
      <w:r w:rsidRPr="0036584A">
        <w:rPr>
          <w:noProof/>
        </w:rPr>
        <w:t>Specified and default radio configurations</w:t>
      </w:r>
      <w:r w:rsidRPr="0036584A">
        <w:rPr>
          <w:noProof/>
        </w:rPr>
        <w:tab/>
      </w:r>
      <w:r w:rsidRPr="0036584A">
        <w:rPr>
          <w:noProof/>
        </w:rPr>
        <w:fldChar w:fldCharType="begin"/>
      </w:r>
      <w:r w:rsidRPr="0036584A">
        <w:rPr>
          <w:noProof/>
        </w:rPr>
        <w:instrText xml:space="preserve"> PAGEREF _Toc210312394 \h </w:instrText>
      </w:r>
      <w:r w:rsidRPr="0036584A">
        <w:rPr>
          <w:noProof/>
        </w:rPr>
      </w:r>
      <w:r w:rsidRPr="0036584A">
        <w:rPr>
          <w:noProof/>
        </w:rPr>
        <w:fldChar w:fldCharType="separate"/>
      </w:r>
      <w:r w:rsidRPr="0036584A">
        <w:rPr>
          <w:noProof/>
        </w:rPr>
        <w:t>1710</w:t>
      </w:r>
      <w:r w:rsidRPr="0036584A">
        <w:rPr>
          <w:noProof/>
        </w:rPr>
        <w:fldChar w:fldCharType="end"/>
      </w:r>
    </w:p>
    <w:p w14:paraId="1B194B35" w14:textId="0BAEFD19"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9.1</w:t>
      </w:r>
      <w:r w:rsidRPr="0036584A">
        <w:rPr>
          <w:rFonts w:asciiTheme="minorHAnsi" w:eastAsiaTheme="minorEastAsia" w:hAnsiTheme="minorHAnsi" w:cstheme="minorBidi"/>
          <w:noProof/>
          <w:kern w:val="2"/>
          <w:sz w:val="24"/>
          <w:szCs w:val="24"/>
          <w14:ligatures w14:val="standardContextual"/>
        </w:rPr>
        <w:tab/>
      </w:r>
      <w:r w:rsidRPr="0036584A">
        <w:rPr>
          <w:noProof/>
        </w:rPr>
        <w:t>Specified configurations</w:t>
      </w:r>
      <w:r w:rsidRPr="0036584A">
        <w:rPr>
          <w:noProof/>
        </w:rPr>
        <w:tab/>
      </w:r>
      <w:r w:rsidRPr="0036584A">
        <w:rPr>
          <w:noProof/>
        </w:rPr>
        <w:fldChar w:fldCharType="begin"/>
      </w:r>
      <w:r w:rsidRPr="0036584A">
        <w:rPr>
          <w:noProof/>
        </w:rPr>
        <w:instrText xml:space="preserve"> PAGEREF _Toc210312395 \h </w:instrText>
      </w:r>
      <w:r w:rsidRPr="0036584A">
        <w:rPr>
          <w:noProof/>
        </w:rPr>
      </w:r>
      <w:r w:rsidRPr="0036584A">
        <w:rPr>
          <w:noProof/>
        </w:rPr>
        <w:fldChar w:fldCharType="separate"/>
      </w:r>
      <w:r w:rsidRPr="0036584A">
        <w:rPr>
          <w:noProof/>
        </w:rPr>
        <w:t>1710</w:t>
      </w:r>
      <w:r w:rsidRPr="0036584A">
        <w:rPr>
          <w:noProof/>
        </w:rPr>
        <w:fldChar w:fldCharType="end"/>
      </w:r>
    </w:p>
    <w:p w14:paraId="3467011A" w14:textId="55CDF661"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9.1.1</w:t>
      </w:r>
      <w:r w:rsidRPr="0036584A">
        <w:rPr>
          <w:rFonts w:asciiTheme="minorHAnsi" w:eastAsiaTheme="minorEastAsia" w:hAnsiTheme="minorHAnsi" w:cstheme="minorBidi"/>
          <w:noProof/>
          <w:kern w:val="2"/>
          <w:sz w:val="24"/>
          <w:szCs w:val="24"/>
          <w14:ligatures w14:val="standardContextual"/>
        </w:rPr>
        <w:tab/>
      </w:r>
      <w:r w:rsidRPr="0036584A">
        <w:rPr>
          <w:noProof/>
        </w:rPr>
        <w:t>Logical channel configurations</w:t>
      </w:r>
      <w:r w:rsidRPr="0036584A">
        <w:rPr>
          <w:noProof/>
        </w:rPr>
        <w:tab/>
      </w:r>
      <w:r w:rsidRPr="0036584A">
        <w:rPr>
          <w:noProof/>
        </w:rPr>
        <w:fldChar w:fldCharType="begin"/>
      </w:r>
      <w:r w:rsidRPr="0036584A">
        <w:rPr>
          <w:noProof/>
        </w:rPr>
        <w:instrText xml:space="preserve"> PAGEREF _Toc210312396 \h </w:instrText>
      </w:r>
      <w:r w:rsidRPr="0036584A">
        <w:rPr>
          <w:noProof/>
        </w:rPr>
      </w:r>
      <w:r w:rsidRPr="0036584A">
        <w:rPr>
          <w:noProof/>
        </w:rPr>
        <w:fldChar w:fldCharType="separate"/>
      </w:r>
      <w:r w:rsidRPr="0036584A">
        <w:rPr>
          <w:noProof/>
        </w:rPr>
        <w:t>1710</w:t>
      </w:r>
      <w:r w:rsidRPr="0036584A">
        <w:rPr>
          <w:noProof/>
        </w:rPr>
        <w:fldChar w:fldCharType="end"/>
      </w:r>
    </w:p>
    <w:p w14:paraId="6EA21BE8" w14:textId="363A1CB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9.1.1.1</w:t>
      </w:r>
      <w:r w:rsidRPr="0036584A">
        <w:rPr>
          <w:rFonts w:asciiTheme="minorHAnsi" w:eastAsiaTheme="minorEastAsia" w:hAnsiTheme="minorHAnsi" w:cstheme="minorBidi"/>
          <w:noProof/>
          <w:kern w:val="2"/>
          <w:sz w:val="24"/>
          <w:szCs w:val="24"/>
          <w14:ligatures w14:val="standardContextual"/>
        </w:rPr>
        <w:tab/>
      </w:r>
      <w:r w:rsidRPr="0036584A">
        <w:rPr>
          <w:noProof/>
        </w:rPr>
        <w:t>BCCH configuration</w:t>
      </w:r>
      <w:r w:rsidRPr="0036584A">
        <w:rPr>
          <w:noProof/>
        </w:rPr>
        <w:tab/>
      </w:r>
      <w:r w:rsidRPr="0036584A">
        <w:rPr>
          <w:noProof/>
        </w:rPr>
        <w:fldChar w:fldCharType="begin"/>
      </w:r>
      <w:r w:rsidRPr="0036584A">
        <w:rPr>
          <w:noProof/>
        </w:rPr>
        <w:instrText xml:space="preserve"> PAGEREF _Toc210312397 \h </w:instrText>
      </w:r>
      <w:r w:rsidRPr="0036584A">
        <w:rPr>
          <w:noProof/>
        </w:rPr>
      </w:r>
      <w:r w:rsidRPr="0036584A">
        <w:rPr>
          <w:noProof/>
        </w:rPr>
        <w:fldChar w:fldCharType="separate"/>
      </w:r>
      <w:r w:rsidRPr="0036584A">
        <w:rPr>
          <w:noProof/>
        </w:rPr>
        <w:t>1710</w:t>
      </w:r>
      <w:r w:rsidRPr="0036584A">
        <w:rPr>
          <w:noProof/>
        </w:rPr>
        <w:fldChar w:fldCharType="end"/>
      </w:r>
    </w:p>
    <w:p w14:paraId="5C158ED6" w14:textId="1CC9CDB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9.1.1.2</w:t>
      </w:r>
      <w:r w:rsidRPr="0036584A">
        <w:rPr>
          <w:rFonts w:asciiTheme="minorHAnsi" w:eastAsiaTheme="minorEastAsia" w:hAnsiTheme="minorHAnsi" w:cstheme="minorBidi"/>
          <w:noProof/>
          <w:kern w:val="2"/>
          <w:sz w:val="24"/>
          <w:szCs w:val="24"/>
          <w14:ligatures w14:val="standardContextual"/>
        </w:rPr>
        <w:tab/>
      </w:r>
      <w:r w:rsidRPr="0036584A">
        <w:rPr>
          <w:noProof/>
        </w:rPr>
        <w:t>CCCH configuration</w:t>
      </w:r>
      <w:r w:rsidRPr="0036584A">
        <w:rPr>
          <w:noProof/>
        </w:rPr>
        <w:tab/>
      </w:r>
      <w:r w:rsidRPr="0036584A">
        <w:rPr>
          <w:noProof/>
        </w:rPr>
        <w:fldChar w:fldCharType="begin"/>
      </w:r>
      <w:r w:rsidRPr="0036584A">
        <w:rPr>
          <w:noProof/>
        </w:rPr>
        <w:instrText xml:space="preserve"> PAGEREF _Toc210312398 \h </w:instrText>
      </w:r>
      <w:r w:rsidRPr="0036584A">
        <w:rPr>
          <w:noProof/>
        </w:rPr>
      </w:r>
      <w:r w:rsidRPr="0036584A">
        <w:rPr>
          <w:noProof/>
        </w:rPr>
        <w:fldChar w:fldCharType="separate"/>
      </w:r>
      <w:r w:rsidRPr="0036584A">
        <w:rPr>
          <w:noProof/>
        </w:rPr>
        <w:t>1711</w:t>
      </w:r>
      <w:r w:rsidRPr="0036584A">
        <w:rPr>
          <w:noProof/>
        </w:rPr>
        <w:fldChar w:fldCharType="end"/>
      </w:r>
    </w:p>
    <w:p w14:paraId="421595D0" w14:textId="1DA54F8A"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9.1.1.3</w:t>
      </w:r>
      <w:r w:rsidRPr="0036584A">
        <w:rPr>
          <w:rFonts w:asciiTheme="minorHAnsi" w:eastAsiaTheme="minorEastAsia" w:hAnsiTheme="minorHAnsi" w:cstheme="minorBidi"/>
          <w:noProof/>
          <w:kern w:val="2"/>
          <w:sz w:val="24"/>
          <w:szCs w:val="24"/>
          <w14:ligatures w14:val="standardContextual"/>
        </w:rPr>
        <w:tab/>
      </w:r>
      <w:r w:rsidRPr="0036584A">
        <w:rPr>
          <w:noProof/>
        </w:rPr>
        <w:t>PCCH configuration</w:t>
      </w:r>
      <w:r w:rsidRPr="0036584A">
        <w:rPr>
          <w:noProof/>
        </w:rPr>
        <w:tab/>
      </w:r>
      <w:r w:rsidRPr="0036584A">
        <w:rPr>
          <w:noProof/>
        </w:rPr>
        <w:fldChar w:fldCharType="begin"/>
      </w:r>
      <w:r w:rsidRPr="0036584A">
        <w:rPr>
          <w:noProof/>
        </w:rPr>
        <w:instrText xml:space="preserve"> PAGEREF _Toc210312399 \h </w:instrText>
      </w:r>
      <w:r w:rsidRPr="0036584A">
        <w:rPr>
          <w:noProof/>
        </w:rPr>
      </w:r>
      <w:r w:rsidRPr="0036584A">
        <w:rPr>
          <w:noProof/>
        </w:rPr>
        <w:fldChar w:fldCharType="separate"/>
      </w:r>
      <w:r w:rsidRPr="0036584A">
        <w:rPr>
          <w:noProof/>
        </w:rPr>
        <w:t>1711</w:t>
      </w:r>
      <w:r w:rsidRPr="0036584A">
        <w:rPr>
          <w:noProof/>
        </w:rPr>
        <w:fldChar w:fldCharType="end"/>
      </w:r>
    </w:p>
    <w:p w14:paraId="51211FE2" w14:textId="56F1B8C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9.1.1.4</w:t>
      </w:r>
      <w:r w:rsidRPr="0036584A">
        <w:rPr>
          <w:rFonts w:asciiTheme="minorHAnsi" w:eastAsiaTheme="minorEastAsia" w:hAnsiTheme="minorHAnsi" w:cstheme="minorBidi"/>
          <w:noProof/>
          <w:kern w:val="2"/>
          <w:sz w:val="24"/>
          <w:szCs w:val="24"/>
          <w14:ligatures w14:val="standardContextual"/>
        </w:rPr>
        <w:tab/>
      </w:r>
      <w:r w:rsidRPr="0036584A">
        <w:rPr>
          <w:noProof/>
        </w:rPr>
        <w:t>SCCH configuration</w:t>
      </w:r>
      <w:r w:rsidRPr="0036584A">
        <w:rPr>
          <w:noProof/>
        </w:rPr>
        <w:tab/>
      </w:r>
      <w:r w:rsidRPr="0036584A">
        <w:rPr>
          <w:noProof/>
        </w:rPr>
        <w:fldChar w:fldCharType="begin"/>
      </w:r>
      <w:r w:rsidRPr="0036584A">
        <w:rPr>
          <w:noProof/>
        </w:rPr>
        <w:instrText xml:space="preserve"> PAGEREF _Toc210312400 \h </w:instrText>
      </w:r>
      <w:r w:rsidRPr="0036584A">
        <w:rPr>
          <w:noProof/>
        </w:rPr>
      </w:r>
      <w:r w:rsidRPr="0036584A">
        <w:rPr>
          <w:noProof/>
        </w:rPr>
        <w:fldChar w:fldCharType="separate"/>
      </w:r>
      <w:r w:rsidRPr="0036584A">
        <w:rPr>
          <w:noProof/>
        </w:rPr>
        <w:t>1711</w:t>
      </w:r>
      <w:r w:rsidRPr="0036584A">
        <w:rPr>
          <w:noProof/>
        </w:rPr>
        <w:fldChar w:fldCharType="end"/>
      </w:r>
    </w:p>
    <w:p w14:paraId="7ED0FA56" w14:textId="2B4647D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9.1.1.5</w:t>
      </w:r>
      <w:r w:rsidRPr="0036584A">
        <w:rPr>
          <w:rFonts w:asciiTheme="minorHAnsi" w:eastAsiaTheme="minorEastAsia" w:hAnsiTheme="minorHAnsi" w:cstheme="minorBidi"/>
          <w:noProof/>
          <w:kern w:val="2"/>
          <w:sz w:val="24"/>
          <w:szCs w:val="24"/>
          <w14:ligatures w14:val="standardContextual"/>
        </w:rPr>
        <w:tab/>
      </w:r>
      <w:r w:rsidRPr="0036584A">
        <w:rPr>
          <w:noProof/>
        </w:rPr>
        <w:t>STCH configuration</w:t>
      </w:r>
      <w:r w:rsidRPr="0036584A">
        <w:rPr>
          <w:noProof/>
        </w:rPr>
        <w:tab/>
      </w:r>
      <w:r w:rsidRPr="0036584A">
        <w:rPr>
          <w:noProof/>
        </w:rPr>
        <w:fldChar w:fldCharType="begin"/>
      </w:r>
      <w:r w:rsidRPr="0036584A">
        <w:rPr>
          <w:noProof/>
        </w:rPr>
        <w:instrText xml:space="preserve"> PAGEREF _Toc210312401 \h </w:instrText>
      </w:r>
      <w:r w:rsidRPr="0036584A">
        <w:rPr>
          <w:noProof/>
        </w:rPr>
      </w:r>
      <w:r w:rsidRPr="0036584A">
        <w:rPr>
          <w:noProof/>
        </w:rPr>
        <w:fldChar w:fldCharType="separate"/>
      </w:r>
      <w:r w:rsidRPr="0036584A">
        <w:rPr>
          <w:noProof/>
        </w:rPr>
        <w:t>1718</w:t>
      </w:r>
      <w:r w:rsidRPr="0036584A">
        <w:rPr>
          <w:noProof/>
        </w:rPr>
        <w:fldChar w:fldCharType="end"/>
      </w:r>
    </w:p>
    <w:p w14:paraId="3220C242" w14:textId="53930A2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9.1.1.6</w:t>
      </w:r>
      <w:r w:rsidRPr="0036584A">
        <w:rPr>
          <w:rFonts w:asciiTheme="minorHAnsi" w:eastAsiaTheme="minorEastAsia" w:hAnsiTheme="minorHAnsi" w:cstheme="minorBidi"/>
          <w:noProof/>
          <w:kern w:val="2"/>
          <w:sz w:val="24"/>
          <w:szCs w:val="24"/>
          <w14:ligatures w14:val="standardContextual"/>
        </w:rPr>
        <w:tab/>
      </w:r>
      <w:r w:rsidRPr="0036584A">
        <w:rPr>
          <w:noProof/>
        </w:rPr>
        <w:t>MCCH configuration</w:t>
      </w:r>
      <w:r w:rsidRPr="0036584A">
        <w:rPr>
          <w:noProof/>
        </w:rPr>
        <w:tab/>
      </w:r>
      <w:r w:rsidRPr="0036584A">
        <w:rPr>
          <w:noProof/>
        </w:rPr>
        <w:fldChar w:fldCharType="begin"/>
      </w:r>
      <w:r w:rsidRPr="0036584A">
        <w:rPr>
          <w:noProof/>
        </w:rPr>
        <w:instrText xml:space="preserve"> PAGEREF _Toc210312402 \h </w:instrText>
      </w:r>
      <w:r w:rsidRPr="0036584A">
        <w:rPr>
          <w:noProof/>
        </w:rPr>
      </w:r>
      <w:r w:rsidRPr="0036584A">
        <w:rPr>
          <w:noProof/>
        </w:rPr>
        <w:fldChar w:fldCharType="separate"/>
      </w:r>
      <w:r w:rsidRPr="0036584A">
        <w:rPr>
          <w:noProof/>
        </w:rPr>
        <w:t>1719</w:t>
      </w:r>
      <w:r w:rsidRPr="0036584A">
        <w:rPr>
          <w:noProof/>
        </w:rPr>
        <w:fldChar w:fldCharType="end"/>
      </w:r>
    </w:p>
    <w:p w14:paraId="2DC9321F" w14:textId="5A9B36B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9.1.1.7</w:t>
      </w:r>
      <w:r w:rsidRPr="0036584A">
        <w:rPr>
          <w:rFonts w:asciiTheme="minorHAnsi" w:eastAsiaTheme="minorEastAsia" w:hAnsiTheme="minorHAnsi" w:cstheme="minorBidi"/>
          <w:noProof/>
          <w:kern w:val="2"/>
          <w:sz w:val="24"/>
          <w:szCs w:val="24"/>
          <w14:ligatures w14:val="standardContextual"/>
        </w:rPr>
        <w:tab/>
      </w:r>
      <w:r w:rsidRPr="0036584A">
        <w:rPr>
          <w:noProof/>
        </w:rPr>
        <w:t>MTCH configuration for MBS broadcast</w:t>
      </w:r>
      <w:r w:rsidRPr="0036584A">
        <w:rPr>
          <w:noProof/>
        </w:rPr>
        <w:tab/>
      </w:r>
      <w:r w:rsidRPr="0036584A">
        <w:rPr>
          <w:noProof/>
        </w:rPr>
        <w:fldChar w:fldCharType="begin"/>
      </w:r>
      <w:r w:rsidRPr="0036584A">
        <w:rPr>
          <w:noProof/>
        </w:rPr>
        <w:instrText xml:space="preserve"> PAGEREF _Toc210312403 \h </w:instrText>
      </w:r>
      <w:r w:rsidRPr="0036584A">
        <w:rPr>
          <w:noProof/>
        </w:rPr>
      </w:r>
      <w:r w:rsidRPr="0036584A">
        <w:rPr>
          <w:noProof/>
        </w:rPr>
        <w:fldChar w:fldCharType="separate"/>
      </w:r>
      <w:r w:rsidRPr="0036584A">
        <w:rPr>
          <w:noProof/>
        </w:rPr>
        <w:t>1719</w:t>
      </w:r>
      <w:r w:rsidRPr="0036584A">
        <w:rPr>
          <w:noProof/>
        </w:rPr>
        <w:fldChar w:fldCharType="end"/>
      </w:r>
    </w:p>
    <w:p w14:paraId="1A94A86E" w14:textId="6156991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9.1.2</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2404 \h </w:instrText>
      </w:r>
      <w:r w:rsidRPr="0036584A">
        <w:rPr>
          <w:noProof/>
        </w:rPr>
      </w:r>
      <w:r w:rsidRPr="0036584A">
        <w:rPr>
          <w:noProof/>
        </w:rPr>
        <w:fldChar w:fldCharType="separate"/>
      </w:r>
      <w:r w:rsidRPr="0036584A">
        <w:rPr>
          <w:noProof/>
        </w:rPr>
        <w:t>1720</w:t>
      </w:r>
      <w:r w:rsidRPr="0036584A">
        <w:rPr>
          <w:noProof/>
        </w:rPr>
        <w:fldChar w:fldCharType="end"/>
      </w:r>
    </w:p>
    <w:p w14:paraId="540E3D48" w14:textId="01673647"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9.2</w:t>
      </w:r>
      <w:r w:rsidRPr="0036584A">
        <w:rPr>
          <w:rFonts w:asciiTheme="minorHAnsi" w:eastAsiaTheme="minorEastAsia" w:hAnsiTheme="minorHAnsi" w:cstheme="minorBidi"/>
          <w:noProof/>
          <w:kern w:val="2"/>
          <w:sz w:val="24"/>
          <w:szCs w:val="24"/>
          <w14:ligatures w14:val="standardContextual"/>
        </w:rPr>
        <w:tab/>
      </w:r>
      <w:r w:rsidRPr="0036584A">
        <w:rPr>
          <w:noProof/>
        </w:rPr>
        <w:t>Default radio configurations</w:t>
      </w:r>
      <w:r w:rsidRPr="0036584A">
        <w:rPr>
          <w:noProof/>
        </w:rPr>
        <w:tab/>
      </w:r>
      <w:r w:rsidRPr="0036584A">
        <w:rPr>
          <w:noProof/>
        </w:rPr>
        <w:fldChar w:fldCharType="begin"/>
      </w:r>
      <w:r w:rsidRPr="0036584A">
        <w:rPr>
          <w:noProof/>
        </w:rPr>
        <w:instrText xml:space="preserve"> PAGEREF _Toc210312405 \h </w:instrText>
      </w:r>
      <w:r w:rsidRPr="0036584A">
        <w:rPr>
          <w:noProof/>
        </w:rPr>
      </w:r>
      <w:r w:rsidRPr="0036584A">
        <w:rPr>
          <w:noProof/>
        </w:rPr>
        <w:fldChar w:fldCharType="separate"/>
      </w:r>
      <w:r w:rsidRPr="0036584A">
        <w:rPr>
          <w:noProof/>
        </w:rPr>
        <w:t>1720</w:t>
      </w:r>
      <w:r w:rsidRPr="0036584A">
        <w:rPr>
          <w:noProof/>
        </w:rPr>
        <w:fldChar w:fldCharType="end"/>
      </w:r>
    </w:p>
    <w:p w14:paraId="4151CB46" w14:textId="69786BB6"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9.2.1</w:t>
      </w:r>
      <w:r w:rsidRPr="0036584A">
        <w:rPr>
          <w:rFonts w:asciiTheme="minorHAnsi" w:eastAsiaTheme="minorEastAsia" w:hAnsiTheme="minorHAnsi" w:cstheme="minorBidi"/>
          <w:noProof/>
          <w:kern w:val="2"/>
          <w:sz w:val="24"/>
          <w:szCs w:val="24"/>
          <w14:ligatures w14:val="standardContextual"/>
        </w:rPr>
        <w:tab/>
      </w:r>
      <w:r w:rsidRPr="0036584A">
        <w:rPr>
          <w:noProof/>
        </w:rPr>
        <w:t>Default SRB configurations</w:t>
      </w:r>
      <w:r w:rsidRPr="0036584A">
        <w:rPr>
          <w:noProof/>
        </w:rPr>
        <w:tab/>
      </w:r>
      <w:r w:rsidRPr="0036584A">
        <w:rPr>
          <w:noProof/>
        </w:rPr>
        <w:fldChar w:fldCharType="begin"/>
      </w:r>
      <w:r w:rsidRPr="0036584A">
        <w:rPr>
          <w:noProof/>
        </w:rPr>
        <w:instrText xml:space="preserve"> PAGEREF _Toc210312406 \h </w:instrText>
      </w:r>
      <w:r w:rsidRPr="0036584A">
        <w:rPr>
          <w:noProof/>
        </w:rPr>
      </w:r>
      <w:r w:rsidRPr="0036584A">
        <w:rPr>
          <w:noProof/>
        </w:rPr>
        <w:fldChar w:fldCharType="separate"/>
      </w:r>
      <w:r w:rsidRPr="0036584A">
        <w:rPr>
          <w:noProof/>
        </w:rPr>
        <w:t>1720</w:t>
      </w:r>
      <w:r w:rsidRPr="0036584A">
        <w:rPr>
          <w:noProof/>
        </w:rPr>
        <w:fldChar w:fldCharType="end"/>
      </w:r>
    </w:p>
    <w:p w14:paraId="79F00748" w14:textId="39BAD49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9.2.2</w:t>
      </w:r>
      <w:r w:rsidRPr="0036584A">
        <w:rPr>
          <w:rFonts w:asciiTheme="minorHAnsi" w:eastAsiaTheme="minorEastAsia" w:hAnsiTheme="minorHAnsi" w:cstheme="minorBidi"/>
          <w:noProof/>
          <w:kern w:val="2"/>
          <w:sz w:val="24"/>
          <w:szCs w:val="24"/>
          <w14:ligatures w14:val="standardContextual"/>
        </w:rPr>
        <w:tab/>
      </w:r>
      <w:r w:rsidRPr="0036584A">
        <w:rPr>
          <w:noProof/>
        </w:rPr>
        <w:t>Default MAC Cell Group configuration</w:t>
      </w:r>
      <w:r w:rsidRPr="0036584A">
        <w:rPr>
          <w:noProof/>
        </w:rPr>
        <w:tab/>
      </w:r>
      <w:r w:rsidRPr="0036584A">
        <w:rPr>
          <w:noProof/>
        </w:rPr>
        <w:fldChar w:fldCharType="begin"/>
      </w:r>
      <w:r w:rsidRPr="0036584A">
        <w:rPr>
          <w:noProof/>
        </w:rPr>
        <w:instrText xml:space="preserve"> PAGEREF _Toc210312407 \h </w:instrText>
      </w:r>
      <w:r w:rsidRPr="0036584A">
        <w:rPr>
          <w:noProof/>
        </w:rPr>
      </w:r>
      <w:r w:rsidRPr="0036584A">
        <w:rPr>
          <w:noProof/>
        </w:rPr>
        <w:fldChar w:fldCharType="separate"/>
      </w:r>
      <w:r w:rsidRPr="0036584A">
        <w:rPr>
          <w:noProof/>
        </w:rPr>
        <w:t>1720</w:t>
      </w:r>
      <w:r w:rsidRPr="0036584A">
        <w:rPr>
          <w:noProof/>
        </w:rPr>
        <w:fldChar w:fldCharType="end"/>
      </w:r>
    </w:p>
    <w:p w14:paraId="0854409B" w14:textId="56972455"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9.2.3</w:t>
      </w:r>
      <w:r w:rsidRPr="0036584A">
        <w:rPr>
          <w:rFonts w:asciiTheme="minorHAnsi" w:eastAsiaTheme="minorEastAsia" w:hAnsiTheme="minorHAnsi" w:cstheme="minorBidi"/>
          <w:noProof/>
          <w:kern w:val="2"/>
          <w:sz w:val="24"/>
          <w:szCs w:val="24"/>
          <w14:ligatures w14:val="standardContextual"/>
        </w:rPr>
        <w:tab/>
      </w:r>
      <w:r w:rsidRPr="0036584A">
        <w:rPr>
          <w:noProof/>
        </w:rPr>
        <w:t>Default values timers and constants</w:t>
      </w:r>
      <w:r w:rsidRPr="0036584A">
        <w:rPr>
          <w:noProof/>
        </w:rPr>
        <w:tab/>
      </w:r>
      <w:r w:rsidRPr="0036584A">
        <w:rPr>
          <w:noProof/>
        </w:rPr>
        <w:fldChar w:fldCharType="begin"/>
      </w:r>
      <w:r w:rsidRPr="0036584A">
        <w:rPr>
          <w:noProof/>
        </w:rPr>
        <w:instrText xml:space="preserve"> PAGEREF _Toc210312408 \h </w:instrText>
      </w:r>
      <w:r w:rsidRPr="0036584A">
        <w:rPr>
          <w:noProof/>
        </w:rPr>
      </w:r>
      <w:r w:rsidRPr="0036584A">
        <w:rPr>
          <w:noProof/>
        </w:rPr>
        <w:fldChar w:fldCharType="separate"/>
      </w:r>
      <w:r w:rsidRPr="0036584A">
        <w:rPr>
          <w:noProof/>
        </w:rPr>
        <w:t>1720</w:t>
      </w:r>
      <w:r w:rsidRPr="0036584A">
        <w:rPr>
          <w:noProof/>
        </w:rPr>
        <w:fldChar w:fldCharType="end"/>
      </w:r>
    </w:p>
    <w:p w14:paraId="233F4012" w14:textId="147F3D4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9.2.4</w:t>
      </w:r>
      <w:r w:rsidRPr="0036584A">
        <w:rPr>
          <w:rFonts w:asciiTheme="minorHAnsi" w:eastAsiaTheme="minorEastAsia" w:hAnsiTheme="minorHAnsi" w:cstheme="minorBidi"/>
          <w:noProof/>
          <w:kern w:val="2"/>
          <w:sz w:val="24"/>
          <w:szCs w:val="24"/>
          <w14:ligatures w14:val="standardContextual"/>
        </w:rPr>
        <w:tab/>
      </w:r>
      <w:r w:rsidRPr="0036584A">
        <w:rPr>
          <w:noProof/>
        </w:rPr>
        <w:t>Default PC5 Relay RLC Channel</w:t>
      </w:r>
      <w:r w:rsidRPr="0036584A">
        <w:rPr>
          <w:noProof/>
        </w:rPr>
        <w:tab/>
      </w:r>
      <w:r w:rsidRPr="0036584A">
        <w:rPr>
          <w:noProof/>
        </w:rPr>
        <w:fldChar w:fldCharType="begin"/>
      </w:r>
      <w:r w:rsidRPr="0036584A">
        <w:rPr>
          <w:noProof/>
        </w:rPr>
        <w:instrText xml:space="preserve"> PAGEREF _Toc210312409 \h </w:instrText>
      </w:r>
      <w:r w:rsidRPr="0036584A">
        <w:rPr>
          <w:noProof/>
        </w:rPr>
      </w:r>
      <w:r w:rsidRPr="0036584A">
        <w:rPr>
          <w:noProof/>
        </w:rPr>
        <w:fldChar w:fldCharType="separate"/>
      </w:r>
      <w:r w:rsidRPr="0036584A">
        <w:rPr>
          <w:noProof/>
        </w:rPr>
        <w:t>1721</w:t>
      </w:r>
      <w:r w:rsidRPr="0036584A">
        <w:rPr>
          <w:noProof/>
        </w:rPr>
        <w:fldChar w:fldCharType="end"/>
      </w:r>
    </w:p>
    <w:p w14:paraId="4C89AA23" w14:textId="2BB45C4B"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9.2.5</w:t>
      </w:r>
      <w:r w:rsidRPr="0036584A">
        <w:rPr>
          <w:rFonts w:asciiTheme="minorHAnsi" w:eastAsiaTheme="minorEastAsia" w:hAnsiTheme="minorHAnsi" w:cstheme="minorBidi"/>
          <w:noProof/>
          <w:kern w:val="2"/>
          <w:sz w:val="24"/>
          <w:szCs w:val="24"/>
          <w14:ligatures w14:val="standardContextual"/>
        </w:rPr>
        <w:tab/>
      </w:r>
      <w:r w:rsidRPr="0036584A">
        <w:rPr>
          <w:noProof/>
        </w:rPr>
        <w:t>Default SRAP configurations</w:t>
      </w:r>
      <w:r w:rsidRPr="0036584A">
        <w:rPr>
          <w:noProof/>
        </w:rPr>
        <w:tab/>
      </w:r>
      <w:r w:rsidRPr="0036584A">
        <w:rPr>
          <w:noProof/>
        </w:rPr>
        <w:fldChar w:fldCharType="begin"/>
      </w:r>
      <w:r w:rsidRPr="0036584A">
        <w:rPr>
          <w:noProof/>
        </w:rPr>
        <w:instrText xml:space="preserve"> PAGEREF _Toc210312410 \h </w:instrText>
      </w:r>
      <w:r w:rsidRPr="0036584A">
        <w:rPr>
          <w:noProof/>
        </w:rPr>
      </w:r>
      <w:r w:rsidRPr="0036584A">
        <w:rPr>
          <w:noProof/>
        </w:rPr>
        <w:fldChar w:fldCharType="separate"/>
      </w:r>
      <w:r w:rsidRPr="0036584A">
        <w:rPr>
          <w:noProof/>
        </w:rPr>
        <w:t>1721</w:t>
      </w:r>
      <w:r w:rsidRPr="0036584A">
        <w:rPr>
          <w:noProof/>
        </w:rPr>
        <w:fldChar w:fldCharType="end"/>
      </w:r>
    </w:p>
    <w:p w14:paraId="5850D203" w14:textId="3B00E24E"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9.3</w:t>
      </w:r>
      <w:r w:rsidRPr="0036584A">
        <w:rPr>
          <w:rFonts w:asciiTheme="minorHAnsi" w:eastAsiaTheme="minorEastAsia" w:hAnsiTheme="minorHAnsi" w:cstheme="minorBidi"/>
          <w:noProof/>
          <w:kern w:val="2"/>
          <w:sz w:val="24"/>
          <w:szCs w:val="24"/>
          <w14:ligatures w14:val="standardContextual"/>
        </w:rPr>
        <w:tab/>
      </w:r>
      <w:r w:rsidRPr="0036584A">
        <w:rPr>
          <w:noProof/>
        </w:rPr>
        <w:t>Sidelink pre-configured parameters</w:t>
      </w:r>
      <w:r w:rsidRPr="0036584A">
        <w:rPr>
          <w:noProof/>
        </w:rPr>
        <w:tab/>
      </w:r>
      <w:r w:rsidRPr="0036584A">
        <w:rPr>
          <w:noProof/>
        </w:rPr>
        <w:fldChar w:fldCharType="begin"/>
      </w:r>
      <w:r w:rsidRPr="0036584A">
        <w:rPr>
          <w:noProof/>
        </w:rPr>
        <w:instrText xml:space="preserve"> PAGEREF _Toc210312411 \h </w:instrText>
      </w:r>
      <w:r w:rsidRPr="0036584A">
        <w:rPr>
          <w:noProof/>
        </w:rPr>
      </w:r>
      <w:r w:rsidRPr="0036584A">
        <w:rPr>
          <w:noProof/>
        </w:rPr>
        <w:fldChar w:fldCharType="separate"/>
      </w:r>
      <w:r w:rsidRPr="0036584A">
        <w:rPr>
          <w:noProof/>
        </w:rPr>
        <w:t>1722</w:t>
      </w:r>
      <w:r w:rsidRPr="0036584A">
        <w:rPr>
          <w:noProof/>
        </w:rPr>
        <w:fldChar w:fldCharType="end"/>
      </w:r>
    </w:p>
    <w:p w14:paraId="2F959A01" w14:textId="38F4880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NR-Sidelink-Preconf</w:t>
      </w:r>
      <w:r w:rsidRPr="0036584A">
        <w:rPr>
          <w:noProof/>
        </w:rPr>
        <w:tab/>
      </w:r>
      <w:r w:rsidRPr="0036584A">
        <w:rPr>
          <w:noProof/>
        </w:rPr>
        <w:fldChar w:fldCharType="begin"/>
      </w:r>
      <w:r w:rsidRPr="0036584A">
        <w:rPr>
          <w:noProof/>
        </w:rPr>
        <w:instrText xml:space="preserve"> PAGEREF _Toc210312412 \h </w:instrText>
      </w:r>
      <w:r w:rsidRPr="0036584A">
        <w:rPr>
          <w:noProof/>
        </w:rPr>
      </w:r>
      <w:r w:rsidRPr="0036584A">
        <w:rPr>
          <w:noProof/>
        </w:rPr>
        <w:fldChar w:fldCharType="separate"/>
      </w:r>
      <w:r w:rsidRPr="0036584A">
        <w:rPr>
          <w:noProof/>
        </w:rPr>
        <w:t>1722</w:t>
      </w:r>
      <w:r w:rsidRPr="0036584A">
        <w:rPr>
          <w:noProof/>
        </w:rPr>
        <w:fldChar w:fldCharType="end"/>
      </w:r>
    </w:p>
    <w:p w14:paraId="1941D4D5" w14:textId="10240AC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PreconfigurationNR</w:t>
      </w:r>
      <w:r w:rsidRPr="0036584A">
        <w:rPr>
          <w:noProof/>
        </w:rPr>
        <w:tab/>
      </w:r>
      <w:r w:rsidRPr="0036584A">
        <w:rPr>
          <w:noProof/>
        </w:rPr>
        <w:fldChar w:fldCharType="begin"/>
      </w:r>
      <w:r w:rsidRPr="0036584A">
        <w:rPr>
          <w:noProof/>
        </w:rPr>
        <w:instrText xml:space="preserve"> PAGEREF _Toc210312413 \h </w:instrText>
      </w:r>
      <w:r w:rsidRPr="0036584A">
        <w:rPr>
          <w:noProof/>
        </w:rPr>
      </w:r>
      <w:r w:rsidRPr="0036584A">
        <w:rPr>
          <w:noProof/>
        </w:rPr>
        <w:fldChar w:fldCharType="separate"/>
      </w:r>
      <w:r w:rsidRPr="0036584A">
        <w:rPr>
          <w:noProof/>
        </w:rPr>
        <w:t>1722</w:t>
      </w:r>
      <w:r w:rsidRPr="0036584A">
        <w:rPr>
          <w:noProof/>
        </w:rPr>
        <w:fldChar w:fldCharType="end"/>
      </w:r>
    </w:p>
    <w:p w14:paraId="0D8EB943" w14:textId="56E8977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rFonts w:eastAsia="MS Mincho"/>
          <w:noProof/>
        </w:rPr>
        <w:t>–</w:t>
      </w:r>
      <w:r w:rsidRPr="0036584A">
        <w:rPr>
          <w:rFonts w:asciiTheme="minorHAnsi" w:eastAsiaTheme="minorEastAsia" w:hAnsiTheme="minorHAnsi" w:cstheme="minorBidi"/>
          <w:noProof/>
          <w:kern w:val="2"/>
          <w:sz w:val="24"/>
          <w:szCs w:val="24"/>
          <w14:ligatures w14:val="standardContextual"/>
        </w:rPr>
        <w:tab/>
      </w:r>
      <w:r w:rsidRPr="0036584A">
        <w:rPr>
          <w:rFonts w:eastAsia="MS Mincho"/>
          <w:i/>
          <w:iCs/>
          <w:noProof/>
        </w:rPr>
        <w:t>End of NR-Sidelink-Preconf</w:t>
      </w:r>
      <w:r w:rsidRPr="0036584A">
        <w:rPr>
          <w:noProof/>
        </w:rPr>
        <w:tab/>
      </w:r>
      <w:r w:rsidRPr="0036584A">
        <w:rPr>
          <w:noProof/>
        </w:rPr>
        <w:fldChar w:fldCharType="begin"/>
      </w:r>
      <w:r w:rsidRPr="0036584A">
        <w:rPr>
          <w:noProof/>
        </w:rPr>
        <w:instrText xml:space="preserve"> PAGEREF _Toc210312414 \h </w:instrText>
      </w:r>
      <w:r w:rsidRPr="0036584A">
        <w:rPr>
          <w:noProof/>
        </w:rPr>
      </w:r>
      <w:r w:rsidRPr="0036584A">
        <w:rPr>
          <w:noProof/>
        </w:rPr>
        <w:fldChar w:fldCharType="separate"/>
      </w:r>
      <w:r w:rsidRPr="0036584A">
        <w:rPr>
          <w:noProof/>
        </w:rPr>
        <w:t>1726</w:t>
      </w:r>
      <w:r w:rsidRPr="0036584A">
        <w:rPr>
          <w:noProof/>
        </w:rPr>
        <w:fldChar w:fldCharType="end"/>
      </w:r>
    </w:p>
    <w:p w14:paraId="3765F690" w14:textId="5CBFDC2C"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rFonts w:ascii="Arial" w:hAnsi="Arial"/>
          <w:noProof/>
        </w:rPr>
        <w:t>9.4</w:t>
      </w:r>
      <w:r w:rsidRPr="0036584A">
        <w:rPr>
          <w:rFonts w:asciiTheme="minorHAnsi" w:eastAsiaTheme="minorEastAsia" w:hAnsiTheme="minorHAnsi" w:cstheme="minorBidi"/>
          <w:noProof/>
          <w:kern w:val="2"/>
          <w:sz w:val="24"/>
          <w:szCs w:val="24"/>
          <w14:ligatures w14:val="standardContextual"/>
        </w:rPr>
        <w:tab/>
      </w:r>
      <w:r w:rsidRPr="0036584A">
        <w:rPr>
          <w:rFonts w:ascii="Arial" w:hAnsi="Arial"/>
          <w:noProof/>
        </w:rPr>
        <w:t>Radio Information Related to Discovery Message</w:t>
      </w:r>
      <w:r w:rsidRPr="0036584A">
        <w:rPr>
          <w:noProof/>
        </w:rPr>
        <w:tab/>
      </w:r>
      <w:r w:rsidRPr="0036584A">
        <w:rPr>
          <w:noProof/>
        </w:rPr>
        <w:fldChar w:fldCharType="begin"/>
      </w:r>
      <w:r w:rsidRPr="0036584A">
        <w:rPr>
          <w:noProof/>
        </w:rPr>
        <w:instrText xml:space="preserve"> PAGEREF _Toc210312415 \h </w:instrText>
      </w:r>
      <w:r w:rsidRPr="0036584A">
        <w:rPr>
          <w:noProof/>
        </w:rPr>
      </w:r>
      <w:r w:rsidRPr="0036584A">
        <w:rPr>
          <w:noProof/>
        </w:rPr>
        <w:fldChar w:fldCharType="separate"/>
      </w:r>
      <w:r w:rsidRPr="0036584A">
        <w:rPr>
          <w:noProof/>
        </w:rPr>
        <w:t>1726</w:t>
      </w:r>
      <w:r w:rsidRPr="0036584A">
        <w:rPr>
          <w:noProof/>
        </w:rPr>
        <w:fldChar w:fldCharType="end"/>
      </w:r>
    </w:p>
    <w:p w14:paraId="5DB0C721" w14:textId="5FFA2282"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SL-AccessInfo-L2U2N</w:t>
      </w:r>
      <w:r w:rsidRPr="0036584A">
        <w:rPr>
          <w:noProof/>
        </w:rPr>
        <w:tab/>
      </w:r>
      <w:r w:rsidRPr="0036584A">
        <w:rPr>
          <w:noProof/>
        </w:rPr>
        <w:fldChar w:fldCharType="begin"/>
      </w:r>
      <w:r w:rsidRPr="0036584A">
        <w:rPr>
          <w:noProof/>
        </w:rPr>
        <w:instrText xml:space="preserve"> PAGEREF _Toc210312416 \h </w:instrText>
      </w:r>
      <w:r w:rsidRPr="0036584A">
        <w:rPr>
          <w:noProof/>
        </w:rPr>
      </w:r>
      <w:r w:rsidRPr="0036584A">
        <w:rPr>
          <w:noProof/>
        </w:rPr>
        <w:fldChar w:fldCharType="separate"/>
      </w:r>
      <w:r w:rsidRPr="0036584A">
        <w:rPr>
          <w:noProof/>
        </w:rPr>
        <w:t>1726</w:t>
      </w:r>
      <w:r w:rsidRPr="0036584A">
        <w:rPr>
          <w:noProof/>
        </w:rPr>
        <w:fldChar w:fldCharType="end"/>
      </w:r>
    </w:p>
    <w:p w14:paraId="61D42E81" w14:textId="5092A0BD"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9.5</w:t>
      </w:r>
      <w:r w:rsidRPr="0036584A">
        <w:rPr>
          <w:rFonts w:asciiTheme="minorHAnsi" w:eastAsiaTheme="minorEastAsia" w:hAnsiTheme="minorHAnsi" w:cstheme="minorBidi"/>
          <w:noProof/>
          <w:kern w:val="2"/>
          <w:sz w:val="24"/>
          <w:szCs w:val="24"/>
          <w14:ligatures w14:val="standardContextual"/>
        </w:rPr>
        <w:tab/>
      </w:r>
      <w:r w:rsidRPr="0036584A">
        <w:rPr>
          <w:noProof/>
        </w:rPr>
        <w:t>Void</w:t>
      </w:r>
      <w:r w:rsidRPr="0036584A">
        <w:rPr>
          <w:noProof/>
        </w:rPr>
        <w:tab/>
      </w:r>
      <w:r w:rsidRPr="0036584A">
        <w:rPr>
          <w:noProof/>
        </w:rPr>
        <w:fldChar w:fldCharType="begin"/>
      </w:r>
      <w:r w:rsidRPr="0036584A">
        <w:rPr>
          <w:noProof/>
        </w:rPr>
        <w:instrText xml:space="preserve"> PAGEREF _Toc210312417 \h </w:instrText>
      </w:r>
      <w:r w:rsidRPr="0036584A">
        <w:rPr>
          <w:noProof/>
        </w:rPr>
      </w:r>
      <w:r w:rsidRPr="0036584A">
        <w:rPr>
          <w:noProof/>
        </w:rPr>
        <w:fldChar w:fldCharType="separate"/>
      </w:r>
      <w:r w:rsidRPr="0036584A">
        <w:rPr>
          <w:noProof/>
        </w:rPr>
        <w:t>1728</w:t>
      </w:r>
      <w:r w:rsidRPr="0036584A">
        <w:rPr>
          <w:noProof/>
        </w:rPr>
        <w:fldChar w:fldCharType="end"/>
      </w:r>
    </w:p>
    <w:p w14:paraId="2408EBD3" w14:textId="468B3CD2"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10</w:t>
      </w:r>
      <w:r w:rsidRPr="0036584A">
        <w:rPr>
          <w:rFonts w:asciiTheme="minorHAnsi" w:eastAsiaTheme="minorEastAsia" w:hAnsiTheme="minorHAnsi" w:cstheme="minorBidi"/>
          <w:noProof/>
          <w:kern w:val="2"/>
          <w:sz w:val="24"/>
          <w:szCs w:val="24"/>
          <w14:ligatures w14:val="standardContextual"/>
        </w:rPr>
        <w:tab/>
      </w:r>
      <w:r w:rsidRPr="0036584A">
        <w:rPr>
          <w:noProof/>
        </w:rPr>
        <w:t>Generic error handling</w:t>
      </w:r>
      <w:r w:rsidRPr="0036584A">
        <w:rPr>
          <w:noProof/>
        </w:rPr>
        <w:tab/>
      </w:r>
      <w:r w:rsidRPr="0036584A">
        <w:rPr>
          <w:noProof/>
        </w:rPr>
        <w:fldChar w:fldCharType="begin"/>
      </w:r>
      <w:r w:rsidRPr="0036584A">
        <w:rPr>
          <w:noProof/>
        </w:rPr>
        <w:instrText xml:space="preserve"> PAGEREF _Toc210312418 \h </w:instrText>
      </w:r>
      <w:r w:rsidRPr="0036584A">
        <w:rPr>
          <w:noProof/>
        </w:rPr>
      </w:r>
      <w:r w:rsidRPr="0036584A">
        <w:rPr>
          <w:noProof/>
        </w:rPr>
        <w:fldChar w:fldCharType="separate"/>
      </w:r>
      <w:r w:rsidRPr="0036584A">
        <w:rPr>
          <w:noProof/>
        </w:rPr>
        <w:t>1728</w:t>
      </w:r>
      <w:r w:rsidRPr="0036584A">
        <w:rPr>
          <w:noProof/>
        </w:rPr>
        <w:fldChar w:fldCharType="end"/>
      </w:r>
    </w:p>
    <w:p w14:paraId="054BB2C8" w14:textId="31E475CC"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0.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2419 \h </w:instrText>
      </w:r>
      <w:r w:rsidRPr="0036584A">
        <w:rPr>
          <w:noProof/>
        </w:rPr>
      </w:r>
      <w:r w:rsidRPr="0036584A">
        <w:rPr>
          <w:noProof/>
        </w:rPr>
        <w:fldChar w:fldCharType="separate"/>
      </w:r>
      <w:r w:rsidRPr="0036584A">
        <w:rPr>
          <w:noProof/>
        </w:rPr>
        <w:t>1728</w:t>
      </w:r>
      <w:r w:rsidRPr="0036584A">
        <w:rPr>
          <w:noProof/>
        </w:rPr>
        <w:fldChar w:fldCharType="end"/>
      </w:r>
    </w:p>
    <w:p w14:paraId="44164DD1" w14:textId="5BBDFD9A"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0.2</w:t>
      </w:r>
      <w:r w:rsidRPr="0036584A">
        <w:rPr>
          <w:rFonts w:asciiTheme="minorHAnsi" w:eastAsiaTheme="minorEastAsia" w:hAnsiTheme="minorHAnsi" w:cstheme="minorBidi"/>
          <w:noProof/>
          <w:kern w:val="2"/>
          <w:sz w:val="24"/>
          <w:szCs w:val="24"/>
          <w14:ligatures w14:val="standardContextual"/>
        </w:rPr>
        <w:tab/>
      </w:r>
      <w:r w:rsidRPr="0036584A">
        <w:rPr>
          <w:noProof/>
        </w:rPr>
        <w:t>ASN.1 violation or encoding error</w:t>
      </w:r>
      <w:r w:rsidRPr="0036584A">
        <w:rPr>
          <w:noProof/>
        </w:rPr>
        <w:tab/>
      </w:r>
      <w:r w:rsidRPr="0036584A">
        <w:rPr>
          <w:noProof/>
        </w:rPr>
        <w:fldChar w:fldCharType="begin"/>
      </w:r>
      <w:r w:rsidRPr="0036584A">
        <w:rPr>
          <w:noProof/>
        </w:rPr>
        <w:instrText xml:space="preserve"> PAGEREF _Toc210312420 \h </w:instrText>
      </w:r>
      <w:r w:rsidRPr="0036584A">
        <w:rPr>
          <w:noProof/>
        </w:rPr>
      </w:r>
      <w:r w:rsidRPr="0036584A">
        <w:rPr>
          <w:noProof/>
        </w:rPr>
        <w:fldChar w:fldCharType="separate"/>
      </w:r>
      <w:r w:rsidRPr="0036584A">
        <w:rPr>
          <w:noProof/>
        </w:rPr>
        <w:t>1728</w:t>
      </w:r>
      <w:r w:rsidRPr="0036584A">
        <w:rPr>
          <w:noProof/>
        </w:rPr>
        <w:fldChar w:fldCharType="end"/>
      </w:r>
    </w:p>
    <w:p w14:paraId="26B41661" w14:textId="05315B6D"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0.3</w:t>
      </w:r>
      <w:r w:rsidRPr="0036584A">
        <w:rPr>
          <w:rFonts w:asciiTheme="minorHAnsi" w:eastAsiaTheme="minorEastAsia" w:hAnsiTheme="minorHAnsi" w:cstheme="minorBidi"/>
          <w:noProof/>
          <w:kern w:val="2"/>
          <w:sz w:val="24"/>
          <w:szCs w:val="24"/>
          <w14:ligatures w14:val="standardContextual"/>
        </w:rPr>
        <w:tab/>
      </w:r>
      <w:r w:rsidRPr="0036584A">
        <w:rPr>
          <w:noProof/>
        </w:rPr>
        <w:t>Field set to a not comprehended value</w:t>
      </w:r>
      <w:r w:rsidRPr="0036584A">
        <w:rPr>
          <w:noProof/>
        </w:rPr>
        <w:tab/>
      </w:r>
      <w:r w:rsidRPr="0036584A">
        <w:rPr>
          <w:noProof/>
        </w:rPr>
        <w:fldChar w:fldCharType="begin"/>
      </w:r>
      <w:r w:rsidRPr="0036584A">
        <w:rPr>
          <w:noProof/>
        </w:rPr>
        <w:instrText xml:space="preserve"> PAGEREF _Toc210312421 \h </w:instrText>
      </w:r>
      <w:r w:rsidRPr="0036584A">
        <w:rPr>
          <w:noProof/>
        </w:rPr>
      </w:r>
      <w:r w:rsidRPr="0036584A">
        <w:rPr>
          <w:noProof/>
        </w:rPr>
        <w:fldChar w:fldCharType="separate"/>
      </w:r>
      <w:r w:rsidRPr="0036584A">
        <w:rPr>
          <w:noProof/>
        </w:rPr>
        <w:t>1728</w:t>
      </w:r>
      <w:r w:rsidRPr="0036584A">
        <w:rPr>
          <w:noProof/>
        </w:rPr>
        <w:fldChar w:fldCharType="end"/>
      </w:r>
    </w:p>
    <w:p w14:paraId="65CB5DB4" w14:textId="47C9E257"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0.4</w:t>
      </w:r>
      <w:r w:rsidRPr="0036584A">
        <w:rPr>
          <w:rFonts w:asciiTheme="minorHAnsi" w:eastAsiaTheme="minorEastAsia" w:hAnsiTheme="minorHAnsi" w:cstheme="minorBidi"/>
          <w:noProof/>
          <w:kern w:val="2"/>
          <w:sz w:val="24"/>
          <w:szCs w:val="24"/>
          <w14:ligatures w14:val="standardContextual"/>
        </w:rPr>
        <w:tab/>
      </w:r>
      <w:r w:rsidRPr="0036584A">
        <w:rPr>
          <w:noProof/>
        </w:rPr>
        <w:t>Mandatory field missing</w:t>
      </w:r>
      <w:r w:rsidRPr="0036584A">
        <w:rPr>
          <w:noProof/>
        </w:rPr>
        <w:tab/>
      </w:r>
      <w:r w:rsidRPr="0036584A">
        <w:rPr>
          <w:noProof/>
        </w:rPr>
        <w:fldChar w:fldCharType="begin"/>
      </w:r>
      <w:r w:rsidRPr="0036584A">
        <w:rPr>
          <w:noProof/>
        </w:rPr>
        <w:instrText xml:space="preserve"> PAGEREF _Toc210312422 \h </w:instrText>
      </w:r>
      <w:r w:rsidRPr="0036584A">
        <w:rPr>
          <w:noProof/>
        </w:rPr>
      </w:r>
      <w:r w:rsidRPr="0036584A">
        <w:rPr>
          <w:noProof/>
        </w:rPr>
        <w:fldChar w:fldCharType="separate"/>
      </w:r>
      <w:r w:rsidRPr="0036584A">
        <w:rPr>
          <w:noProof/>
        </w:rPr>
        <w:t>1728</w:t>
      </w:r>
      <w:r w:rsidRPr="0036584A">
        <w:rPr>
          <w:noProof/>
        </w:rPr>
        <w:fldChar w:fldCharType="end"/>
      </w:r>
    </w:p>
    <w:p w14:paraId="45D6B3C2" w14:textId="5A249E13"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0.5</w:t>
      </w:r>
      <w:r w:rsidRPr="0036584A">
        <w:rPr>
          <w:rFonts w:asciiTheme="minorHAnsi" w:eastAsiaTheme="minorEastAsia" w:hAnsiTheme="minorHAnsi" w:cstheme="minorBidi"/>
          <w:noProof/>
          <w:kern w:val="2"/>
          <w:sz w:val="24"/>
          <w:szCs w:val="24"/>
          <w14:ligatures w14:val="standardContextual"/>
        </w:rPr>
        <w:tab/>
      </w:r>
      <w:r w:rsidRPr="0036584A">
        <w:rPr>
          <w:noProof/>
        </w:rPr>
        <w:t>Not comprehended field</w:t>
      </w:r>
      <w:r w:rsidRPr="0036584A">
        <w:rPr>
          <w:noProof/>
        </w:rPr>
        <w:tab/>
      </w:r>
      <w:r w:rsidRPr="0036584A">
        <w:rPr>
          <w:noProof/>
        </w:rPr>
        <w:fldChar w:fldCharType="begin"/>
      </w:r>
      <w:r w:rsidRPr="0036584A">
        <w:rPr>
          <w:noProof/>
        </w:rPr>
        <w:instrText xml:space="preserve"> PAGEREF _Toc210312423 \h </w:instrText>
      </w:r>
      <w:r w:rsidRPr="0036584A">
        <w:rPr>
          <w:noProof/>
        </w:rPr>
      </w:r>
      <w:r w:rsidRPr="0036584A">
        <w:rPr>
          <w:noProof/>
        </w:rPr>
        <w:fldChar w:fldCharType="separate"/>
      </w:r>
      <w:r w:rsidRPr="0036584A">
        <w:rPr>
          <w:noProof/>
        </w:rPr>
        <w:t>1730</w:t>
      </w:r>
      <w:r w:rsidRPr="0036584A">
        <w:rPr>
          <w:noProof/>
        </w:rPr>
        <w:fldChar w:fldCharType="end"/>
      </w:r>
    </w:p>
    <w:p w14:paraId="58BAEC7F" w14:textId="0D1AE673"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11</w:t>
      </w:r>
      <w:r w:rsidRPr="0036584A">
        <w:rPr>
          <w:rFonts w:asciiTheme="minorHAnsi" w:eastAsiaTheme="minorEastAsia" w:hAnsiTheme="minorHAnsi" w:cstheme="minorBidi"/>
          <w:noProof/>
          <w:kern w:val="2"/>
          <w:sz w:val="24"/>
          <w:szCs w:val="24"/>
          <w14:ligatures w14:val="standardContextual"/>
        </w:rPr>
        <w:tab/>
      </w:r>
      <w:r w:rsidRPr="0036584A">
        <w:rPr>
          <w:noProof/>
        </w:rPr>
        <w:t>Radio information related interactions between network nodes</w:t>
      </w:r>
      <w:r w:rsidRPr="0036584A">
        <w:rPr>
          <w:noProof/>
        </w:rPr>
        <w:tab/>
      </w:r>
      <w:r w:rsidRPr="0036584A">
        <w:rPr>
          <w:noProof/>
        </w:rPr>
        <w:fldChar w:fldCharType="begin"/>
      </w:r>
      <w:r w:rsidRPr="0036584A">
        <w:rPr>
          <w:noProof/>
        </w:rPr>
        <w:instrText xml:space="preserve"> PAGEREF _Toc210312424 \h </w:instrText>
      </w:r>
      <w:r w:rsidRPr="0036584A">
        <w:rPr>
          <w:noProof/>
        </w:rPr>
      </w:r>
      <w:r w:rsidRPr="0036584A">
        <w:rPr>
          <w:noProof/>
        </w:rPr>
        <w:fldChar w:fldCharType="separate"/>
      </w:r>
      <w:r w:rsidRPr="0036584A">
        <w:rPr>
          <w:noProof/>
        </w:rPr>
        <w:t>1731</w:t>
      </w:r>
      <w:r w:rsidRPr="0036584A">
        <w:rPr>
          <w:noProof/>
        </w:rPr>
        <w:fldChar w:fldCharType="end"/>
      </w:r>
    </w:p>
    <w:p w14:paraId="160FA7DF" w14:textId="02FAD89A"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1.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2425 \h </w:instrText>
      </w:r>
      <w:r w:rsidRPr="0036584A">
        <w:rPr>
          <w:noProof/>
        </w:rPr>
      </w:r>
      <w:r w:rsidRPr="0036584A">
        <w:rPr>
          <w:noProof/>
        </w:rPr>
        <w:fldChar w:fldCharType="separate"/>
      </w:r>
      <w:r w:rsidRPr="0036584A">
        <w:rPr>
          <w:noProof/>
        </w:rPr>
        <w:t>1731</w:t>
      </w:r>
      <w:r w:rsidRPr="0036584A">
        <w:rPr>
          <w:noProof/>
        </w:rPr>
        <w:fldChar w:fldCharType="end"/>
      </w:r>
    </w:p>
    <w:p w14:paraId="71A7C06B" w14:textId="183FE010"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1.2</w:t>
      </w:r>
      <w:r w:rsidRPr="0036584A">
        <w:rPr>
          <w:rFonts w:asciiTheme="minorHAnsi" w:eastAsiaTheme="minorEastAsia" w:hAnsiTheme="minorHAnsi" w:cstheme="minorBidi"/>
          <w:noProof/>
          <w:kern w:val="2"/>
          <w:sz w:val="24"/>
          <w:szCs w:val="24"/>
          <w14:ligatures w14:val="standardContextual"/>
        </w:rPr>
        <w:tab/>
      </w:r>
      <w:r w:rsidRPr="0036584A">
        <w:rPr>
          <w:noProof/>
        </w:rPr>
        <w:t>Inter-node RRC messages</w:t>
      </w:r>
      <w:r w:rsidRPr="0036584A">
        <w:rPr>
          <w:noProof/>
        </w:rPr>
        <w:tab/>
      </w:r>
      <w:r w:rsidRPr="0036584A">
        <w:rPr>
          <w:noProof/>
        </w:rPr>
        <w:fldChar w:fldCharType="begin"/>
      </w:r>
      <w:r w:rsidRPr="0036584A">
        <w:rPr>
          <w:noProof/>
        </w:rPr>
        <w:instrText xml:space="preserve"> PAGEREF _Toc210312426 \h </w:instrText>
      </w:r>
      <w:r w:rsidRPr="0036584A">
        <w:rPr>
          <w:noProof/>
        </w:rPr>
      </w:r>
      <w:r w:rsidRPr="0036584A">
        <w:rPr>
          <w:noProof/>
        </w:rPr>
        <w:fldChar w:fldCharType="separate"/>
      </w:r>
      <w:r w:rsidRPr="0036584A">
        <w:rPr>
          <w:noProof/>
        </w:rPr>
        <w:t>1731</w:t>
      </w:r>
      <w:r w:rsidRPr="0036584A">
        <w:rPr>
          <w:noProof/>
        </w:rPr>
        <w:fldChar w:fldCharType="end"/>
      </w:r>
    </w:p>
    <w:p w14:paraId="4B8DC1BB" w14:textId="122DC005"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11.2.1</w:t>
      </w:r>
      <w:r w:rsidRPr="0036584A">
        <w:rPr>
          <w:rFonts w:asciiTheme="minorHAnsi" w:eastAsiaTheme="minorEastAsia" w:hAnsiTheme="minorHAnsi" w:cstheme="minorBidi"/>
          <w:noProof/>
          <w:kern w:val="2"/>
          <w:sz w:val="24"/>
          <w:szCs w:val="24"/>
          <w14:ligatures w14:val="standardContextual"/>
        </w:rPr>
        <w:tab/>
      </w:r>
      <w:r w:rsidRPr="0036584A">
        <w:rPr>
          <w:noProof/>
        </w:rPr>
        <w:t>General</w:t>
      </w:r>
      <w:r w:rsidRPr="0036584A">
        <w:rPr>
          <w:noProof/>
        </w:rPr>
        <w:tab/>
      </w:r>
      <w:r w:rsidRPr="0036584A">
        <w:rPr>
          <w:noProof/>
        </w:rPr>
        <w:fldChar w:fldCharType="begin"/>
      </w:r>
      <w:r w:rsidRPr="0036584A">
        <w:rPr>
          <w:noProof/>
        </w:rPr>
        <w:instrText xml:space="preserve"> PAGEREF _Toc210312427 \h </w:instrText>
      </w:r>
      <w:r w:rsidRPr="0036584A">
        <w:rPr>
          <w:noProof/>
        </w:rPr>
      </w:r>
      <w:r w:rsidRPr="0036584A">
        <w:rPr>
          <w:noProof/>
        </w:rPr>
        <w:fldChar w:fldCharType="separate"/>
      </w:r>
      <w:r w:rsidRPr="0036584A">
        <w:rPr>
          <w:noProof/>
        </w:rPr>
        <w:t>1731</w:t>
      </w:r>
      <w:r w:rsidRPr="0036584A">
        <w:rPr>
          <w:noProof/>
        </w:rPr>
        <w:fldChar w:fldCharType="end"/>
      </w:r>
    </w:p>
    <w:p w14:paraId="184DFC53" w14:textId="2057AB2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11.2.2</w:t>
      </w:r>
      <w:r w:rsidRPr="0036584A">
        <w:rPr>
          <w:rFonts w:asciiTheme="minorHAnsi" w:eastAsiaTheme="minorEastAsia" w:hAnsiTheme="minorHAnsi" w:cstheme="minorBidi"/>
          <w:noProof/>
          <w:kern w:val="2"/>
          <w:sz w:val="24"/>
          <w:szCs w:val="24"/>
          <w14:ligatures w14:val="standardContextual"/>
        </w:rPr>
        <w:tab/>
      </w:r>
      <w:r w:rsidRPr="0036584A">
        <w:rPr>
          <w:noProof/>
        </w:rPr>
        <w:t>Message definitions</w:t>
      </w:r>
      <w:r w:rsidRPr="0036584A">
        <w:rPr>
          <w:noProof/>
        </w:rPr>
        <w:tab/>
      </w:r>
      <w:r w:rsidRPr="0036584A">
        <w:rPr>
          <w:noProof/>
        </w:rPr>
        <w:fldChar w:fldCharType="begin"/>
      </w:r>
      <w:r w:rsidRPr="0036584A">
        <w:rPr>
          <w:noProof/>
        </w:rPr>
        <w:instrText xml:space="preserve"> PAGEREF _Toc210312428 \h </w:instrText>
      </w:r>
      <w:r w:rsidRPr="0036584A">
        <w:rPr>
          <w:noProof/>
        </w:rPr>
      </w:r>
      <w:r w:rsidRPr="0036584A">
        <w:rPr>
          <w:noProof/>
        </w:rPr>
        <w:fldChar w:fldCharType="separate"/>
      </w:r>
      <w:r w:rsidRPr="0036584A">
        <w:rPr>
          <w:noProof/>
        </w:rPr>
        <w:t>1733</w:t>
      </w:r>
      <w:r w:rsidRPr="0036584A">
        <w:rPr>
          <w:noProof/>
        </w:rPr>
        <w:fldChar w:fldCharType="end"/>
      </w:r>
    </w:p>
    <w:p w14:paraId="02D5CA62" w14:textId="0FEA21D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G-CandidateList</w:t>
      </w:r>
      <w:r w:rsidRPr="0036584A">
        <w:rPr>
          <w:noProof/>
        </w:rPr>
        <w:tab/>
      </w:r>
      <w:r w:rsidRPr="0036584A">
        <w:rPr>
          <w:noProof/>
        </w:rPr>
        <w:fldChar w:fldCharType="begin"/>
      </w:r>
      <w:r w:rsidRPr="0036584A">
        <w:rPr>
          <w:noProof/>
        </w:rPr>
        <w:instrText xml:space="preserve"> PAGEREF _Toc210312429 \h </w:instrText>
      </w:r>
      <w:r w:rsidRPr="0036584A">
        <w:rPr>
          <w:noProof/>
        </w:rPr>
      </w:r>
      <w:r w:rsidRPr="0036584A">
        <w:rPr>
          <w:noProof/>
        </w:rPr>
        <w:fldChar w:fldCharType="separate"/>
      </w:r>
      <w:r w:rsidRPr="0036584A">
        <w:rPr>
          <w:noProof/>
        </w:rPr>
        <w:t>1733</w:t>
      </w:r>
      <w:r w:rsidRPr="0036584A">
        <w:rPr>
          <w:noProof/>
        </w:rPr>
        <w:fldChar w:fldCharType="end"/>
      </w:r>
    </w:p>
    <w:p w14:paraId="5EC1B6FD" w14:textId="3CFF4F68"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HandoverCommand</w:t>
      </w:r>
      <w:r w:rsidRPr="0036584A">
        <w:rPr>
          <w:noProof/>
        </w:rPr>
        <w:tab/>
      </w:r>
      <w:r w:rsidRPr="0036584A">
        <w:rPr>
          <w:noProof/>
        </w:rPr>
        <w:fldChar w:fldCharType="begin"/>
      </w:r>
      <w:r w:rsidRPr="0036584A">
        <w:rPr>
          <w:noProof/>
        </w:rPr>
        <w:instrText xml:space="preserve"> PAGEREF _Toc210312430 \h </w:instrText>
      </w:r>
      <w:r w:rsidRPr="0036584A">
        <w:rPr>
          <w:noProof/>
        </w:rPr>
      </w:r>
      <w:r w:rsidRPr="0036584A">
        <w:rPr>
          <w:noProof/>
        </w:rPr>
        <w:fldChar w:fldCharType="separate"/>
      </w:r>
      <w:r w:rsidRPr="0036584A">
        <w:rPr>
          <w:noProof/>
        </w:rPr>
        <w:t>1734</w:t>
      </w:r>
      <w:r w:rsidRPr="0036584A">
        <w:rPr>
          <w:noProof/>
        </w:rPr>
        <w:fldChar w:fldCharType="end"/>
      </w:r>
    </w:p>
    <w:p w14:paraId="4895FA41" w14:textId="282D9FD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HandoverPreparationInformation</w:t>
      </w:r>
      <w:r w:rsidRPr="0036584A">
        <w:rPr>
          <w:noProof/>
        </w:rPr>
        <w:tab/>
      </w:r>
      <w:r w:rsidRPr="0036584A">
        <w:rPr>
          <w:noProof/>
        </w:rPr>
        <w:fldChar w:fldCharType="begin"/>
      </w:r>
      <w:r w:rsidRPr="0036584A">
        <w:rPr>
          <w:noProof/>
        </w:rPr>
        <w:instrText xml:space="preserve"> PAGEREF _Toc210312431 \h </w:instrText>
      </w:r>
      <w:r w:rsidRPr="0036584A">
        <w:rPr>
          <w:noProof/>
        </w:rPr>
      </w:r>
      <w:r w:rsidRPr="0036584A">
        <w:rPr>
          <w:noProof/>
        </w:rPr>
        <w:fldChar w:fldCharType="separate"/>
      </w:r>
      <w:r w:rsidRPr="0036584A">
        <w:rPr>
          <w:noProof/>
        </w:rPr>
        <w:t>1735</w:t>
      </w:r>
      <w:r w:rsidRPr="0036584A">
        <w:rPr>
          <w:noProof/>
        </w:rPr>
        <w:fldChar w:fldCharType="end"/>
      </w:r>
    </w:p>
    <w:p w14:paraId="3CAE6123" w14:textId="6FED2DC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G-Config</w:t>
      </w:r>
      <w:r w:rsidRPr="0036584A">
        <w:rPr>
          <w:noProof/>
        </w:rPr>
        <w:tab/>
      </w:r>
      <w:r w:rsidRPr="0036584A">
        <w:rPr>
          <w:noProof/>
        </w:rPr>
        <w:fldChar w:fldCharType="begin"/>
      </w:r>
      <w:r w:rsidRPr="0036584A">
        <w:rPr>
          <w:noProof/>
        </w:rPr>
        <w:instrText xml:space="preserve"> PAGEREF _Toc210312432 \h </w:instrText>
      </w:r>
      <w:r w:rsidRPr="0036584A">
        <w:rPr>
          <w:noProof/>
        </w:rPr>
      </w:r>
      <w:r w:rsidRPr="0036584A">
        <w:rPr>
          <w:noProof/>
        </w:rPr>
        <w:fldChar w:fldCharType="separate"/>
      </w:r>
      <w:r w:rsidRPr="0036584A">
        <w:rPr>
          <w:noProof/>
        </w:rPr>
        <w:t>1741</w:t>
      </w:r>
      <w:r w:rsidRPr="0036584A">
        <w:rPr>
          <w:noProof/>
        </w:rPr>
        <w:fldChar w:fldCharType="end"/>
      </w:r>
    </w:p>
    <w:p w14:paraId="08D1472C" w14:textId="7D757319"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CG-ConfigInfo</w:t>
      </w:r>
      <w:r w:rsidRPr="0036584A">
        <w:rPr>
          <w:noProof/>
        </w:rPr>
        <w:tab/>
      </w:r>
      <w:r w:rsidRPr="0036584A">
        <w:rPr>
          <w:noProof/>
        </w:rPr>
        <w:fldChar w:fldCharType="begin"/>
      </w:r>
      <w:r w:rsidRPr="0036584A">
        <w:rPr>
          <w:noProof/>
        </w:rPr>
        <w:instrText xml:space="preserve"> PAGEREF _Toc210312433 \h </w:instrText>
      </w:r>
      <w:r w:rsidRPr="0036584A">
        <w:rPr>
          <w:noProof/>
        </w:rPr>
      </w:r>
      <w:r w:rsidRPr="0036584A">
        <w:rPr>
          <w:noProof/>
        </w:rPr>
        <w:fldChar w:fldCharType="separate"/>
      </w:r>
      <w:r w:rsidRPr="0036584A">
        <w:rPr>
          <w:noProof/>
        </w:rPr>
        <w:t>1751</w:t>
      </w:r>
      <w:r w:rsidRPr="0036584A">
        <w:rPr>
          <w:noProof/>
        </w:rPr>
        <w:fldChar w:fldCharType="end"/>
      </w:r>
    </w:p>
    <w:p w14:paraId="5FA41316" w14:textId="2342FA7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MeasurementTimingConfiguration</w:t>
      </w:r>
      <w:r w:rsidRPr="0036584A">
        <w:rPr>
          <w:noProof/>
        </w:rPr>
        <w:tab/>
      </w:r>
      <w:r w:rsidRPr="0036584A">
        <w:rPr>
          <w:noProof/>
        </w:rPr>
        <w:fldChar w:fldCharType="begin"/>
      </w:r>
      <w:r w:rsidRPr="0036584A">
        <w:rPr>
          <w:noProof/>
        </w:rPr>
        <w:instrText xml:space="preserve"> PAGEREF _Toc210312434 \h </w:instrText>
      </w:r>
      <w:r w:rsidRPr="0036584A">
        <w:rPr>
          <w:noProof/>
        </w:rPr>
      </w:r>
      <w:r w:rsidRPr="0036584A">
        <w:rPr>
          <w:noProof/>
        </w:rPr>
        <w:fldChar w:fldCharType="separate"/>
      </w:r>
      <w:r w:rsidRPr="0036584A">
        <w:rPr>
          <w:noProof/>
        </w:rPr>
        <w:t>1765</w:t>
      </w:r>
      <w:r w:rsidRPr="0036584A">
        <w:rPr>
          <w:noProof/>
        </w:rPr>
        <w:fldChar w:fldCharType="end"/>
      </w:r>
    </w:p>
    <w:p w14:paraId="347D245C" w14:textId="7E5E449B"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RadioPagingInformation</w:t>
      </w:r>
      <w:r w:rsidRPr="0036584A">
        <w:rPr>
          <w:noProof/>
        </w:rPr>
        <w:tab/>
      </w:r>
      <w:r w:rsidRPr="0036584A">
        <w:rPr>
          <w:noProof/>
        </w:rPr>
        <w:fldChar w:fldCharType="begin"/>
      </w:r>
      <w:r w:rsidRPr="0036584A">
        <w:rPr>
          <w:noProof/>
        </w:rPr>
        <w:instrText xml:space="preserve"> PAGEREF _Toc210312435 \h </w:instrText>
      </w:r>
      <w:r w:rsidRPr="0036584A">
        <w:rPr>
          <w:noProof/>
        </w:rPr>
      </w:r>
      <w:r w:rsidRPr="0036584A">
        <w:rPr>
          <w:noProof/>
        </w:rPr>
        <w:fldChar w:fldCharType="separate"/>
      </w:r>
      <w:r w:rsidRPr="0036584A">
        <w:rPr>
          <w:noProof/>
        </w:rPr>
        <w:t>1767</w:t>
      </w:r>
      <w:r w:rsidRPr="0036584A">
        <w:rPr>
          <w:noProof/>
        </w:rPr>
        <w:fldChar w:fldCharType="end"/>
      </w:r>
    </w:p>
    <w:p w14:paraId="3FE8B071" w14:textId="0EC28C31"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UERadioAccessCapabilityInformation</w:t>
      </w:r>
      <w:r w:rsidRPr="0036584A">
        <w:rPr>
          <w:noProof/>
        </w:rPr>
        <w:tab/>
      </w:r>
      <w:r w:rsidRPr="0036584A">
        <w:rPr>
          <w:noProof/>
        </w:rPr>
        <w:fldChar w:fldCharType="begin"/>
      </w:r>
      <w:r w:rsidRPr="0036584A">
        <w:rPr>
          <w:noProof/>
        </w:rPr>
        <w:instrText xml:space="preserve"> PAGEREF _Toc210312436 \h </w:instrText>
      </w:r>
      <w:r w:rsidRPr="0036584A">
        <w:rPr>
          <w:noProof/>
        </w:rPr>
      </w:r>
      <w:r w:rsidRPr="0036584A">
        <w:rPr>
          <w:noProof/>
        </w:rPr>
        <w:fldChar w:fldCharType="separate"/>
      </w:r>
      <w:r w:rsidRPr="0036584A">
        <w:rPr>
          <w:noProof/>
        </w:rPr>
        <w:t>1771</w:t>
      </w:r>
      <w:r w:rsidRPr="0036584A">
        <w:rPr>
          <w:noProof/>
        </w:rPr>
        <w:fldChar w:fldCharType="end"/>
      </w:r>
    </w:p>
    <w:p w14:paraId="5CC5C2C7" w14:textId="6893041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eastAsia="Yu Mincho"/>
          <w:noProof/>
        </w:rPr>
        <w:t>11.2.3</w:t>
      </w:r>
      <w:r w:rsidRPr="0036584A">
        <w:rPr>
          <w:rFonts w:asciiTheme="minorHAnsi" w:eastAsiaTheme="minorEastAsia" w:hAnsiTheme="minorHAnsi" w:cstheme="minorBidi"/>
          <w:noProof/>
          <w:kern w:val="2"/>
          <w:sz w:val="24"/>
          <w:szCs w:val="24"/>
          <w14:ligatures w14:val="standardContextual"/>
        </w:rPr>
        <w:tab/>
      </w:r>
      <w:r w:rsidRPr="0036584A">
        <w:rPr>
          <w:rFonts w:eastAsia="Yu Mincho"/>
          <w:noProof/>
        </w:rPr>
        <w:t>Mandatory information in inter-node RRC messages</w:t>
      </w:r>
      <w:r w:rsidRPr="0036584A">
        <w:rPr>
          <w:noProof/>
        </w:rPr>
        <w:tab/>
      </w:r>
      <w:r w:rsidRPr="0036584A">
        <w:rPr>
          <w:noProof/>
        </w:rPr>
        <w:fldChar w:fldCharType="begin"/>
      </w:r>
      <w:r w:rsidRPr="0036584A">
        <w:rPr>
          <w:noProof/>
        </w:rPr>
        <w:instrText xml:space="preserve"> PAGEREF _Toc210312437 \h </w:instrText>
      </w:r>
      <w:r w:rsidRPr="0036584A">
        <w:rPr>
          <w:noProof/>
        </w:rPr>
      </w:r>
      <w:r w:rsidRPr="0036584A">
        <w:rPr>
          <w:noProof/>
        </w:rPr>
        <w:fldChar w:fldCharType="separate"/>
      </w:r>
      <w:r w:rsidRPr="0036584A">
        <w:rPr>
          <w:noProof/>
        </w:rPr>
        <w:t>1771</w:t>
      </w:r>
      <w:r w:rsidRPr="0036584A">
        <w:rPr>
          <w:noProof/>
        </w:rPr>
        <w:fldChar w:fldCharType="end"/>
      </w:r>
    </w:p>
    <w:p w14:paraId="29CE436E" w14:textId="4B85ACC2"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1.3</w:t>
      </w:r>
      <w:r w:rsidRPr="0036584A">
        <w:rPr>
          <w:rFonts w:asciiTheme="minorHAnsi" w:eastAsiaTheme="minorEastAsia" w:hAnsiTheme="minorHAnsi" w:cstheme="minorBidi"/>
          <w:noProof/>
          <w:kern w:val="2"/>
          <w:sz w:val="24"/>
          <w:szCs w:val="24"/>
          <w14:ligatures w14:val="standardContextual"/>
        </w:rPr>
        <w:tab/>
      </w:r>
      <w:r w:rsidRPr="0036584A">
        <w:rPr>
          <w:noProof/>
        </w:rPr>
        <w:t>Inter-node RRC information element definitions</w:t>
      </w:r>
      <w:r w:rsidRPr="0036584A">
        <w:rPr>
          <w:noProof/>
        </w:rPr>
        <w:tab/>
      </w:r>
      <w:r w:rsidRPr="0036584A">
        <w:rPr>
          <w:noProof/>
        </w:rPr>
        <w:fldChar w:fldCharType="begin"/>
      </w:r>
      <w:r w:rsidRPr="0036584A">
        <w:rPr>
          <w:noProof/>
        </w:rPr>
        <w:instrText xml:space="preserve"> PAGEREF _Toc210312438 \h </w:instrText>
      </w:r>
      <w:r w:rsidRPr="0036584A">
        <w:rPr>
          <w:noProof/>
        </w:rPr>
      </w:r>
      <w:r w:rsidRPr="0036584A">
        <w:rPr>
          <w:noProof/>
        </w:rPr>
        <w:fldChar w:fldCharType="separate"/>
      </w:r>
      <w:r w:rsidRPr="0036584A">
        <w:rPr>
          <w:noProof/>
        </w:rPr>
        <w:t>1773</w:t>
      </w:r>
      <w:r w:rsidRPr="0036584A">
        <w:rPr>
          <w:noProof/>
        </w:rPr>
        <w:fldChar w:fldCharType="end"/>
      </w:r>
    </w:p>
    <w:p w14:paraId="68FDA574" w14:textId="055B4BF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1-MeasConfigNRDC</w:t>
      </w:r>
      <w:r w:rsidRPr="0036584A">
        <w:rPr>
          <w:noProof/>
        </w:rPr>
        <w:tab/>
      </w:r>
      <w:r w:rsidRPr="0036584A">
        <w:rPr>
          <w:noProof/>
        </w:rPr>
        <w:fldChar w:fldCharType="begin"/>
      </w:r>
      <w:r w:rsidRPr="0036584A">
        <w:rPr>
          <w:noProof/>
        </w:rPr>
        <w:instrText xml:space="preserve"> PAGEREF _Toc210312439 \h </w:instrText>
      </w:r>
      <w:r w:rsidRPr="0036584A">
        <w:rPr>
          <w:noProof/>
        </w:rPr>
      </w:r>
      <w:r w:rsidRPr="0036584A">
        <w:rPr>
          <w:noProof/>
        </w:rPr>
        <w:fldChar w:fldCharType="separate"/>
      </w:r>
      <w:r w:rsidRPr="0036584A">
        <w:rPr>
          <w:noProof/>
        </w:rPr>
        <w:t>1773</w:t>
      </w:r>
      <w:r w:rsidRPr="0036584A">
        <w:rPr>
          <w:noProof/>
        </w:rPr>
        <w:fldChar w:fldCharType="end"/>
      </w:r>
    </w:p>
    <w:p w14:paraId="65C152D1" w14:textId="3FA46927"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LTM-ResourceConfigNRDC</w:t>
      </w:r>
      <w:r w:rsidRPr="0036584A">
        <w:rPr>
          <w:noProof/>
        </w:rPr>
        <w:tab/>
      </w:r>
      <w:r w:rsidRPr="0036584A">
        <w:rPr>
          <w:noProof/>
        </w:rPr>
        <w:fldChar w:fldCharType="begin"/>
      </w:r>
      <w:r w:rsidRPr="0036584A">
        <w:rPr>
          <w:noProof/>
        </w:rPr>
        <w:instrText xml:space="preserve"> PAGEREF _Toc210312440 \h </w:instrText>
      </w:r>
      <w:r w:rsidRPr="0036584A">
        <w:rPr>
          <w:noProof/>
        </w:rPr>
      </w:r>
      <w:r w:rsidRPr="0036584A">
        <w:rPr>
          <w:noProof/>
        </w:rPr>
        <w:fldChar w:fldCharType="separate"/>
      </w:r>
      <w:r w:rsidRPr="0036584A">
        <w:rPr>
          <w:noProof/>
        </w:rPr>
        <w:t>1774</w:t>
      </w:r>
      <w:r w:rsidRPr="0036584A">
        <w:rPr>
          <w:noProof/>
        </w:rPr>
        <w:fldChar w:fldCharType="end"/>
      </w:r>
    </w:p>
    <w:p w14:paraId="4493098C" w14:textId="2F14D3FD"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ResourceConfigNRDC</w:t>
      </w:r>
      <w:r w:rsidRPr="0036584A">
        <w:rPr>
          <w:noProof/>
        </w:rPr>
        <w:tab/>
      </w:r>
      <w:r w:rsidRPr="0036584A">
        <w:rPr>
          <w:noProof/>
        </w:rPr>
        <w:fldChar w:fldCharType="begin"/>
      </w:r>
      <w:r w:rsidRPr="0036584A">
        <w:rPr>
          <w:noProof/>
        </w:rPr>
        <w:instrText xml:space="preserve"> PAGEREF _Toc210312441 \h </w:instrText>
      </w:r>
      <w:r w:rsidRPr="0036584A">
        <w:rPr>
          <w:noProof/>
        </w:rPr>
      </w:r>
      <w:r w:rsidRPr="0036584A">
        <w:rPr>
          <w:noProof/>
        </w:rPr>
        <w:fldChar w:fldCharType="separate"/>
      </w:r>
      <w:r w:rsidRPr="0036584A">
        <w:rPr>
          <w:noProof/>
        </w:rPr>
        <w:t>1776</w:t>
      </w:r>
      <w:r w:rsidRPr="0036584A">
        <w:rPr>
          <w:noProof/>
        </w:rPr>
        <w:fldChar w:fldCharType="end"/>
      </w:r>
    </w:p>
    <w:p w14:paraId="57E20FBB" w14:textId="63FDB74C"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11.4</w:t>
      </w:r>
      <w:r w:rsidRPr="0036584A">
        <w:rPr>
          <w:rFonts w:asciiTheme="minorHAnsi" w:eastAsiaTheme="minorEastAsia" w:hAnsiTheme="minorHAnsi" w:cstheme="minorBidi"/>
          <w:noProof/>
          <w:kern w:val="2"/>
          <w:sz w:val="24"/>
          <w:szCs w:val="24"/>
          <w14:ligatures w14:val="standardContextual"/>
        </w:rPr>
        <w:tab/>
      </w:r>
      <w:r w:rsidRPr="0036584A">
        <w:rPr>
          <w:noProof/>
        </w:rPr>
        <w:t>Inter-node RRC multiplicity and type constraint values</w:t>
      </w:r>
      <w:r w:rsidRPr="0036584A">
        <w:rPr>
          <w:noProof/>
        </w:rPr>
        <w:tab/>
      </w:r>
      <w:r w:rsidRPr="0036584A">
        <w:rPr>
          <w:noProof/>
        </w:rPr>
        <w:fldChar w:fldCharType="begin"/>
      </w:r>
      <w:r w:rsidRPr="0036584A">
        <w:rPr>
          <w:noProof/>
        </w:rPr>
        <w:instrText xml:space="preserve"> PAGEREF _Toc210312442 \h </w:instrText>
      </w:r>
      <w:r w:rsidRPr="0036584A">
        <w:rPr>
          <w:noProof/>
        </w:rPr>
      </w:r>
      <w:r w:rsidRPr="0036584A">
        <w:rPr>
          <w:noProof/>
        </w:rPr>
        <w:fldChar w:fldCharType="separate"/>
      </w:r>
      <w:r w:rsidRPr="0036584A">
        <w:rPr>
          <w:noProof/>
        </w:rPr>
        <w:t>1777</w:t>
      </w:r>
      <w:r w:rsidRPr="0036584A">
        <w:rPr>
          <w:noProof/>
        </w:rPr>
        <w:fldChar w:fldCharType="end"/>
      </w:r>
    </w:p>
    <w:p w14:paraId="16826AE7" w14:textId="280C499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noProof/>
        </w:rPr>
        <w:t>Multiplicity and type constraints definitions</w:t>
      </w:r>
      <w:r w:rsidRPr="0036584A">
        <w:rPr>
          <w:noProof/>
        </w:rPr>
        <w:tab/>
      </w:r>
      <w:r w:rsidRPr="0036584A">
        <w:rPr>
          <w:noProof/>
        </w:rPr>
        <w:fldChar w:fldCharType="begin"/>
      </w:r>
      <w:r w:rsidRPr="0036584A">
        <w:rPr>
          <w:noProof/>
        </w:rPr>
        <w:instrText xml:space="preserve"> PAGEREF _Toc210312443 \h </w:instrText>
      </w:r>
      <w:r w:rsidRPr="0036584A">
        <w:rPr>
          <w:noProof/>
        </w:rPr>
      </w:r>
      <w:r w:rsidRPr="0036584A">
        <w:rPr>
          <w:noProof/>
        </w:rPr>
        <w:fldChar w:fldCharType="separate"/>
      </w:r>
      <w:r w:rsidRPr="0036584A">
        <w:rPr>
          <w:noProof/>
        </w:rPr>
        <w:t>1777</w:t>
      </w:r>
      <w:r w:rsidRPr="0036584A">
        <w:rPr>
          <w:noProof/>
        </w:rPr>
        <w:fldChar w:fldCharType="end"/>
      </w:r>
    </w:p>
    <w:p w14:paraId="244BDDF6" w14:textId="641D415F"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End of NR-InterNodeDefinitions</w:t>
      </w:r>
      <w:r w:rsidRPr="0036584A">
        <w:rPr>
          <w:noProof/>
        </w:rPr>
        <w:tab/>
      </w:r>
      <w:r w:rsidRPr="0036584A">
        <w:rPr>
          <w:noProof/>
        </w:rPr>
        <w:fldChar w:fldCharType="begin"/>
      </w:r>
      <w:r w:rsidRPr="0036584A">
        <w:rPr>
          <w:noProof/>
        </w:rPr>
        <w:instrText xml:space="preserve"> PAGEREF _Toc210312444 \h </w:instrText>
      </w:r>
      <w:r w:rsidRPr="0036584A">
        <w:rPr>
          <w:noProof/>
        </w:rPr>
      </w:r>
      <w:r w:rsidRPr="0036584A">
        <w:rPr>
          <w:noProof/>
        </w:rPr>
        <w:fldChar w:fldCharType="separate"/>
      </w:r>
      <w:r w:rsidRPr="0036584A">
        <w:rPr>
          <w:noProof/>
        </w:rPr>
        <w:t>1778</w:t>
      </w:r>
      <w:r w:rsidRPr="0036584A">
        <w:rPr>
          <w:noProof/>
        </w:rPr>
        <w:fldChar w:fldCharType="end"/>
      </w:r>
    </w:p>
    <w:p w14:paraId="0D8EE922" w14:textId="7A25D199"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12</w:t>
      </w:r>
      <w:r w:rsidRPr="0036584A">
        <w:rPr>
          <w:rFonts w:asciiTheme="minorHAnsi" w:eastAsiaTheme="minorEastAsia" w:hAnsiTheme="minorHAnsi" w:cstheme="minorBidi"/>
          <w:noProof/>
          <w:kern w:val="2"/>
          <w:sz w:val="24"/>
          <w:szCs w:val="24"/>
          <w14:ligatures w14:val="standardContextual"/>
        </w:rPr>
        <w:tab/>
      </w:r>
      <w:r w:rsidRPr="0036584A">
        <w:rPr>
          <w:noProof/>
        </w:rPr>
        <w:t>Processing delay requirements for RRC procedures</w:t>
      </w:r>
      <w:r w:rsidRPr="0036584A">
        <w:rPr>
          <w:noProof/>
        </w:rPr>
        <w:tab/>
      </w:r>
      <w:r w:rsidRPr="0036584A">
        <w:rPr>
          <w:noProof/>
        </w:rPr>
        <w:fldChar w:fldCharType="begin"/>
      </w:r>
      <w:r w:rsidRPr="0036584A">
        <w:rPr>
          <w:noProof/>
        </w:rPr>
        <w:instrText xml:space="preserve"> PAGEREF _Toc210312445 \h </w:instrText>
      </w:r>
      <w:r w:rsidRPr="0036584A">
        <w:rPr>
          <w:noProof/>
        </w:rPr>
      </w:r>
      <w:r w:rsidRPr="0036584A">
        <w:rPr>
          <w:noProof/>
        </w:rPr>
        <w:fldChar w:fldCharType="separate"/>
      </w:r>
      <w:r w:rsidRPr="0036584A">
        <w:rPr>
          <w:noProof/>
        </w:rPr>
        <w:t>1779</w:t>
      </w:r>
      <w:r w:rsidRPr="0036584A">
        <w:rPr>
          <w:noProof/>
        </w:rPr>
        <w:fldChar w:fldCharType="end"/>
      </w:r>
    </w:p>
    <w:p w14:paraId="3E926AC2" w14:textId="71E161BD" w:rsidR="00CE03AC" w:rsidRPr="0036584A" w:rsidRDefault="00CE03AC">
      <w:pPr>
        <w:pStyle w:val="TOC8"/>
        <w:rPr>
          <w:rFonts w:asciiTheme="minorHAnsi" w:eastAsiaTheme="minorEastAsia" w:hAnsiTheme="minorHAnsi" w:cstheme="minorBidi"/>
          <w:b w:val="0"/>
          <w:noProof/>
          <w:kern w:val="2"/>
          <w:sz w:val="24"/>
          <w:szCs w:val="24"/>
          <w14:ligatures w14:val="standardContextual"/>
        </w:rPr>
      </w:pPr>
      <w:r w:rsidRPr="0036584A">
        <w:rPr>
          <w:noProof/>
        </w:rPr>
        <w:t>Annex A (informative):</w:t>
      </w:r>
      <w:r w:rsidRPr="0036584A">
        <w:rPr>
          <w:rFonts w:asciiTheme="minorHAnsi" w:eastAsiaTheme="minorEastAsia" w:hAnsiTheme="minorHAnsi" w:cstheme="minorBidi"/>
          <w:b w:val="0"/>
          <w:noProof/>
          <w:kern w:val="2"/>
          <w:sz w:val="24"/>
          <w:szCs w:val="24"/>
          <w14:ligatures w14:val="standardContextual"/>
        </w:rPr>
        <w:tab/>
      </w:r>
      <w:r w:rsidRPr="0036584A">
        <w:rPr>
          <w:noProof/>
        </w:rPr>
        <w:t>Guidelines mainly on use of ASN.1</w:t>
      </w:r>
      <w:r w:rsidRPr="0036584A">
        <w:rPr>
          <w:noProof/>
        </w:rPr>
        <w:tab/>
      </w:r>
      <w:r w:rsidRPr="0036584A">
        <w:rPr>
          <w:noProof/>
        </w:rPr>
        <w:fldChar w:fldCharType="begin"/>
      </w:r>
      <w:r w:rsidRPr="0036584A">
        <w:rPr>
          <w:noProof/>
        </w:rPr>
        <w:instrText xml:space="preserve"> PAGEREF _Toc210312446 \h </w:instrText>
      </w:r>
      <w:r w:rsidRPr="0036584A">
        <w:rPr>
          <w:noProof/>
        </w:rPr>
      </w:r>
      <w:r w:rsidRPr="0036584A">
        <w:rPr>
          <w:noProof/>
        </w:rPr>
        <w:fldChar w:fldCharType="separate"/>
      </w:r>
      <w:r w:rsidRPr="0036584A">
        <w:rPr>
          <w:noProof/>
        </w:rPr>
        <w:t>1784</w:t>
      </w:r>
      <w:r w:rsidRPr="0036584A">
        <w:rPr>
          <w:noProof/>
        </w:rPr>
        <w:fldChar w:fldCharType="end"/>
      </w:r>
    </w:p>
    <w:p w14:paraId="1216712A" w14:textId="6FE3263F"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A.1</w:t>
      </w:r>
      <w:r w:rsidRPr="0036584A">
        <w:rPr>
          <w:rFonts w:asciiTheme="minorHAnsi" w:eastAsiaTheme="minorEastAsia" w:hAnsiTheme="minorHAnsi" w:cstheme="minorBidi"/>
          <w:noProof/>
          <w:kern w:val="2"/>
          <w:sz w:val="24"/>
          <w:szCs w:val="24"/>
          <w14:ligatures w14:val="standardContextual"/>
        </w:rPr>
        <w:tab/>
      </w:r>
      <w:r w:rsidRPr="0036584A">
        <w:rPr>
          <w:noProof/>
        </w:rPr>
        <w:t>Introduction</w:t>
      </w:r>
      <w:r w:rsidRPr="0036584A">
        <w:rPr>
          <w:noProof/>
        </w:rPr>
        <w:tab/>
      </w:r>
      <w:r w:rsidRPr="0036584A">
        <w:rPr>
          <w:noProof/>
        </w:rPr>
        <w:fldChar w:fldCharType="begin"/>
      </w:r>
      <w:r w:rsidRPr="0036584A">
        <w:rPr>
          <w:noProof/>
        </w:rPr>
        <w:instrText xml:space="preserve"> PAGEREF _Toc210312447 \h </w:instrText>
      </w:r>
      <w:r w:rsidRPr="0036584A">
        <w:rPr>
          <w:noProof/>
        </w:rPr>
      </w:r>
      <w:r w:rsidRPr="0036584A">
        <w:rPr>
          <w:noProof/>
        </w:rPr>
        <w:fldChar w:fldCharType="separate"/>
      </w:r>
      <w:r w:rsidRPr="0036584A">
        <w:rPr>
          <w:noProof/>
        </w:rPr>
        <w:t>1784</w:t>
      </w:r>
      <w:r w:rsidRPr="0036584A">
        <w:rPr>
          <w:noProof/>
        </w:rPr>
        <w:fldChar w:fldCharType="end"/>
      </w:r>
    </w:p>
    <w:p w14:paraId="02002630" w14:textId="64FCEF53"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A.2</w:t>
      </w:r>
      <w:r w:rsidRPr="0036584A">
        <w:rPr>
          <w:rFonts w:asciiTheme="minorHAnsi" w:eastAsiaTheme="minorEastAsia" w:hAnsiTheme="minorHAnsi" w:cstheme="minorBidi"/>
          <w:noProof/>
          <w:kern w:val="2"/>
          <w:sz w:val="24"/>
          <w:szCs w:val="24"/>
          <w14:ligatures w14:val="standardContextual"/>
        </w:rPr>
        <w:tab/>
      </w:r>
      <w:r w:rsidRPr="0036584A">
        <w:rPr>
          <w:noProof/>
        </w:rPr>
        <w:t>Procedural specification</w:t>
      </w:r>
      <w:r w:rsidRPr="0036584A">
        <w:rPr>
          <w:noProof/>
        </w:rPr>
        <w:tab/>
      </w:r>
      <w:r w:rsidRPr="0036584A">
        <w:rPr>
          <w:noProof/>
        </w:rPr>
        <w:fldChar w:fldCharType="begin"/>
      </w:r>
      <w:r w:rsidRPr="0036584A">
        <w:rPr>
          <w:noProof/>
        </w:rPr>
        <w:instrText xml:space="preserve"> PAGEREF _Toc210312448 \h </w:instrText>
      </w:r>
      <w:r w:rsidRPr="0036584A">
        <w:rPr>
          <w:noProof/>
        </w:rPr>
      </w:r>
      <w:r w:rsidRPr="0036584A">
        <w:rPr>
          <w:noProof/>
        </w:rPr>
        <w:fldChar w:fldCharType="separate"/>
      </w:r>
      <w:r w:rsidRPr="0036584A">
        <w:rPr>
          <w:noProof/>
        </w:rPr>
        <w:t>1784</w:t>
      </w:r>
      <w:r w:rsidRPr="0036584A">
        <w:rPr>
          <w:noProof/>
        </w:rPr>
        <w:fldChar w:fldCharType="end"/>
      </w:r>
    </w:p>
    <w:p w14:paraId="5AC5AF51" w14:textId="1EB6E0BC"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2.1</w:t>
      </w:r>
      <w:r w:rsidRPr="0036584A">
        <w:rPr>
          <w:rFonts w:asciiTheme="minorHAnsi" w:eastAsiaTheme="minorEastAsia" w:hAnsiTheme="minorHAnsi" w:cstheme="minorBidi"/>
          <w:noProof/>
          <w:kern w:val="2"/>
          <w:sz w:val="24"/>
          <w:szCs w:val="24"/>
          <w14:ligatures w14:val="standardContextual"/>
        </w:rPr>
        <w:tab/>
      </w:r>
      <w:r w:rsidRPr="0036584A">
        <w:rPr>
          <w:noProof/>
        </w:rPr>
        <w:t>General principles</w:t>
      </w:r>
      <w:r w:rsidRPr="0036584A">
        <w:rPr>
          <w:noProof/>
        </w:rPr>
        <w:tab/>
      </w:r>
      <w:r w:rsidRPr="0036584A">
        <w:rPr>
          <w:noProof/>
        </w:rPr>
        <w:fldChar w:fldCharType="begin"/>
      </w:r>
      <w:r w:rsidRPr="0036584A">
        <w:rPr>
          <w:noProof/>
        </w:rPr>
        <w:instrText xml:space="preserve"> PAGEREF _Toc210312449 \h </w:instrText>
      </w:r>
      <w:r w:rsidRPr="0036584A">
        <w:rPr>
          <w:noProof/>
        </w:rPr>
      </w:r>
      <w:r w:rsidRPr="0036584A">
        <w:rPr>
          <w:noProof/>
        </w:rPr>
        <w:fldChar w:fldCharType="separate"/>
      </w:r>
      <w:r w:rsidRPr="0036584A">
        <w:rPr>
          <w:noProof/>
        </w:rPr>
        <w:t>1784</w:t>
      </w:r>
      <w:r w:rsidRPr="0036584A">
        <w:rPr>
          <w:noProof/>
        </w:rPr>
        <w:fldChar w:fldCharType="end"/>
      </w:r>
    </w:p>
    <w:p w14:paraId="6CE392E3" w14:textId="78241C67"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2.2</w:t>
      </w:r>
      <w:r w:rsidRPr="0036584A">
        <w:rPr>
          <w:rFonts w:asciiTheme="minorHAnsi" w:eastAsiaTheme="minorEastAsia" w:hAnsiTheme="minorHAnsi" w:cstheme="minorBidi"/>
          <w:noProof/>
          <w:kern w:val="2"/>
          <w:sz w:val="24"/>
          <w:szCs w:val="24"/>
          <w14:ligatures w14:val="standardContextual"/>
        </w:rPr>
        <w:tab/>
      </w:r>
      <w:r w:rsidRPr="0036584A">
        <w:rPr>
          <w:noProof/>
        </w:rPr>
        <w:t>More detailed aspects</w:t>
      </w:r>
      <w:r w:rsidRPr="0036584A">
        <w:rPr>
          <w:noProof/>
        </w:rPr>
        <w:tab/>
      </w:r>
      <w:r w:rsidRPr="0036584A">
        <w:rPr>
          <w:noProof/>
        </w:rPr>
        <w:fldChar w:fldCharType="begin"/>
      </w:r>
      <w:r w:rsidRPr="0036584A">
        <w:rPr>
          <w:noProof/>
        </w:rPr>
        <w:instrText xml:space="preserve"> PAGEREF _Toc210312450 \h </w:instrText>
      </w:r>
      <w:r w:rsidRPr="0036584A">
        <w:rPr>
          <w:noProof/>
        </w:rPr>
      </w:r>
      <w:r w:rsidRPr="0036584A">
        <w:rPr>
          <w:noProof/>
        </w:rPr>
        <w:fldChar w:fldCharType="separate"/>
      </w:r>
      <w:r w:rsidRPr="0036584A">
        <w:rPr>
          <w:noProof/>
        </w:rPr>
        <w:t>1784</w:t>
      </w:r>
      <w:r w:rsidRPr="0036584A">
        <w:rPr>
          <w:noProof/>
        </w:rPr>
        <w:fldChar w:fldCharType="end"/>
      </w:r>
    </w:p>
    <w:p w14:paraId="718704D9" w14:textId="560BFDFA"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A.3</w:t>
      </w:r>
      <w:r w:rsidRPr="0036584A">
        <w:rPr>
          <w:rFonts w:asciiTheme="minorHAnsi" w:eastAsiaTheme="minorEastAsia" w:hAnsiTheme="minorHAnsi" w:cstheme="minorBidi"/>
          <w:noProof/>
          <w:kern w:val="2"/>
          <w:sz w:val="24"/>
          <w:szCs w:val="24"/>
          <w14:ligatures w14:val="standardContextual"/>
        </w:rPr>
        <w:tab/>
      </w:r>
      <w:r w:rsidRPr="0036584A">
        <w:rPr>
          <w:noProof/>
        </w:rPr>
        <w:t>PDU specification</w:t>
      </w:r>
      <w:r w:rsidRPr="0036584A">
        <w:rPr>
          <w:noProof/>
        </w:rPr>
        <w:tab/>
      </w:r>
      <w:r w:rsidRPr="0036584A">
        <w:rPr>
          <w:noProof/>
        </w:rPr>
        <w:fldChar w:fldCharType="begin"/>
      </w:r>
      <w:r w:rsidRPr="0036584A">
        <w:rPr>
          <w:noProof/>
        </w:rPr>
        <w:instrText xml:space="preserve"> PAGEREF _Toc210312451 \h </w:instrText>
      </w:r>
      <w:r w:rsidRPr="0036584A">
        <w:rPr>
          <w:noProof/>
        </w:rPr>
      </w:r>
      <w:r w:rsidRPr="0036584A">
        <w:rPr>
          <w:noProof/>
        </w:rPr>
        <w:fldChar w:fldCharType="separate"/>
      </w:r>
      <w:r w:rsidRPr="0036584A">
        <w:rPr>
          <w:noProof/>
        </w:rPr>
        <w:t>1785</w:t>
      </w:r>
      <w:r w:rsidRPr="0036584A">
        <w:rPr>
          <w:noProof/>
        </w:rPr>
        <w:fldChar w:fldCharType="end"/>
      </w:r>
    </w:p>
    <w:p w14:paraId="63D1F8BC" w14:textId="2C6C99DB"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1</w:t>
      </w:r>
      <w:r w:rsidRPr="0036584A">
        <w:rPr>
          <w:rFonts w:asciiTheme="minorHAnsi" w:eastAsiaTheme="minorEastAsia" w:hAnsiTheme="minorHAnsi" w:cstheme="minorBidi"/>
          <w:noProof/>
          <w:kern w:val="2"/>
          <w:sz w:val="24"/>
          <w:szCs w:val="24"/>
          <w14:ligatures w14:val="standardContextual"/>
        </w:rPr>
        <w:tab/>
      </w:r>
      <w:r w:rsidRPr="0036584A">
        <w:rPr>
          <w:noProof/>
        </w:rPr>
        <w:t>General principles</w:t>
      </w:r>
      <w:r w:rsidRPr="0036584A">
        <w:rPr>
          <w:noProof/>
        </w:rPr>
        <w:tab/>
      </w:r>
      <w:r w:rsidRPr="0036584A">
        <w:rPr>
          <w:noProof/>
        </w:rPr>
        <w:fldChar w:fldCharType="begin"/>
      </w:r>
      <w:r w:rsidRPr="0036584A">
        <w:rPr>
          <w:noProof/>
        </w:rPr>
        <w:instrText xml:space="preserve"> PAGEREF _Toc210312452 \h </w:instrText>
      </w:r>
      <w:r w:rsidRPr="0036584A">
        <w:rPr>
          <w:noProof/>
        </w:rPr>
      </w:r>
      <w:r w:rsidRPr="0036584A">
        <w:rPr>
          <w:noProof/>
        </w:rPr>
        <w:fldChar w:fldCharType="separate"/>
      </w:r>
      <w:r w:rsidRPr="0036584A">
        <w:rPr>
          <w:noProof/>
        </w:rPr>
        <w:t>1785</w:t>
      </w:r>
      <w:r w:rsidRPr="0036584A">
        <w:rPr>
          <w:noProof/>
        </w:rPr>
        <w:fldChar w:fldCharType="end"/>
      </w:r>
    </w:p>
    <w:p w14:paraId="0940208A" w14:textId="207CC94F"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A.3.1.1</w:t>
      </w:r>
      <w:r w:rsidRPr="0036584A">
        <w:rPr>
          <w:rFonts w:asciiTheme="minorHAnsi" w:eastAsiaTheme="minorEastAsia" w:hAnsiTheme="minorHAnsi" w:cstheme="minorBidi"/>
          <w:noProof/>
          <w:kern w:val="2"/>
          <w:sz w:val="24"/>
          <w:szCs w:val="24"/>
          <w14:ligatures w14:val="standardContextual"/>
        </w:rPr>
        <w:tab/>
      </w:r>
      <w:r w:rsidRPr="0036584A">
        <w:rPr>
          <w:noProof/>
        </w:rPr>
        <w:t>ASN.1 clauses</w:t>
      </w:r>
      <w:r w:rsidRPr="0036584A">
        <w:rPr>
          <w:noProof/>
        </w:rPr>
        <w:tab/>
      </w:r>
      <w:r w:rsidRPr="0036584A">
        <w:rPr>
          <w:noProof/>
        </w:rPr>
        <w:fldChar w:fldCharType="begin"/>
      </w:r>
      <w:r w:rsidRPr="0036584A">
        <w:rPr>
          <w:noProof/>
        </w:rPr>
        <w:instrText xml:space="preserve"> PAGEREF _Toc210312453 \h </w:instrText>
      </w:r>
      <w:r w:rsidRPr="0036584A">
        <w:rPr>
          <w:noProof/>
        </w:rPr>
      </w:r>
      <w:r w:rsidRPr="0036584A">
        <w:rPr>
          <w:noProof/>
        </w:rPr>
        <w:fldChar w:fldCharType="separate"/>
      </w:r>
      <w:r w:rsidRPr="0036584A">
        <w:rPr>
          <w:noProof/>
        </w:rPr>
        <w:t>1785</w:t>
      </w:r>
      <w:r w:rsidRPr="0036584A">
        <w:rPr>
          <w:noProof/>
        </w:rPr>
        <w:fldChar w:fldCharType="end"/>
      </w:r>
    </w:p>
    <w:p w14:paraId="7C2CF23F" w14:textId="2A5B0B1C"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A.3.1.2</w:t>
      </w:r>
      <w:r w:rsidRPr="0036584A">
        <w:rPr>
          <w:rFonts w:asciiTheme="minorHAnsi" w:eastAsiaTheme="minorEastAsia" w:hAnsiTheme="minorHAnsi" w:cstheme="minorBidi"/>
          <w:noProof/>
          <w:kern w:val="2"/>
          <w:sz w:val="24"/>
          <w:szCs w:val="24"/>
          <w14:ligatures w14:val="standardContextual"/>
        </w:rPr>
        <w:tab/>
      </w:r>
      <w:r w:rsidRPr="0036584A">
        <w:rPr>
          <w:noProof/>
        </w:rPr>
        <w:t>ASN.1 identifier naming conventions</w:t>
      </w:r>
      <w:r w:rsidRPr="0036584A">
        <w:rPr>
          <w:noProof/>
        </w:rPr>
        <w:tab/>
      </w:r>
      <w:r w:rsidRPr="0036584A">
        <w:rPr>
          <w:noProof/>
        </w:rPr>
        <w:fldChar w:fldCharType="begin"/>
      </w:r>
      <w:r w:rsidRPr="0036584A">
        <w:rPr>
          <w:noProof/>
        </w:rPr>
        <w:instrText xml:space="preserve"> PAGEREF _Toc210312454 \h </w:instrText>
      </w:r>
      <w:r w:rsidRPr="0036584A">
        <w:rPr>
          <w:noProof/>
        </w:rPr>
      </w:r>
      <w:r w:rsidRPr="0036584A">
        <w:rPr>
          <w:noProof/>
        </w:rPr>
        <w:fldChar w:fldCharType="separate"/>
      </w:r>
      <w:r w:rsidRPr="0036584A">
        <w:rPr>
          <w:noProof/>
        </w:rPr>
        <w:t>1786</w:t>
      </w:r>
      <w:r w:rsidRPr="0036584A">
        <w:rPr>
          <w:noProof/>
        </w:rPr>
        <w:fldChar w:fldCharType="end"/>
      </w:r>
    </w:p>
    <w:p w14:paraId="635649DB" w14:textId="6667B994"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A.3.1.3</w:t>
      </w:r>
      <w:r w:rsidRPr="0036584A">
        <w:rPr>
          <w:rFonts w:asciiTheme="minorHAnsi" w:eastAsiaTheme="minorEastAsia" w:hAnsiTheme="minorHAnsi" w:cstheme="minorBidi"/>
          <w:noProof/>
          <w:kern w:val="2"/>
          <w:sz w:val="24"/>
          <w:szCs w:val="24"/>
          <w14:ligatures w14:val="standardContextual"/>
        </w:rPr>
        <w:tab/>
      </w:r>
      <w:r w:rsidRPr="0036584A">
        <w:rPr>
          <w:noProof/>
        </w:rPr>
        <w:t>Text references using ASN.1 identifiers</w:t>
      </w:r>
      <w:r w:rsidRPr="0036584A">
        <w:rPr>
          <w:noProof/>
        </w:rPr>
        <w:tab/>
      </w:r>
      <w:r w:rsidRPr="0036584A">
        <w:rPr>
          <w:noProof/>
        </w:rPr>
        <w:fldChar w:fldCharType="begin"/>
      </w:r>
      <w:r w:rsidRPr="0036584A">
        <w:rPr>
          <w:noProof/>
        </w:rPr>
        <w:instrText xml:space="preserve"> PAGEREF _Toc210312455 \h </w:instrText>
      </w:r>
      <w:r w:rsidRPr="0036584A">
        <w:rPr>
          <w:noProof/>
        </w:rPr>
      </w:r>
      <w:r w:rsidRPr="0036584A">
        <w:rPr>
          <w:noProof/>
        </w:rPr>
        <w:fldChar w:fldCharType="separate"/>
      </w:r>
      <w:r w:rsidRPr="0036584A">
        <w:rPr>
          <w:noProof/>
        </w:rPr>
        <w:t>1787</w:t>
      </w:r>
      <w:r w:rsidRPr="0036584A">
        <w:rPr>
          <w:noProof/>
        </w:rPr>
        <w:fldChar w:fldCharType="end"/>
      </w:r>
    </w:p>
    <w:p w14:paraId="005C30DA" w14:textId="47005AC3"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2</w:t>
      </w:r>
      <w:r w:rsidRPr="0036584A">
        <w:rPr>
          <w:rFonts w:asciiTheme="minorHAnsi" w:eastAsiaTheme="minorEastAsia" w:hAnsiTheme="minorHAnsi" w:cstheme="minorBidi"/>
          <w:noProof/>
          <w:kern w:val="2"/>
          <w:sz w:val="24"/>
          <w:szCs w:val="24"/>
          <w14:ligatures w14:val="standardContextual"/>
        </w:rPr>
        <w:tab/>
      </w:r>
      <w:r w:rsidRPr="0036584A">
        <w:rPr>
          <w:noProof/>
        </w:rPr>
        <w:t>High-level message structure</w:t>
      </w:r>
      <w:r w:rsidRPr="0036584A">
        <w:rPr>
          <w:noProof/>
        </w:rPr>
        <w:tab/>
      </w:r>
      <w:r w:rsidRPr="0036584A">
        <w:rPr>
          <w:noProof/>
        </w:rPr>
        <w:fldChar w:fldCharType="begin"/>
      </w:r>
      <w:r w:rsidRPr="0036584A">
        <w:rPr>
          <w:noProof/>
        </w:rPr>
        <w:instrText xml:space="preserve"> PAGEREF _Toc210312456 \h </w:instrText>
      </w:r>
      <w:r w:rsidRPr="0036584A">
        <w:rPr>
          <w:noProof/>
        </w:rPr>
      </w:r>
      <w:r w:rsidRPr="0036584A">
        <w:rPr>
          <w:noProof/>
        </w:rPr>
        <w:fldChar w:fldCharType="separate"/>
      </w:r>
      <w:r w:rsidRPr="0036584A">
        <w:rPr>
          <w:noProof/>
        </w:rPr>
        <w:t>1788</w:t>
      </w:r>
      <w:r w:rsidRPr="0036584A">
        <w:rPr>
          <w:noProof/>
        </w:rPr>
        <w:fldChar w:fldCharType="end"/>
      </w:r>
    </w:p>
    <w:p w14:paraId="6BCAC9F3" w14:textId="391B2076"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3</w:t>
      </w:r>
      <w:r w:rsidRPr="0036584A">
        <w:rPr>
          <w:rFonts w:asciiTheme="minorHAnsi" w:eastAsiaTheme="minorEastAsia" w:hAnsiTheme="minorHAnsi" w:cstheme="minorBidi"/>
          <w:noProof/>
          <w:kern w:val="2"/>
          <w:sz w:val="24"/>
          <w:szCs w:val="24"/>
          <w14:ligatures w14:val="standardContextual"/>
        </w:rPr>
        <w:tab/>
      </w:r>
      <w:r w:rsidRPr="0036584A">
        <w:rPr>
          <w:noProof/>
        </w:rPr>
        <w:t>Message definition</w:t>
      </w:r>
      <w:r w:rsidRPr="0036584A">
        <w:rPr>
          <w:noProof/>
        </w:rPr>
        <w:tab/>
      </w:r>
      <w:r w:rsidRPr="0036584A">
        <w:rPr>
          <w:noProof/>
        </w:rPr>
        <w:fldChar w:fldCharType="begin"/>
      </w:r>
      <w:r w:rsidRPr="0036584A">
        <w:rPr>
          <w:noProof/>
        </w:rPr>
        <w:instrText xml:space="preserve"> PAGEREF _Toc210312457 \h </w:instrText>
      </w:r>
      <w:r w:rsidRPr="0036584A">
        <w:rPr>
          <w:noProof/>
        </w:rPr>
      </w:r>
      <w:r w:rsidRPr="0036584A">
        <w:rPr>
          <w:noProof/>
        </w:rPr>
        <w:fldChar w:fldCharType="separate"/>
      </w:r>
      <w:r w:rsidRPr="0036584A">
        <w:rPr>
          <w:noProof/>
        </w:rPr>
        <w:t>1789</w:t>
      </w:r>
      <w:r w:rsidRPr="0036584A">
        <w:rPr>
          <w:noProof/>
        </w:rPr>
        <w:fldChar w:fldCharType="end"/>
      </w:r>
    </w:p>
    <w:p w14:paraId="5DB2564E" w14:textId="3EBBDAA9"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4</w:t>
      </w:r>
      <w:r w:rsidRPr="0036584A">
        <w:rPr>
          <w:rFonts w:asciiTheme="minorHAnsi" w:eastAsiaTheme="minorEastAsia" w:hAnsiTheme="minorHAnsi" w:cstheme="minorBidi"/>
          <w:noProof/>
          <w:kern w:val="2"/>
          <w:sz w:val="24"/>
          <w:szCs w:val="24"/>
          <w14:ligatures w14:val="standardContextual"/>
        </w:rPr>
        <w:tab/>
      </w:r>
      <w:r w:rsidRPr="0036584A">
        <w:rPr>
          <w:noProof/>
        </w:rPr>
        <w:t>Information elements</w:t>
      </w:r>
      <w:r w:rsidRPr="0036584A">
        <w:rPr>
          <w:noProof/>
        </w:rPr>
        <w:tab/>
      </w:r>
      <w:r w:rsidRPr="0036584A">
        <w:rPr>
          <w:noProof/>
        </w:rPr>
        <w:fldChar w:fldCharType="begin"/>
      </w:r>
      <w:r w:rsidRPr="0036584A">
        <w:rPr>
          <w:noProof/>
        </w:rPr>
        <w:instrText xml:space="preserve"> PAGEREF _Toc210312458 \h </w:instrText>
      </w:r>
      <w:r w:rsidRPr="0036584A">
        <w:rPr>
          <w:noProof/>
        </w:rPr>
      </w:r>
      <w:r w:rsidRPr="0036584A">
        <w:rPr>
          <w:noProof/>
        </w:rPr>
        <w:fldChar w:fldCharType="separate"/>
      </w:r>
      <w:r w:rsidRPr="0036584A">
        <w:rPr>
          <w:noProof/>
        </w:rPr>
        <w:t>1791</w:t>
      </w:r>
      <w:r w:rsidRPr="0036584A">
        <w:rPr>
          <w:noProof/>
        </w:rPr>
        <w:fldChar w:fldCharType="end"/>
      </w:r>
    </w:p>
    <w:p w14:paraId="1DA5CD46" w14:textId="7575134D"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5</w:t>
      </w:r>
      <w:r w:rsidRPr="0036584A">
        <w:rPr>
          <w:rFonts w:asciiTheme="minorHAnsi" w:eastAsiaTheme="minorEastAsia" w:hAnsiTheme="minorHAnsi" w:cstheme="minorBidi"/>
          <w:noProof/>
          <w:kern w:val="2"/>
          <w:sz w:val="24"/>
          <w:szCs w:val="24"/>
          <w14:ligatures w14:val="standardContextual"/>
        </w:rPr>
        <w:tab/>
      </w:r>
      <w:r w:rsidRPr="0036584A">
        <w:rPr>
          <w:noProof/>
        </w:rPr>
        <w:t>Fields with optional presence</w:t>
      </w:r>
      <w:r w:rsidRPr="0036584A">
        <w:rPr>
          <w:noProof/>
        </w:rPr>
        <w:tab/>
      </w:r>
      <w:r w:rsidRPr="0036584A">
        <w:rPr>
          <w:noProof/>
        </w:rPr>
        <w:fldChar w:fldCharType="begin"/>
      </w:r>
      <w:r w:rsidRPr="0036584A">
        <w:rPr>
          <w:noProof/>
        </w:rPr>
        <w:instrText xml:space="preserve"> PAGEREF _Toc210312459 \h </w:instrText>
      </w:r>
      <w:r w:rsidRPr="0036584A">
        <w:rPr>
          <w:noProof/>
        </w:rPr>
      </w:r>
      <w:r w:rsidRPr="0036584A">
        <w:rPr>
          <w:noProof/>
        </w:rPr>
        <w:fldChar w:fldCharType="separate"/>
      </w:r>
      <w:r w:rsidRPr="0036584A">
        <w:rPr>
          <w:noProof/>
        </w:rPr>
        <w:t>1792</w:t>
      </w:r>
      <w:r w:rsidRPr="0036584A">
        <w:rPr>
          <w:noProof/>
        </w:rPr>
        <w:fldChar w:fldCharType="end"/>
      </w:r>
    </w:p>
    <w:p w14:paraId="7CC0AF39" w14:textId="6F133AB5"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6</w:t>
      </w:r>
      <w:r w:rsidRPr="0036584A">
        <w:rPr>
          <w:rFonts w:asciiTheme="minorHAnsi" w:eastAsiaTheme="minorEastAsia" w:hAnsiTheme="minorHAnsi" w:cstheme="minorBidi"/>
          <w:noProof/>
          <w:kern w:val="2"/>
          <w:sz w:val="24"/>
          <w:szCs w:val="24"/>
          <w14:ligatures w14:val="standardContextual"/>
        </w:rPr>
        <w:tab/>
      </w:r>
      <w:r w:rsidRPr="0036584A">
        <w:rPr>
          <w:noProof/>
        </w:rPr>
        <w:t>Fields with conditional presence</w:t>
      </w:r>
      <w:r w:rsidRPr="0036584A">
        <w:rPr>
          <w:noProof/>
        </w:rPr>
        <w:tab/>
      </w:r>
      <w:r w:rsidRPr="0036584A">
        <w:rPr>
          <w:noProof/>
        </w:rPr>
        <w:fldChar w:fldCharType="begin"/>
      </w:r>
      <w:r w:rsidRPr="0036584A">
        <w:rPr>
          <w:noProof/>
        </w:rPr>
        <w:instrText xml:space="preserve"> PAGEREF _Toc210312460 \h </w:instrText>
      </w:r>
      <w:r w:rsidRPr="0036584A">
        <w:rPr>
          <w:noProof/>
        </w:rPr>
      </w:r>
      <w:r w:rsidRPr="0036584A">
        <w:rPr>
          <w:noProof/>
        </w:rPr>
        <w:fldChar w:fldCharType="separate"/>
      </w:r>
      <w:r w:rsidRPr="0036584A">
        <w:rPr>
          <w:noProof/>
        </w:rPr>
        <w:t>1793</w:t>
      </w:r>
      <w:r w:rsidRPr="0036584A">
        <w:rPr>
          <w:noProof/>
        </w:rPr>
        <w:fldChar w:fldCharType="end"/>
      </w:r>
    </w:p>
    <w:p w14:paraId="070F11C6" w14:textId="5F91BCA3"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7</w:t>
      </w:r>
      <w:r w:rsidRPr="0036584A">
        <w:rPr>
          <w:rFonts w:asciiTheme="minorHAnsi" w:eastAsiaTheme="minorEastAsia" w:hAnsiTheme="minorHAnsi" w:cstheme="minorBidi"/>
          <w:noProof/>
          <w:kern w:val="2"/>
          <w:sz w:val="24"/>
          <w:szCs w:val="24"/>
          <w14:ligatures w14:val="standardContextual"/>
        </w:rPr>
        <w:tab/>
      </w:r>
      <w:r w:rsidRPr="0036584A">
        <w:rPr>
          <w:noProof/>
        </w:rPr>
        <w:t>Guidelines on use of lists with elements of SEQUENCE type</w:t>
      </w:r>
      <w:r w:rsidRPr="0036584A">
        <w:rPr>
          <w:noProof/>
        </w:rPr>
        <w:tab/>
      </w:r>
      <w:r w:rsidRPr="0036584A">
        <w:rPr>
          <w:noProof/>
        </w:rPr>
        <w:fldChar w:fldCharType="begin"/>
      </w:r>
      <w:r w:rsidRPr="0036584A">
        <w:rPr>
          <w:noProof/>
        </w:rPr>
        <w:instrText xml:space="preserve"> PAGEREF _Toc210312461 \h </w:instrText>
      </w:r>
      <w:r w:rsidRPr="0036584A">
        <w:rPr>
          <w:noProof/>
        </w:rPr>
      </w:r>
      <w:r w:rsidRPr="0036584A">
        <w:rPr>
          <w:noProof/>
        </w:rPr>
        <w:fldChar w:fldCharType="separate"/>
      </w:r>
      <w:r w:rsidRPr="0036584A">
        <w:rPr>
          <w:noProof/>
        </w:rPr>
        <w:t>1794</w:t>
      </w:r>
      <w:r w:rsidRPr="0036584A">
        <w:rPr>
          <w:noProof/>
        </w:rPr>
        <w:fldChar w:fldCharType="end"/>
      </w:r>
    </w:p>
    <w:p w14:paraId="68299A57" w14:textId="11894FA7"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lang w:eastAsia="sv-SE"/>
        </w:rPr>
        <w:t>A.3.8</w:t>
      </w:r>
      <w:r w:rsidRPr="0036584A">
        <w:rPr>
          <w:rFonts w:asciiTheme="minorHAnsi" w:eastAsiaTheme="minorEastAsia" w:hAnsiTheme="minorHAnsi" w:cstheme="minorBidi"/>
          <w:noProof/>
          <w:kern w:val="2"/>
          <w:sz w:val="24"/>
          <w:szCs w:val="24"/>
          <w14:ligatures w14:val="standardContextual"/>
        </w:rPr>
        <w:tab/>
      </w:r>
      <w:r w:rsidRPr="0036584A">
        <w:rPr>
          <w:noProof/>
          <w:lang w:eastAsia="sv-SE"/>
        </w:rPr>
        <w:t>Guidelines on use of parameterised SetupRelease type</w:t>
      </w:r>
      <w:r w:rsidRPr="0036584A">
        <w:rPr>
          <w:noProof/>
        </w:rPr>
        <w:tab/>
      </w:r>
      <w:r w:rsidRPr="0036584A">
        <w:rPr>
          <w:noProof/>
        </w:rPr>
        <w:fldChar w:fldCharType="begin"/>
      </w:r>
      <w:r w:rsidRPr="0036584A">
        <w:rPr>
          <w:noProof/>
        </w:rPr>
        <w:instrText xml:space="preserve"> PAGEREF _Toc210312462 \h </w:instrText>
      </w:r>
      <w:r w:rsidRPr="0036584A">
        <w:rPr>
          <w:noProof/>
        </w:rPr>
      </w:r>
      <w:r w:rsidRPr="0036584A">
        <w:rPr>
          <w:noProof/>
        </w:rPr>
        <w:fldChar w:fldCharType="separate"/>
      </w:r>
      <w:r w:rsidRPr="0036584A">
        <w:rPr>
          <w:noProof/>
        </w:rPr>
        <w:t>1794</w:t>
      </w:r>
      <w:r w:rsidRPr="0036584A">
        <w:rPr>
          <w:noProof/>
        </w:rPr>
        <w:fldChar w:fldCharType="end"/>
      </w:r>
    </w:p>
    <w:p w14:paraId="1F12EB67" w14:textId="45D1A3AA"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9</w:t>
      </w:r>
      <w:r w:rsidRPr="0036584A">
        <w:rPr>
          <w:rFonts w:asciiTheme="minorHAnsi" w:eastAsiaTheme="minorEastAsia" w:hAnsiTheme="minorHAnsi" w:cstheme="minorBidi"/>
          <w:noProof/>
          <w:kern w:val="2"/>
          <w:sz w:val="24"/>
          <w:szCs w:val="24"/>
          <w14:ligatures w14:val="standardContextual"/>
        </w:rPr>
        <w:tab/>
      </w:r>
      <w:r w:rsidRPr="0036584A">
        <w:rPr>
          <w:noProof/>
        </w:rPr>
        <w:t>Guidelines on use of ToAddModList and ToReleaseList</w:t>
      </w:r>
      <w:r w:rsidRPr="0036584A">
        <w:rPr>
          <w:noProof/>
        </w:rPr>
        <w:tab/>
      </w:r>
      <w:r w:rsidRPr="0036584A">
        <w:rPr>
          <w:noProof/>
        </w:rPr>
        <w:fldChar w:fldCharType="begin"/>
      </w:r>
      <w:r w:rsidRPr="0036584A">
        <w:rPr>
          <w:noProof/>
        </w:rPr>
        <w:instrText xml:space="preserve"> PAGEREF _Toc210312463 \h </w:instrText>
      </w:r>
      <w:r w:rsidRPr="0036584A">
        <w:rPr>
          <w:noProof/>
        </w:rPr>
      </w:r>
      <w:r w:rsidRPr="0036584A">
        <w:rPr>
          <w:noProof/>
        </w:rPr>
        <w:fldChar w:fldCharType="separate"/>
      </w:r>
      <w:r w:rsidRPr="0036584A">
        <w:rPr>
          <w:noProof/>
        </w:rPr>
        <w:t>1796</w:t>
      </w:r>
      <w:r w:rsidRPr="0036584A">
        <w:rPr>
          <w:noProof/>
        </w:rPr>
        <w:fldChar w:fldCharType="end"/>
      </w:r>
    </w:p>
    <w:p w14:paraId="33DD8232" w14:textId="2A70D1A3"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3.10</w:t>
      </w:r>
      <w:r w:rsidRPr="0036584A">
        <w:rPr>
          <w:rFonts w:asciiTheme="minorHAnsi" w:eastAsiaTheme="minorEastAsia" w:hAnsiTheme="minorHAnsi" w:cstheme="minorBidi"/>
          <w:noProof/>
          <w:kern w:val="2"/>
          <w:sz w:val="24"/>
          <w:szCs w:val="24"/>
          <w14:ligatures w14:val="standardContextual"/>
        </w:rPr>
        <w:tab/>
      </w:r>
      <w:r w:rsidRPr="0036584A">
        <w:rPr>
          <w:noProof/>
        </w:rPr>
        <w:t>Guidelines on use of lists (without ToAddModList and ToReleaseList)</w:t>
      </w:r>
      <w:r w:rsidRPr="0036584A">
        <w:rPr>
          <w:noProof/>
        </w:rPr>
        <w:tab/>
      </w:r>
      <w:r w:rsidRPr="0036584A">
        <w:rPr>
          <w:noProof/>
        </w:rPr>
        <w:fldChar w:fldCharType="begin"/>
      </w:r>
      <w:r w:rsidRPr="0036584A">
        <w:rPr>
          <w:noProof/>
        </w:rPr>
        <w:instrText xml:space="preserve"> PAGEREF _Toc210312464 \h </w:instrText>
      </w:r>
      <w:r w:rsidRPr="0036584A">
        <w:rPr>
          <w:noProof/>
        </w:rPr>
      </w:r>
      <w:r w:rsidRPr="0036584A">
        <w:rPr>
          <w:noProof/>
        </w:rPr>
        <w:fldChar w:fldCharType="separate"/>
      </w:r>
      <w:r w:rsidRPr="0036584A">
        <w:rPr>
          <w:noProof/>
        </w:rPr>
        <w:t>1797</w:t>
      </w:r>
      <w:r w:rsidRPr="0036584A">
        <w:rPr>
          <w:noProof/>
        </w:rPr>
        <w:fldChar w:fldCharType="end"/>
      </w:r>
    </w:p>
    <w:p w14:paraId="53D87F58" w14:textId="283E88EF"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A.4</w:t>
      </w:r>
      <w:r w:rsidRPr="0036584A">
        <w:rPr>
          <w:rFonts w:asciiTheme="minorHAnsi" w:eastAsiaTheme="minorEastAsia" w:hAnsiTheme="minorHAnsi" w:cstheme="minorBidi"/>
          <w:noProof/>
          <w:kern w:val="2"/>
          <w:sz w:val="24"/>
          <w:szCs w:val="24"/>
          <w14:ligatures w14:val="standardContextual"/>
        </w:rPr>
        <w:tab/>
      </w:r>
      <w:r w:rsidRPr="0036584A">
        <w:rPr>
          <w:noProof/>
        </w:rPr>
        <w:t>Extension of the PDU specifications</w:t>
      </w:r>
      <w:r w:rsidRPr="0036584A">
        <w:rPr>
          <w:noProof/>
        </w:rPr>
        <w:tab/>
      </w:r>
      <w:r w:rsidRPr="0036584A">
        <w:rPr>
          <w:noProof/>
        </w:rPr>
        <w:fldChar w:fldCharType="begin"/>
      </w:r>
      <w:r w:rsidRPr="0036584A">
        <w:rPr>
          <w:noProof/>
        </w:rPr>
        <w:instrText xml:space="preserve"> PAGEREF _Toc210312465 \h </w:instrText>
      </w:r>
      <w:r w:rsidRPr="0036584A">
        <w:rPr>
          <w:noProof/>
        </w:rPr>
      </w:r>
      <w:r w:rsidRPr="0036584A">
        <w:rPr>
          <w:noProof/>
        </w:rPr>
        <w:fldChar w:fldCharType="separate"/>
      </w:r>
      <w:r w:rsidRPr="0036584A">
        <w:rPr>
          <w:noProof/>
        </w:rPr>
        <w:t>1798</w:t>
      </w:r>
      <w:r w:rsidRPr="0036584A">
        <w:rPr>
          <w:noProof/>
        </w:rPr>
        <w:fldChar w:fldCharType="end"/>
      </w:r>
    </w:p>
    <w:p w14:paraId="339A423D" w14:textId="3CFAD4AF"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4.1</w:t>
      </w:r>
      <w:r w:rsidRPr="0036584A">
        <w:rPr>
          <w:rFonts w:asciiTheme="minorHAnsi" w:eastAsiaTheme="minorEastAsia" w:hAnsiTheme="minorHAnsi" w:cstheme="minorBidi"/>
          <w:noProof/>
          <w:kern w:val="2"/>
          <w:sz w:val="24"/>
          <w:szCs w:val="24"/>
          <w14:ligatures w14:val="standardContextual"/>
        </w:rPr>
        <w:tab/>
      </w:r>
      <w:r w:rsidRPr="0036584A">
        <w:rPr>
          <w:noProof/>
        </w:rPr>
        <w:t>General principles to ensure compatibility</w:t>
      </w:r>
      <w:r w:rsidRPr="0036584A">
        <w:rPr>
          <w:noProof/>
        </w:rPr>
        <w:tab/>
      </w:r>
      <w:r w:rsidRPr="0036584A">
        <w:rPr>
          <w:noProof/>
        </w:rPr>
        <w:fldChar w:fldCharType="begin"/>
      </w:r>
      <w:r w:rsidRPr="0036584A">
        <w:rPr>
          <w:noProof/>
        </w:rPr>
        <w:instrText xml:space="preserve"> PAGEREF _Toc210312466 \h </w:instrText>
      </w:r>
      <w:r w:rsidRPr="0036584A">
        <w:rPr>
          <w:noProof/>
        </w:rPr>
      </w:r>
      <w:r w:rsidRPr="0036584A">
        <w:rPr>
          <w:noProof/>
        </w:rPr>
        <w:fldChar w:fldCharType="separate"/>
      </w:r>
      <w:r w:rsidRPr="0036584A">
        <w:rPr>
          <w:noProof/>
        </w:rPr>
        <w:t>1798</w:t>
      </w:r>
      <w:r w:rsidRPr="0036584A">
        <w:rPr>
          <w:noProof/>
        </w:rPr>
        <w:fldChar w:fldCharType="end"/>
      </w:r>
    </w:p>
    <w:p w14:paraId="3FEBEDE2" w14:textId="45E90033"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4.2</w:t>
      </w:r>
      <w:r w:rsidRPr="0036584A">
        <w:rPr>
          <w:rFonts w:asciiTheme="minorHAnsi" w:eastAsiaTheme="minorEastAsia" w:hAnsiTheme="minorHAnsi" w:cstheme="minorBidi"/>
          <w:noProof/>
          <w:kern w:val="2"/>
          <w:sz w:val="24"/>
          <w:szCs w:val="24"/>
          <w14:ligatures w14:val="standardContextual"/>
        </w:rPr>
        <w:tab/>
      </w:r>
      <w:r w:rsidRPr="0036584A">
        <w:rPr>
          <w:noProof/>
        </w:rPr>
        <w:t>Critical extension of messages and fields</w:t>
      </w:r>
      <w:r w:rsidRPr="0036584A">
        <w:rPr>
          <w:noProof/>
        </w:rPr>
        <w:tab/>
      </w:r>
      <w:r w:rsidRPr="0036584A">
        <w:rPr>
          <w:noProof/>
        </w:rPr>
        <w:fldChar w:fldCharType="begin"/>
      </w:r>
      <w:r w:rsidRPr="0036584A">
        <w:rPr>
          <w:noProof/>
        </w:rPr>
        <w:instrText xml:space="preserve"> PAGEREF _Toc210312467 \h </w:instrText>
      </w:r>
      <w:r w:rsidRPr="0036584A">
        <w:rPr>
          <w:noProof/>
        </w:rPr>
      </w:r>
      <w:r w:rsidRPr="0036584A">
        <w:rPr>
          <w:noProof/>
        </w:rPr>
        <w:fldChar w:fldCharType="separate"/>
      </w:r>
      <w:r w:rsidRPr="0036584A">
        <w:rPr>
          <w:noProof/>
        </w:rPr>
        <w:t>1798</w:t>
      </w:r>
      <w:r w:rsidRPr="0036584A">
        <w:rPr>
          <w:noProof/>
        </w:rPr>
        <w:fldChar w:fldCharType="end"/>
      </w:r>
    </w:p>
    <w:p w14:paraId="5911DB21" w14:textId="162AC966" w:rsidR="00CE03AC" w:rsidRPr="0036584A" w:rsidRDefault="00CE03AC">
      <w:pPr>
        <w:pStyle w:val="TOC2"/>
        <w:rPr>
          <w:rFonts w:asciiTheme="minorHAnsi" w:eastAsiaTheme="minorEastAsia" w:hAnsiTheme="minorHAnsi" w:cstheme="minorBidi"/>
          <w:noProof/>
          <w:kern w:val="2"/>
          <w:sz w:val="24"/>
          <w:szCs w:val="24"/>
          <w14:ligatures w14:val="standardContextual"/>
        </w:rPr>
      </w:pPr>
      <w:r w:rsidRPr="0036584A">
        <w:rPr>
          <w:noProof/>
        </w:rPr>
        <w:t>A.4.3</w:t>
      </w:r>
      <w:r w:rsidRPr="0036584A">
        <w:rPr>
          <w:rFonts w:asciiTheme="minorHAnsi" w:eastAsiaTheme="minorEastAsia" w:hAnsiTheme="minorHAnsi" w:cstheme="minorBidi"/>
          <w:noProof/>
          <w:kern w:val="2"/>
          <w:sz w:val="24"/>
          <w:szCs w:val="24"/>
          <w14:ligatures w14:val="standardContextual"/>
        </w:rPr>
        <w:tab/>
      </w:r>
      <w:r w:rsidRPr="0036584A">
        <w:rPr>
          <w:noProof/>
        </w:rPr>
        <w:t>Non-critical extension of messages</w:t>
      </w:r>
      <w:r w:rsidRPr="0036584A">
        <w:rPr>
          <w:noProof/>
        </w:rPr>
        <w:tab/>
      </w:r>
      <w:r w:rsidRPr="0036584A">
        <w:rPr>
          <w:noProof/>
        </w:rPr>
        <w:fldChar w:fldCharType="begin"/>
      </w:r>
      <w:r w:rsidRPr="0036584A">
        <w:rPr>
          <w:noProof/>
        </w:rPr>
        <w:instrText xml:space="preserve"> PAGEREF _Toc210312468 \h </w:instrText>
      </w:r>
      <w:r w:rsidRPr="0036584A">
        <w:rPr>
          <w:noProof/>
        </w:rPr>
      </w:r>
      <w:r w:rsidRPr="0036584A">
        <w:rPr>
          <w:noProof/>
        </w:rPr>
        <w:fldChar w:fldCharType="separate"/>
      </w:r>
      <w:r w:rsidRPr="0036584A">
        <w:rPr>
          <w:noProof/>
        </w:rPr>
        <w:t>1801</w:t>
      </w:r>
      <w:r w:rsidRPr="0036584A">
        <w:rPr>
          <w:noProof/>
        </w:rPr>
        <w:fldChar w:fldCharType="end"/>
      </w:r>
    </w:p>
    <w:p w14:paraId="1D106DA3" w14:textId="0DE72085"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A.4.3.1</w:t>
      </w:r>
      <w:r w:rsidRPr="0036584A">
        <w:rPr>
          <w:rFonts w:asciiTheme="minorHAnsi" w:eastAsiaTheme="minorEastAsia" w:hAnsiTheme="minorHAnsi" w:cstheme="minorBidi"/>
          <w:noProof/>
          <w:kern w:val="2"/>
          <w:sz w:val="24"/>
          <w:szCs w:val="24"/>
          <w14:ligatures w14:val="standardContextual"/>
        </w:rPr>
        <w:tab/>
      </w:r>
      <w:r w:rsidRPr="0036584A">
        <w:rPr>
          <w:noProof/>
        </w:rPr>
        <w:t>General principles</w:t>
      </w:r>
      <w:r w:rsidRPr="0036584A">
        <w:rPr>
          <w:noProof/>
        </w:rPr>
        <w:tab/>
      </w:r>
      <w:r w:rsidRPr="0036584A">
        <w:rPr>
          <w:noProof/>
        </w:rPr>
        <w:fldChar w:fldCharType="begin"/>
      </w:r>
      <w:r w:rsidRPr="0036584A">
        <w:rPr>
          <w:noProof/>
        </w:rPr>
        <w:instrText xml:space="preserve"> PAGEREF _Toc210312469 \h </w:instrText>
      </w:r>
      <w:r w:rsidRPr="0036584A">
        <w:rPr>
          <w:noProof/>
        </w:rPr>
      </w:r>
      <w:r w:rsidRPr="0036584A">
        <w:rPr>
          <w:noProof/>
        </w:rPr>
        <w:fldChar w:fldCharType="separate"/>
      </w:r>
      <w:r w:rsidRPr="0036584A">
        <w:rPr>
          <w:noProof/>
        </w:rPr>
        <w:t>1801</w:t>
      </w:r>
      <w:r w:rsidRPr="0036584A">
        <w:rPr>
          <w:noProof/>
        </w:rPr>
        <w:fldChar w:fldCharType="end"/>
      </w:r>
    </w:p>
    <w:p w14:paraId="1A4AC83B" w14:textId="7A4CCB02"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A.4.3.2</w:t>
      </w:r>
      <w:r w:rsidRPr="0036584A">
        <w:rPr>
          <w:rFonts w:asciiTheme="minorHAnsi" w:eastAsiaTheme="minorEastAsia" w:hAnsiTheme="minorHAnsi" w:cstheme="minorBidi"/>
          <w:noProof/>
          <w:kern w:val="2"/>
          <w:sz w:val="24"/>
          <w:szCs w:val="24"/>
          <w14:ligatures w14:val="standardContextual"/>
        </w:rPr>
        <w:tab/>
      </w:r>
      <w:r w:rsidRPr="0036584A">
        <w:rPr>
          <w:noProof/>
        </w:rPr>
        <w:t>Further guidelines</w:t>
      </w:r>
      <w:r w:rsidRPr="0036584A">
        <w:rPr>
          <w:noProof/>
        </w:rPr>
        <w:tab/>
      </w:r>
      <w:r w:rsidRPr="0036584A">
        <w:rPr>
          <w:noProof/>
        </w:rPr>
        <w:fldChar w:fldCharType="begin"/>
      </w:r>
      <w:r w:rsidRPr="0036584A">
        <w:rPr>
          <w:noProof/>
        </w:rPr>
        <w:instrText xml:space="preserve"> PAGEREF _Toc210312470 \h </w:instrText>
      </w:r>
      <w:r w:rsidRPr="0036584A">
        <w:rPr>
          <w:noProof/>
        </w:rPr>
      </w:r>
      <w:r w:rsidRPr="0036584A">
        <w:rPr>
          <w:noProof/>
        </w:rPr>
        <w:fldChar w:fldCharType="separate"/>
      </w:r>
      <w:r w:rsidRPr="0036584A">
        <w:rPr>
          <w:noProof/>
        </w:rPr>
        <w:t>1802</w:t>
      </w:r>
      <w:r w:rsidRPr="0036584A">
        <w:rPr>
          <w:noProof/>
        </w:rPr>
        <w:fldChar w:fldCharType="end"/>
      </w:r>
    </w:p>
    <w:p w14:paraId="41F033E2" w14:textId="2FFEC4F3"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A.4.3.3</w:t>
      </w:r>
      <w:r w:rsidRPr="0036584A">
        <w:rPr>
          <w:rFonts w:asciiTheme="minorHAnsi" w:eastAsiaTheme="minorEastAsia" w:hAnsiTheme="minorHAnsi" w:cstheme="minorBidi"/>
          <w:noProof/>
          <w:kern w:val="2"/>
          <w:sz w:val="24"/>
          <w:szCs w:val="24"/>
          <w14:ligatures w14:val="standardContextual"/>
        </w:rPr>
        <w:tab/>
      </w:r>
      <w:r w:rsidRPr="0036584A">
        <w:rPr>
          <w:noProof/>
        </w:rPr>
        <w:t>Typical example of evolution of IE with local extensions</w:t>
      </w:r>
      <w:r w:rsidRPr="0036584A">
        <w:rPr>
          <w:noProof/>
        </w:rPr>
        <w:tab/>
      </w:r>
      <w:r w:rsidRPr="0036584A">
        <w:rPr>
          <w:noProof/>
        </w:rPr>
        <w:fldChar w:fldCharType="begin"/>
      </w:r>
      <w:r w:rsidRPr="0036584A">
        <w:rPr>
          <w:noProof/>
        </w:rPr>
        <w:instrText xml:space="preserve"> PAGEREF _Toc210312471 \h </w:instrText>
      </w:r>
      <w:r w:rsidRPr="0036584A">
        <w:rPr>
          <w:noProof/>
        </w:rPr>
      </w:r>
      <w:r w:rsidRPr="0036584A">
        <w:rPr>
          <w:noProof/>
        </w:rPr>
        <w:fldChar w:fldCharType="separate"/>
      </w:r>
      <w:r w:rsidRPr="0036584A">
        <w:rPr>
          <w:noProof/>
        </w:rPr>
        <w:t>1803</w:t>
      </w:r>
      <w:r w:rsidRPr="0036584A">
        <w:rPr>
          <w:noProof/>
        </w:rPr>
        <w:fldChar w:fldCharType="end"/>
      </w:r>
    </w:p>
    <w:p w14:paraId="370344A3" w14:textId="1E32A1E8"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A.4.3.4</w:t>
      </w:r>
      <w:r w:rsidRPr="0036584A">
        <w:rPr>
          <w:rFonts w:asciiTheme="minorHAnsi" w:eastAsiaTheme="minorEastAsia" w:hAnsiTheme="minorHAnsi" w:cstheme="minorBidi"/>
          <w:noProof/>
          <w:kern w:val="2"/>
          <w:sz w:val="24"/>
          <w:szCs w:val="24"/>
          <w14:ligatures w14:val="standardContextual"/>
        </w:rPr>
        <w:tab/>
      </w:r>
      <w:r w:rsidRPr="0036584A">
        <w:rPr>
          <w:noProof/>
        </w:rPr>
        <w:t>Typical examples of non critical extension at the end of a message</w:t>
      </w:r>
      <w:r w:rsidRPr="0036584A">
        <w:rPr>
          <w:noProof/>
        </w:rPr>
        <w:tab/>
      </w:r>
      <w:r w:rsidRPr="0036584A">
        <w:rPr>
          <w:noProof/>
        </w:rPr>
        <w:fldChar w:fldCharType="begin"/>
      </w:r>
      <w:r w:rsidRPr="0036584A">
        <w:rPr>
          <w:noProof/>
        </w:rPr>
        <w:instrText xml:space="preserve"> PAGEREF _Toc210312472 \h </w:instrText>
      </w:r>
      <w:r w:rsidRPr="0036584A">
        <w:rPr>
          <w:noProof/>
        </w:rPr>
      </w:r>
      <w:r w:rsidRPr="0036584A">
        <w:rPr>
          <w:noProof/>
        </w:rPr>
        <w:fldChar w:fldCharType="separate"/>
      </w:r>
      <w:r w:rsidRPr="0036584A">
        <w:rPr>
          <w:noProof/>
        </w:rPr>
        <w:t>1804</w:t>
      </w:r>
      <w:r w:rsidRPr="0036584A">
        <w:rPr>
          <w:noProof/>
        </w:rPr>
        <w:fldChar w:fldCharType="end"/>
      </w:r>
    </w:p>
    <w:p w14:paraId="136CEB66" w14:textId="40704B94"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noProof/>
        </w:rPr>
        <w:t>A.4.3.5</w:t>
      </w:r>
      <w:r w:rsidRPr="0036584A">
        <w:rPr>
          <w:rFonts w:asciiTheme="minorHAnsi" w:eastAsiaTheme="minorEastAsia" w:hAnsiTheme="minorHAnsi" w:cstheme="minorBidi"/>
          <w:noProof/>
          <w:kern w:val="2"/>
          <w:sz w:val="24"/>
          <w:szCs w:val="24"/>
          <w14:ligatures w14:val="standardContextual"/>
        </w:rPr>
        <w:tab/>
      </w:r>
      <w:r w:rsidRPr="0036584A">
        <w:rPr>
          <w:noProof/>
        </w:rPr>
        <w:t>Examples of non-critical extensions not placed at the default extension location</w:t>
      </w:r>
      <w:r w:rsidRPr="0036584A">
        <w:rPr>
          <w:noProof/>
        </w:rPr>
        <w:tab/>
      </w:r>
      <w:r w:rsidRPr="0036584A">
        <w:rPr>
          <w:noProof/>
        </w:rPr>
        <w:fldChar w:fldCharType="begin"/>
      </w:r>
      <w:r w:rsidRPr="0036584A">
        <w:rPr>
          <w:noProof/>
        </w:rPr>
        <w:instrText xml:space="preserve"> PAGEREF _Toc210312473 \h </w:instrText>
      </w:r>
      <w:r w:rsidRPr="0036584A">
        <w:rPr>
          <w:noProof/>
        </w:rPr>
      </w:r>
      <w:r w:rsidRPr="0036584A">
        <w:rPr>
          <w:noProof/>
        </w:rPr>
        <w:fldChar w:fldCharType="separate"/>
      </w:r>
      <w:r w:rsidRPr="0036584A">
        <w:rPr>
          <w:noProof/>
        </w:rPr>
        <w:t>1805</w:t>
      </w:r>
      <w:r w:rsidRPr="0036584A">
        <w:rPr>
          <w:noProof/>
        </w:rPr>
        <w:fldChar w:fldCharType="end"/>
      </w:r>
    </w:p>
    <w:p w14:paraId="548F54C9" w14:textId="5D267865"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noProof/>
        </w:rPr>
        <w:t>–</w:t>
      </w:r>
      <w:r w:rsidRPr="0036584A">
        <w:rPr>
          <w:rFonts w:asciiTheme="minorHAnsi" w:eastAsiaTheme="minorEastAsia" w:hAnsiTheme="minorHAnsi" w:cstheme="minorBidi"/>
          <w:noProof/>
          <w:kern w:val="2"/>
          <w:sz w:val="24"/>
          <w:szCs w:val="24"/>
          <w14:ligatures w14:val="standardContextual"/>
        </w:rPr>
        <w:tab/>
      </w:r>
      <w:r w:rsidRPr="0036584A">
        <w:rPr>
          <w:i/>
          <w:noProof/>
        </w:rPr>
        <w:t>ParentIE-WithEM</w:t>
      </w:r>
      <w:r w:rsidRPr="0036584A">
        <w:rPr>
          <w:noProof/>
        </w:rPr>
        <w:tab/>
      </w:r>
      <w:r w:rsidRPr="0036584A">
        <w:rPr>
          <w:noProof/>
        </w:rPr>
        <w:fldChar w:fldCharType="begin"/>
      </w:r>
      <w:r w:rsidRPr="0036584A">
        <w:rPr>
          <w:noProof/>
        </w:rPr>
        <w:instrText xml:space="preserve"> PAGEREF _Toc210312474 \h </w:instrText>
      </w:r>
      <w:r w:rsidRPr="0036584A">
        <w:rPr>
          <w:noProof/>
        </w:rPr>
      </w:r>
      <w:r w:rsidRPr="0036584A">
        <w:rPr>
          <w:noProof/>
        </w:rPr>
        <w:fldChar w:fldCharType="separate"/>
      </w:r>
      <w:r w:rsidRPr="0036584A">
        <w:rPr>
          <w:noProof/>
        </w:rPr>
        <w:t>1805</w:t>
      </w:r>
      <w:r w:rsidRPr="0036584A">
        <w:rPr>
          <w:noProof/>
        </w:rPr>
        <w:fldChar w:fldCharType="end"/>
      </w:r>
    </w:p>
    <w:p w14:paraId="19B48DB8" w14:textId="3C1546C3"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hildIE1-WithoutEM</w:t>
      </w:r>
      <w:r w:rsidRPr="0036584A">
        <w:rPr>
          <w:noProof/>
        </w:rPr>
        <w:tab/>
      </w:r>
      <w:r w:rsidRPr="0036584A">
        <w:rPr>
          <w:noProof/>
        </w:rPr>
        <w:fldChar w:fldCharType="begin"/>
      </w:r>
      <w:r w:rsidRPr="0036584A">
        <w:rPr>
          <w:noProof/>
        </w:rPr>
        <w:instrText xml:space="preserve"> PAGEREF _Toc210312475 \h </w:instrText>
      </w:r>
      <w:r w:rsidRPr="0036584A">
        <w:rPr>
          <w:noProof/>
        </w:rPr>
      </w:r>
      <w:r w:rsidRPr="0036584A">
        <w:rPr>
          <w:noProof/>
        </w:rPr>
        <w:fldChar w:fldCharType="separate"/>
      </w:r>
      <w:r w:rsidRPr="0036584A">
        <w:rPr>
          <w:noProof/>
        </w:rPr>
        <w:t>1805</w:t>
      </w:r>
      <w:r w:rsidRPr="0036584A">
        <w:rPr>
          <w:noProof/>
        </w:rPr>
        <w:fldChar w:fldCharType="end"/>
      </w:r>
    </w:p>
    <w:p w14:paraId="3EAD987F" w14:textId="27D015EC" w:rsidR="00CE03AC" w:rsidRPr="0036584A" w:rsidRDefault="00CE03AC">
      <w:pPr>
        <w:pStyle w:val="TOC4"/>
        <w:rPr>
          <w:rFonts w:asciiTheme="minorHAnsi" w:eastAsiaTheme="minorEastAsia" w:hAnsiTheme="minorHAnsi" w:cstheme="minorBidi"/>
          <w:noProof/>
          <w:kern w:val="2"/>
          <w:sz w:val="24"/>
          <w:szCs w:val="24"/>
          <w14:ligatures w14:val="standardContextual"/>
        </w:rPr>
      </w:pPr>
      <w:r w:rsidRPr="0036584A">
        <w:rPr>
          <w:i/>
          <w:iCs/>
          <w:noProof/>
        </w:rPr>
        <w:t>–</w:t>
      </w:r>
      <w:r w:rsidRPr="0036584A">
        <w:rPr>
          <w:rFonts w:asciiTheme="minorHAnsi" w:eastAsiaTheme="minorEastAsia" w:hAnsiTheme="minorHAnsi" w:cstheme="minorBidi"/>
          <w:noProof/>
          <w:kern w:val="2"/>
          <w:sz w:val="24"/>
          <w:szCs w:val="24"/>
          <w14:ligatures w14:val="standardContextual"/>
        </w:rPr>
        <w:tab/>
      </w:r>
      <w:r w:rsidRPr="0036584A">
        <w:rPr>
          <w:i/>
          <w:iCs/>
          <w:noProof/>
        </w:rPr>
        <w:t>ChildIE2-WithoutEM</w:t>
      </w:r>
      <w:r w:rsidRPr="0036584A">
        <w:rPr>
          <w:noProof/>
        </w:rPr>
        <w:tab/>
      </w:r>
      <w:r w:rsidRPr="0036584A">
        <w:rPr>
          <w:noProof/>
        </w:rPr>
        <w:fldChar w:fldCharType="begin"/>
      </w:r>
      <w:r w:rsidRPr="0036584A">
        <w:rPr>
          <w:noProof/>
        </w:rPr>
        <w:instrText xml:space="preserve"> PAGEREF _Toc210312476 \h </w:instrText>
      </w:r>
      <w:r w:rsidRPr="0036584A">
        <w:rPr>
          <w:noProof/>
        </w:rPr>
      </w:r>
      <w:r w:rsidRPr="0036584A">
        <w:rPr>
          <w:noProof/>
        </w:rPr>
        <w:fldChar w:fldCharType="separate"/>
      </w:r>
      <w:r w:rsidRPr="0036584A">
        <w:rPr>
          <w:noProof/>
        </w:rPr>
        <w:t>1806</w:t>
      </w:r>
      <w:r w:rsidRPr="0036584A">
        <w:rPr>
          <w:noProof/>
        </w:rPr>
        <w:fldChar w:fldCharType="end"/>
      </w:r>
    </w:p>
    <w:p w14:paraId="24C01302" w14:textId="6DBFA67E" w:rsidR="00CE03AC" w:rsidRPr="0036584A" w:rsidRDefault="00CE03AC">
      <w:pPr>
        <w:pStyle w:val="TOC3"/>
        <w:rPr>
          <w:rFonts w:asciiTheme="minorHAnsi" w:eastAsiaTheme="minorEastAsia" w:hAnsiTheme="minorHAnsi" w:cstheme="minorBidi"/>
          <w:noProof/>
          <w:kern w:val="2"/>
          <w:sz w:val="24"/>
          <w:szCs w:val="24"/>
          <w14:ligatures w14:val="standardContextual"/>
        </w:rPr>
      </w:pPr>
      <w:r w:rsidRPr="0036584A">
        <w:rPr>
          <w:rFonts w:ascii="Arial" w:hAnsi="Arial"/>
          <w:noProof/>
        </w:rPr>
        <w:t>A.4.3.6</w:t>
      </w:r>
      <w:r w:rsidRPr="0036584A">
        <w:rPr>
          <w:rFonts w:asciiTheme="minorHAnsi" w:eastAsiaTheme="minorEastAsia" w:hAnsiTheme="minorHAnsi" w:cstheme="minorBidi"/>
          <w:noProof/>
          <w:kern w:val="2"/>
          <w:sz w:val="24"/>
          <w:szCs w:val="24"/>
          <w14:ligatures w14:val="standardContextual"/>
        </w:rPr>
        <w:tab/>
      </w:r>
      <w:r w:rsidRPr="0036584A">
        <w:rPr>
          <w:rFonts w:ascii="Arial" w:hAnsi="Arial"/>
          <w:noProof/>
        </w:rPr>
        <w:t>Non-critical extensions of lists with ToAddMod/ToRelease</w:t>
      </w:r>
      <w:r w:rsidRPr="0036584A">
        <w:rPr>
          <w:noProof/>
        </w:rPr>
        <w:tab/>
      </w:r>
      <w:r w:rsidRPr="0036584A">
        <w:rPr>
          <w:noProof/>
        </w:rPr>
        <w:fldChar w:fldCharType="begin"/>
      </w:r>
      <w:r w:rsidRPr="0036584A">
        <w:rPr>
          <w:noProof/>
        </w:rPr>
        <w:instrText xml:space="preserve"> PAGEREF _Toc210312477 \h </w:instrText>
      </w:r>
      <w:r w:rsidRPr="0036584A">
        <w:rPr>
          <w:noProof/>
        </w:rPr>
      </w:r>
      <w:r w:rsidRPr="0036584A">
        <w:rPr>
          <w:noProof/>
        </w:rPr>
        <w:fldChar w:fldCharType="separate"/>
      </w:r>
      <w:r w:rsidRPr="0036584A">
        <w:rPr>
          <w:noProof/>
        </w:rPr>
        <w:t>1807</w:t>
      </w:r>
      <w:r w:rsidRPr="0036584A">
        <w:rPr>
          <w:noProof/>
        </w:rPr>
        <w:fldChar w:fldCharType="end"/>
      </w:r>
    </w:p>
    <w:p w14:paraId="77A60984" w14:textId="1D478FE4"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A.5</w:t>
      </w:r>
      <w:r w:rsidRPr="0036584A">
        <w:rPr>
          <w:rFonts w:asciiTheme="minorHAnsi" w:eastAsiaTheme="minorEastAsia" w:hAnsiTheme="minorHAnsi" w:cstheme="minorBidi"/>
          <w:noProof/>
          <w:kern w:val="2"/>
          <w:sz w:val="24"/>
          <w:szCs w:val="24"/>
          <w14:ligatures w14:val="standardContextual"/>
        </w:rPr>
        <w:tab/>
      </w:r>
      <w:r w:rsidRPr="0036584A">
        <w:rPr>
          <w:noProof/>
        </w:rPr>
        <w:t>Guidelines regarding inclusion of transaction identifiers in RRC messages</w:t>
      </w:r>
      <w:r w:rsidRPr="0036584A">
        <w:rPr>
          <w:noProof/>
        </w:rPr>
        <w:tab/>
      </w:r>
      <w:r w:rsidRPr="0036584A">
        <w:rPr>
          <w:noProof/>
        </w:rPr>
        <w:fldChar w:fldCharType="begin"/>
      </w:r>
      <w:r w:rsidRPr="0036584A">
        <w:rPr>
          <w:noProof/>
        </w:rPr>
        <w:instrText xml:space="preserve"> PAGEREF _Toc210312478 \h </w:instrText>
      </w:r>
      <w:r w:rsidRPr="0036584A">
        <w:rPr>
          <w:noProof/>
        </w:rPr>
      </w:r>
      <w:r w:rsidRPr="0036584A">
        <w:rPr>
          <w:noProof/>
        </w:rPr>
        <w:fldChar w:fldCharType="separate"/>
      </w:r>
      <w:r w:rsidRPr="0036584A">
        <w:rPr>
          <w:noProof/>
        </w:rPr>
        <w:t>1810</w:t>
      </w:r>
      <w:r w:rsidRPr="0036584A">
        <w:rPr>
          <w:noProof/>
        </w:rPr>
        <w:fldChar w:fldCharType="end"/>
      </w:r>
    </w:p>
    <w:p w14:paraId="37C80C55" w14:textId="79179189"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A.6</w:t>
      </w:r>
      <w:r w:rsidRPr="0036584A">
        <w:rPr>
          <w:rFonts w:asciiTheme="minorHAnsi" w:eastAsiaTheme="minorEastAsia" w:hAnsiTheme="minorHAnsi" w:cstheme="minorBidi"/>
          <w:noProof/>
          <w:kern w:val="2"/>
          <w:sz w:val="24"/>
          <w:szCs w:val="24"/>
          <w14:ligatures w14:val="standardContextual"/>
        </w:rPr>
        <w:tab/>
      </w:r>
      <w:r w:rsidRPr="0036584A">
        <w:rPr>
          <w:noProof/>
        </w:rPr>
        <w:t>Guidelines regarding use of need codes</w:t>
      </w:r>
      <w:r w:rsidRPr="0036584A">
        <w:rPr>
          <w:noProof/>
        </w:rPr>
        <w:tab/>
      </w:r>
      <w:r w:rsidRPr="0036584A">
        <w:rPr>
          <w:noProof/>
        </w:rPr>
        <w:fldChar w:fldCharType="begin"/>
      </w:r>
      <w:r w:rsidRPr="0036584A">
        <w:rPr>
          <w:noProof/>
        </w:rPr>
        <w:instrText xml:space="preserve"> PAGEREF _Toc210312479 \h </w:instrText>
      </w:r>
      <w:r w:rsidRPr="0036584A">
        <w:rPr>
          <w:noProof/>
        </w:rPr>
      </w:r>
      <w:r w:rsidRPr="0036584A">
        <w:rPr>
          <w:noProof/>
        </w:rPr>
        <w:fldChar w:fldCharType="separate"/>
      </w:r>
      <w:r w:rsidRPr="0036584A">
        <w:rPr>
          <w:noProof/>
        </w:rPr>
        <w:t>1811</w:t>
      </w:r>
      <w:r w:rsidRPr="0036584A">
        <w:rPr>
          <w:noProof/>
        </w:rPr>
        <w:fldChar w:fldCharType="end"/>
      </w:r>
    </w:p>
    <w:p w14:paraId="108DEAA1" w14:textId="11943651"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A.7</w:t>
      </w:r>
      <w:r w:rsidRPr="0036584A">
        <w:rPr>
          <w:rFonts w:asciiTheme="minorHAnsi" w:eastAsiaTheme="minorEastAsia" w:hAnsiTheme="minorHAnsi" w:cstheme="minorBidi"/>
          <w:noProof/>
          <w:kern w:val="2"/>
          <w:sz w:val="24"/>
          <w:szCs w:val="24"/>
          <w14:ligatures w14:val="standardContextual"/>
        </w:rPr>
        <w:tab/>
      </w:r>
      <w:r w:rsidRPr="0036584A">
        <w:rPr>
          <w:noProof/>
        </w:rPr>
        <w:t>Guidelines regarding use of conditions</w:t>
      </w:r>
      <w:r w:rsidRPr="0036584A">
        <w:rPr>
          <w:noProof/>
        </w:rPr>
        <w:tab/>
      </w:r>
      <w:r w:rsidRPr="0036584A">
        <w:rPr>
          <w:noProof/>
        </w:rPr>
        <w:fldChar w:fldCharType="begin"/>
      </w:r>
      <w:r w:rsidRPr="0036584A">
        <w:rPr>
          <w:noProof/>
        </w:rPr>
        <w:instrText xml:space="preserve"> PAGEREF _Toc210312480 \h </w:instrText>
      </w:r>
      <w:r w:rsidRPr="0036584A">
        <w:rPr>
          <w:noProof/>
        </w:rPr>
      </w:r>
      <w:r w:rsidRPr="0036584A">
        <w:rPr>
          <w:noProof/>
        </w:rPr>
        <w:fldChar w:fldCharType="separate"/>
      </w:r>
      <w:r w:rsidRPr="0036584A">
        <w:rPr>
          <w:noProof/>
        </w:rPr>
        <w:t>1811</w:t>
      </w:r>
      <w:r w:rsidRPr="0036584A">
        <w:rPr>
          <w:noProof/>
        </w:rPr>
        <w:fldChar w:fldCharType="end"/>
      </w:r>
    </w:p>
    <w:p w14:paraId="2F6EDC7C" w14:textId="5C2FD589"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A.8</w:t>
      </w:r>
      <w:r w:rsidRPr="0036584A">
        <w:rPr>
          <w:rFonts w:asciiTheme="minorHAnsi" w:eastAsiaTheme="minorEastAsia" w:hAnsiTheme="minorHAnsi" w:cstheme="minorBidi"/>
          <w:noProof/>
          <w:kern w:val="2"/>
          <w:sz w:val="24"/>
          <w:szCs w:val="24"/>
          <w14:ligatures w14:val="standardContextual"/>
        </w:rPr>
        <w:tab/>
      </w:r>
      <w:r w:rsidRPr="0036584A">
        <w:rPr>
          <w:noProof/>
        </w:rPr>
        <w:t>Miscellaneous</w:t>
      </w:r>
      <w:r w:rsidRPr="0036584A">
        <w:rPr>
          <w:noProof/>
        </w:rPr>
        <w:tab/>
      </w:r>
      <w:r w:rsidRPr="0036584A">
        <w:rPr>
          <w:noProof/>
        </w:rPr>
        <w:fldChar w:fldCharType="begin"/>
      </w:r>
      <w:r w:rsidRPr="0036584A">
        <w:rPr>
          <w:noProof/>
        </w:rPr>
        <w:instrText xml:space="preserve"> PAGEREF _Toc210312481 \h </w:instrText>
      </w:r>
      <w:r w:rsidRPr="0036584A">
        <w:rPr>
          <w:noProof/>
        </w:rPr>
      </w:r>
      <w:r w:rsidRPr="0036584A">
        <w:rPr>
          <w:noProof/>
        </w:rPr>
        <w:fldChar w:fldCharType="separate"/>
      </w:r>
      <w:r w:rsidRPr="0036584A">
        <w:rPr>
          <w:noProof/>
        </w:rPr>
        <w:t>1812</w:t>
      </w:r>
      <w:r w:rsidRPr="0036584A">
        <w:rPr>
          <w:noProof/>
        </w:rPr>
        <w:fldChar w:fldCharType="end"/>
      </w:r>
    </w:p>
    <w:p w14:paraId="4B0D4B27" w14:textId="1E5F9DBB" w:rsidR="00CE03AC" w:rsidRPr="0036584A" w:rsidRDefault="00CE03AC">
      <w:pPr>
        <w:pStyle w:val="TOC8"/>
        <w:rPr>
          <w:rFonts w:asciiTheme="minorHAnsi" w:eastAsiaTheme="minorEastAsia" w:hAnsiTheme="minorHAnsi" w:cstheme="minorBidi"/>
          <w:b w:val="0"/>
          <w:noProof/>
          <w:kern w:val="2"/>
          <w:sz w:val="24"/>
          <w:szCs w:val="24"/>
          <w14:ligatures w14:val="standardContextual"/>
        </w:rPr>
      </w:pPr>
      <w:r w:rsidRPr="0036584A">
        <w:rPr>
          <w:noProof/>
        </w:rPr>
        <w:t>Annex B (informative):</w:t>
      </w:r>
      <w:r w:rsidRPr="0036584A">
        <w:rPr>
          <w:rFonts w:asciiTheme="minorHAnsi" w:eastAsiaTheme="minorEastAsia" w:hAnsiTheme="minorHAnsi" w:cstheme="minorBidi"/>
          <w:b w:val="0"/>
          <w:noProof/>
          <w:kern w:val="2"/>
          <w:sz w:val="24"/>
          <w:szCs w:val="24"/>
          <w14:ligatures w14:val="standardContextual"/>
        </w:rPr>
        <w:tab/>
      </w:r>
      <w:r w:rsidRPr="0036584A">
        <w:rPr>
          <w:noProof/>
        </w:rPr>
        <w:t>RRC Information</w:t>
      </w:r>
      <w:r w:rsidRPr="0036584A">
        <w:rPr>
          <w:noProof/>
        </w:rPr>
        <w:tab/>
      </w:r>
      <w:r w:rsidRPr="0036584A">
        <w:rPr>
          <w:noProof/>
        </w:rPr>
        <w:fldChar w:fldCharType="begin"/>
      </w:r>
      <w:r w:rsidRPr="0036584A">
        <w:rPr>
          <w:noProof/>
        </w:rPr>
        <w:instrText xml:space="preserve"> PAGEREF _Toc210312482 \h </w:instrText>
      </w:r>
      <w:r w:rsidRPr="0036584A">
        <w:rPr>
          <w:noProof/>
        </w:rPr>
      </w:r>
      <w:r w:rsidRPr="0036584A">
        <w:rPr>
          <w:noProof/>
        </w:rPr>
        <w:fldChar w:fldCharType="separate"/>
      </w:r>
      <w:r w:rsidRPr="0036584A">
        <w:rPr>
          <w:noProof/>
        </w:rPr>
        <w:t>1813</w:t>
      </w:r>
      <w:r w:rsidRPr="0036584A">
        <w:rPr>
          <w:noProof/>
        </w:rPr>
        <w:fldChar w:fldCharType="end"/>
      </w:r>
    </w:p>
    <w:p w14:paraId="5808E34B" w14:textId="1DF68313"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B.1</w:t>
      </w:r>
      <w:r w:rsidRPr="0036584A">
        <w:rPr>
          <w:rFonts w:asciiTheme="minorHAnsi" w:eastAsiaTheme="minorEastAsia" w:hAnsiTheme="minorHAnsi" w:cstheme="minorBidi"/>
          <w:noProof/>
          <w:kern w:val="2"/>
          <w:sz w:val="24"/>
          <w:szCs w:val="24"/>
          <w14:ligatures w14:val="standardContextual"/>
        </w:rPr>
        <w:tab/>
      </w:r>
      <w:r w:rsidRPr="0036584A">
        <w:rPr>
          <w:noProof/>
        </w:rPr>
        <w:t>Protection of RRC messages</w:t>
      </w:r>
      <w:r w:rsidRPr="0036584A">
        <w:rPr>
          <w:noProof/>
        </w:rPr>
        <w:tab/>
      </w:r>
      <w:r w:rsidRPr="0036584A">
        <w:rPr>
          <w:noProof/>
        </w:rPr>
        <w:fldChar w:fldCharType="begin"/>
      </w:r>
      <w:r w:rsidRPr="0036584A">
        <w:rPr>
          <w:noProof/>
        </w:rPr>
        <w:instrText xml:space="preserve"> PAGEREF _Toc210312483 \h </w:instrText>
      </w:r>
      <w:r w:rsidRPr="0036584A">
        <w:rPr>
          <w:noProof/>
        </w:rPr>
      </w:r>
      <w:r w:rsidRPr="0036584A">
        <w:rPr>
          <w:noProof/>
        </w:rPr>
        <w:fldChar w:fldCharType="separate"/>
      </w:r>
      <w:r w:rsidRPr="0036584A">
        <w:rPr>
          <w:noProof/>
        </w:rPr>
        <w:t>1813</w:t>
      </w:r>
      <w:r w:rsidRPr="0036584A">
        <w:rPr>
          <w:noProof/>
        </w:rPr>
        <w:fldChar w:fldCharType="end"/>
      </w:r>
    </w:p>
    <w:p w14:paraId="6804A310" w14:textId="16CB0BC0" w:rsidR="00CE03AC" w:rsidRPr="0036584A" w:rsidRDefault="00CE03AC">
      <w:pPr>
        <w:pStyle w:val="TOC1"/>
        <w:rPr>
          <w:rFonts w:asciiTheme="minorHAnsi" w:eastAsiaTheme="minorEastAsia" w:hAnsiTheme="minorHAnsi" w:cstheme="minorBidi"/>
          <w:noProof/>
          <w:kern w:val="2"/>
          <w:sz w:val="24"/>
          <w:szCs w:val="24"/>
          <w14:ligatures w14:val="standardContextual"/>
        </w:rPr>
      </w:pPr>
      <w:r w:rsidRPr="0036584A">
        <w:rPr>
          <w:noProof/>
        </w:rPr>
        <w:t>B.2</w:t>
      </w:r>
      <w:r w:rsidRPr="0036584A">
        <w:rPr>
          <w:rFonts w:asciiTheme="minorHAnsi" w:eastAsiaTheme="minorEastAsia" w:hAnsiTheme="minorHAnsi" w:cstheme="minorBidi"/>
          <w:noProof/>
          <w:kern w:val="2"/>
          <w:sz w:val="24"/>
          <w:szCs w:val="24"/>
          <w14:ligatures w14:val="standardContextual"/>
        </w:rPr>
        <w:tab/>
      </w:r>
      <w:r w:rsidRPr="0036584A">
        <w:rPr>
          <w:noProof/>
        </w:rPr>
        <w:t>Description of BWP configuration options</w:t>
      </w:r>
      <w:r w:rsidRPr="0036584A">
        <w:rPr>
          <w:noProof/>
        </w:rPr>
        <w:tab/>
      </w:r>
      <w:r w:rsidRPr="0036584A">
        <w:rPr>
          <w:noProof/>
        </w:rPr>
        <w:fldChar w:fldCharType="begin"/>
      </w:r>
      <w:r w:rsidRPr="0036584A">
        <w:rPr>
          <w:noProof/>
        </w:rPr>
        <w:instrText xml:space="preserve"> PAGEREF _Toc210312484 \h </w:instrText>
      </w:r>
      <w:r w:rsidRPr="0036584A">
        <w:rPr>
          <w:noProof/>
        </w:rPr>
      </w:r>
      <w:r w:rsidRPr="0036584A">
        <w:rPr>
          <w:noProof/>
        </w:rPr>
        <w:fldChar w:fldCharType="separate"/>
      </w:r>
      <w:r w:rsidRPr="0036584A">
        <w:rPr>
          <w:noProof/>
        </w:rPr>
        <w:t>1815</w:t>
      </w:r>
      <w:r w:rsidRPr="0036584A">
        <w:rPr>
          <w:noProof/>
        </w:rPr>
        <w:fldChar w:fldCharType="end"/>
      </w:r>
    </w:p>
    <w:p w14:paraId="14F08F75" w14:textId="67D1152C" w:rsidR="00CE03AC" w:rsidRPr="0036584A" w:rsidRDefault="00CE03AC">
      <w:pPr>
        <w:pStyle w:val="TOC8"/>
        <w:rPr>
          <w:rFonts w:asciiTheme="minorHAnsi" w:eastAsiaTheme="minorEastAsia" w:hAnsiTheme="minorHAnsi" w:cstheme="minorBidi"/>
          <w:b w:val="0"/>
          <w:noProof/>
          <w:kern w:val="2"/>
          <w:sz w:val="24"/>
          <w:szCs w:val="24"/>
          <w14:ligatures w14:val="standardContextual"/>
        </w:rPr>
      </w:pPr>
      <w:r w:rsidRPr="0036584A">
        <w:rPr>
          <w:noProof/>
        </w:rPr>
        <w:t>Annex C (normative):</w:t>
      </w:r>
      <w:r w:rsidRPr="0036584A">
        <w:rPr>
          <w:rFonts w:asciiTheme="minorHAnsi" w:eastAsiaTheme="minorEastAsia" w:hAnsiTheme="minorHAnsi" w:cstheme="minorBidi"/>
          <w:b w:val="0"/>
          <w:noProof/>
          <w:kern w:val="2"/>
          <w:sz w:val="24"/>
          <w:szCs w:val="24"/>
          <w14:ligatures w14:val="standardContextual"/>
        </w:rPr>
        <w:tab/>
      </w:r>
      <w:r w:rsidRPr="0036584A">
        <w:rPr>
          <w:noProof/>
        </w:rPr>
        <w:t>List of CRs Containing Early Implementable Features and Corrections</w:t>
      </w:r>
      <w:r w:rsidRPr="0036584A">
        <w:rPr>
          <w:noProof/>
        </w:rPr>
        <w:tab/>
      </w:r>
      <w:r w:rsidRPr="0036584A">
        <w:rPr>
          <w:noProof/>
        </w:rPr>
        <w:fldChar w:fldCharType="begin"/>
      </w:r>
      <w:r w:rsidRPr="0036584A">
        <w:rPr>
          <w:noProof/>
        </w:rPr>
        <w:instrText xml:space="preserve"> PAGEREF _Toc210312485 \h </w:instrText>
      </w:r>
      <w:r w:rsidRPr="0036584A">
        <w:rPr>
          <w:noProof/>
        </w:rPr>
      </w:r>
      <w:r w:rsidRPr="0036584A">
        <w:rPr>
          <w:noProof/>
        </w:rPr>
        <w:fldChar w:fldCharType="separate"/>
      </w:r>
      <w:r w:rsidRPr="0036584A">
        <w:rPr>
          <w:noProof/>
        </w:rPr>
        <w:t>1817</w:t>
      </w:r>
      <w:r w:rsidRPr="0036584A">
        <w:rPr>
          <w:noProof/>
        </w:rPr>
        <w:fldChar w:fldCharType="end"/>
      </w:r>
    </w:p>
    <w:p w14:paraId="6BBC2B88" w14:textId="365055A6" w:rsidR="00CE03AC" w:rsidRPr="0036584A" w:rsidRDefault="00CE03AC">
      <w:pPr>
        <w:pStyle w:val="TOC8"/>
        <w:rPr>
          <w:rFonts w:asciiTheme="minorHAnsi" w:eastAsiaTheme="minorEastAsia" w:hAnsiTheme="minorHAnsi" w:cstheme="minorBidi"/>
          <w:b w:val="0"/>
          <w:noProof/>
          <w:kern w:val="2"/>
          <w:sz w:val="24"/>
          <w:szCs w:val="24"/>
          <w14:ligatures w14:val="standardContextual"/>
        </w:rPr>
      </w:pPr>
      <w:r w:rsidRPr="0036584A">
        <w:rPr>
          <w:noProof/>
        </w:rPr>
        <w:t>Annex D (normative):</w:t>
      </w:r>
      <w:r w:rsidRPr="0036584A">
        <w:rPr>
          <w:rFonts w:asciiTheme="minorHAnsi" w:eastAsiaTheme="minorEastAsia" w:hAnsiTheme="minorHAnsi" w:cstheme="minorBidi"/>
          <w:b w:val="0"/>
          <w:noProof/>
          <w:kern w:val="2"/>
          <w:sz w:val="24"/>
          <w:szCs w:val="24"/>
          <w14:ligatures w14:val="standardContextual"/>
        </w:rPr>
        <w:tab/>
      </w:r>
      <w:r w:rsidRPr="0036584A">
        <w:rPr>
          <w:noProof/>
        </w:rPr>
        <w:t>UE requirements on ASN.1 comprehension</w:t>
      </w:r>
      <w:r w:rsidRPr="0036584A">
        <w:rPr>
          <w:noProof/>
        </w:rPr>
        <w:tab/>
      </w:r>
      <w:r w:rsidRPr="0036584A">
        <w:rPr>
          <w:noProof/>
        </w:rPr>
        <w:fldChar w:fldCharType="begin"/>
      </w:r>
      <w:r w:rsidRPr="0036584A">
        <w:rPr>
          <w:noProof/>
        </w:rPr>
        <w:instrText xml:space="preserve"> PAGEREF _Toc210312486 \h </w:instrText>
      </w:r>
      <w:r w:rsidRPr="0036584A">
        <w:rPr>
          <w:noProof/>
        </w:rPr>
      </w:r>
      <w:r w:rsidRPr="0036584A">
        <w:rPr>
          <w:noProof/>
        </w:rPr>
        <w:fldChar w:fldCharType="separate"/>
      </w:r>
      <w:r w:rsidRPr="0036584A">
        <w:rPr>
          <w:noProof/>
        </w:rPr>
        <w:t>1822</w:t>
      </w:r>
      <w:r w:rsidRPr="0036584A">
        <w:rPr>
          <w:noProof/>
        </w:rPr>
        <w:fldChar w:fldCharType="end"/>
      </w:r>
    </w:p>
    <w:p w14:paraId="2CDEEACE" w14:textId="3FAD5B57" w:rsidR="00CE03AC" w:rsidRPr="0036584A" w:rsidRDefault="00CE03AC">
      <w:pPr>
        <w:pStyle w:val="TOC8"/>
        <w:rPr>
          <w:rFonts w:asciiTheme="minorHAnsi" w:eastAsiaTheme="minorEastAsia" w:hAnsiTheme="minorHAnsi" w:cstheme="minorBidi"/>
          <w:b w:val="0"/>
          <w:noProof/>
          <w:kern w:val="2"/>
          <w:sz w:val="24"/>
          <w:szCs w:val="24"/>
          <w14:ligatures w14:val="standardContextual"/>
        </w:rPr>
      </w:pPr>
      <w:r w:rsidRPr="0036584A">
        <w:rPr>
          <w:noProof/>
        </w:rPr>
        <w:t>Annex E (informative): Change history</w:t>
      </w:r>
      <w:r w:rsidRPr="0036584A">
        <w:rPr>
          <w:noProof/>
        </w:rPr>
        <w:tab/>
      </w:r>
      <w:r w:rsidRPr="0036584A">
        <w:rPr>
          <w:noProof/>
        </w:rPr>
        <w:fldChar w:fldCharType="begin"/>
      </w:r>
      <w:r w:rsidRPr="0036584A">
        <w:rPr>
          <w:noProof/>
        </w:rPr>
        <w:instrText xml:space="preserve"> PAGEREF _Toc210312487 \h </w:instrText>
      </w:r>
      <w:r w:rsidRPr="0036584A">
        <w:rPr>
          <w:noProof/>
        </w:rPr>
      </w:r>
      <w:r w:rsidRPr="0036584A">
        <w:rPr>
          <w:noProof/>
        </w:rPr>
        <w:fldChar w:fldCharType="separate"/>
      </w:r>
      <w:r w:rsidRPr="0036584A">
        <w:rPr>
          <w:noProof/>
        </w:rPr>
        <w:t>1824</w:t>
      </w:r>
      <w:r w:rsidRPr="0036584A">
        <w:rPr>
          <w:noProof/>
        </w:rPr>
        <w:fldChar w:fldCharType="end"/>
      </w:r>
    </w:p>
    <w:p w14:paraId="2DC17A9D" w14:textId="7EE2B7F9" w:rsidR="00E362FD" w:rsidRPr="0036584A" w:rsidRDefault="00CE03AC" w:rsidP="00E362FD">
      <w:r w:rsidRPr="0036584A">
        <w:rPr>
          <w:sz w:val="22"/>
        </w:rPr>
        <w:fldChar w:fldCharType="end"/>
      </w:r>
    </w:p>
    <w:p w14:paraId="20D6D17B" w14:textId="5CD5A388" w:rsidR="00423419" w:rsidRPr="0036584A" w:rsidRDefault="00990B99" w:rsidP="00990B99">
      <w:pPr>
        <w:pStyle w:val="Heading1"/>
      </w:pPr>
      <w:bookmarkStart w:id="8" w:name="_Toc52836536"/>
      <w:bookmarkStart w:id="9" w:name="_Toc52837544"/>
      <w:bookmarkStart w:id="10" w:name="_Toc53006184"/>
      <w:bookmarkStart w:id="11" w:name="_Toc60776682"/>
      <w:bookmarkStart w:id="12" w:name="_Toc193445381"/>
      <w:bookmarkStart w:id="13" w:name="_Toc193451186"/>
      <w:bookmarkStart w:id="14" w:name="_Toc193462450"/>
      <w:bookmarkStart w:id="15" w:name="_Toc201294737"/>
      <w:bookmarkStart w:id="16" w:name="_Toc210310988"/>
      <w:r w:rsidRPr="0036584A">
        <w:rPr>
          <w:noProof/>
        </w:rPr>
        <w:t>Foreword</w:t>
      </w:r>
      <w:bookmarkEnd w:id="8"/>
      <w:bookmarkEnd w:id="9"/>
      <w:bookmarkEnd w:id="10"/>
      <w:bookmarkEnd w:id="11"/>
      <w:bookmarkEnd w:id="12"/>
      <w:bookmarkEnd w:id="13"/>
      <w:bookmarkEnd w:id="14"/>
      <w:bookmarkEnd w:id="15"/>
      <w:bookmarkEnd w:id="16"/>
    </w:p>
    <w:p w14:paraId="6C2F118E" w14:textId="77777777" w:rsidR="00423419" w:rsidRPr="0036584A" w:rsidRDefault="00423419" w:rsidP="00423419">
      <w:r w:rsidRPr="0036584A">
        <w:t>This Technical Specification has been produced by the 3</w:t>
      </w:r>
      <w:r w:rsidRPr="0036584A">
        <w:rPr>
          <w:vertAlign w:val="superscript"/>
        </w:rPr>
        <w:t>rd</w:t>
      </w:r>
      <w:r w:rsidRPr="0036584A">
        <w:t xml:space="preserve"> Generation Partnership Project (3GPP).</w:t>
      </w:r>
    </w:p>
    <w:p w14:paraId="64C1656D" w14:textId="77777777" w:rsidR="00423419" w:rsidRPr="0036584A" w:rsidRDefault="00423419" w:rsidP="00423419">
      <w:r w:rsidRPr="0036584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6584A" w:rsidRDefault="00423419" w:rsidP="00423419">
      <w:pPr>
        <w:pStyle w:val="B1"/>
      </w:pPr>
      <w:r w:rsidRPr="0036584A">
        <w:t>Version x.y.z</w:t>
      </w:r>
    </w:p>
    <w:p w14:paraId="0B4B55A2" w14:textId="77777777" w:rsidR="00423419" w:rsidRPr="0036584A" w:rsidRDefault="00423419" w:rsidP="00423419">
      <w:pPr>
        <w:pStyle w:val="B1"/>
      </w:pPr>
      <w:r w:rsidRPr="0036584A">
        <w:t>where:</w:t>
      </w:r>
    </w:p>
    <w:p w14:paraId="6420EDC2" w14:textId="77777777" w:rsidR="00423419" w:rsidRPr="0036584A" w:rsidRDefault="00423419" w:rsidP="00423419">
      <w:pPr>
        <w:pStyle w:val="B2"/>
      </w:pPr>
      <w:r w:rsidRPr="0036584A">
        <w:t>x</w:t>
      </w:r>
      <w:r w:rsidRPr="0036584A">
        <w:tab/>
        <w:t>the first digit:</w:t>
      </w:r>
    </w:p>
    <w:p w14:paraId="5E4E175F" w14:textId="77777777" w:rsidR="00423419" w:rsidRPr="0036584A" w:rsidRDefault="00423419" w:rsidP="00423419">
      <w:pPr>
        <w:pStyle w:val="B3"/>
      </w:pPr>
      <w:r w:rsidRPr="0036584A">
        <w:t>1</w:t>
      </w:r>
      <w:r w:rsidRPr="0036584A">
        <w:tab/>
        <w:t>presented to TSG for information;</w:t>
      </w:r>
    </w:p>
    <w:p w14:paraId="74E386ED" w14:textId="77777777" w:rsidR="00423419" w:rsidRPr="0036584A" w:rsidRDefault="00423419" w:rsidP="00423419">
      <w:pPr>
        <w:pStyle w:val="B3"/>
      </w:pPr>
      <w:r w:rsidRPr="0036584A">
        <w:t>2</w:t>
      </w:r>
      <w:r w:rsidRPr="0036584A">
        <w:tab/>
        <w:t>presented to TSG for approval;</w:t>
      </w:r>
    </w:p>
    <w:p w14:paraId="57BC361F" w14:textId="77777777" w:rsidR="00423419" w:rsidRPr="0036584A" w:rsidRDefault="00423419" w:rsidP="00423419">
      <w:pPr>
        <w:pStyle w:val="B3"/>
      </w:pPr>
      <w:r w:rsidRPr="0036584A">
        <w:t>3</w:t>
      </w:r>
      <w:r w:rsidRPr="0036584A">
        <w:tab/>
        <w:t>or greater indicates TSG approved document under change control.</w:t>
      </w:r>
    </w:p>
    <w:p w14:paraId="6A751F32" w14:textId="77777777" w:rsidR="00423419" w:rsidRPr="0036584A" w:rsidRDefault="00423419" w:rsidP="00423419">
      <w:pPr>
        <w:pStyle w:val="B2"/>
      </w:pPr>
      <w:r w:rsidRPr="0036584A">
        <w:t>y</w:t>
      </w:r>
      <w:r w:rsidRPr="0036584A">
        <w:tab/>
        <w:t>the second digit is incremented for all changes of substance, i.e. technical enhancements, corrections, updates, etc.</w:t>
      </w:r>
    </w:p>
    <w:p w14:paraId="2A3ABC7F" w14:textId="77777777" w:rsidR="00423419" w:rsidRPr="0036584A" w:rsidRDefault="00423419" w:rsidP="00423419">
      <w:pPr>
        <w:pStyle w:val="B2"/>
      </w:pPr>
      <w:r w:rsidRPr="0036584A">
        <w:t>z</w:t>
      </w:r>
      <w:r w:rsidRPr="0036584A">
        <w:tab/>
        <w:t>the third digit is incremented when editorial only changes have been incorporated in the document.</w:t>
      </w:r>
    </w:p>
    <w:p w14:paraId="31C83BD5" w14:textId="77777777" w:rsidR="00394471" w:rsidRPr="0036584A" w:rsidRDefault="00423419" w:rsidP="00394471">
      <w:pPr>
        <w:pStyle w:val="Heading1"/>
        <w:rPr>
          <w:rFonts w:eastAsia="MS Mincho"/>
        </w:rPr>
      </w:pPr>
      <w:r w:rsidRPr="0036584A">
        <w:br w:type="page"/>
      </w:r>
      <w:bookmarkStart w:id="17" w:name="_Toc60776683"/>
      <w:bookmarkStart w:id="18" w:name="_Toc193445382"/>
      <w:bookmarkStart w:id="19" w:name="_Toc193451187"/>
      <w:bookmarkStart w:id="20" w:name="_Toc193462451"/>
      <w:bookmarkStart w:id="21" w:name="_Toc201294738"/>
      <w:bookmarkStart w:id="22" w:name="_Toc210310989"/>
      <w:bookmarkStart w:id="23" w:name="_Toc46439061"/>
      <w:bookmarkStart w:id="24" w:name="_Toc46443898"/>
      <w:bookmarkStart w:id="25" w:name="_Toc46486659"/>
      <w:bookmarkStart w:id="26" w:name="_Toc52836537"/>
      <w:bookmarkStart w:id="27" w:name="_Toc52837545"/>
      <w:bookmarkStart w:id="28" w:name="_Toc53006185"/>
      <w:bookmarkStart w:id="29" w:name="_Toc20425633"/>
      <w:bookmarkStart w:id="30" w:name="_Toc29321029"/>
      <w:bookmarkStart w:id="31" w:name="_Toc36756613"/>
      <w:bookmarkStart w:id="32" w:name="_Toc36836154"/>
      <w:bookmarkStart w:id="33" w:name="_Toc36843131"/>
      <w:bookmarkStart w:id="34" w:name="_Toc37067420"/>
      <w:r w:rsidR="00394471" w:rsidRPr="0036584A">
        <w:rPr>
          <w:rFonts w:eastAsia="MS Mincho"/>
        </w:rPr>
        <w:t>1</w:t>
      </w:r>
      <w:r w:rsidR="00394471" w:rsidRPr="0036584A">
        <w:rPr>
          <w:rFonts w:eastAsia="MS Mincho"/>
        </w:rPr>
        <w:tab/>
        <w:t>Scope</w:t>
      </w:r>
      <w:bookmarkEnd w:id="17"/>
      <w:bookmarkEnd w:id="18"/>
      <w:bookmarkEnd w:id="19"/>
      <w:bookmarkEnd w:id="20"/>
      <w:bookmarkEnd w:id="21"/>
      <w:bookmarkEnd w:id="22"/>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Heading1"/>
        <w:rPr>
          <w:rFonts w:eastAsia="MS Mincho"/>
        </w:rPr>
      </w:pPr>
      <w:bookmarkStart w:id="35" w:name="_Toc60776684"/>
      <w:bookmarkStart w:id="36" w:name="_Toc193445383"/>
      <w:bookmarkStart w:id="37" w:name="_Toc193451188"/>
      <w:bookmarkStart w:id="38" w:name="_Toc193462452"/>
      <w:bookmarkStart w:id="39" w:name="_Toc201294739"/>
      <w:bookmarkStart w:id="40" w:name="_Toc210310990"/>
      <w:r w:rsidRPr="0036584A">
        <w:rPr>
          <w:rFonts w:eastAsia="MS Mincho"/>
        </w:rPr>
        <w:t>2</w:t>
      </w:r>
      <w:r w:rsidRPr="0036584A">
        <w:rPr>
          <w:rFonts w:eastAsia="MS Mincho"/>
        </w:rPr>
        <w:tab/>
        <w:t>References</w:t>
      </w:r>
      <w:bookmarkEnd w:id="35"/>
      <w:bookmarkEnd w:id="36"/>
      <w:bookmarkEnd w:id="37"/>
      <w:bookmarkEnd w:id="38"/>
      <w:bookmarkEnd w:id="39"/>
      <w:bookmarkEnd w:id="40"/>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41"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6C6744C9" w14:textId="77777777" w:rsidR="00E83450" w:rsidRDefault="009D1D53" w:rsidP="00E83450">
      <w:pPr>
        <w:pStyle w:val="EX"/>
        <w:rPr>
          <w:ins w:id="42" w:author="CR#5604r2" w:date="2025-12-17T22:41:00Z" w16du:dateUtc="2025-12-17T21:41:00Z"/>
        </w:rPr>
      </w:pPr>
      <w:r w:rsidRPr="0036584A">
        <w:t>[80]</w:t>
      </w:r>
      <w:r w:rsidRPr="0036584A">
        <w:tab/>
        <w:t>3GPP TS 28.405: "Technical Specification Group Services and System Aspects; Telecommunication management; Quality of Experience (QoE) measurement collection; Control and configuration".</w:t>
      </w:r>
    </w:p>
    <w:p w14:paraId="50C6CEE0" w14:textId="3045910E" w:rsidR="00E83450" w:rsidRDefault="00E83450" w:rsidP="00E83450">
      <w:pPr>
        <w:pStyle w:val="EX"/>
        <w:rPr>
          <w:ins w:id="43" w:author="CR#5604r2" w:date="2025-12-17T22:41:00Z" w16du:dateUtc="2025-12-17T21:41:00Z"/>
        </w:rPr>
      </w:pPr>
      <w:ins w:id="44" w:author="CR#5604r2" w:date="2025-12-17T22:41:00Z" w16du:dateUtc="2025-12-17T21:41:00Z">
        <w:r>
          <w:t>[</w:t>
        </w:r>
        <w:r>
          <w:t>8</w:t>
        </w:r>
        <w:r>
          <w:t>1]</w:t>
        </w:r>
        <w:r>
          <w:tab/>
          <w:t>3GPP TS 36.213: "Evolved Universal Terrestrial Radio Access (E-UTRA); Physical layer procedures".</w:t>
        </w:r>
      </w:ins>
    </w:p>
    <w:p w14:paraId="09494FB1" w14:textId="0BFD0ECB" w:rsidR="008C1963" w:rsidRPr="0036584A" w:rsidRDefault="00E83450" w:rsidP="009D1D53">
      <w:pPr>
        <w:pStyle w:val="EX"/>
      </w:pPr>
      <w:ins w:id="45" w:author="CR#5604r2" w:date="2025-12-17T22:41:00Z" w16du:dateUtc="2025-12-17T21:41:00Z">
        <w:r w:rsidRPr="00FB6B63">
          <w:t>[</w:t>
        </w:r>
        <w:r>
          <w:t>8</w:t>
        </w:r>
        <w:r w:rsidRPr="00FB6B63">
          <w:t>2]</w:t>
        </w:r>
        <w:r w:rsidRPr="00FB6B63">
          <w:tab/>
          <w:t>3GPP TS 36.102: "Evolved Universal Terrestrial Radio Access (E-UTRA); User Equipment (UE) radio transmission and reception for satellite access".</w:t>
        </w:r>
      </w:ins>
    </w:p>
    <w:p w14:paraId="7096EC02" w14:textId="77777777" w:rsidR="00394471" w:rsidRPr="0036584A" w:rsidRDefault="00394471" w:rsidP="00394471">
      <w:pPr>
        <w:pStyle w:val="Heading1"/>
        <w:rPr>
          <w:rFonts w:eastAsia="MS Mincho"/>
        </w:rPr>
      </w:pPr>
      <w:bookmarkStart w:id="46" w:name="_Toc193445384"/>
      <w:bookmarkStart w:id="47" w:name="_Toc193451189"/>
      <w:bookmarkStart w:id="48" w:name="_Toc193462453"/>
      <w:bookmarkStart w:id="49" w:name="_Toc201294740"/>
      <w:bookmarkStart w:id="50" w:name="_Toc210310991"/>
      <w:r w:rsidRPr="0036584A">
        <w:rPr>
          <w:rFonts w:eastAsia="MS Mincho"/>
        </w:rPr>
        <w:t>3</w:t>
      </w:r>
      <w:r w:rsidRPr="0036584A">
        <w:rPr>
          <w:rFonts w:eastAsia="MS Mincho"/>
        </w:rPr>
        <w:tab/>
        <w:t>Definitions, symbols and abbreviations</w:t>
      </w:r>
      <w:bookmarkEnd w:id="41"/>
      <w:bookmarkEnd w:id="46"/>
      <w:bookmarkEnd w:id="47"/>
      <w:bookmarkEnd w:id="48"/>
      <w:bookmarkEnd w:id="49"/>
      <w:bookmarkEnd w:id="50"/>
    </w:p>
    <w:p w14:paraId="68E8F765" w14:textId="77777777" w:rsidR="00394471" w:rsidRPr="0036584A" w:rsidRDefault="00394471" w:rsidP="00394471">
      <w:pPr>
        <w:pStyle w:val="Heading2"/>
        <w:rPr>
          <w:rFonts w:eastAsia="MS Mincho"/>
        </w:rPr>
      </w:pPr>
      <w:bookmarkStart w:id="51" w:name="_Toc60776686"/>
      <w:bookmarkStart w:id="52" w:name="_Toc193445385"/>
      <w:bookmarkStart w:id="53" w:name="_Toc193451190"/>
      <w:bookmarkStart w:id="54" w:name="_Toc193462454"/>
      <w:bookmarkStart w:id="55" w:name="_Toc201294741"/>
      <w:bookmarkStart w:id="56" w:name="_Toc210310992"/>
      <w:r w:rsidRPr="0036584A">
        <w:rPr>
          <w:rFonts w:eastAsia="MS Mincho"/>
        </w:rPr>
        <w:t>3.1</w:t>
      </w:r>
      <w:r w:rsidRPr="0036584A">
        <w:rPr>
          <w:rFonts w:eastAsia="MS Mincho"/>
        </w:rPr>
        <w:tab/>
        <w:t>Definitions</w:t>
      </w:r>
      <w:bookmarkEnd w:id="51"/>
      <w:bookmarkEnd w:id="52"/>
      <w:bookmarkEnd w:id="53"/>
      <w:bookmarkEnd w:id="54"/>
      <w:bookmarkEnd w:id="55"/>
      <w:bookmarkEnd w:id="56"/>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5E182282" w:rsidR="00390C9F" w:rsidRPr="0036584A" w:rsidDel="001519EC" w:rsidRDefault="00390C9F" w:rsidP="00390C9F">
      <w:pPr>
        <w:overflowPunct/>
        <w:autoSpaceDE/>
        <w:autoSpaceDN/>
        <w:adjustRightInd/>
        <w:textAlignment w:val="auto"/>
        <w:rPr>
          <w:del w:id="57" w:author="CR#5561r4" w:date="2025-12-12T12:40:00Z" w16du:dateUtc="2025-12-12T11:40:00Z"/>
          <w:rFonts w:eastAsia="SimSun"/>
          <w:bCs/>
          <w:lang w:eastAsia="en-US"/>
        </w:rPr>
      </w:pPr>
      <w:del w:id="58" w:author="CR#5561r4" w:date="2025-12-12T12:40:00Z" w16du:dateUtc="2025-12-12T11:40:00Z">
        <w:r w:rsidRPr="0036584A" w:rsidDel="001519EC">
          <w:rPr>
            <w:rFonts w:eastAsia="SimSun"/>
            <w:b/>
            <w:lang w:eastAsia="en-US"/>
          </w:rPr>
          <w:delText xml:space="preserve">Applicable AI/ML configuration: </w:delText>
        </w:r>
        <w:r w:rsidRPr="0036584A" w:rsidDel="001519EC">
          <w:rPr>
            <w:rFonts w:eastAsia="SimSun"/>
            <w:bCs/>
            <w:lang w:eastAsia="en-US"/>
          </w:rPr>
          <w:delText>Configuration according to which an</w:delText>
        </w:r>
        <w:r w:rsidRPr="0036584A" w:rsidDel="001519EC">
          <w:rPr>
            <w:rFonts w:eastAsia="SimSun"/>
            <w:b/>
            <w:lang w:eastAsia="en-US"/>
          </w:rPr>
          <w:delText xml:space="preserve"> </w:delText>
        </w:r>
        <w:r w:rsidRPr="0036584A" w:rsidDel="001519EC">
          <w:rPr>
            <w:rFonts w:eastAsia="SimSun"/>
            <w:lang w:eastAsia="en-US"/>
          </w:rPr>
          <w:delText>AI/ML functionality is determined to be applicable by the UE, as defined in TS 38.300 [2]</w:delText>
        </w:r>
        <w:r w:rsidRPr="0036584A" w:rsidDel="001519EC">
          <w:rPr>
            <w:rFonts w:eastAsia="SimSun"/>
            <w:bCs/>
            <w:lang w:eastAsia="en-US"/>
          </w:rPr>
          <w:delText>.</w:delText>
        </w:r>
      </w:del>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13E7AB12" w14:textId="77777777" w:rsidR="002325AA" w:rsidRDefault="00394471" w:rsidP="002325AA">
      <w:pPr>
        <w:rPr>
          <w:ins w:id="59" w:author="CR#5594r3" w:date="2025-12-17T11:14:00Z" w16du:dateUtc="2025-12-17T10:14:00Z"/>
        </w:rPr>
      </w:pPr>
      <w:r w:rsidRPr="0036584A">
        <w:rPr>
          <w:b/>
        </w:rPr>
        <w:t>SSB Frequency</w:t>
      </w:r>
      <w:r w:rsidRPr="0036584A">
        <w:t>: Frequency referring to the position of resource element RE=#0 (subcarrier #0) of resource block RB#10 of the SS block.</w:t>
      </w:r>
    </w:p>
    <w:p w14:paraId="68921391" w14:textId="399A9EF1" w:rsidR="00394471" w:rsidRPr="0036584A" w:rsidRDefault="002325AA" w:rsidP="002325AA">
      <w:ins w:id="60" w:author="CR#5594r3" w:date="2025-12-17T11:14:00Z" w16du:dateUtc="2025-12-17T10:14:00Z">
        <w:r w:rsidRPr="00EE6E73">
          <w:rPr>
            <w:b/>
          </w:rPr>
          <w:t>SSB</w:t>
        </w:r>
        <w:r>
          <w:rPr>
            <w:b/>
          </w:rPr>
          <w:t>-less SCell</w:t>
        </w:r>
        <w:r w:rsidRPr="00EE6E73">
          <w:t>:</w:t>
        </w:r>
        <w:r>
          <w:t xml:space="preserve"> An SCell, without </w:t>
        </w:r>
        <w:r w:rsidRPr="00317D36">
          <w:rPr>
            <w:i/>
            <w:iCs/>
          </w:rPr>
          <w:t>absoluteFrequencySSB</w:t>
        </w:r>
        <w:r>
          <w:t xml:space="preserve"> configured within </w:t>
        </w:r>
        <w:r w:rsidRPr="00317D36">
          <w:rPr>
            <w:i/>
            <w:iCs/>
          </w:rPr>
          <w:t>ServingCellConfigCommon</w:t>
        </w:r>
        <w:r>
          <w:t>.</w:t>
        </w:r>
      </w:ins>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61" w:name="_Toc60776687"/>
      <w:bookmarkStart w:id="62" w:name="_Toc193445386"/>
      <w:bookmarkStart w:id="63" w:name="_Toc193451191"/>
      <w:bookmarkStart w:id="64" w:name="_Toc193462455"/>
      <w:bookmarkStart w:id="65" w:name="_Toc201294742"/>
      <w:bookmarkStart w:id="66" w:name="_Toc210310993"/>
      <w:r w:rsidRPr="0036584A">
        <w:rPr>
          <w:rFonts w:eastAsia="MS Mincho"/>
        </w:rPr>
        <w:t>3.2</w:t>
      </w:r>
      <w:r w:rsidRPr="0036584A">
        <w:rPr>
          <w:rFonts w:eastAsia="MS Mincho"/>
        </w:rPr>
        <w:tab/>
        <w:t>Abbreviations</w:t>
      </w:r>
      <w:bookmarkEnd w:id="61"/>
      <w:bookmarkEnd w:id="62"/>
      <w:bookmarkEnd w:id="63"/>
      <w:bookmarkEnd w:id="64"/>
      <w:bookmarkEnd w:id="65"/>
      <w:bookmarkEnd w:id="6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7B2720CD" w14:textId="77777777" w:rsidR="00FD3313" w:rsidRPr="00D45608" w:rsidRDefault="00394471" w:rsidP="00FD3313">
      <w:pPr>
        <w:pStyle w:val="EW"/>
        <w:rPr>
          <w:ins w:id="67" w:author="CR#5548r3" w:date="2025-12-11T17:26:00Z" w16du:dateUtc="2025-12-11T16:26:00Z"/>
        </w:rPr>
      </w:pPr>
      <w:r w:rsidRPr="0036584A">
        <w:t>CHO</w:t>
      </w:r>
      <w:r w:rsidRPr="0036584A">
        <w:tab/>
        <w:t>Conditional Handover</w:t>
      </w:r>
    </w:p>
    <w:p w14:paraId="516877BA" w14:textId="2722480B" w:rsidR="00394471" w:rsidRPr="0036584A" w:rsidRDefault="00FD3313" w:rsidP="00FD3313">
      <w:pPr>
        <w:pStyle w:val="EW"/>
      </w:pPr>
      <w:ins w:id="68" w:author="CR#5548r3" w:date="2025-12-11T17:26:00Z" w16du:dateUtc="2025-12-11T16:26:00Z">
        <w:r w:rsidRPr="00D45608">
          <w:t>CJT</w:t>
        </w:r>
        <w:r w:rsidRPr="00D45608">
          <w:tab/>
          <w:t>Coherent Joint Transmission</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69" w:name="_Hlk153705065"/>
    </w:p>
    <w:p w14:paraId="555CADAB" w14:textId="65A3C4CE" w:rsidR="00394471" w:rsidRPr="0036584A" w:rsidRDefault="00806A70" w:rsidP="00806A70">
      <w:pPr>
        <w:pStyle w:val="EW"/>
      </w:pPr>
      <w:r w:rsidRPr="0036584A">
        <w:t>DTX</w:t>
      </w:r>
      <w:r w:rsidRPr="0036584A">
        <w:tab/>
        <w:t>Discontinuous Transmission</w:t>
      </w:r>
      <w:bookmarkEnd w:id="69"/>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5562185E" w14:textId="77777777" w:rsidR="00EF6899" w:rsidRDefault="00394471" w:rsidP="00EF6899">
      <w:pPr>
        <w:pStyle w:val="EW"/>
        <w:rPr>
          <w:ins w:id="70" w:author="CR#5627r2" w:date="2025-12-18T14:51:00Z" w16du:dateUtc="2025-12-18T13:51:00Z"/>
        </w:rPr>
      </w:pPr>
      <w:r w:rsidRPr="0036584A">
        <w:t>IMSI</w:t>
      </w:r>
      <w:r w:rsidRPr="0036584A">
        <w:tab/>
        <w:t>International Mobile Subscriber Identity</w:t>
      </w:r>
    </w:p>
    <w:p w14:paraId="4214ED7F" w14:textId="2F4DA2DB" w:rsidR="00394471" w:rsidRPr="0036584A" w:rsidRDefault="00EF6899" w:rsidP="00EF6899">
      <w:pPr>
        <w:pStyle w:val="EW"/>
      </w:pPr>
      <w:ins w:id="71" w:author="CR#5627r2" w:date="2025-12-18T14:51:00Z" w16du:dateUtc="2025-12-18T13:51: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72" w:name="_Hlk153705080"/>
    </w:p>
    <w:p w14:paraId="43F73D9F" w14:textId="59DD9820" w:rsidR="00394471" w:rsidRPr="0036584A" w:rsidRDefault="00806A70" w:rsidP="00806A70">
      <w:pPr>
        <w:pStyle w:val="EW"/>
      </w:pPr>
      <w:r w:rsidRPr="0036584A">
        <w:t>NES</w:t>
      </w:r>
      <w:r w:rsidRPr="0036584A">
        <w:tab/>
        <w:t>Network Energy Savings</w:t>
      </w:r>
      <w:bookmarkEnd w:id="72"/>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73" w:name="_Hlk92652518"/>
      <w:r w:rsidRPr="0036584A">
        <w:rPr>
          <w:rFonts w:eastAsia="DengXian"/>
        </w:rPr>
        <w:t>PEI</w:t>
      </w:r>
      <w:r w:rsidRPr="0036584A">
        <w:rPr>
          <w:rFonts w:eastAsia="DengXian"/>
        </w:rPr>
        <w:tab/>
        <w:t>Paging Early Indication</w:t>
      </w:r>
    </w:p>
    <w:bookmarkEnd w:id="73"/>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74" w:name="_Toc60776688"/>
      <w:bookmarkStart w:id="75" w:name="_Toc193445387"/>
      <w:bookmarkStart w:id="76" w:name="_Toc193451192"/>
      <w:bookmarkStart w:id="77" w:name="_Toc193462456"/>
      <w:bookmarkStart w:id="78" w:name="_Toc201294743"/>
      <w:bookmarkStart w:id="79" w:name="_Toc210310994"/>
      <w:r w:rsidRPr="0036584A">
        <w:rPr>
          <w:rFonts w:eastAsia="MS Mincho"/>
        </w:rPr>
        <w:t>4</w:t>
      </w:r>
      <w:r w:rsidRPr="0036584A">
        <w:rPr>
          <w:rFonts w:eastAsia="MS Mincho"/>
        </w:rPr>
        <w:tab/>
        <w:t>General</w:t>
      </w:r>
      <w:bookmarkEnd w:id="74"/>
      <w:bookmarkEnd w:id="75"/>
      <w:bookmarkEnd w:id="76"/>
      <w:bookmarkEnd w:id="77"/>
      <w:bookmarkEnd w:id="78"/>
      <w:bookmarkEnd w:id="79"/>
    </w:p>
    <w:p w14:paraId="7D90F362" w14:textId="77777777" w:rsidR="00394471" w:rsidRPr="0036584A" w:rsidRDefault="00394471" w:rsidP="00394471">
      <w:pPr>
        <w:pStyle w:val="Heading2"/>
        <w:rPr>
          <w:rFonts w:eastAsia="MS Mincho"/>
        </w:rPr>
      </w:pPr>
      <w:bookmarkStart w:id="80" w:name="_Toc60776689"/>
      <w:bookmarkStart w:id="81" w:name="_Toc193445388"/>
      <w:bookmarkStart w:id="82" w:name="_Toc193451193"/>
      <w:bookmarkStart w:id="83" w:name="_Toc193462457"/>
      <w:bookmarkStart w:id="84" w:name="_Toc201294744"/>
      <w:bookmarkStart w:id="85" w:name="_Toc210310995"/>
      <w:r w:rsidRPr="0036584A">
        <w:rPr>
          <w:rFonts w:eastAsia="MS Mincho"/>
        </w:rPr>
        <w:t>4.1</w:t>
      </w:r>
      <w:r w:rsidRPr="0036584A">
        <w:rPr>
          <w:rFonts w:eastAsia="MS Mincho"/>
        </w:rPr>
        <w:tab/>
        <w:t>Introduction</w:t>
      </w:r>
      <w:bookmarkEnd w:id="80"/>
      <w:bookmarkEnd w:id="81"/>
      <w:bookmarkEnd w:id="82"/>
      <w:bookmarkEnd w:id="83"/>
      <w:bookmarkEnd w:id="84"/>
      <w:bookmarkEnd w:id="85"/>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86" w:name="_Toc60776690"/>
      <w:bookmarkStart w:id="87" w:name="_Toc193445389"/>
      <w:bookmarkStart w:id="88" w:name="_Toc193451194"/>
      <w:bookmarkStart w:id="89" w:name="_Toc193462458"/>
      <w:bookmarkStart w:id="90" w:name="_Toc201294745"/>
      <w:bookmarkStart w:id="91" w:name="_Toc210310996"/>
      <w:r w:rsidRPr="0036584A">
        <w:rPr>
          <w:rFonts w:eastAsia="MS Mincho"/>
        </w:rPr>
        <w:t>4.2</w:t>
      </w:r>
      <w:r w:rsidRPr="0036584A">
        <w:rPr>
          <w:rFonts w:eastAsia="MS Mincho"/>
        </w:rPr>
        <w:tab/>
        <w:t>Architecture</w:t>
      </w:r>
      <w:bookmarkEnd w:id="86"/>
      <w:bookmarkEnd w:id="87"/>
      <w:bookmarkEnd w:id="88"/>
      <w:bookmarkEnd w:id="89"/>
      <w:bookmarkEnd w:id="90"/>
      <w:bookmarkEnd w:id="91"/>
    </w:p>
    <w:p w14:paraId="113E532D" w14:textId="77777777" w:rsidR="00394471" w:rsidRPr="0036584A" w:rsidRDefault="00394471" w:rsidP="00394471">
      <w:pPr>
        <w:pStyle w:val="Heading3"/>
        <w:rPr>
          <w:rFonts w:eastAsia="MS Mincho"/>
        </w:rPr>
      </w:pPr>
      <w:bookmarkStart w:id="92" w:name="_Toc60776691"/>
      <w:bookmarkStart w:id="93" w:name="_Toc193445390"/>
      <w:bookmarkStart w:id="94" w:name="_Toc193451195"/>
      <w:bookmarkStart w:id="95" w:name="_Toc193462459"/>
      <w:bookmarkStart w:id="96" w:name="_Toc201294746"/>
      <w:bookmarkStart w:id="97" w:name="_Toc210310997"/>
      <w:r w:rsidRPr="0036584A">
        <w:rPr>
          <w:rFonts w:eastAsia="MS Mincho"/>
        </w:rPr>
        <w:t>4.2.1</w:t>
      </w:r>
      <w:r w:rsidRPr="0036584A">
        <w:rPr>
          <w:rFonts w:eastAsia="MS Mincho"/>
        </w:rPr>
        <w:tab/>
        <w:t>UE states and state transitions including inter RAT</w:t>
      </w:r>
      <w:bookmarkEnd w:id="92"/>
      <w:bookmarkEnd w:id="93"/>
      <w:bookmarkEnd w:id="94"/>
      <w:bookmarkEnd w:id="95"/>
      <w:bookmarkEnd w:id="96"/>
      <w:bookmarkEnd w:id="97"/>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98"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98"/>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 id="_x0000_i1027" type="#_x0000_t75" style="width:251.25pt;height:243.75pt" o:ole="">
            <v:imagedata r:id="rId17" o:title=""/>
          </v:shape>
          <o:OLEObject Type="Embed" ProgID="Word.Document.12" ShapeID="_x0000_i1027" DrawAspect="Content" ObjectID="_1827580200"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8" type="#_x0000_t75" style="width:525.5pt;height:273.75pt" o:ole="">
            <v:imagedata r:id="rId19" o:title=""/>
          </v:shape>
          <o:OLEObject Type="Embed" ProgID="Word.Document.12" ShapeID="_x0000_i1028" DrawAspect="Content" ObjectID="_1827580201"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9" type="#_x0000_t75" style="width:413.1pt;height:51.75pt" o:ole="">
            <v:imagedata r:id="rId21" o:title=""/>
          </v:shape>
          <o:OLEObject Type="Embed" ProgID="Visio.Drawing.15" ShapeID="_x0000_i1029" DrawAspect="Content" ObjectID="_1827580202"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99" w:name="_Toc60776692"/>
      <w:bookmarkStart w:id="100" w:name="_Toc193445391"/>
      <w:bookmarkStart w:id="101" w:name="_Toc193451196"/>
      <w:bookmarkStart w:id="102" w:name="_Toc193462460"/>
      <w:bookmarkStart w:id="103" w:name="_Toc201294747"/>
      <w:bookmarkStart w:id="104" w:name="_Toc210310998"/>
      <w:r w:rsidRPr="0036584A">
        <w:rPr>
          <w:rFonts w:eastAsia="MS Mincho"/>
        </w:rPr>
        <w:t>4.2.2</w:t>
      </w:r>
      <w:r w:rsidRPr="0036584A">
        <w:rPr>
          <w:rFonts w:eastAsia="MS Mincho"/>
        </w:rPr>
        <w:tab/>
        <w:t>Signalling radio bearers</w:t>
      </w:r>
      <w:bookmarkEnd w:id="99"/>
      <w:bookmarkEnd w:id="100"/>
      <w:bookmarkEnd w:id="101"/>
      <w:bookmarkEnd w:id="102"/>
      <w:bookmarkEnd w:id="103"/>
      <w:bookmarkEnd w:id="104"/>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105" w:name="_Toc60776693"/>
      <w:bookmarkStart w:id="106" w:name="_Toc193445392"/>
      <w:bookmarkStart w:id="107" w:name="_Toc193451197"/>
      <w:bookmarkStart w:id="108" w:name="_Toc193462461"/>
      <w:bookmarkStart w:id="109" w:name="_Toc201294748"/>
      <w:bookmarkStart w:id="110" w:name="_Toc210310999"/>
      <w:r w:rsidRPr="0036584A">
        <w:rPr>
          <w:rFonts w:eastAsia="MS Mincho"/>
        </w:rPr>
        <w:t>4.3</w:t>
      </w:r>
      <w:r w:rsidRPr="0036584A">
        <w:rPr>
          <w:rFonts w:eastAsia="MS Mincho"/>
        </w:rPr>
        <w:tab/>
        <w:t>Services</w:t>
      </w:r>
      <w:bookmarkEnd w:id="105"/>
      <w:bookmarkEnd w:id="106"/>
      <w:bookmarkEnd w:id="107"/>
      <w:bookmarkEnd w:id="108"/>
      <w:bookmarkEnd w:id="109"/>
      <w:bookmarkEnd w:id="110"/>
    </w:p>
    <w:p w14:paraId="1496A57A" w14:textId="77777777" w:rsidR="00394471" w:rsidRPr="0036584A" w:rsidRDefault="00394471" w:rsidP="00394471">
      <w:pPr>
        <w:pStyle w:val="Heading3"/>
        <w:rPr>
          <w:rFonts w:eastAsia="MS Mincho"/>
        </w:rPr>
      </w:pPr>
      <w:bookmarkStart w:id="111" w:name="_Toc60776694"/>
      <w:bookmarkStart w:id="112" w:name="_Toc193445393"/>
      <w:bookmarkStart w:id="113" w:name="_Toc193451198"/>
      <w:bookmarkStart w:id="114" w:name="_Toc193462462"/>
      <w:bookmarkStart w:id="115" w:name="_Toc201294749"/>
      <w:bookmarkStart w:id="116" w:name="_Toc210311000"/>
      <w:r w:rsidRPr="0036584A">
        <w:rPr>
          <w:rFonts w:eastAsia="MS Mincho"/>
        </w:rPr>
        <w:t>4.3.1</w:t>
      </w:r>
      <w:r w:rsidRPr="0036584A">
        <w:rPr>
          <w:rFonts w:eastAsia="MS Mincho"/>
        </w:rPr>
        <w:tab/>
        <w:t>Services provided to upper layers</w:t>
      </w:r>
      <w:bookmarkEnd w:id="111"/>
      <w:bookmarkEnd w:id="112"/>
      <w:bookmarkEnd w:id="113"/>
      <w:bookmarkEnd w:id="114"/>
      <w:bookmarkEnd w:id="115"/>
      <w:bookmarkEnd w:id="116"/>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117"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118" w:name="_Toc193445394"/>
      <w:bookmarkStart w:id="119" w:name="_Toc193451199"/>
      <w:bookmarkStart w:id="120" w:name="_Toc193462463"/>
      <w:bookmarkStart w:id="121" w:name="_Toc201294750"/>
      <w:bookmarkStart w:id="122" w:name="_Toc210311001"/>
      <w:r w:rsidRPr="0036584A">
        <w:rPr>
          <w:rFonts w:eastAsia="MS Mincho"/>
        </w:rPr>
        <w:t>4.3.2</w:t>
      </w:r>
      <w:r w:rsidRPr="0036584A">
        <w:rPr>
          <w:rFonts w:eastAsia="MS Mincho"/>
        </w:rPr>
        <w:tab/>
        <w:t>Services expected from lower layers</w:t>
      </w:r>
      <w:bookmarkEnd w:id="117"/>
      <w:bookmarkEnd w:id="118"/>
      <w:bookmarkEnd w:id="119"/>
      <w:bookmarkEnd w:id="120"/>
      <w:bookmarkEnd w:id="121"/>
      <w:bookmarkEnd w:id="122"/>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23" w:name="_Toc60776696"/>
      <w:bookmarkStart w:id="124" w:name="_Toc193445395"/>
      <w:bookmarkStart w:id="125" w:name="_Toc193451200"/>
      <w:bookmarkStart w:id="126" w:name="_Toc193462464"/>
      <w:bookmarkStart w:id="127" w:name="_Toc201294751"/>
      <w:bookmarkStart w:id="128" w:name="_Toc210311002"/>
      <w:r w:rsidRPr="0036584A">
        <w:rPr>
          <w:rFonts w:eastAsia="MS Mincho"/>
        </w:rPr>
        <w:t>4.4</w:t>
      </w:r>
      <w:r w:rsidRPr="0036584A">
        <w:rPr>
          <w:rFonts w:eastAsia="MS Mincho"/>
        </w:rPr>
        <w:tab/>
        <w:t>Functions</w:t>
      </w:r>
      <w:bookmarkEnd w:id="123"/>
      <w:bookmarkEnd w:id="124"/>
      <w:bookmarkEnd w:id="125"/>
      <w:bookmarkEnd w:id="126"/>
      <w:bookmarkEnd w:id="127"/>
      <w:bookmarkEnd w:id="128"/>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29"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30" w:name="_Toc193445396"/>
      <w:bookmarkStart w:id="131" w:name="_Toc193451201"/>
      <w:bookmarkStart w:id="132" w:name="_Toc193462465"/>
      <w:bookmarkStart w:id="133" w:name="_Toc201294752"/>
      <w:bookmarkStart w:id="134" w:name="_Toc210311003"/>
      <w:r w:rsidRPr="0036584A">
        <w:rPr>
          <w:rFonts w:eastAsia="MS Mincho"/>
        </w:rPr>
        <w:t>5</w:t>
      </w:r>
      <w:r w:rsidRPr="0036584A">
        <w:rPr>
          <w:rFonts w:eastAsia="MS Mincho"/>
        </w:rPr>
        <w:tab/>
        <w:t>Procedures</w:t>
      </w:r>
      <w:bookmarkEnd w:id="129"/>
      <w:bookmarkEnd w:id="130"/>
      <w:bookmarkEnd w:id="131"/>
      <w:bookmarkEnd w:id="132"/>
      <w:bookmarkEnd w:id="133"/>
      <w:bookmarkEnd w:id="134"/>
    </w:p>
    <w:p w14:paraId="39F4FD16" w14:textId="77777777" w:rsidR="00394471" w:rsidRPr="0036584A" w:rsidRDefault="00394471" w:rsidP="00394471">
      <w:pPr>
        <w:pStyle w:val="Heading2"/>
        <w:rPr>
          <w:rFonts w:eastAsia="MS Mincho"/>
        </w:rPr>
      </w:pPr>
      <w:bookmarkStart w:id="135" w:name="_Toc60776698"/>
      <w:bookmarkStart w:id="136" w:name="_Toc193445397"/>
      <w:bookmarkStart w:id="137" w:name="_Toc193451202"/>
      <w:bookmarkStart w:id="138" w:name="_Toc193462466"/>
      <w:bookmarkStart w:id="139" w:name="_Toc201294753"/>
      <w:bookmarkStart w:id="140" w:name="_Toc210311004"/>
      <w:r w:rsidRPr="0036584A">
        <w:rPr>
          <w:rFonts w:eastAsia="MS Mincho"/>
        </w:rPr>
        <w:t>5.1</w:t>
      </w:r>
      <w:r w:rsidRPr="0036584A">
        <w:rPr>
          <w:rFonts w:eastAsia="MS Mincho"/>
        </w:rPr>
        <w:tab/>
        <w:t>General</w:t>
      </w:r>
      <w:bookmarkEnd w:id="135"/>
      <w:bookmarkEnd w:id="136"/>
      <w:bookmarkEnd w:id="137"/>
      <w:bookmarkEnd w:id="138"/>
      <w:bookmarkEnd w:id="139"/>
      <w:bookmarkEnd w:id="140"/>
    </w:p>
    <w:p w14:paraId="069E1128" w14:textId="77777777" w:rsidR="00394471" w:rsidRPr="0036584A" w:rsidRDefault="00394471" w:rsidP="00394471">
      <w:pPr>
        <w:pStyle w:val="Heading3"/>
        <w:rPr>
          <w:rFonts w:eastAsia="MS Mincho"/>
        </w:rPr>
      </w:pPr>
      <w:bookmarkStart w:id="141" w:name="_Toc60776699"/>
      <w:bookmarkStart w:id="142" w:name="_Toc193445398"/>
      <w:bookmarkStart w:id="143" w:name="_Toc193451203"/>
      <w:bookmarkStart w:id="144" w:name="_Toc193462467"/>
      <w:bookmarkStart w:id="145" w:name="_Toc201294754"/>
      <w:bookmarkStart w:id="146" w:name="_Toc210311005"/>
      <w:r w:rsidRPr="0036584A">
        <w:rPr>
          <w:rFonts w:eastAsia="MS Mincho"/>
        </w:rPr>
        <w:t>5.1.1</w:t>
      </w:r>
      <w:r w:rsidRPr="0036584A">
        <w:rPr>
          <w:rFonts w:eastAsia="MS Mincho"/>
        </w:rPr>
        <w:tab/>
        <w:t>Introduction</w:t>
      </w:r>
      <w:bookmarkEnd w:id="141"/>
      <w:bookmarkEnd w:id="142"/>
      <w:bookmarkEnd w:id="143"/>
      <w:bookmarkEnd w:id="144"/>
      <w:bookmarkEnd w:id="145"/>
      <w:bookmarkEnd w:id="146"/>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47" w:name="_Toc60776700"/>
      <w:bookmarkStart w:id="148" w:name="_Toc193445399"/>
      <w:bookmarkStart w:id="149" w:name="_Toc193451204"/>
      <w:bookmarkStart w:id="150" w:name="_Toc193462468"/>
      <w:bookmarkStart w:id="151" w:name="_Toc201294755"/>
      <w:bookmarkStart w:id="152" w:name="_Toc210311006"/>
      <w:r w:rsidRPr="0036584A">
        <w:t>5.1.2</w:t>
      </w:r>
      <w:r w:rsidRPr="0036584A">
        <w:tab/>
        <w:t>General requirements</w:t>
      </w:r>
      <w:bookmarkEnd w:id="147"/>
      <w:bookmarkEnd w:id="148"/>
      <w:bookmarkEnd w:id="149"/>
      <w:bookmarkEnd w:id="150"/>
      <w:bookmarkEnd w:id="151"/>
      <w:bookmarkEnd w:id="152"/>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53" w:name="_Toc60776701"/>
      <w:bookmarkStart w:id="154" w:name="_Toc193445400"/>
      <w:bookmarkStart w:id="155" w:name="_Toc193451205"/>
      <w:bookmarkStart w:id="156" w:name="_Toc193462469"/>
      <w:bookmarkStart w:id="157" w:name="_Toc201294756"/>
      <w:bookmarkStart w:id="158" w:name="_Toc210311007"/>
      <w:r w:rsidRPr="0036584A">
        <w:t>5.1.3</w:t>
      </w:r>
      <w:r w:rsidRPr="0036584A">
        <w:tab/>
        <w:t>Requirements for UE in MR-DC</w:t>
      </w:r>
      <w:bookmarkEnd w:id="153"/>
      <w:bookmarkEnd w:id="154"/>
      <w:bookmarkEnd w:id="155"/>
      <w:bookmarkEnd w:id="156"/>
      <w:bookmarkEnd w:id="157"/>
      <w:bookmarkEnd w:id="158"/>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59" w:name="_Hlk54254669"/>
      <w:r w:rsidRPr="0036584A">
        <w:t xml:space="preserve">TS 36.331[10], </w:t>
      </w:r>
      <w:bookmarkEnd w:id="159"/>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60" w:name="_Toc60776702"/>
      <w:bookmarkStart w:id="161" w:name="_Toc193445401"/>
      <w:bookmarkStart w:id="162" w:name="_Toc193451206"/>
      <w:bookmarkStart w:id="163" w:name="_Toc193462470"/>
      <w:bookmarkStart w:id="164" w:name="_Toc201294757"/>
      <w:bookmarkStart w:id="165" w:name="_Toc210311008"/>
      <w:r w:rsidRPr="0036584A">
        <w:rPr>
          <w:rFonts w:eastAsia="MS Mincho"/>
        </w:rPr>
        <w:t>5.2</w:t>
      </w:r>
      <w:r w:rsidRPr="0036584A">
        <w:rPr>
          <w:rFonts w:eastAsia="MS Mincho"/>
        </w:rPr>
        <w:tab/>
        <w:t>System information</w:t>
      </w:r>
      <w:bookmarkEnd w:id="160"/>
      <w:bookmarkEnd w:id="161"/>
      <w:bookmarkEnd w:id="162"/>
      <w:bookmarkEnd w:id="163"/>
      <w:bookmarkEnd w:id="164"/>
      <w:bookmarkEnd w:id="165"/>
    </w:p>
    <w:p w14:paraId="5256C0C4" w14:textId="77777777" w:rsidR="00394471" w:rsidRPr="0036584A" w:rsidRDefault="00394471" w:rsidP="00394471">
      <w:pPr>
        <w:pStyle w:val="Heading3"/>
        <w:rPr>
          <w:rFonts w:eastAsia="MS Mincho"/>
        </w:rPr>
      </w:pPr>
      <w:bookmarkStart w:id="166" w:name="_Toc60776703"/>
      <w:bookmarkStart w:id="167" w:name="_Toc193445402"/>
      <w:bookmarkStart w:id="168" w:name="_Toc193451207"/>
      <w:bookmarkStart w:id="169" w:name="_Toc193462471"/>
      <w:bookmarkStart w:id="170" w:name="_Toc201294758"/>
      <w:bookmarkStart w:id="171" w:name="_Toc210311009"/>
      <w:r w:rsidRPr="0036584A">
        <w:rPr>
          <w:rFonts w:eastAsia="MS Mincho"/>
        </w:rPr>
        <w:t>5.2.1</w:t>
      </w:r>
      <w:r w:rsidRPr="0036584A">
        <w:rPr>
          <w:rFonts w:eastAsia="MS Mincho"/>
        </w:rPr>
        <w:tab/>
        <w:t>Introduction</w:t>
      </w:r>
      <w:bookmarkEnd w:id="166"/>
      <w:bookmarkEnd w:id="167"/>
      <w:bookmarkEnd w:id="168"/>
      <w:bookmarkEnd w:id="169"/>
      <w:bookmarkEnd w:id="170"/>
      <w:bookmarkEnd w:id="171"/>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72" w:name="_Hlk133346316"/>
      <w:r w:rsidR="008A24B0" w:rsidRPr="0036584A">
        <w:t>segment</w:t>
      </w:r>
      <w:bookmarkEnd w:id="172"/>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73" w:name="_Toc60776704"/>
      <w:bookmarkStart w:id="174" w:name="_Toc193445403"/>
      <w:bookmarkStart w:id="175" w:name="_Toc193451208"/>
      <w:bookmarkStart w:id="176" w:name="_Toc193462472"/>
      <w:bookmarkStart w:id="177" w:name="_Toc201294759"/>
      <w:bookmarkStart w:id="178" w:name="_Toc210311010"/>
      <w:r w:rsidRPr="0036584A">
        <w:rPr>
          <w:rFonts w:eastAsia="MS Mincho"/>
        </w:rPr>
        <w:t>5.2.2</w:t>
      </w:r>
      <w:r w:rsidRPr="0036584A">
        <w:rPr>
          <w:rFonts w:eastAsia="MS Mincho"/>
        </w:rPr>
        <w:tab/>
        <w:t>System information acquisition</w:t>
      </w:r>
      <w:bookmarkEnd w:id="173"/>
      <w:bookmarkEnd w:id="174"/>
      <w:bookmarkEnd w:id="175"/>
      <w:bookmarkEnd w:id="176"/>
      <w:bookmarkEnd w:id="177"/>
      <w:bookmarkEnd w:id="178"/>
    </w:p>
    <w:p w14:paraId="26864FF0" w14:textId="77777777" w:rsidR="00394471" w:rsidRPr="0036584A" w:rsidRDefault="00394471" w:rsidP="00394471">
      <w:pPr>
        <w:pStyle w:val="Heading4"/>
        <w:rPr>
          <w:rFonts w:eastAsia="MS Mincho"/>
        </w:rPr>
      </w:pPr>
      <w:bookmarkStart w:id="179" w:name="_Toc60776705"/>
      <w:bookmarkStart w:id="180" w:name="_Toc193445404"/>
      <w:bookmarkStart w:id="181" w:name="_Toc193451209"/>
      <w:bookmarkStart w:id="182" w:name="_Toc193462473"/>
      <w:bookmarkStart w:id="183" w:name="_Toc201294760"/>
      <w:bookmarkStart w:id="184" w:name="_Toc210311011"/>
      <w:r w:rsidRPr="0036584A">
        <w:rPr>
          <w:rFonts w:eastAsia="MS Mincho"/>
        </w:rPr>
        <w:t>5.2.2.1</w:t>
      </w:r>
      <w:r w:rsidRPr="0036584A">
        <w:rPr>
          <w:rFonts w:eastAsia="MS Mincho"/>
        </w:rPr>
        <w:tab/>
        <w:t>General UE requirements</w:t>
      </w:r>
      <w:bookmarkEnd w:id="179"/>
      <w:bookmarkEnd w:id="180"/>
      <w:bookmarkEnd w:id="181"/>
      <w:bookmarkEnd w:id="182"/>
      <w:bookmarkEnd w:id="183"/>
      <w:bookmarkEnd w:id="184"/>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827580203"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85"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86" w:name="_Toc193445405"/>
      <w:bookmarkStart w:id="187" w:name="_Toc193451210"/>
      <w:bookmarkStart w:id="188" w:name="_Toc193462474"/>
      <w:bookmarkStart w:id="189" w:name="_Toc201294761"/>
      <w:bookmarkStart w:id="19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85"/>
      <w:bookmarkEnd w:id="186"/>
      <w:bookmarkEnd w:id="187"/>
      <w:bookmarkEnd w:id="188"/>
      <w:bookmarkEnd w:id="189"/>
      <w:bookmarkEnd w:id="190"/>
    </w:p>
    <w:p w14:paraId="68D47CC2" w14:textId="77777777" w:rsidR="00394471" w:rsidRPr="0036584A" w:rsidRDefault="00394471" w:rsidP="00394471">
      <w:pPr>
        <w:pStyle w:val="Heading5"/>
        <w:rPr>
          <w:rFonts w:eastAsia="MS Mincho"/>
        </w:rPr>
      </w:pPr>
      <w:bookmarkStart w:id="191" w:name="_Toc60776707"/>
      <w:bookmarkStart w:id="192" w:name="_Toc193445406"/>
      <w:bookmarkStart w:id="193" w:name="_Toc193451211"/>
      <w:bookmarkStart w:id="194" w:name="_Toc193462475"/>
      <w:bookmarkStart w:id="195" w:name="_Toc201294762"/>
      <w:bookmarkStart w:id="196" w:name="_Toc210311013"/>
      <w:r w:rsidRPr="0036584A">
        <w:rPr>
          <w:rFonts w:eastAsia="MS Mincho"/>
        </w:rPr>
        <w:t>5.2.2.2.1</w:t>
      </w:r>
      <w:r w:rsidRPr="0036584A">
        <w:rPr>
          <w:rFonts w:eastAsia="MS Mincho"/>
        </w:rPr>
        <w:tab/>
        <w:t>SIB validity</w:t>
      </w:r>
      <w:bookmarkEnd w:id="191"/>
      <w:bookmarkEnd w:id="192"/>
      <w:bookmarkEnd w:id="193"/>
      <w:bookmarkEnd w:id="194"/>
      <w:bookmarkEnd w:id="195"/>
      <w:bookmarkEnd w:id="196"/>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2CFD83ED"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w:t>
      </w:r>
      <w:ins w:id="197" w:author="CR#5563r2" w:date="2025-12-12T20:56:00Z" w16du:dateUtc="2025-12-12T19:56:00Z">
        <w:r w:rsidR="00D2556C">
          <w:rPr>
            <w:rFonts w:hint="eastAsia"/>
            <w:lang w:eastAsia="ko-KR"/>
          </w:rPr>
          <w:t xml:space="preserve">can </w:t>
        </w:r>
      </w:ins>
      <w:r w:rsidRPr="0036584A">
        <w:rPr>
          <w:lang w:eastAsia="zh-TW"/>
        </w:rPr>
        <w:t>receive</w:t>
      </w:r>
      <w:del w:id="198" w:author="CR#5563r2" w:date="2025-12-12T20:57:00Z" w16du:dateUtc="2025-12-12T19:57:00Z">
        <w:r w:rsidRPr="0036584A" w:rsidDel="00D2556C">
          <w:rPr>
            <w:lang w:eastAsia="zh-TW"/>
          </w:rPr>
          <w:delText>s</w:delText>
        </w:r>
      </w:del>
      <w:r w:rsidRPr="0036584A">
        <w:rPr>
          <w:lang w:eastAsia="zh-TW"/>
        </w:rPr>
        <w:t xml:space="preserve"> SIB1 and other SIB(s) in </w:t>
      </w:r>
      <w:r w:rsidRPr="0036584A">
        <w:rPr>
          <w:i/>
          <w:lang w:eastAsia="zh-TW"/>
        </w:rPr>
        <w:t>RRCReconfiguration</w:t>
      </w:r>
      <w:r w:rsidRPr="0036584A">
        <w:rPr>
          <w:lang w:eastAsia="zh-TW"/>
        </w:rPr>
        <w:t xml:space="preserve"> message and performs on-demand SI request if required, as defined in clause 5.2.2.3.5 and 5.2.2.3.6. </w:t>
      </w:r>
      <w:ins w:id="199" w:author="CR#5563r2" w:date="2025-12-12T20:57:00Z" w16du:dateUtc="2025-12-12T19:57:00Z">
        <w:r w:rsidR="00D2556C" w:rsidRPr="00E02FB9">
          <w:rPr>
            <w:lang w:eastAsia="zh-TW"/>
          </w:rPr>
          <w:t>Unless required in clause 5.2.2.2.2 to obtain SI over Uu interface when MP is configured</w:t>
        </w:r>
        <w:r w:rsidR="00D2556C">
          <w:rPr>
            <w:rFonts w:hint="eastAsia"/>
            <w:lang w:eastAsia="ko-KR"/>
          </w:rPr>
          <w:t xml:space="preserve">, </w:t>
        </w:r>
      </w:ins>
      <w:del w:id="200" w:author="CR#5563r2" w:date="2025-12-12T20:57:00Z" w16du:dateUtc="2025-12-12T19:57:00Z">
        <w:r w:rsidRPr="0036584A" w:rsidDel="00D2556C">
          <w:rPr>
            <w:lang w:eastAsia="zh-TW"/>
          </w:rPr>
          <w:delText>T</w:delText>
        </w:r>
      </w:del>
      <w:ins w:id="201" w:author="CR#5563r2" w:date="2025-12-12T20:57:00Z" w16du:dateUtc="2025-12-12T19:57:00Z">
        <w:r w:rsidR="00D2556C">
          <w:rPr>
            <w:rFonts w:eastAsiaTheme="minorEastAsia" w:hint="eastAsia"/>
            <w:lang w:eastAsia="ja-JP"/>
          </w:rPr>
          <w:t>t</w:t>
        </w:r>
      </w:ins>
      <w:r w:rsidRPr="0036584A">
        <w:rPr>
          <w:lang w:eastAsia="zh-TW"/>
        </w:rPr>
        <w:t xml:space="preserve">he L2 U2N Remote UE in RRC_IDLE or RRC_INACTIVE or RRC_CONNECTED </w:t>
      </w:r>
      <w:del w:id="202" w:author="CR#5563r2" w:date="2025-12-12T20:57:00Z" w16du:dateUtc="2025-12-12T19:57:00Z">
        <w:r w:rsidR="00D72068" w:rsidRPr="0036584A" w:rsidDel="00D2556C">
          <w:rPr>
            <w:lang w:eastAsia="zh-TW"/>
          </w:rPr>
          <w:delText xml:space="preserve">(when MP is not configured) </w:delText>
        </w:r>
      </w:del>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203" w:name="_Toc60776708"/>
      <w:bookmarkStart w:id="204" w:name="_Toc193445407"/>
      <w:bookmarkStart w:id="205" w:name="_Toc193451212"/>
      <w:bookmarkStart w:id="206" w:name="_Toc193462476"/>
      <w:bookmarkStart w:id="207" w:name="_Toc201294763"/>
      <w:bookmarkStart w:id="208" w:name="_Toc210311014"/>
      <w:r w:rsidRPr="0036584A">
        <w:rPr>
          <w:rFonts w:eastAsia="MS Mincho"/>
        </w:rPr>
        <w:t>5.2.2.2.2</w:t>
      </w:r>
      <w:r w:rsidRPr="0036584A">
        <w:rPr>
          <w:rFonts w:eastAsia="MS Mincho"/>
        </w:rPr>
        <w:tab/>
        <w:t>SI change indication and PWS notification</w:t>
      </w:r>
      <w:bookmarkEnd w:id="203"/>
      <w:bookmarkEnd w:id="204"/>
      <w:bookmarkEnd w:id="205"/>
      <w:bookmarkEnd w:id="206"/>
      <w:bookmarkEnd w:id="207"/>
      <w:bookmarkEnd w:id="20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0FF5FDB4"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w:t>
      </w:r>
      <w:ins w:id="209" w:author="CR#5559r3" w:date="2025-12-11T19:25:00Z" w16du:dateUtc="2025-12-11T18:25:00Z">
        <w:r w:rsidR="009C02F3">
          <w:t xml:space="preserve">UEs that support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64DD7000"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ins w:id="210" w:author="CR#5559r3" w:date="2025-12-11T19:26:00Z" w16du:dateUtc="2025-12-11T18:26:00Z">
        <w:r w:rsidR="009C02F3">
          <w:t xml:space="preserve">UEs that support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BCB8E70" w:rsidR="001E5272" w:rsidRPr="0036584A" w:rsidRDefault="00D2556C" w:rsidP="001E5272">
      <w:ins w:id="211" w:author="CR#5563r2" w:date="2025-12-12T20:58:00Z" w16du:dateUtc="2025-12-12T19:58:00Z">
        <w:r w:rsidRPr="00E02FB9">
          <w:t>When a common search space on the active BWP to monitor paging is not configured</w:t>
        </w:r>
        <w:r>
          <w:rPr>
            <w:rFonts w:hint="eastAsia"/>
            <w:lang w:eastAsia="ko-KR"/>
          </w:rPr>
          <w:t>,</w:t>
        </w:r>
        <w:r w:rsidRPr="00E02FB9">
          <w:t xml:space="preserve"> </w:t>
        </w:r>
      </w:ins>
      <w:del w:id="212" w:author="CR#5563r2" w:date="2025-12-12T20:58:00Z" w16du:dateUtc="2025-12-12T19:58:00Z">
        <w:r w:rsidR="001E5272" w:rsidRPr="0036584A" w:rsidDel="00D2556C">
          <w:delText>A</w:delText>
        </w:r>
      </w:del>
      <w:ins w:id="213" w:author="CR#5563r2" w:date="2025-12-12T20:58:00Z" w16du:dateUtc="2025-12-12T19:58:00Z">
        <w:r>
          <w:rPr>
            <w:rFonts w:eastAsiaTheme="minorEastAsia" w:hint="eastAsia"/>
            <w:lang w:eastAsia="ja-JP"/>
          </w:rPr>
          <w:t>a</w:t>
        </w:r>
      </w:ins>
      <w:r w:rsidR="001E5272" w:rsidRPr="0036584A">
        <w:t xml:space="preserve">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214" w:name="_Toc60776709"/>
      <w:bookmarkStart w:id="215" w:name="_Toc193445408"/>
      <w:bookmarkStart w:id="216" w:name="_Toc193451213"/>
      <w:bookmarkStart w:id="217" w:name="_Toc193462477"/>
      <w:bookmarkStart w:id="218" w:name="_Toc201294764"/>
      <w:bookmarkStart w:id="219" w:name="_Toc210311015"/>
      <w:r w:rsidRPr="0036584A">
        <w:rPr>
          <w:rFonts w:eastAsia="MS Mincho"/>
        </w:rPr>
        <w:t>5.2.2.3</w:t>
      </w:r>
      <w:r w:rsidRPr="0036584A">
        <w:rPr>
          <w:rFonts w:eastAsia="MS Mincho"/>
        </w:rPr>
        <w:tab/>
        <w:t>Acquisition of System Information</w:t>
      </w:r>
      <w:bookmarkEnd w:id="214"/>
      <w:bookmarkEnd w:id="215"/>
      <w:bookmarkEnd w:id="216"/>
      <w:bookmarkEnd w:id="217"/>
      <w:bookmarkEnd w:id="218"/>
      <w:bookmarkEnd w:id="219"/>
    </w:p>
    <w:p w14:paraId="4942643F" w14:textId="77777777" w:rsidR="00394471" w:rsidRPr="0036584A" w:rsidRDefault="00394471" w:rsidP="00394471">
      <w:pPr>
        <w:pStyle w:val="Heading5"/>
        <w:rPr>
          <w:rFonts w:eastAsia="MS Mincho"/>
        </w:rPr>
      </w:pPr>
      <w:bookmarkStart w:id="220" w:name="_Toc60776710"/>
      <w:bookmarkStart w:id="221" w:name="_Toc193445409"/>
      <w:bookmarkStart w:id="222" w:name="_Toc193451214"/>
      <w:bookmarkStart w:id="223" w:name="_Toc193462478"/>
      <w:bookmarkStart w:id="224" w:name="_Toc201294765"/>
      <w:bookmarkStart w:id="225"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220"/>
      <w:bookmarkEnd w:id="221"/>
      <w:bookmarkEnd w:id="222"/>
      <w:bookmarkEnd w:id="223"/>
      <w:bookmarkEnd w:id="224"/>
      <w:bookmarkEnd w:id="225"/>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2C1F693C" w14:textId="77777777" w:rsidR="00727E12" w:rsidRDefault="003D7CB4" w:rsidP="00727E12">
      <w:pPr>
        <w:pStyle w:val="B4"/>
        <w:rPr>
          <w:ins w:id="226" w:author="CR#5559r3" w:date="2025-12-11T20:32:00Z" w16du:dateUtc="2025-12-11T19:32:00Z"/>
        </w:rPr>
      </w:pPr>
      <w:r w:rsidRPr="0036584A">
        <w:t>4&gt;</w:t>
      </w:r>
      <w:r w:rsidRPr="0036584A">
        <w:tab/>
      </w:r>
      <w:ins w:id="227" w:author="CR#5559r3" w:date="2025-12-11T20:32:00Z" w16du:dateUtc="2025-12-11T19:32:00Z">
        <w:r w:rsidR="00727E12" w:rsidRPr="00A158F9">
          <w:t>if the SIB1 acquisition is upon receiving an indication that the system information has changed or upon receiving a PWS notification:</w:t>
        </w:r>
      </w:ins>
    </w:p>
    <w:p w14:paraId="4C14DBBE" w14:textId="77777777" w:rsidR="00727E12" w:rsidRDefault="00727E12" w:rsidP="00727E12">
      <w:pPr>
        <w:pStyle w:val="B5"/>
        <w:rPr>
          <w:ins w:id="228" w:author="CR#5559r3" w:date="2025-12-11T20:32:00Z" w16du:dateUtc="2025-12-11T19:32:00Z"/>
        </w:rPr>
      </w:pPr>
      <w:ins w:id="229" w:author="CR#5559r3" w:date="2025-12-11T20:32:00Z" w16du:dateUtc="2025-12-11T19:32:00Z">
        <w:r>
          <w:t xml:space="preserve">5&gt; </w:t>
        </w:r>
        <w:r w:rsidRPr="00FE5FFA">
          <w:t>acquire the SIB1 (see clause 5.2.2.2.2), which is scheduled as specified in TS 38.213 [13];</w:t>
        </w:r>
      </w:ins>
    </w:p>
    <w:p w14:paraId="573EE3A9" w14:textId="35FADF74" w:rsidR="00727E12" w:rsidRDefault="00727E12" w:rsidP="00727E12">
      <w:pPr>
        <w:pStyle w:val="B4"/>
        <w:rPr>
          <w:ins w:id="230" w:author="CR#5559r3" w:date="2025-12-11T20:32:00Z" w16du:dateUtc="2025-12-11T19:32:00Z"/>
        </w:rPr>
      </w:pPr>
      <w:ins w:id="231" w:author="CR#5559r3" w:date="2025-12-11T20:32:00Z" w16du:dateUtc="2025-12-11T19:32:00Z">
        <w:r>
          <w:t>4&gt;</w:t>
        </w:r>
        <w:r>
          <w:tab/>
          <w:t>else:</w:t>
        </w:r>
      </w:ins>
    </w:p>
    <w:p w14:paraId="13465BDB" w14:textId="5D78004D" w:rsidR="003D7CB4" w:rsidRPr="0036584A" w:rsidRDefault="00727E12">
      <w:pPr>
        <w:pStyle w:val="B5"/>
        <w:pPrChange w:id="232" w:author="CR#5559r3" w:date="2025-12-11T20:32:00Z" w16du:dateUtc="2025-12-11T19:32:00Z">
          <w:pPr>
            <w:pStyle w:val="B4"/>
          </w:pPr>
        </w:pPrChange>
      </w:pPr>
      <w:ins w:id="233" w:author="CR#5559r3" w:date="2025-12-11T20:32:00Z" w16du:dateUtc="2025-12-11T19:32:00Z">
        <w:r>
          <w:t>5&gt;</w:t>
        </w:r>
        <w:r>
          <w:tab/>
        </w:r>
      </w:ins>
      <w:r w:rsidR="003D7CB4" w:rsidRPr="0036584A">
        <w:t>if the UE is in RRC_IDLE or in RRC_INACTIVE; or</w:t>
      </w:r>
    </w:p>
    <w:p w14:paraId="0D3E8F04" w14:textId="3293AA18" w:rsidR="003D7CB4" w:rsidRPr="0036584A" w:rsidRDefault="00727E12">
      <w:pPr>
        <w:pStyle w:val="B5"/>
        <w:pPrChange w:id="234" w:author="CR#5559r3" w:date="2025-12-11T20:33:00Z" w16du:dateUtc="2025-12-11T19:33:00Z">
          <w:pPr>
            <w:pStyle w:val="B4"/>
          </w:pPr>
        </w:pPrChange>
      </w:pPr>
      <w:ins w:id="235" w:author="CR#5559r3" w:date="2025-12-11T20:33:00Z" w16du:dateUtc="2025-12-11T19:33:00Z">
        <w:r>
          <w:t>5</w:t>
        </w:r>
      </w:ins>
      <w:del w:id="236" w:author="CR#5559r3" w:date="2025-12-11T20:33:00Z" w16du:dateUtc="2025-12-11T19:33:00Z">
        <w:r w:rsidR="003D7CB4" w:rsidRPr="0036584A" w:rsidDel="00727E12">
          <w:delText>4</w:delText>
        </w:r>
      </w:del>
      <w:r w:rsidR="003D7CB4" w:rsidRPr="0036584A">
        <w:t>&gt;</w:t>
      </w:r>
      <w:r w:rsidR="003D7CB4" w:rsidRPr="0036584A">
        <w:tab/>
        <w:t>if the UE is in RRC_CONNECTED while T311 is running:</w:t>
      </w:r>
    </w:p>
    <w:p w14:paraId="3401579B" w14:textId="175A2EDF" w:rsidR="003D7CB4" w:rsidRPr="0036584A" w:rsidDel="00727E12" w:rsidRDefault="003D7CB4" w:rsidP="003D7CB4">
      <w:pPr>
        <w:pStyle w:val="B5"/>
        <w:rPr>
          <w:del w:id="237" w:author="CR#5559r3" w:date="2025-12-11T20:33:00Z" w16du:dateUtc="2025-12-11T19:33:00Z"/>
        </w:rPr>
      </w:pPr>
      <w:del w:id="238" w:author="CR#5559r3" w:date="2025-12-11T20:33:00Z" w16du:dateUtc="2025-12-11T19:33:00Z">
        <w:r w:rsidRPr="0036584A" w:rsidDel="00727E12">
          <w:delText>5&gt;</w:delText>
        </w:r>
        <w:r w:rsidRPr="0036584A" w:rsidDel="00727E12">
          <w:tab/>
          <w:delText xml:space="preserve">if the SIB1 acquisition is </w:delText>
        </w:r>
        <w:r w:rsidRPr="0036584A" w:rsidDel="00727E12">
          <w:rPr>
            <w:rFonts w:eastAsia="SimSun"/>
          </w:rPr>
          <w:delText>upon receiving an indication that the system information has changed or upon receiving a PWS notification:</w:delText>
        </w:r>
      </w:del>
    </w:p>
    <w:p w14:paraId="328AB644" w14:textId="1FB7341C" w:rsidR="003D7CB4" w:rsidRPr="0036584A" w:rsidDel="00727E12" w:rsidRDefault="003D7CB4" w:rsidP="003D7CB4">
      <w:pPr>
        <w:pStyle w:val="B6"/>
        <w:rPr>
          <w:del w:id="239" w:author="CR#5559r3" w:date="2025-12-11T20:33:00Z" w16du:dateUtc="2025-12-11T19:33:00Z"/>
        </w:rPr>
      </w:pPr>
      <w:del w:id="240" w:author="CR#5559r3" w:date="2025-12-11T20:33:00Z" w16du:dateUtc="2025-12-11T19:33:00Z">
        <w:r w:rsidRPr="0036584A" w:rsidDel="00727E12">
          <w:delText>6&gt;</w:delText>
        </w:r>
        <w:r w:rsidRPr="0036584A" w:rsidDel="00727E12">
          <w:tab/>
          <w:delText xml:space="preserve">acquire the </w:delText>
        </w:r>
        <w:r w:rsidRPr="0036584A" w:rsidDel="00727E12">
          <w:rPr>
            <w:i/>
          </w:rPr>
          <w:delText>SIB1</w:delText>
        </w:r>
        <w:r w:rsidRPr="0036584A" w:rsidDel="00727E12">
          <w:rPr>
            <w:iCs/>
          </w:rPr>
          <w:delText xml:space="preserve"> (see clause 5.2.2.2.2)</w:delText>
        </w:r>
        <w:r w:rsidRPr="0036584A" w:rsidDel="00727E12">
          <w:rPr>
            <w:i/>
          </w:rPr>
          <w:delText>,</w:delText>
        </w:r>
        <w:r w:rsidRPr="0036584A" w:rsidDel="00727E12">
          <w:delText xml:space="preserve"> which is scheduled as specified in TS 38.213 [13];</w:delText>
        </w:r>
      </w:del>
    </w:p>
    <w:p w14:paraId="0E7F2A32" w14:textId="5256E931" w:rsidR="003D7CB4" w:rsidRPr="0036584A" w:rsidDel="00727E12" w:rsidRDefault="003D7CB4" w:rsidP="003D7CB4">
      <w:pPr>
        <w:pStyle w:val="B5"/>
        <w:rPr>
          <w:del w:id="241" w:author="CR#5559r3" w:date="2025-12-11T20:33:00Z" w16du:dateUtc="2025-12-11T19:33:00Z"/>
        </w:rPr>
      </w:pPr>
      <w:del w:id="242" w:author="CR#5559r3" w:date="2025-12-11T20:33:00Z" w16du:dateUtc="2025-12-11T19:33:00Z">
        <w:r w:rsidRPr="0036584A" w:rsidDel="00727E12">
          <w:delText>5&gt;</w:delText>
        </w:r>
        <w:r w:rsidRPr="0036584A" w:rsidDel="00727E12">
          <w:tab/>
          <w:delText>else:</w:delText>
        </w:r>
      </w:del>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43" w:name="_Hlk120540406"/>
      <w:bookmarkStart w:id="244" w:name="_Toc60776711"/>
      <w:r w:rsidRPr="0036584A">
        <w:t>NOTE 2:</w:t>
      </w:r>
      <w:bookmarkStart w:id="245"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 xml:space="preserve">It is up to UE implementation to check if </w:t>
      </w:r>
      <w:r w:rsidRPr="00727E12">
        <w:rPr>
          <w:i/>
          <w:iCs/>
          <w:rPrChange w:id="246" w:author="CR#5559r3" w:date="2025-12-11T20:33:00Z" w16du:dateUtc="2025-12-11T19:33:00Z">
            <w:rPr/>
          </w:rPrChange>
        </w:rPr>
        <w:t>SIB1</w:t>
      </w:r>
      <w:r w:rsidRPr="0036584A">
        <w:t xml:space="preserve">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47" w:name="_Toc193445410"/>
      <w:bookmarkStart w:id="248" w:name="_Toc193451215"/>
      <w:bookmarkStart w:id="249" w:name="_Toc193462479"/>
      <w:bookmarkStart w:id="250" w:name="_Toc201294766"/>
      <w:bookmarkStart w:id="251" w:name="_Toc210311017"/>
      <w:bookmarkEnd w:id="243"/>
      <w:bookmarkEnd w:id="245"/>
      <w:r w:rsidRPr="0036584A">
        <w:rPr>
          <w:rFonts w:eastAsia="MS Mincho"/>
        </w:rPr>
        <w:t>5.2.2.3.2</w:t>
      </w:r>
      <w:r w:rsidRPr="0036584A">
        <w:rPr>
          <w:rFonts w:eastAsia="MS Mincho"/>
        </w:rPr>
        <w:tab/>
        <w:t>Acquisition of an SI message</w:t>
      </w:r>
      <w:bookmarkEnd w:id="244"/>
      <w:bookmarkEnd w:id="247"/>
      <w:bookmarkEnd w:id="248"/>
      <w:bookmarkEnd w:id="249"/>
      <w:bookmarkEnd w:id="250"/>
      <w:bookmarkEnd w:id="25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52" w:name="_Hlk71038631"/>
      <w:r w:rsidRPr="0036584A">
        <w:t>2&gt;</w:t>
      </w:r>
      <w:r w:rsidRPr="0036584A">
        <w:tab/>
        <w:t xml:space="preserve">else if the concerned SI message is configured in the </w:t>
      </w:r>
      <w:r w:rsidRPr="0036584A">
        <w:rPr>
          <w:i/>
        </w:rPr>
        <w:t>schedulingInfoList2</w:t>
      </w:r>
      <w:r w:rsidRPr="0036584A">
        <w:t>;</w:t>
      </w:r>
      <w:bookmarkEnd w:id="25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53" w:name="_Hlk71031886"/>
      <w:r w:rsidRPr="0036584A">
        <w:rPr>
          <w:i/>
        </w:rPr>
        <w:t>a</w:t>
      </w:r>
      <w:r w:rsidRPr="0036584A">
        <w:t xml:space="preserve"> = </w:t>
      </w:r>
      <w:r w:rsidRPr="0036584A">
        <w:rPr>
          <w:i/>
        </w:rPr>
        <w:t>x</w:t>
      </w:r>
      <w:r w:rsidRPr="0036584A">
        <w:t xml:space="preserve"> mod N</w:t>
      </w:r>
      <w:bookmarkEnd w:id="25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54" w:name="_Toc60776712"/>
      <w:bookmarkStart w:id="255" w:name="_Toc193445411"/>
      <w:bookmarkStart w:id="256" w:name="_Toc193451216"/>
      <w:bookmarkStart w:id="257" w:name="_Toc193462480"/>
      <w:bookmarkStart w:id="258" w:name="_Toc201294767"/>
      <w:bookmarkStart w:id="259" w:name="_Toc210311018"/>
      <w:r w:rsidRPr="0036584A">
        <w:rPr>
          <w:rFonts w:eastAsia="MS Mincho"/>
        </w:rPr>
        <w:t>5.2.2.3.3</w:t>
      </w:r>
      <w:r w:rsidRPr="0036584A">
        <w:rPr>
          <w:rFonts w:eastAsia="MS Mincho"/>
        </w:rPr>
        <w:tab/>
        <w:t>Request for on demand system information</w:t>
      </w:r>
      <w:bookmarkEnd w:id="254"/>
      <w:bookmarkEnd w:id="255"/>
      <w:bookmarkEnd w:id="256"/>
      <w:bookmarkEnd w:id="257"/>
      <w:bookmarkEnd w:id="258"/>
      <w:bookmarkEnd w:id="25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60" w:name="_Toc60776713"/>
      <w:bookmarkStart w:id="261" w:name="_Toc193445412"/>
      <w:bookmarkStart w:id="262" w:name="_Toc193451217"/>
      <w:bookmarkStart w:id="263" w:name="_Toc193462481"/>
      <w:bookmarkStart w:id="264" w:name="_Toc201294768"/>
      <w:bookmarkStart w:id="265" w:name="_Toc210311019"/>
      <w:r w:rsidRPr="0036584A">
        <w:rPr>
          <w:rFonts w:eastAsia="MS Mincho"/>
        </w:rPr>
        <w:t>5.2.2.3.3a</w:t>
      </w:r>
      <w:r w:rsidRPr="0036584A">
        <w:rPr>
          <w:rFonts w:eastAsia="MS Mincho"/>
        </w:rPr>
        <w:tab/>
        <w:t>Request for on demand positioning system information</w:t>
      </w:r>
      <w:bookmarkEnd w:id="260"/>
      <w:bookmarkEnd w:id="261"/>
      <w:bookmarkEnd w:id="262"/>
      <w:bookmarkEnd w:id="263"/>
      <w:bookmarkEnd w:id="264"/>
      <w:bookmarkEnd w:id="26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66" w:name="_Toc210311020"/>
      <w:r w:rsidRPr="0036584A">
        <w:rPr>
          <w:rFonts w:eastAsia="MS Mincho"/>
        </w:rPr>
        <w:t>5.2.2.3.3b</w:t>
      </w:r>
      <w:r w:rsidRPr="0036584A">
        <w:rPr>
          <w:rFonts w:eastAsia="MS Mincho"/>
        </w:rPr>
        <w:tab/>
        <w:t>Request for on-demand SIB1</w:t>
      </w:r>
      <w:bookmarkEnd w:id="266"/>
    </w:p>
    <w:p w14:paraId="671D7ED8" w14:textId="77777777" w:rsidR="003D7CB4" w:rsidRPr="0036584A" w:rsidRDefault="003D7CB4" w:rsidP="003D7CB4">
      <w:r w:rsidRPr="0036584A">
        <w:t>The UE shall, while SDT procedure is not ongoing:</w:t>
      </w:r>
    </w:p>
    <w:p w14:paraId="36FDDFDE" w14:textId="77777777" w:rsidR="00727E12" w:rsidRPr="00CB2206" w:rsidRDefault="00727E12" w:rsidP="00727E12">
      <w:pPr>
        <w:pStyle w:val="B1"/>
        <w:rPr>
          <w:ins w:id="267" w:author="CR#5559r3" w:date="2025-12-11T20:37:00Z" w16du:dateUtc="2025-12-11T19:37:00Z"/>
          <w:lang w:val="x-none"/>
        </w:rPr>
      </w:pPr>
      <w:ins w:id="268" w:author="CR#5559r3" w:date="2025-12-11T20:37:00Z" w16du:dateUtc="2025-12-11T19:37:00Z">
        <w:r w:rsidRPr="00CB2206">
          <w:rPr>
            <w:lang w:val="x-none"/>
          </w:rPr>
          <w:t>1&gt;</w:t>
        </w:r>
        <w:r>
          <w:rPr>
            <w:lang w:val="x-none"/>
          </w:rPr>
          <w:tab/>
        </w:r>
        <w:r w:rsidRPr="00CB2206">
          <w:rPr>
            <w:lang w:val="x-none"/>
          </w:rPr>
          <w:t xml:space="preserve">if </w:t>
        </w:r>
        <w:r w:rsidRPr="00CB2206">
          <w:rPr>
            <w:i/>
            <w:iCs/>
            <w:lang w:val="x-none"/>
          </w:rPr>
          <w:t>od-SIB1-Config</w:t>
        </w:r>
        <w:r w:rsidRPr="00CB2206">
          <w:rPr>
            <w:lang w:val="x-none"/>
          </w:rPr>
          <w:t xml:space="preserve"> for this cell in stored valid version of </w:t>
        </w:r>
        <w:r w:rsidRPr="00CB2206">
          <w:rPr>
            <w:i/>
            <w:iCs/>
            <w:lang w:val="x-none"/>
          </w:rPr>
          <w:t>SIB26</w:t>
        </w:r>
        <w:r w:rsidRPr="00CB2206">
          <w:rPr>
            <w:lang w:val="x-none"/>
          </w:rPr>
          <w:t xml:space="preserve"> includes </w:t>
        </w:r>
        <w:r w:rsidRPr="00CB2206">
          <w:rPr>
            <w:i/>
            <w:iCs/>
            <w:lang w:val="x-none"/>
          </w:rPr>
          <w:t>sib1-RequestConfig</w:t>
        </w:r>
        <w:r w:rsidRPr="00CB2206">
          <w:rPr>
            <w:lang w:val="x-none"/>
          </w:rPr>
          <w:t>, and</w:t>
        </w:r>
      </w:ins>
    </w:p>
    <w:p w14:paraId="44821859" w14:textId="77777777" w:rsidR="00727E12" w:rsidRPr="00CB2206" w:rsidRDefault="00727E12" w:rsidP="00727E12">
      <w:pPr>
        <w:pStyle w:val="B1"/>
        <w:rPr>
          <w:ins w:id="269" w:author="CR#5559r3" w:date="2025-12-11T20:37:00Z" w16du:dateUtc="2025-12-11T19:37:00Z"/>
          <w:lang w:val="x-none"/>
        </w:rPr>
      </w:pPr>
      <w:ins w:id="270" w:author="CR#5559r3" w:date="2025-12-11T20:37:00Z" w16du:dateUtc="2025-12-11T19:37:00Z">
        <w:r w:rsidRPr="00CB2206">
          <w:rPr>
            <w:lang w:val="x-none"/>
          </w:rPr>
          <w:t>1&gt;</w:t>
        </w:r>
        <w:r>
          <w:rPr>
            <w:lang w:val="x-none"/>
          </w:rPr>
          <w:tab/>
        </w:r>
        <w:r w:rsidRPr="00CB2206">
          <w:rPr>
            <w:lang w:val="x-none"/>
          </w:rPr>
          <w:t xml:space="preserve">if the UE supports one or more of the frequency bands indicated in the </w:t>
        </w:r>
        <w:r w:rsidRPr="00CB2206">
          <w:rPr>
            <w:i/>
            <w:lang w:val="x-none"/>
          </w:rPr>
          <w:t xml:space="preserve">frequencyBandList </w:t>
        </w:r>
        <w:r w:rsidRPr="00CB2206">
          <w:rPr>
            <w:iCs/>
            <w:lang w:val="x-none"/>
          </w:rPr>
          <w:t xml:space="preserve">in </w:t>
        </w:r>
        <w:r w:rsidRPr="00CB2206">
          <w:rPr>
            <w:i/>
            <w:iCs/>
            <w:lang w:val="x-none"/>
          </w:rPr>
          <w:t>od-SIB1-Config</w:t>
        </w:r>
        <w:r w:rsidRPr="00CB2206">
          <w:rPr>
            <w:lang w:val="x-none"/>
          </w:rPr>
          <w:t xml:space="preserve"> </w:t>
        </w:r>
        <w:r w:rsidRPr="00CB2206">
          <w:rPr>
            <w:lang w:val="en-US"/>
          </w:rPr>
          <w:t xml:space="preserve">of this cell </w:t>
        </w:r>
        <w:r w:rsidRPr="00CB2206">
          <w:rPr>
            <w:lang w:val="x-none"/>
          </w:rPr>
          <w:t xml:space="preserve">for TDD, or one or more of the frequency bands indicated in the </w:t>
        </w:r>
        <w:r w:rsidRPr="00CB2206">
          <w:rPr>
            <w:i/>
            <w:iCs/>
            <w:lang w:val="x-none"/>
          </w:rPr>
          <w:t>ul-frequencyBandList</w:t>
        </w:r>
        <w:r w:rsidRPr="00CB2206">
          <w:rPr>
            <w:lang w:val="x-none"/>
          </w:rPr>
          <w:t xml:space="preserve"> in </w:t>
        </w:r>
        <w:r w:rsidRPr="00CB2206">
          <w:rPr>
            <w:i/>
            <w:iCs/>
            <w:lang w:val="x-none"/>
          </w:rPr>
          <w:t>sib1-RequestConfig</w:t>
        </w:r>
        <w:r w:rsidRPr="00CB2206">
          <w:rPr>
            <w:lang w:val="en-US"/>
          </w:rPr>
          <w:t xml:space="preserve"> of this cell</w:t>
        </w:r>
        <w:r w:rsidRPr="00CB2206">
          <w:rPr>
            <w:i/>
            <w:iCs/>
            <w:lang w:val="en-US"/>
          </w:rPr>
          <w:t xml:space="preserve"> </w:t>
        </w:r>
        <w:r w:rsidRPr="00CB2206">
          <w:rPr>
            <w:lang w:val="x-none"/>
          </w:rPr>
          <w:t>for FDD, and they are not downlink only bands, and</w:t>
        </w:r>
      </w:ins>
    </w:p>
    <w:p w14:paraId="4DECD9DC" w14:textId="77777777" w:rsidR="00727E12" w:rsidRPr="00CB2206" w:rsidRDefault="00727E12" w:rsidP="00727E12">
      <w:pPr>
        <w:pStyle w:val="B1"/>
        <w:rPr>
          <w:ins w:id="271" w:author="CR#5559r3" w:date="2025-12-11T20:37:00Z" w16du:dateUtc="2025-12-11T19:37:00Z"/>
          <w:lang w:val="x-none"/>
        </w:rPr>
      </w:pPr>
      <w:ins w:id="272" w:author="CR#5559r3" w:date="2025-12-11T20:37:00Z" w16du:dateUtc="2025-12-11T19:37:00Z">
        <w:r w:rsidRPr="00CB2206">
          <w:rPr>
            <w:lang w:val="x-none"/>
          </w:rPr>
          <w:t>1&gt;</w:t>
        </w:r>
        <w:r>
          <w:rPr>
            <w:lang w:val="x-none"/>
          </w:rPr>
          <w:tab/>
        </w:r>
        <w:r w:rsidRPr="00CB2206">
          <w:rPr>
            <w:lang w:val="x-none"/>
          </w:rPr>
          <w:t xml:space="preserve">if the UE supports at least one </w:t>
        </w:r>
        <w:r w:rsidRPr="00CB2206">
          <w:rPr>
            <w:i/>
            <w:lang w:val="x-none"/>
          </w:rPr>
          <w:t>additionalSpectrumEmission</w:t>
        </w:r>
        <w:r w:rsidRPr="00CB2206">
          <w:rPr>
            <w:lang w:val="x-none"/>
          </w:rPr>
          <w:t xml:space="preserve"> in the </w:t>
        </w:r>
        <w:r w:rsidRPr="00CB2206">
          <w:rPr>
            <w:i/>
            <w:lang w:val="x-none"/>
          </w:rPr>
          <w:t>nr-NS-PmaxList</w:t>
        </w:r>
        <w:r w:rsidRPr="00CB2206">
          <w:rPr>
            <w:lang w:val="x-none"/>
          </w:rPr>
          <w:t xml:space="preserve"> for a supported band in the </w:t>
        </w:r>
        <w:r w:rsidRPr="00CB2206">
          <w:rPr>
            <w:i/>
            <w:lang w:val="x-none"/>
          </w:rPr>
          <w:t>frequencyBandList</w:t>
        </w:r>
        <w:r w:rsidRPr="00CB2206">
          <w:rPr>
            <w:lang w:val="x-none"/>
          </w:rPr>
          <w:t xml:space="preserve"> </w:t>
        </w:r>
        <w:r w:rsidRPr="00CB2206">
          <w:rPr>
            <w:iCs/>
            <w:lang w:val="x-none"/>
          </w:rPr>
          <w:t>in the</w:t>
        </w:r>
        <w:r w:rsidRPr="00CB2206">
          <w:rPr>
            <w:i/>
            <w:iCs/>
            <w:lang w:val="x-none"/>
          </w:rPr>
          <w:t xml:space="preserve"> od-SIB1-Config </w:t>
        </w:r>
        <w:r w:rsidRPr="00CB2206">
          <w:rPr>
            <w:lang w:val="x-none"/>
          </w:rPr>
          <w:t xml:space="preserve">for TDD, or a supported band </w:t>
        </w:r>
        <w:r w:rsidRPr="00CB2206">
          <w:rPr>
            <w:i/>
            <w:iCs/>
            <w:lang w:val="x-none"/>
          </w:rPr>
          <w:t>ul-frequencyBandList</w:t>
        </w:r>
        <w:r w:rsidRPr="00CB2206">
          <w:rPr>
            <w:lang w:val="x-none"/>
          </w:rPr>
          <w:t xml:space="preserve"> in the </w:t>
        </w:r>
        <w:r w:rsidRPr="00CB2206">
          <w:rPr>
            <w:i/>
            <w:iCs/>
            <w:lang w:val="x-none"/>
          </w:rPr>
          <w:t xml:space="preserve">sib1-RequestConfig </w:t>
        </w:r>
        <w:r w:rsidRPr="00CB2206">
          <w:rPr>
            <w:lang w:val="x-none"/>
          </w:rPr>
          <w:t>for FDD, and</w:t>
        </w:r>
      </w:ins>
    </w:p>
    <w:p w14:paraId="126EAA5C" w14:textId="77777777" w:rsidR="00727E12" w:rsidRPr="00CB2206" w:rsidRDefault="00727E12" w:rsidP="00727E12">
      <w:pPr>
        <w:pStyle w:val="B1"/>
        <w:rPr>
          <w:ins w:id="273" w:author="CR#5559r3" w:date="2025-12-11T20:37:00Z" w16du:dateUtc="2025-12-11T19:37:00Z"/>
          <w:lang w:val="x-none"/>
        </w:rPr>
      </w:pPr>
      <w:ins w:id="274" w:author="CR#5559r3" w:date="2025-12-11T20:37:00Z" w16du:dateUtc="2025-12-11T19:37:00Z">
        <w:r w:rsidRPr="00CB2206">
          <w:rPr>
            <w:lang w:val="x-none"/>
          </w:rPr>
          <w:t>1&gt;</w:t>
        </w:r>
        <w:r>
          <w:rPr>
            <w:lang w:val="x-none"/>
          </w:rPr>
          <w:tab/>
        </w:r>
        <w:r w:rsidRPr="00CB2206">
          <w:rPr>
            <w:lang w:val="x-none"/>
          </w:rPr>
          <w:t>if the UE supports an uplink channel bandwidth with a maximum transmission bandwidth configuration (see TS 38.101-1 [15], TS 38.101-2 [39], and TS 38.101-5 [75]) which</w:t>
        </w:r>
      </w:ins>
    </w:p>
    <w:p w14:paraId="3A8A524E" w14:textId="77777777" w:rsidR="00727E12" w:rsidRPr="00CB2206" w:rsidRDefault="00727E12" w:rsidP="00727E12">
      <w:pPr>
        <w:pStyle w:val="B2"/>
        <w:rPr>
          <w:ins w:id="275" w:author="CR#5559r3" w:date="2025-12-11T20:37:00Z" w16du:dateUtc="2025-12-11T19:37:00Z"/>
        </w:rPr>
      </w:pPr>
      <w:ins w:id="276" w:author="CR#5559r3" w:date="2025-12-11T20:37:00Z" w16du:dateUtc="2025-12-11T19:37:00Z">
        <w:r w:rsidRPr="00CB2206">
          <w:t>-</w:t>
        </w:r>
        <w:r w:rsidRPr="00CB2206">
          <w:tab/>
          <w:t xml:space="preserve">is smaller than or equal to the </w:t>
        </w:r>
        <w:r w:rsidRPr="00CB2206">
          <w:rPr>
            <w:i/>
          </w:rPr>
          <w:t>carrierBandwidth</w:t>
        </w:r>
        <w:r w:rsidRPr="00CB2206">
          <w:t xml:space="preserve"> in the </w:t>
        </w:r>
        <w:r w:rsidRPr="00CB2206">
          <w:rPr>
            <w:i/>
            <w:iCs/>
          </w:rPr>
          <w:t>sib1-RequestConfig</w:t>
        </w:r>
        <w:r w:rsidRPr="00CB2206">
          <w:t xml:space="preserve">, and which </w:t>
        </w:r>
      </w:ins>
    </w:p>
    <w:p w14:paraId="67844DBB" w14:textId="77777777" w:rsidR="00727E12" w:rsidRPr="00CB2206" w:rsidRDefault="00727E12" w:rsidP="00727E12">
      <w:pPr>
        <w:pStyle w:val="B2"/>
        <w:rPr>
          <w:ins w:id="277" w:author="CR#5559r3" w:date="2025-12-11T20:37:00Z" w16du:dateUtc="2025-12-11T19:37:00Z"/>
        </w:rPr>
      </w:pPr>
      <w:ins w:id="278" w:author="CR#5559r3" w:date="2025-12-11T20:37:00Z" w16du:dateUtc="2025-12-11T19:37:00Z">
        <w:r w:rsidRPr="00CB2206">
          <w:t>-</w:t>
        </w:r>
        <w:r w:rsidRPr="00CB2206">
          <w:tab/>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w:t>
        </w:r>
        <w:r w:rsidRPr="00CB2206">
          <w:t>:</w:t>
        </w:r>
      </w:ins>
    </w:p>
    <w:p w14:paraId="59A6DF24" w14:textId="77777777" w:rsidR="00727E12" w:rsidRPr="00CB2206" w:rsidRDefault="00727E12" w:rsidP="00727E12">
      <w:pPr>
        <w:pStyle w:val="B2"/>
        <w:rPr>
          <w:ins w:id="279" w:author="CR#5559r3" w:date="2025-12-11T20:37:00Z" w16du:dateUtc="2025-12-11T19:37:00Z"/>
          <w:lang w:val="en-US"/>
        </w:rPr>
      </w:pPr>
      <w:ins w:id="280" w:author="CR#5559r3" w:date="2025-12-11T20:37:00Z" w16du:dateUtc="2025-12-11T19:37:00Z">
        <w:r w:rsidRPr="00CB2206">
          <w:t>2&gt;</w:t>
        </w:r>
        <w:r>
          <w:tab/>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ins>
    </w:p>
    <w:p w14:paraId="71CB4A9B" w14:textId="77777777" w:rsidR="00727E12" w:rsidRPr="00CB2206" w:rsidRDefault="00727E12" w:rsidP="00727E12">
      <w:pPr>
        <w:pStyle w:val="B2"/>
        <w:rPr>
          <w:ins w:id="281" w:author="CR#5559r3" w:date="2025-12-11T20:37:00Z" w16du:dateUtc="2025-12-11T19:37:00Z"/>
        </w:rPr>
      </w:pPr>
      <w:ins w:id="282" w:author="CR#5559r3" w:date="2025-12-11T20:37:00Z" w16du:dateUtc="2025-12-11T19:37:00Z">
        <w:r w:rsidRPr="00CB2206">
          <w:t>2&gt;</w:t>
        </w:r>
        <w:r w:rsidRPr="00CB2206">
          <w:tab/>
          <w:t>if the UE supports one or more of the frequency bands indicated by the</w:t>
        </w:r>
        <w:r w:rsidRPr="00CB2206">
          <w:rPr>
            <w:i/>
            <w:iCs/>
          </w:rPr>
          <w:t xml:space="preserve"> ul-frequencyBandList</w:t>
        </w:r>
        <w:r w:rsidRPr="00CB2206">
          <w:t xml:space="preserve"> in the </w:t>
        </w:r>
        <w:r w:rsidRPr="00CB2206">
          <w:rPr>
            <w:i/>
            <w:iCs/>
          </w:rPr>
          <w:t>sib1-RequestConfigSUL</w:t>
        </w:r>
        <w:r w:rsidRPr="00CB2206">
          <w:t>; and</w:t>
        </w:r>
      </w:ins>
    </w:p>
    <w:p w14:paraId="1EFA170B" w14:textId="77777777" w:rsidR="00727E12" w:rsidRPr="00CB2206" w:rsidRDefault="00727E12" w:rsidP="00727E12">
      <w:pPr>
        <w:pStyle w:val="B2"/>
        <w:rPr>
          <w:ins w:id="283" w:author="CR#5559r3" w:date="2025-12-11T20:37:00Z" w16du:dateUtc="2025-12-11T19:37:00Z"/>
          <w:lang w:val="en-US"/>
        </w:rPr>
      </w:pPr>
      <w:ins w:id="284" w:author="CR#5559r3" w:date="2025-12-11T20:37:00Z" w16du:dateUtc="2025-12-11T19:37:00Z">
        <w:r w:rsidRPr="00CB2206">
          <w:rPr>
            <w:lang w:val="en-US"/>
          </w:rPr>
          <w:t>2&gt;</w:t>
        </w:r>
        <w:r>
          <w:rPr>
            <w:lang w:val="en-US"/>
          </w:rPr>
          <w:tab/>
        </w:r>
        <w:r w:rsidRPr="00CB2206">
          <w:rPr>
            <w:lang w:val="en-US"/>
          </w:rPr>
          <w:t xml:space="preserve">if the UE supports at least one </w:t>
        </w:r>
        <w:r w:rsidRPr="00CB2206">
          <w:rPr>
            <w:i/>
            <w:iCs/>
            <w:lang w:val="en-US"/>
          </w:rPr>
          <w:t xml:space="preserve">additionalSpectrumEmission </w:t>
        </w:r>
        <w:r w:rsidRPr="00CB2206">
          <w:rPr>
            <w:lang w:val="en-US"/>
          </w:rPr>
          <w:t xml:space="preserve">in the </w:t>
        </w:r>
        <w:r w:rsidRPr="00CB2206">
          <w:rPr>
            <w:i/>
            <w:iCs/>
            <w:lang w:val="en-US"/>
          </w:rPr>
          <w:t xml:space="preserve">nr-NS-PmaxList </w:t>
        </w:r>
        <w:r w:rsidRPr="00CB2206">
          <w:rPr>
            <w:lang w:val="en-US"/>
          </w:rPr>
          <w:t>for a supported supplementary uplink band; and</w:t>
        </w:r>
      </w:ins>
    </w:p>
    <w:p w14:paraId="7B52C8D9" w14:textId="77777777" w:rsidR="00727E12" w:rsidRDefault="00727E12" w:rsidP="00727E12">
      <w:pPr>
        <w:pStyle w:val="B2"/>
        <w:rPr>
          <w:ins w:id="285" w:author="CR#5559r3" w:date="2025-12-11T20:37:00Z" w16du:dateUtc="2025-12-11T19:37:00Z"/>
        </w:rPr>
      </w:pPr>
      <w:ins w:id="286" w:author="CR#5559r3" w:date="2025-12-11T20:37:00Z" w16du:dateUtc="2025-12-11T19:37:00Z">
        <w:r w:rsidRPr="00CB2206">
          <w:t>2&gt;</w:t>
        </w:r>
        <w:r>
          <w:tab/>
        </w:r>
        <w:r w:rsidRPr="00CB2206">
          <w:t>if the UE supports an uplink channel bandwidth with a maximum transmission bandwidth configuration (see TS 38.101-1 [15] and TS 38.101-2 [39]) which</w:t>
        </w:r>
      </w:ins>
    </w:p>
    <w:p w14:paraId="31F03474" w14:textId="77777777" w:rsidR="00727E12" w:rsidRDefault="00727E12" w:rsidP="00727E12">
      <w:pPr>
        <w:pStyle w:val="B3"/>
        <w:rPr>
          <w:ins w:id="287" w:author="CR#5559r3" w:date="2025-12-11T20:37:00Z" w16du:dateUtc="2025-12-11T19:37:00Z"/>
        </w:rPr>
      </w:pPr>
      <w:ins w:id="288" w:author="CR#5559r3" w:date="2025-12-11T20:37:00Z" w16du:dateUtc="2025-12-11T19:37:00Z">
        <w:r>
          <w:t>-</w:t>
        </w:r>
        <w:r>
          <w:tab/>
        </w:r>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ins>
    </w:p>
    <w:p w14:paraId="67191749" w14:textId="77777777" w:rsidR="00727E12" w:rsidRPr="00CB2206" w:rsidRDefault="00727E12" w:rsidP="00727E12">
      <w:pPr>
        <w:pStyle w:val="B3"/>
        <w:rPr>
          <w:ins w:id="289" w:author="CR#5559r3" w:date="2025-12-11T20:37:00Z" w16du:dateUtc="2025-12-11T19:37:00Z"/>
        </w:rPr>
      </w:pPr>
      <w:ins w:id="290" w:author="CR#5559r3" w:date="2025-12-11T20:37:00Z" w16du:dateUtc="2025-12-11T19:37:00Z">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ins>
    </w:p>
    <w:p w14:paraId="489F40DB" w14:textId="77777777" w:rsidR="00727E12" w:rsidRPr="00CB2206" w:rsidRDefault="00727E12" w:rsidP="00727E12">
      <w:pPr>
        <w:pStyle w:val="B3"/>
        <w:rPr>
          <w:ins w:id="291" w:author="CR#5559r3" w:date="2025-12-11T20:37:00Z" w16du:dateUtc="2025-12-11T19:37:00Z"/>
        </w:rPr>
      </w:pPr>
      <w:ins w:id="292" w:author="CR#5559r3" w:date="2025-12-11T20:37:00Z" w16du:dateUtc="2025-12-11T19:37:00Z">
        <w:r w:rsidRPr="00CB2206">
          <w:t>3&gt;</w:t>
        </w:r>
        <w:r w:rsidRPr="00CB2206">
          <w:tab/>
          <w:t xml:space="preserve">consider supplementary uplink as configured for this cell for </w:t>
        </w:r>
        <w:r w:rsidRPr="00BA2760">
          <w:rPr>
            <w:i/>
            <w:iCs/>
          </w:rPr>
          <w:t>SIB1</w:t>
        </w:r>
        <w:r w:rsidRPr="00CB2206">
          <w:t xml:space="preserve"> request.</w:t>
        </w:r>
      </w:ins>
    </w:p>
    <w:p w14:paraId="2087FCA2" w14:textId="77777777" w:rsidR="00727E12" w:rsidRPr="00CB2206" w:rsidRDefault="00727E12" w:rsidP="00727E12">
      <w:pPr>
        <w:pStyle w:val="B1"/>
        <w:rPr>
          <w:ins w:id="293" w:author="CR#5559r3" w:date="2025-12-11T20:37:00Z" w16du:dateUtc="2025-12-11T19:37:00Z"/>
        </w:rPr>
      </w:pPr>
      <w:ins w:id="294" w:author="CR#5559r3" w:date="2025-12-11T20:37:00Z" w16du:dateUtc="2025-12-11T19:37:00Z">
        <w:r w:rsidRPr="00CB2206">
          <w:t>1&gt;</w:t>
        </w:r>
        <w:r>
          <w:tab/>
        </w:r>
        <w:r w:rsidRPr="00CB2206">
          <w:t>else:</w:t>
        </w:r>
      </w:ins>
    </w:p>
    <w:p w14:paraId="1BF39BFC" w14:textId="77777777" w:rsidR="00727E12" w:rsidRPr="00CB2206" w:rsidRDefault="00727E12" w:rsidP="00727E12">
      <w:pPr>
        <w:pStyle w:val="B2"/>
        <w:rPr>
          <w:ins w:id="295" w:author="CR#5559r3" w:date="2025-12-11T20:37:00Z" w16du:dateUtc="2025-12-11T19:37:00Z"/>
          <w:lang w:val="x-none"/>
        </w:rPr>
      </w:pPr>
      <w:ins w:id="296" w:author="CR#5559r3" w:date="2025-12-11T20:37:00Z" w16du:dateUtc="2025-12-11T19:37:00Z">
        <w:r w:rsidRPr="00CB2206">
          <w:rPr>
            <w:lang w:val="x-none"/>
          </w:rPr>
          <w:t>2&gt;</w:t>
        </w:r>
        <w:r w:rsidRPr="00CB2206">
          <w:rPr>
            <w:lang w:val="x-none"/>
          </w:rPr>
          <w:tab/>
        </w:r>
        <w:r w:rsidRPr="00CB2206">
          <w:t>consider the cell as barred in accordance with TS 38.304 [20]; and</w:t>
        </w:r>
      </w:ins>
    </w:p>
    <w:p w14:paraId="6BB3D0CF" w14:textId="77777777" w:rsidR="00727E12" w:rsidRPr="00CB2206" w:rsidRDefault="00727E12" w:rsidP="00727E12">
      <w:pPr>
        <w:pStyle w:val="B2"/>
        <w:rPr>
          <w:ins w:id="297" w:author="CR#5559r3" w:date="2025-12-11T20:37:00Z" w16du:dateUtc="2025-12-11T19:37:00Z"/>
        </w:rPr>
      </w:pPr>
      <w:ins w:id="298" w:author="CR#5559r3" w:date="2025-12-11T20:37:00Z" w16du:dateUtc="2025-12-11T19:37:00Z">
        <w:r w:rsidRPr="00CB2206">
          <w:t>2&gt;</w:t>
        </w:r>
        <w:r>
          <w:tab/>
        </w:r>
        <w:r w:rsidRPr="00CB2206">
          <w:t xml:space="preserve">perform cell re-selection to other cells on the same frequency as the barred cell as if </w:t>
        </w:r>
        <w:r w:rsidRPr="00CB2206">
          <w:rPr>
            <w:i/>
          </w:rPr>
          <w:t xml:space="preserve">intraFreqReselection </w:t>
        </w:r>
        <w:r w:rsidRPr="00CB2206">
          <w:t xml:space="preserve">is set to </w:t>
        </w:r>
        <w:r w:rsidRPr="00CB2206">
          <w:rPr>
            <w:i/>
          </w:rPr>
          <w:t xml:space="preserve">notAllowed </w:t>
        </w:r>
        <w:r w:rsidRPr="00CB2206">
          <w:t>as specified in TS 38.304 [20];</w:t>
        </w:r>
      </w:ins>
    </w:p>
    <w:p w14:paraId="6C5E933A" w14:textId="77777777" w:rsidR="00727E12" w:rsidRDefault="00727E12" w:rsidP="00727E12">
      <w:pPr>
        <w:pStyle w:val="B2"/>
        <w:rPr>
          <w:ins w:id="299" w:author="CR#5559r3" w:date="2025-12-11T20:37:00Z" w16du:dateUtc="2025-12-11T19:37:00Z"/>
        </w:rPr>
      </w:pPr>
      <w:ins w:id="300" w:author="CR#5559r3" w:date="2025-12-11T20:37:00Z" w16du:dateUtc="2025-12-11T19:37:00Z">
        <w:r w:rsidRPr="00CB2206">
          <w:rPr>
            <w:lang w:val="en-US"/>
          </w:rPr>
          <w:t>2&gt;</w:t>
        </w:r>
        <w:r>
          <w:rPr>
            <w:lang w:val="en-US"/>
          </w:rPr>
          <w:tab/>
        </w:r>
        <w:r w:rsidRPr="00CB2206">
          <w:rPr>
            <w:lang w:val="en-US"/>
          </w:rPr>
          <w:t>the procedure ends.</w:t>
        </w:r>
      </w:ins>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 xml:space="preserve">if acknowledgement for </w:t>
      </w:r>
      <w:r w:rsidRPr="00727E12">
        <w:rPr>
          <w:i/>
          <w:iCs/>
          <w:rPrChange w:id="301" w:author="CR#5559r3" w:date="2025-12-11T20:38:00Z" w16du:dateUtc="2025-12-11T19:38:00Z">
            <w:rPr/>
          </w:rPrChange>
        </w:rPr>
        <w:t>SIB1</w:t>
      </w:r>
      <w:r w:rsidRPr="0036584A">
        <w:t xml:space="preserve"> request is received from lower layers:</w:t>
      </w:r>
    </w:p>
    <w:p w14:paraId="06C51311" w14:textId="77777777" w:rsidR="003D7CB4" w:rsidRPr="0036584A" w:rsidRDefault="003D7CB4" w:rsidP="003D7CB4">
      <w:pPr>
        <w:pStyle w:val="B4"/>
      </w:pPr>
      <w:r w:rsidRPr="0036584A">
        <w:t>4&gt;</w:t>
      </w:r>
      <w:r w:rsidRPr="0036584A">
        <w:tab/>
        <w:t xml:space="preserve">acquire the requested </w:t>
      </w:r>
      <w:r w:rsidRPr="00727E12">
        <w:rPr>
          <w:i/>
          <w:iCs/>
          <w:rPrChange w:id="302" w:author="CR#5559r3" w:date="2025-12-11T20:38:00Z" w16du:dateUtc="2025-12-11T19:38:00Z">
            <w:rPr/>
          </w:rPrChange>
        </w:rPr>
        <w:t>SIB1</w:t>
      </w:r>
      <w:r w:rsidRPr="0036584A">
        <w:t xml:space="preserve">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727E12">
        <w:rPr>
          <w:i/>
          <w:rPrChange w:id="303" w:author="CR#5559r3" w:date="2025-12-11T20:38:00Z" w16du:dateUtc="2025-12-11T19:38:00Z">
            <w:rPr>
              <w:iCs/>
            </w:rPr>
          </w:rPrChange>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727E12">
        <w:rPr>
          <w:i/>
          <w:iCs/>
          <w:rPrChange w:id="304" w:author="CR#5559r3" w:date="2025-12-11T20:38:00Z" w16du:dateUtc="2025-12-11T19:38:00Z">
            <w:rPr/>
          </w:rPrChange>
        </w:rPr>
        <w:t>SIB</w:t>
      </w:r>
      <w:r w:rsidR="006D21C6" w:rsidRPr="00727E12">
        <w:rPr>
          <w:i/>
          <w:iCs/>
          <w:rPrChange w:id="305" w:author="CR#5559r3" w:date="2025-12-11T20:38:00Z" w16du:dateUtc="2025-12-11T19:38:00Z">
            <w:rPr/>
          </w:rPrChange>
        </w:rPr>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w:t>
      </w:r>
      <w:r w:rsidRPr="00727E12">
        <w:rPr>
          <w:i/>
          <w:iCs/>
          <w:rPrChange w:id="306" w:author="CR#5559r3" w:date="2025-12-11T20:38:00Z" w16du:dateUtc="2025-12-11T19:38:00Z">
            <w:rPr/>
          </w:rPrChange>
        </w:rPr>
        <w:t>SIB</w:t>
      </w:r>
      <w:r w:rsidR="006D21C6" w:rsidRPr="00727E12">
        <w:rPr>
          <w:i/>
          <w:iCs/>
          <w:rPrChange w:id="307" w:author="CR#5559r3" w:date="2025-12-11T20:38:00Z" w16du:dateUtc="2025-12-11T19:38:00Z">
            <w:rPr/>
          </w:rPrChange>
        </w:rPr>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 xml:space="preserve">if acknowledgement for </w:t>
      </w:r>
      <w:r w:rsidRPr="00727E12">
        <w:rPr>
          <w:i/>
          <w:iCs/>
          <w:rPrChange w:id="308" w:author="CR#5559r3" w:date="2025-12-11T20:38:00Z" w16du:dateUtc="2025-12-11T19:38:00Z">
            <w:rPr/>
          </w:rPrChange>
        </w:rPr>
        <w:t>SIB1</w:t>
      </w:r>
      <w:r w:rsidRPr="0036584A">
        <w:t xml:space="preserve"> request is received from lower layers:</w:t>
      </w:r>
    </w:p>
    <w:p w14:paraId="695DE4E9" w14:textId="77777777" w:rsidR="003D7CB4" w:rsidRPr="0036584A" w:rsidRDefault="003D7CB4" w:rsidP="003D7CB4">
      <w:pPr>
        <w:pStyle w:val="B4"/>
      </w:pPr>
      <w:r w:rsidRPr="0036584A">
        <w:t>4&gt;</w:t>
      </w:r>
      <w:r w:rsidRPr="0036584A">
        <w:tab/>
        <w:t xml:space="preserve">acquire the requested </w:t>
      </w:r>
      <w:r w:rsidRPr="00727E12">
        <w:rPr>
          <w:i/>
          <w:iCs/>
          <w:rPrChange w:id="309" w:author="CR#5559r3" w:date="2025-12-11T20:38:00Z" w16du:dateUtc="2025-12-11T19:38:00Z">
            <w:rPr/>
          </w:rPrChange>
        </w:rPr>
        <w:t>SIB1</w:t>
      </w:r>
      <w:r w:rsidRPr="0036584A">
        <w:t xml:space="preserve">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727E12">
        <w:rPr>
          <w:i/>
          <w:rPrChange w:id="310" w:author="CR#5559r3" w:date="2025-12-11T20:39:00Z" w16du:dateUtc="2025-12-11T19:39:00Z">
            <w:rPr>
              <w:iCs/>
            </w:rPr>
          </w:rPrChange>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 xml:space="preserve">if cell reselection occurs while waiting for the acknowledgment for </w:t>
      </w:r>
      <w:r w:rsidRPr="00727E12">
        <w:rPr>
          <w:i/>
          <w:iCs/>
          <w:rPrChange w:id="311" w:author="CR#5559r3" w:date="2025-12-11T20:39:00Z" w16du:dateUtc="2025-12-11T19:39:00Z">
            <w:rPr/>
          </w:rPrChange>
        </w:rPr>
        <w:t>SIB1</w:t>
      </w:r>
      <w:r w:rsidRPr="0036584A">
        <w:t xml:space="preserve">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 xml:space="preserve">if the UE is unable to acquire the </w:t>
      </w:r>
      <w:r w:rsidRPr="00727E12">
        <w:rPr>
          <w:i/>
          <w:iCs/>
          <w:rPrChange w:id="312" w:author="CR#5559r3" w:date="2025-12-11T20:39:00Z" w16du:dateUtc="2025-12-11T19:39:00Z">
            <w:rPr/>
          </w:rPrChange>
        </w:rPr>
        <w:t>SIB1</w:t>
      </w:r>
      <w:r w:rsidRPr="0036584A">
        <w:t>:</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313" w:name="_Toc60776714"/>
      <w:bookmarkStart w:id="314" w:name="_Toc193445413"/>
      <w:bookmarkStart w:id="315" w:name="_Toc193451218"/>
      <w:bookmarkStart w:id="316" w:name="_Toc193462482"/>
      <w:bookmarkStart w:id="317" w:name="_Toc201294769"/>
      <w:bookmarkStart w:id="318" w:name="_Toc210311021"/>
      <w:r w:rsidRPr="0036584A">
        <w:t>5.2.2.3.4</w:t>
      </w:r>
      <w:r w:rsidRPr="0036584A">
        <w:tab/>
        <w:t xml:space="preserve">Actions related to transmission of </w:t>
      </w:r>
      <w:r w:rsidRPr="0036584A">
        <w:rPr>
          <w:i/>
        </w:rPr>
        <w:t>RRCSystemInfoRequest</w:t>
      </w:r>
      <w:r w:rsidRPr="0036584A">
        <w:t xml:space="preserve"> message</w:t>
      </w:r>
      <w:bookmarkEnd w:id="313"/>
      <w:bookmarkEnd w:id="314"/>
      <w:bookmarkEnd w:id="315"/>
      <w:bookmarkEnd w:id="316"/>
      <w:bookmarkEnd w:id="317"/>
      <w:bookmarkEnd w:id="31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319" w:name="_Toc60776715"/>
      <w:bookmarkStart w:id="320" w:name="_Toc193445414"/>
      <w:bookmarkStart w:id="321" w:name="_Toc193451219"/>
      <w:bookmarkStart w:id="322" w:name="_Toc193462483"/>
      <w:bookmarkStart w:id="323" w:name="_Toc201294770"/>
      <w:bookmarkStart w:id="324" w:name="_Toc210311022"/>
      <w:r w:rsidRPr="0036584A">
        <w:t>5.2.2.3.5</w:t>
      </w:r>
      <w:r w:rsidRPr="0036584A">
        <w:tab/>
        <w:t>Acquisition of SIB(s) or posSIB(s) in RRC_CONNECTED</w:t>
      </w:r>
      <w:bookmarkEnd w:id="319"/>
      <w:bookmarkEnd w:id="320"/>
      <w:bookmarkEnd w:id="321"/>
      <w:bookmarkEnd w:id="322"/>
      <w:bookmarkEnd w:id="323"/>
      <w:bookmarkEnd w:id="32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325" w:name="_Toc60776716"/>
      <w:bookmarkStart w:id="326" w:name="_Toc193445415"/>
      <w:bookmarkStart w:id="327" w:name="_Toc193451220"/>
      <w:bookmarkStart w:id="328" w:name="_Toc193462484"/>
      <w:bookmarkStart w:id="329" w:name="_Toc201294771"/>
      <w:bookmarkStart w:id="33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325"/>
      <w:bookmarkEnd w:id="326"/>
      <w:bookmarkEnd w:id="327"/>
      <w:bookmarkEnd w:id="328"/>
      <w:bookmarkEnd w:id="329"/>
      <w:bookmarkEnd w:id="33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331" w:name="_Toc60776717"/>
      <w:bookmarkStart w:id="332" w:name="_Toc193445416"/>
      <w:bookmarkStart w:id="333" w:name="_Toc193451221"/>
      <w:bookmarkStart w:id="334" w:name="_Toc193462485"/>
      <w:bookmarkStart w:id="335" w:name="_Toc201294772"/>
      <w:bookmarkStart w:id="336"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331"/>
      <w:bookmarkEnd w:id="332"/>
      <w:bookmarkEnd w:id="333"/>
      <w:bookmarkEnd w:id="334"/>
      <w:bookmarkEnd w:id="335"/>
      <w:bookmarkEnd w:id="336"/>
    </w:p>
    <w:p w14:paraId="6578FEA6" w14:textId="77777777" w:rsidR="00394471" w:rsidRPr="0036584A" w:rsidRDefault="00394471" w:rsidP="00394471">
      <w:pPr>
        <w:pStyle w:val="Heading5"/>
        <w:rPr>
          <w:rFonts w:eastAsia="MS Mincho"/>
        </w:rPr>
      </w:pPr>
      <w:bookmarkStart w:id="337" w:name="_Toc60776718"/>
      <w:bookmarkStart w:id="338" w:name="_Toc193445417"/>
      <w:bookmarkStart w:id="339" w:name="_Toc193451222"/>
      <w:bookmarkStart w:id="340" w:name="_Toc193462486"/>
      <w:bookmarkStart w:id="341" w:name="_Toc201294773"/>
      <w:bookmarkStart w:id="34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337"/>
      <w:bookmarkEnd w:id="338"/>
      <w:bookmarkEnd w:id="339"/>
      <w:bookmarkEnd w:id="340"/>
      <w:bookmarkEnd w:id="341"/>
      <w:bookmarkEnd w:id="34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34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343"/>
    </w:p>
    <w:p w14:paraId="55E75345" w14:textId="6579EE53" w:rsidR="00394471" w:rsidRPr="0036584A" w:rsidRDefault="00394471" w:rsidP="00394471">
      <w:pPr>
        <w:pStyle w:val="Heading5"/>
        <w:rPr>
          <w:rFonts w:eastAsia="MS Mincho"/>
        </w:rPr>
      </w:pPr>
      <w:bookmarkStart w:id="344" w:name="_Toc60776719"/>
      <w:bookmarkStart w:id="345" w:name="_Toc193445418"/>
      <w:bookmarkStart w:id="346" w:name="_Toc193451223"/>
      <w:bookmarkStart w:id="347" w:name="_Toc193462487"/>
      <w:bookmarkStart w:id="348" w:name="_Toc201294774"/>
      <w:bookmarkStart w:id="34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344"/>
      <w:bookmarkEnd w:id="345"/>
      <w:bookmarkEnd w:id="346"/>
      <w:bookmarkEnd w:id="347"/>
      <w:bookmarkEnd w:id="348"/>
      <w:bookmarkEnd w:id="34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350" w:name="OLE_LINK100"/>
      <w:bookmarkStart w:id="35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350"/>
      <w:bookmarkEnd w:id="35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352" w:name="_Hlk55890539"/>
      <w:r w:rsidRPr="0036584A">
        <w:t xml:space="preserve">or </w:t>
      </w:r>
      <w:r w:rsidRPr="0036584A">
        <w:rPr>
          <w:i/>
          <w:iCs/>
        </w:rPr>
        <w:t>frequencyShift7p5khz</w:t>
      </w:r>
      <w:r w:rsidRPr="0036584A">
        <w:t xml:space="preserve"> </w:t>
      </w:r>
      <w:bookmarkEnd w:id="35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353" w:name="_Hlk87546062"/>
      <w:r w:rsidRPr="0036584A">
        <w:rPr>
          <w:i/>
          <w:iCs/>
        </w:rPr>
        <w:t>imsEmergencySupportForSNPN</w:t>
      </w:r>
      <w:r w:rsidRPr="0036584A">
        <w:rPr>
          <w:i/>
        </w:rPr>
        <w:t xml:space="preserve"> </w:t>
      </w:r>
      <w:bookmarkEnd w:id="35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354" w:name="_Toc60776720"/>
      <w:bookmarkStart w:id="355" w:name="_Toc193445419"/>
      <w:bookmarkStart w:id="356" w:name="_Toc193451224"/>
      <w:bookmarkStart w:id="357" w:name="_Toc193462488"/>
      <w:bookmarkStart w:id="358" w:name="_Toc201294775"/>
      <w:bookmarkStart w:id="35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354"/>
      <w:bookmarkEnd w:id="355"/>
      <w:bookmarkEnd w:id="356"/>
      <w:bookmarkEnd w:id="357"/>
      <w:bookmarkEnd w:id="358"/>
      <w:bookmarkEnd w:id="35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360" w:name="_Toc60776721"/>
      <w:bookmarkStart w:id="361" w:name="_Toc193445420"/>
      <w:bookmarkStart w:id="362" w:name="_Toc193451225"/>
      <w:bookmarkStart w:id="363" w:name="_Toc193462489"/>
      <w:bookmarkStart w:id="364" w:name="_Toc201294776"/>
      <w:bookmarkStart w:id="365" w:name="_Toc210311028"/>
      <w:r w:rsidRPr="0036584A">
        <w:t>5.2.2.4.4</w:t>
      </w:r>
      <w:r w:rsidRPr="0036584A">
        <w:tab/>
        <w:t xml:space="preserve">Actions upon reception of </w:t>
      </w:r>
      <w:r w:rsidRPr="0036584A">
        <w:rPr>
          <w:i/>
        </w:rPr>
        <w:t>SIB3</w:t>
      </w:r>
      <w:bookmarkEnd w:id="360"/>
      <w:bookmarkEnd w:id="361"/>
      <w:bookmarkEnd w:id="362"/>
      <w:bookmarkEnd w:id="363"/>
      <w:bookmarkEnd w:id="364"/>
      <w:bookmarkEnd w:id="36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366" w:name="_Toc60776722"/>
      <w:bookmarkStart w:id="367" w:name="_Toc193445421"/>
      <w:bookmarkStart w:id="368" w:name="_Toc193451226"/>
      <w:bookmarkStart w:id="369" w:name="_Toc193462490"/>
      <w:bookmarkStart w:id="370" w:name="_Toc201294777"/>
      <w:bookmarkStart w:id="371" w:name="_Toc210311029"/>
      <w:r w:rsidRPr="0036584A">
        <w:t>5.2.2.4.5</w:t>
      </w:r>
      <w:r w:rsidRPr="0036584A">
        <w:tab/>
        <w:t xml:space="preserve">Actions upon reception of </w:t>
      </w:r>
      <w:r w:rsidRPr="0036584A">
        <w:rPr>
          <w:i/>
        </w:rPr>
        <w:t>SIB4</w:t>
      </w:r>
      <w:bookmarkEnd w:id="366"/>
      <w:bookmarkEnd w:id="367"/>
      <w:bookmarkEnd w:id="368"/>
      <w:bookmarkEnd w:id="369"/>
      <w:bookmarkEnd w:id="370"/>
      <w:bookmarkEnd w:id="37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372" w:name="_Toc60776723"/>
      <w:bookmarkStart w:id="373" w:name="_Toc193445422"/>
      <w:bookmarkStart w:id="374" w:name="_Toc193451227"/>
      <w:bookmarkStart w:id="375" w:name="_Toc193462491"/>
      <w:bookmarkStart w:id="376" w:name="_Toc201294778"/>
      <w:bookmarkStart w:id="377" w:name="_Toc210311030"/>
      <w:r w:rsidRPr="0036584A">
        <w:t>5.2.2.4.6</w:t>
      </w:r>
      <w:r w:rsidRPr="0036584A">
        <w:tab/>
        <w:t xml:space="preserve">Actions upon reception of </w:t>
      </w:r>
      <w:r w:rsidRPr="0036584A">
        <w:rPr>
          <w:i/>
        </w:rPr>
        <w:t>SIB5</w:t>
      </w:r>
      <w:bookmarkEnd w:id="372"/>
      <w:bookmarkEnd w:id="373"/>
      <w:bookmarkEnd w:id="374"/>
      <w:bookmarkEnd w:id="375"/>
      <w:bookmarkEnd w:id="376"/>
      <w:bookmarkEnd w:id="37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378" w:name="_Toc60776724"/>
      <w:bookmarkStart w:id="379" w:name="_Toc193445423"/>
      <w:bookmarkStart w:id="380" w:name="_Toc193451228"/>
      <w:bookmarkStart w:id="381" w:name="_Toc193462492"/>
      <w:bookmarkStart w:id="382" w:name="_Toc201294779"/>
      <w:bookmarkStart w:id="383" w:name="_Toc210311031"/>
      <w:r w:rsidRPr="0036584A">
        <w:t>5.2.2.4.7</w:t>
      </w:r>
      <w:r w:rsidRPr="0036584A">
        <w:tab/>
        <w:t xml:space="preserve">Actions upon reception of </w:t>
      </w:r>
      <w:r w:rsidRPr="0036584A">
        <w:rPr>
          <w:i/>
        </w:rPr>
        <w:t>SIB6</w:t>
      </w:r>
      <w:bookmarkEnd w:id="378"/>
      <w:bookmarkEnd w:id="379"/>
      <w:bookmarkEnd w:id="380"/>
      <w:bookmarkEnd w:id="381"/>
      <w:bookmarkEnd w:id="382"/>
      <w:bookmarkEnd w:id="38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84" w:name="_Toc60776725"/>
      <w:bookmarkStart w:id="385" w:name="_Toc193445424"/>
      <w:bookmarkStart w:id="386" w:name="_Toc193451229"/>
      <w:bookmarkStart w:id="387" w:name="_Toc193462493"/>
      <w:bookmarkStart w:id="388" w:name="_Toc201294780"/>
      <w:bookmarkStart w:id="389" w:name="_Toc210311032"/>
      <w:r w:rsidRPr="0036584A">
        <w:t>5.2.2.4.8</w:t>
      </w:r>
      <w:r w:rsidRPr="0036584A">
        <w:tab/>
        <w:t xml:space="preserve">Actions upon reception of </w:t>
      </w:r>
      <w:r w:rsidRPr="0036584A">
        <w:rPr>
          <w:i/>
        </w:rPr>
        <w:t>SIB7</w:t>
      </w:r>
      <w:bookmarkEnd w:id="384"/>
      <w:bookmarkEnd w:id="385"/>
      <w:bookmarkEnd w:id="386"/>
      <w:bookmarkEnd w:id="387"/>
      <w:bookmarkEnd w:id="388"/>
      <w:bookmarkEnd w:id="38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4F4C45CD" w:rsidR="00394471" w:rsidRPr="0036584A" w:rsidRDefault="00394471" w:rsidP="00394471">
      <w:pPr>
        <w:pStyle w:val="B1"/>
      </w:pPr>
      <w:r w:rsidRPr="0036584A">
        <w:t>1&gt;</w:t>
      </w:r>
      <w:r w:rsidRPr="0036584A">
        <w:tab/>
        <w:t xml:space="preserve">else if all segments of a warning message </w:t>
      </w:r>
      <w:ins w:id="390" w:author="CR#5627r2" w:date="2025-12-18T14:52:00Z" w16du:dateUtc="2025-12-18T13:52:00Z">
        <w:r w:rsidR="00707229">
          <w:t xml:space="preserve">and geographical area coordinates (if an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91" w:name="_Toc60776726"/>
      <w:bookmarkStart w:id="392" w:name="_Toc193445425"/>
      <w:bookmarkStart w:id="393" w:name="_Toc193451230"/>
      <w:bookmarkStart w:id="394" w:name="_Toc193462494"/>
      <w:bookmarkStart w:id="395" w:name="_Toc201294781"/>
      <w:bookmarkStart w:id="396" w:name="_Toc210311033"/>
      <w:r w:rsidRPr="0036584A">
        <w:t>5.2.2.4.9</w:t>
      </w:r>
      <w:r w:rsidRPr="0036584A">
        <w:tab/>
        <w:t xml:space="preserve">Actions upon reception of </w:t>
      </w:r>
      <w:r w:rsidRPr="0036584A">
        <w:rPr>
          <w:i/>
        </w:rPr>
        <w:t>SIB8</w:t>
      </w:r>
      <w:bookmarkEnd w:id="391"/>
      <w:bookmarkEnd w:id="392"/>
      <w:bookmarkEnd w:id="393"/>
      <w:bookmarkEnd w:id="394"/>
      <w:bookmarkEnd w:id="395"/>
      <w:bookmarkEnd w:id="39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97" w:name="_Toc60776727"/>
      <w:bookmarkStart w:id="398" w:name="_Toc193445426"/>
      <w:bookmarkStart w:id="399" w:name="_Toc193451231"/>
      <w:bookmarkStart w:id="400" w:name="_Toc193462495"/>
      <w:bookmarkStart w:id="401" w:name="_Toc201294782"/>
      <w:bookmarkStart w:id="402" w:name="_Toc210311034"/>
      <w:r w:rsidRPr="0036584A">
        <w:t>5.2.2.4.10</w:t>
      </w:r>
      <w:r w:rsidRPr="0036584A">
        <w:tab/>
        <w:t xml:space="preserve">Actions upon reception of </w:t>
      </w:r>
      <w:r w:rsidRPr="0036584A">
        <w:rPr>
          <w:i/>
        </w:rPr>
        <w:t>SIB9</w:t>
      </w:r>
      <w:bookmarkEnd w:id="397"/>
      <w:bookmarkEnd w:id="398"/>
      <w:bookmarkEnd w:id="399"/>
      <w:bookmarkEnd w:id="400"/>
      <w:bookmarkEnd w:id="401"/>
      <w:bookmarkEnd w:id="40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403" w:name="_Toc60776728"/>
      <w:bookmarkStart w:id="404" w:name="_Toc193445427"/>
      <w:bookmarkStart w:id="405" w:name="_Toc193451232"/>
      <w:bookmarkStart w:id="406" w:name="_Toc193462496"/>
      <w:bookmarkStart w:id="407" w:name="_Toc201294783"/>
      <w:bookmarkStart w:id="408" w:name="_Toc210311035"/>
      <w:r w:rsidRPr="0036584A">
        <w:t>5.2.2.4.11</w:t>
      </w:r>
      <w:r w:rsidRPr="0036584A">
        <w:tab/>
        <w:t xml:space="preserve">Actions upon reception of </w:t>
      </w:r>
      <w:r w:rsidRPr="0036584A">
        <w:rPr>
          <w:i/>
        </w:rPr>
        <w:t>SIB10</w:t>
      </w:r>
      <w:bookmarkEnd w:id="403"/>
      <w:bookmarkEnd w:id="404"/>
      <w:bookmarkEnd w:id="405"/>
      <w:bookmarkEnd w:id="406"/>
      <w:bookmarkEnd w:id="407"/>
      <w:bookmarkEnd w:id="40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409" w:name="_Toc60776729"/>
      <w:bookmarkStart w:id="410" w:name="_Toc193445428"/>
      <w:bookmarkStart w:id="411" w:name="_Toc193451233"/>
      <w:bookmarkStart w:id="412" w:name="_Toc193462497"/>
      <w:bookmarkStart w:id="413" w:name="_Toc201294784"/>
      <w:bookmarkStart w:id="414" w:name="_Toc210311036"/>
      <w:r w:rsidRPr="0036584A">
        <w:t>5.2.2.4.12</w:t>
      </w:r>
      <w:r w:rsidRPr="0036584A">
        <w:tab/>
        <w:t xml:space="preserve">Actions upon reception of </w:t>
      </w:r>
      <w:r w:rsidRPr="0036584A">
        <w:rPr>
          <w:i/>
        </w:rPr>
        <w:t>SIB11</w:t>
      </w:r>
      <w:bookmarkEnd w:id="409"/>
      <w:bookmarkEnd w:id="410"/>
      <w:bookmarkEnd w:id="411"/>
      <w:bookmarkEnd w:id="412"/>
      <w:bookmarkEnd w:id="413"/>
      <w:bookmarkEnd w:id="41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415" w:name="_Toc60776730"/>
      <w:bookmarkStart w:id="416" w:name="_Toc193445429"/>
      <w:bookmarkStart w:id="417" w:name="_Toc193451234"/>
      <w:bookmarkStart w:id="418" w:name="_Toc193462498"/>
      <w:bookmarkStart w:id="419" w:name="_Toc201294785"/>
      <w:bookmarkStart w:id="420" w:name="_Toc210311037"/>
      <w:r w:rsidRPr="0036584A">
        <w:t>5.2.2.4.13</w:t>
      </w:r>
      <w:r w:rsidRPr="0036584A">
        <w:tab/>
        <w:t xml:space="preserve">Actions upon reception of </w:t>
      </w:r>
      <w:r w:rsidRPr="0036584A">
        <w:rPr>
          <w:i/>
        </w:rPr>
        <w:t>SIB12</w:t>
      </w:r>
      <w:bookmarkEnd w:id="415"/>
      <w:bookmarkEnd w:id="416"/>
      <w:bookmarkEnd w:id="417"/>
      <w:bookmarkEnd w:id="418"/>
      <w:bookmarkEnd w:id="419"/>
      <w:bookmarkEnd w:id="42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30814B1A" w:rsidR="00147E6B" w:rsidRPr="0036584A" w:rsidRDefault="00283C58" w:rsidP="00147E6B">
      <w:pPr>
        <w:pStyle w:val="B4"/>
        <w:rPr>
          <w:iCs/>
          <w:szCs w:val="16"/>
        </w:rPr>
      </w:pPr>
      <w:r w:rsidRPr="0036584A">
        <w:t>4&gt;</w:t>
      </w:r>
      <w:r w:rsidRPr="0036584A">
        <w:tab/>
        <w:t xml:space="preserve">if the UE is configured by upper layers to transmit </w:t>
      </w:r>
      <w:ins w:id="421" w:author="CR#5537r4" w:date="2025-12-10T21:09:00Z" w16du:dateUtc="2025-12-10T20:09:00Z">
        <w:r w:rsidR="00F542DC">
          <w:t xml:space="preserve">single hop </w:t>
        </w:r>
      </w:ins>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53F32544" w:rsidR="00283C58" w:rsidRPr="0036584A" w:rsidRDefault="00147E6B" w:rsidP="00147E6B">
      <w:pPr>
        <w:pStyle w:val="B4"/>
        <w:rPr>
          <w:i/>
          <w:iCs/>
          <w:szCs w:val="16"/>
        </w:rPr>
      </w:pPr>
      <w:r w:rsidRPr="0036584A">
        <w:t>4&gt;</w:t>
      </w:r>
      <w:r w:rsidRPr="0036584A">
        <w:tab/>
        <w:t xml:space="preserve">if the UE is configured by upper layers to transmit </w:t>
      </w:r>
      <w:ins w:id="422" w:author="CR#5537r4" w:date="2025-12-10T21:09:00Z" w16du:dateUtc="2025-12-10T20:09:00Z">
        <w:r w:rsidR="00F542DC">
          <w:t xml:space="preserve">multi hop </w:t>
        </w:r>
      </w:ins>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423"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424" w:name="_Toc193445430"/>
      <w:bookmarkStart w:id="425" w:name="_Toc193451235"/>
      <w:bookmarkStart w:id="426" w:name="_Toc193462499"/>
      <w:bookmarkStart w:id="427" w:name="_Toc201294786"/>
      <w:bookmarkStart w:id="428" w:name="_Toc210311038"/>
      <w:r w:rsidRPr="0036584A">
        <w:t>5.2.2.4.14</w:t>
      </w:r>
      <w:r w:rsidRPr="0036584A">
        <w:tab/>
        <w:t xml:space="preserve">Actions upon reception of </w:t>
      </w:r>
      <w:r w:rsidRPr="0036584A">
        <w:rPr>
          <w:i/>
        </w:rPr>
        <w:t>SIB13</w:t>
      </w:r>
      <w:bookmarkEnd w:id="423"/>
      <w:bookmarkEnd w:id="424"/>
      <w:bookmarkEnd w:id="425"/>
      <w:bookmarkEnd w:id="426"/>
      <w:bookmarkEnd w:id="427"/>
      <w:bookmarkEnd w:id="428"/>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429" w:name="_Toc60776732"/>
      <w:bookmarkStart w:id="430" w:name="_Toc193445431"/>
      <w:bookmarkStart w:id="431" w:name="_Toc193451236"/>
      <w:bookmarkStart w:id="432" w:name="_Toc193462500"/>
      <w:bookmarkStart w:id="433" w:name="_Toc201294787"/>
      <w:bookmarkStart w:id="434" w:name="_Toc210311039"/>
      <w:r w:rsidRPr="0036584A">
        <w:t>5.2.2.4.15</w:t>
      </w:r>
      <w:r w:rsidRPr="0036584A">
        <w:tab/>
        <w:t xml:space="preserve">Actions upon reception of </w:t>
      </w:r>
      <w:r w:rsidRPr="0036584A">
        <w:rPr>
          <w:i/>
        </w:rPr>
        <w:t>SIB14</w:t>
      </w:r>
      <w:bookmarkEnd w:id="429"/>
      <w:bookmarkEnd w:id="430"/>
      <w:bookmarkEnd w:id="431"/>
      <w:bookmarkEnd w:id="432"/>
      <w:bookmarkEnd w:id="433"/>
      <w:bookmarkEnd w:id="434"/>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435" w:name="_Toc60776733"/>
      <w:bookmarkStart w:id="436" w:name="_Toc193445432"/>
      <w:bookmarkStart w:id="437" w:name="_Toc193451237"/>
      <w:bookmarkStart w:id="438" w:name="_Toc193462501"/>
      <w:bookmarkStart w:id="439" w:name="_Toc201294788"/>
      <w:bookmarkStart w:id="440" w:name="_Toc210311040"/>
      <w:r w:rsidRPr="0036584A">
        <w:t>5.2.2.4.16</w:t>
      </w:r>
      <w:r w:rsidRPr="0036584A">
        <w:tab/>
        <w:t xml:space="preserve">Actions upon reception of </w:t>
      </w:r>
      <w:r w:rsidRPr="0036584A">
        <w:rPr>
          <w:i/>
        </w:rPr>
        <w:t>SIBpos</w:t>
      </w:r>
      <w:bookmarkEnd w:id="435"/>
      <w:bookmarkEnd w:id="436"/>
      <w:bookmarkEnd w:id="437"/>
      <w:bookmarkEnd w:id="438"/>
      <w:bookmarkEnd w:id="439"/>
      <w:bookmarkEnd w:id="440"/>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441" w:name="_Toc193445433"/>
      <w:bookmarkStart w:id="442" w:name="_Toc193451238"/>
      <w:bookmarkStart w:id="443" w:name="_Toc193462502"/>
      <w:bookmarkStart w:id="444" w:name="_Toc201294789"/>
      <w:bookmarkStart w:id="445" w:name="_Toc210311041"/>
      <w:bookmarkStart w:id="446" w:name="_Toc60776734"/>
      <w:r w:rsidRPr="0036584A">
        <w:t>5.2.2.4.17</w:t>
      </w:r>
      <w:r w:rsidR="00E84B6D" w:rsidRPr="0036584A">
        <w:tab/>
        <w:t xml:space="preserve">Actions upon reception of </w:t>
      </w:r>
      <w:r w:rsidRPr="0036584A">
        <w:rPr>
          <w:i/>
        </w:rPr>
        <w:t>SIB1</w:t>
      </w:r>
      <w:r w:rsidR="003B13B8" w:rsidRPr="0036584A">
        <w:rPr>
          <w:i/>
        </w:rPr>
        <w:t>5</w:t>
      </w:r>
      <w:bookmarkEnd w:id="441"/>
      <w:bookmarkEnd w:id="442"/>
      <w:bookmarkEnd w:id="443"/>
      <w:bookmarkEnd w:id="444"/>
      <w:bookmarkEnd w:id="445"/>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447" w:name="_Toc193445434"/>
      <w:bookmarkStart w:id="448" w:name="_Toc193451239"/>
      <w:bookmarkStart w:id="449" w:name="_Toc193462503"/>
      <w:bookmarkStart w:id="450" w:name="_Toc201294790"/>
      <w:bookmarkStart w:id="451" w:name="_Toc210311042"/>
      <w:r w:rsidRPr="0036584A">
        <w:t>5.2.2.4.18</w:t>
      </w:r>
      <w:r w:rsidRPr="0036584A">
        <w:tab/>
        <w:t xml:space="preserve">Actions upon reception of </w:t>
      </w:r>
      <w:r w:rsidRPr="0036584A">
        <w:rPr>
          <w:i/>
        </w:rPr>
        <w:t>SIB16</w:t>
      </w:r>
      <w:bookmarkEnd w:id="447"/>
      <w:bookmarkEnd w:id="448"/>
      <w:bookmarkEnd w:id="449"/>
      <w:bookmarkEnd w:id="450"/>
      <w:bookmarkEnd w:id="451"/>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452" w:name="_Toc193445435"/>
      <w:bookmarkStart w:id="453" w:name="_Toc193451240"/>
      <w:bookmarkStart w:id="454" w:name="_Toc193462504"/>
      <w:bookmarkStart w:id="455" w:name="_Toc201294791"/>
      <w:bookmarkStart w:id="456" w:name="_Toc210311043"/>
      <w:bookmarkStart w:id="457" w:name="_Hlk92652647"/>
      <w:r w:rsidRPr="0036584A">
        <w:t>5.2.2.4.19</w:t>
      </w:r>
      <w:r w:rsidR="00B623BD" w:rsidRPr="0036584A">
        <w:tab/>
        <w:t xml:space="preserve">Actions upon reception of </w:t>
      </w:r>
      <w:r w:rsidRPr="0036584A">
        <w:rPr>
          <w:i/>
        </w:rPr>
        <w:t>SIB17</w:t>
      </w:r>
      <w:bookmarkEnd w:id="452"/>
      <w:bookmarkEnd w:id="453"/>
      <w:bookmarkEnd w:id="454"/>
      <w:bookmarkEnd w:id="455"/>
      <w:bookmarkEnd w:id="456"/>
    </w:p>
    <w:bookmarkEnd w:id="457"/>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458" w:name="_Toc193445436"/>
      <w:bookmarkStart w:id="459" w:name="_Toc193451241"/>
      <w:bookmarkStart w:id="460" w:name="_Toc193462505"/>
      <w:bookmarkStart w:id="461" w:name="_Toc201294792"/>
      <w:bookmarkStart w:id="462" w:name="_Toc210311044"/>
      <w:bookmarkStart w:id="463" w:name="_Toc76423014"/>
      <w:r w:rsidRPr="0036584A">
        <w:t>5.2.2.4.19a</w:t>
      </w:r>
      <w:r w:rsidRPr="0036584A">
        <w:tab/>
        <w:t xml:space="preserve">Actions upon reception of </w:t>
      </w:r>
      <w:r w:rsidRPr="0036584A">
        <w:rPr>
          <w:i/>
        </w:rPr>
        <w:t>SIB17bis</w:t>
      </w:r>
      <w:bookmarkEnd w:id="458"/>
      <w:bookmarkEnd w:id="459"/>
      <w:bookmarkEnd w:id="460"/>
      <w:bookmarkEnd w:id="461"/>
      <w:bookmarkEnd w:id="462"/>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464" w:name="_Toc193445437"/>
      <w:bookmarkStart w:id="465" w:name="_Toc193451242"/>
      <w:bookmarkStart w:id="466" w:name="_Toc193462506"/>
      <w:bookmarkStart w:id="467" w:name="_Toc201294793"/>
      <w:bookmarkStart w:id="468" w:name="_Toc210311045"/>
      <w:r w:rsidRPr="0036584A">
        <w:t>5.2.2.4.20</w:t>
      </w:r>
      <w:r w:rsidRPr="0036584A">
        <w:tab/>
        <w:t xml:space="preserve">Actions upon reception of </w:t>
      </w:r>
      <w:r w:rsidR="00963CB0" w:rsidRPr="0036584A">
        <w:rPr>
          <w:i/>
        </w:rPr>
        <w:t>SIB18</w:t>
      </w:r>
      <w:bookmarkEnd w:id="464"/>
      <w:bookmarkEnd w:id="465"/>
      <w:bookmarkEnd w:id="466"/>
      <w:bookmarkEnd w:id="467"/>
      <w:bookmarkEnd w:id="468"/>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469" w:name="_Toc46481693"/>
      <w:bookmarkStart w:id="470" w:name="_Toc46482927"/>
      <w:bookmarkStart w:id="471" w:name="_Toc83790224"/>
      <w:bookmarkStart w:id="472" w:name="_Toc46480459"/>
      <w:bookmarkStart w:id="473" w:name="_Toc193445438"/>
      <w:bookmarkStart w:id="474" w:name="_Toc193451243"/>
      <w:bookmarkStart w:id="475" w:name="_Toc193462507"/>
      <w:bookmarkStart w:id="476" w:name="_Toc201294794"/>
      <w:bookmarkStart w:id="477" w:name="_Toc210311046"/>
      <w:bookmarkEnd w:id="463"/>
      <w:r w:rsidRPr="0036584A">
        <w:t>5.2.2.4.21</w:t>
      </w:r>
      <w:r w:rsidRPr="0036584A">
        <w:tab/>
        <w:t xml:space="preserve">Actions upon reception of </w:t>
      </w:r>
      <w:r w:rsidRPr="0036584A">
        <w:rPr>
          <w:i/>
          <w:iCs/>
        </w:rPr>
        <w:t>SIB</w:t>
      </w:r>
      <w:bookmarkEnd w:id="469"/>
      <w:bookmarkEnd w:id="470"/>
      <w:bookmarkEnd w:id="471"/>
      <w:bookmarkEnd w:id="472"/>
      <w:r w:rsidRPr="0036584A">
        <w:rPr>
          <w:i/>
          <w:iCs/>
        </w:rPr>
        <w:t>19</w:t>
      </w:r>
      <w:bookmarkEnd w:id="473"/>
      <w:bookmarkEnd w:id="474"/>
      <w:bookmarkEnd w:id="475"/>
      <w:bookmarkEnd w:id="476"/>
      <w:bookmarkEnd w:id="477"/>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78" w:name="_Toc193445439"/>
      <w:bookmarkStart w:id="479" w:name="_Toc193451244"/>
      <w:bookmarkStart w:id="480" w:name="_Toc193462508"/>
      <w:bookmarkStart w:id="481" w:name="_Toc201294795"/>
      <w:bookmarkStart w:id="482" w:name="_Toc210311047"/>
      <w:r w:rsidRPr="0036584A">
        <w:t>5.2.2.4.22</w:t>
      </w:r>
      <w:r w:rsidR="00214323" w:rsidRPr="0036584A">
        <w:tab/>
        <w:t xml:space="preserve">Actions upon reception of </w:t>
      </w:r>
      <w:r w:rsidRPr="0036584A">
        <w:rPr>
          <w:i/>
        </w:rPr>
        <w:t>SIB20</w:t>
      </w:r>
      <w:bookmarkEnd w:id="478"/>
      <w:bookmarkEnd w:id="479"/>
      <w:bookmarkEnd w:id="480"/>
      <w:bookmarkEnd w:id="481"/>
      <w:bookmarkEnd w:id="482"/>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83" w:name="_Toc193445440"/>
      <w:bookmarkStart w:id="484" w:name="_Toc193451245"/>
      <w:bookmarkStart w:id="485" w:name="_Toc193462509"/>
      <w:bookmarkStart w:id="486" w:name="_Toc201294796"/>
      <w:bookmarkStart w:id="487" w:name="_Toc210311048"/>
      <w:r w:rsidRPr="0036584A">
        <w:t>5.2.2.4.23</w:t>
      </w:r>
      <w:r w:rsidR="00214323" w:rsidRPr="0036584A">
        <w:tab/>
        <w:t xml:space="preserve">Actions upon reception of </w:t>
      </w:r>
      <w:r w:rsidRPr="0036584A">
        <w:rPr>
          <w:i/>
        </w:rPr>
        <w:t>SIB21</w:t>
      </w:r>
      <w:bookmarkEnd w:id="483"/>
      <w:bookmarkEnd w:id="484"/>
      <w:bookmarkEnd w:id="485"/>
      <w:bookmarkEnd w:id="486"/>
      <w:bookmarkEnd w:id="487"/>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88" w:name="_Toc139044975"/>
      <w:bookmarkStart w:id="489" w:name="_Toc193445441"/>
      <w:bookmarkStart w:id="490" w:name="_Toc193451246"/>
      <w:bookmarkStart w:id="491" w:name="_Toc193462510"/>
      <w:bookmarkStart w:id="492" w:name="_Toc201294797"/>
      <w:bookmarkStart w:id="493" w:name="_Toc210311049"/>
      <w:r w:rsidRPr="0036584A">
        <w:t>5.2.2.4.</w:t>
      </w:r>
      <w:r w:rsidRPr="0036584A">
        <w:rPr>
          <w:rFonts w:eastAsia="SimSun"/>
        </w:rPr>
        <w:t>24</w:t>
      </w:r>
      <w:r w:rsidRPr="0036584A">
        <w:tab/>
        <w:t xml:space="preserve">Actions upon reception of </w:t>
      </w:r>
      <w:r w:rsidRPr="0036584A">
        <w:rPr>
          <w:i/>
        </w:rPr>
        <w:t>SIB</w:t>
      </w:r>
      <w:bookmarkEnd w:id="488"/>
      <w:r w:rsidR="001A533E" w:rsidRPr="0036584A">
        <w:rPr>
          <w:i/>
        </w:rPr>
        <w:t>22</w:t>
      </w:r>
      <w:bookmarkEnd w:id="489"/>
      <w:bookmarkEnd w:id="490"/>
      <w:bookmarkEnd w:id="491"/>
      <w:bookmarkEnd w:id="492"/>
      <w:bookmarkEnd w:id="493"/>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94" w:name="_Toc193462511"/>
      <w:bookmarkStart w:id="495" w:name="_Toc201294798"/>
      <w:bookmarkStart w:id="496"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94"/>
      <w:bookmarkEnd w:id="495"/>
      <w:bookmarkEnd w:id="496"/>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97" w:name="_Toc193445442"/>
      <w:bookmarkStart w:id="498" w:name="_Toc193451247"/>
      <w:bookmarkStart w:id="499" w:name="_Toc193462512"/>
      <w:bookmarkStart w:id="500" w:name="_Toc201294799"/>
      <w:bookmarkStart w:id="501" w:name="_Toc210311051"/>
      <w:r w:rsidRPr="0036584A">
        <w:t>5.2.2.4.26</w:t>
      </w:r>
      <w:r w:rsidRPr="0036584A">
        <w:tab/>
        <w:t xml:space="preserve">Actions upon reception of </w:t>
      </w:r>
      <w:r w:rsidR="007B7F8C" w:rsidRPr="0036584A">
        <w:rPr>
          <w:i/>
        </w:rPr>
        <w:t>SIB24</w:t>
      </w:r>
      <w:bookmarkEnd w:id="497"/>
      <w:bookmarkEnd w:id="498"/>
      <w:bookmarkEnd w:id="499"/>
      <w:bookmarkEnd w:id="500"/>
      <w:bookmarkEnd w:id="501"/>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502" w:name="_Toc193445443"/>
      <w:bookmarkStart w:id="503" w:name="_Toc193451248"/>
      <w:bookmarkStart w:id="504" w:name="_Toc193462513"/>
      <w:bookmarkStart w:id="505" w:name="_Toc201294800"/>
      <w:bookmarkStart w:id="506" w:name="_Toc210311052"/>
      <w:r w:rsidRPr="0036584A">
        <w:t>5.2.2.4.27</w:t>
      </w:r>
      <w:r w:rsidRPr="0036584A">
        <w:tab/>
        <w:t xml:space="preserve">Actions upon reception of </w:t>
      </w:r>
      <w:r w:rsidRPr="0036584A">
        <w:rPr>
          <w:i/>
        </w:rPr>
        <w:t>SIB2</w:t>
      </w:r>
      <w:r w:rsidR="005C5FC1" w:rsidRPr="0036584A">
        <w:rPr>
          <w:i/>
        </w:rPr>
        <w:t>5</w:t>
      </w:r>
      <w:bookmarkEnd w:id="502"/>
      <w:bookmarkEnd w:id="503"/>
      <w:bookmarkEnd w:id="504"/>
      <w:bookmarkEnd w:id="505"/>
      <w:bookmarkEnd w:id="506"/>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507" w:name="_Toc210311053"/>
      <w:r w:rsidRPr="0036584A">
        <w:t>5.2.2.4.28</w:t>
      </w:r>
      <w:r w:rsidRPr="0036584A">
        <w:tab/>
        <w:t xml:space="preserve">Actions upon reception of </w:t>
      </w:r>
      <w:r w:rsidRPr="0036584A">
        <w:rPr>
          <w:i/>
        </w:rPr>
        <w:t>SIB26</w:t>
      </w:r>
      <w:bookmarkEnd w:id="507"/>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6A585E75" w:rsidR="003D7CB4" w:rsidRPr="0036584A" w:rsidRDefault="003D7CB4" w:rsidP="003D7CB4">
      <w:pPr>
        <w:pStyle w:val="B1"/>
      </w:pPr>
      <w:r w:rsidRPr="0036584A">
        <w:t>1&gt;</w:t>
      </w:r>
      <w:r w:rsidRPr="0036584A">
        <w:tab/>
      </w:r>
      <w:ins w:id="508" w:author="CR#5559r3" w:date="2025-12-11T20:39:00Z" w16du:dateUtc="2025-12-11T19:39:00Z">
        <w:r w:rsidR="00727E12" w:rsidRPr="00EB1D62">
          <w:t>consider the stored</w:t>
        </w:r>
      </w:ins>
      <w:del w:id="509" w:author="CR#5559r3" w:date="2025-12-11T20:39:00Z" w16du:dateUtc="2025-12-11T19:39:00Z">
        <w:r w:rsidRPr="0036584A" w:rsidDel="00727E12">
          <w:rPr>
            <w:i/>
            <w:iCs/>
          </w:rPr>
          <w:delText>SIB1</w:delText>
        </w:r>
        <w:r w:rsidRPr="0036584A" w:rsidDel="00727E1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3F6ECE45" w:rsidR="003D7CB4" w:rsidRPr="0036584A" w:rsidRDefault="003D7CB4" w:rsidP="003D7CB4">
      <w:pPr>
        <w:pStyle w:val="B1"/>
      </w:pPr>
      <w:r w:rsidRPr="0036584A">
        <w:t>1&gt;</w:t>
      </w:r>
      <w:r w:rsidRPr="0036584A">
        <w:tab/>
      </w:r>
      <w:ins w:id="510" w:author="CR#5559r3" w:date="2025-12-11T20:40:00Z" w16du:dateUtc="2025-12-11T19:40:00Z">
        <w:r w:rsidR="00727E12" w:rsidRPr="00010970">
          <w:t xml:space="preserve">consider the stored </w:t>
        </w:r>
        <w:r w:rsidR="00727E12" w:rsidRPr="00B2731E">
          <w:t xml:space="preserve">SIB26 is valid for cell indicated in </w:t>
        </w:r>
        <w:r w:rsidR="00727E12" w:rsidRPr="00B2731E">
          <w:rPr>
            <w:i/>
            <w:iCs/>
          </w:rPr>
          <w:t>validSIB26-Cells</w:t>
        </w:r>
      </w:ins>
      <w:del w:id="511" w:author="CR#5559r3" w:date="2025-12-11T20:40:00Z" w16du:dateUtc="2025-12-11T19:40:00Z">
        <w:r w:rsidRPr="0036584A" w:rsidDel="00727E12">
          <w:rPr>
            <w:i/>
            <w:iCs/>
          </w:rPr>
          <w:delText>SIB1</w:delText>
        </w:r>
        <w:r w:rsidRPr="0036584A" w:rsidDel="00727E12">
          <w:delText xml:space="preserve"> request configuration of another cell in this stored </w:delText>
        </w:r>
        <w:r w:rsidRPr="0036584A" w:rsidDel="00727E12">
          <w:rPr>
            <w:i/>
            <w:iCs/>
          </w:rPr>
          <w:delText>SIB26</w:delText>
        </w:r>
        <w:r w:rsidRPr="0036584A" w:rsidDel="00727E12">
          <w:delText xml:space="preserve"> is valid</w:delText>
        </w:r>
      </w:del>
      <w:r w:rsidRPr="0036584A">
        <w:t xml:space="preserve"> for acquiring OD-SIB</w:t>
      </w:r>
      <w:ins w:id="512" w:author="CR#5559r3" w:date="2025-12-11T20:40:00Z" w16du:dateUtc="2025-12-11T19:40:00Z">
        <w:r w:rsidR="00727E12">
          <w:t>1</w:t>
        </w:r>
      </w:ins>
      <w:r w:rsidRPr="0036584A">
        <w:t xml:space="preserve"> during </w:t>
      </w:r>
      <w:ins w:id="513" w:author="CR#5559r3" w:date="2025-12-11T20:40:00Z" w16du:dateUtc="2025-12-11T19:40:00Z">
        <w:r w:rsidR="00727E12">
          <w:t>(</w:t>
        </w:r>
      </w:ins>
      <w:r w:rsidRPr="0036584A">
        <w:t>re</w:t>
      </w:r>
      <w:ins w:id="514" w:author="CR#5559r3" w:date="2025-12-11T20:40:00Z" w16du:dateUtc="2025-12-11T19:40:00Z">
        <w:r w:rsidR="00727E12">
          <w:t>)</w:t>
        </w:r>
      </w:ins>
      <w:r w:rsidRPr="0036584A">
        <w:t xml:space="preserve">selection to that cell, and after </w:t>
      </w:r>
      <w:ins w:id="515" w:author="CR#5559r3" w:date="2025-12-11T20:40:00Z" w16du:dateUtc="2025-12-11T19:40:00Z">
        <w:r w:rsidR="00727E12">
          <w:t>(</w:t>
        </w:r>
      </w:ins>
      <w:r w:rsidRPr="0036584A">
        <w:t>re</w:t>
      </w:r>
      <w:ins w:id="516" w:author="CR#5559r3" w:date="2025-12-11T20:40:00Z" w16du:dateUtc="2025-12-11T19:40:00Z">
        <w:r w:rsidR="00727E12">
          <w:t>)</w:t>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517" w:name="_Toc210311054"/>
      <w:r w:rsidRPr="0036584A">
        <w:t>5.2.2.4.29</w:t>
      </w:r>
      <w:r w:rsidRPr="0036584A">
        <w:tab/>
        <w:t xml:space="preserve">Actions upon reception of </w:t>
      </w:r>
      <w:r w:rsidRPr="0036584A">
        <w:rPr>
          <w:i/>
          <w:iCs/>
        </w:rPr>
        <w:t>SIB27</w:t>
      </w:r>
      <w:bookmarkEnd w:id="517"/>
    </w:p>
    <w:p w14:paraId="60E92111" w14:textId="1DCBEEB1" w:rsidR="00402930" w:rsidRDefault="00402930" w:rsidP="008B783C">
      <w:pPr>
        <w:rPr>
          <w:ins w:id="518" w:author="CR#5604r2" w:date="2025-12-17T22:42:00Z" w16du:dateUtc="2025-12-17T21:42:00Z"/>
        </w:rPr>
      </w:pPr>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2865CEF3" w14:textId="298B0607" w:rsidR="00E83450" w:rsidRDefault="00E83450" w:rsidP="00E83450">
      <w:pPr>
        <w:pStyle w:val="Heading5"/>
        <w:rPr>
          <w:ins w:id="519" w:author="CR#5604r2" w:date="2025-12-17T22:42:00Z" w16du:dateUtc="2025-12-17T21:42:00Z"/>
          <w:rFonts w:eastAsia="MS Mincho"/>
        </w:rPr>
      </w:pPr>
      <w:ins w:id="520" w:author="CR#5604r2" w:date="2025-12-17T22:42:00Z" w16du:dateUtc="2025-12-17T21:42:00Z">
        <w:r>
          <w:rPr>
            <w:rFonts w:eastAsia="MS Mincho"/>
          </w:rPr>
          <w:t>5.2.2.4.</w:t>
        </w:r>
        <w:r>
          <w:rPr>
            <w:rFonts w:eastAsia="MS Mincho"/>
          </w:rPr>
          <w:t>30</w:t>
        </w:r>
        <w:r>
          <w:rPr>
            <w:rFonts w:eastAsia="MS Mincho"/>
          </w:rPr>
          <w:tab/>
          <w:t xml:space="preserve">Actions upon reception of </w:t>
        </w:r>
        <w:r>
          <w:rPr>
            <w:rFonts w:eastAsia="MS Mincho"/>
            <w:i/>
            <w:iCs/>
          </w:rPr>
          <w:t>SIB</w:t>
        </w:r>
        <w:r>
          <w:rPr>
            <w:rFonts w:eastAsia="MS Mincho"/>
            <w:i/>
            <w:iCs/>
          </w:rPr>
          <w:t>28</w:t>
        </w:r>
      </w:ins>
    </w:p>
    <w:p w14:paraId="11B1A462" w14:textId="103BCA96" w:rsidR="00E83450" w:rsidRPr="0036584A" w:rsidRDefault="00E83450" w:rsidP="008B783C">
      <w:ins w:id="521" w:author="CR#5604r2" w:date="2025-12-17T22:42:00Z" w16du:dateUtc="2025-12-17T21:42:00Z">
        <w:r>
          <w:t xml:space="preserve">No UE requirements related to the contents of </w:t>
        </w:r>
        <w:r>
          <w:rPr>
            <w:i/>
          </w:rPr>
          <w:t>SIB</w:t>
        </w:r>
        <w:r>
          <w:rPr>
            <w:i/>
          </w:rPr>
          <w:t>28</w:t>
        </w:r>
        <w:r>
          <w:t xml:space="preserve"> apply other than those specified elsewhere e.g. within procedures using the concerned system information, and/or within the corresponding field descriptions.</w:t>
        </w:r>
      </w:ins>
    </w:p>
    <w:p w14:paraId="037F3591" w14:textId="05D72245" w:rsidR="00394471" w:rsidRPr="0036584A" w:rsidRDefault="00394471" w:rsidP="00394471">
      <w:pPr>
        <w:pStyle w:val="Heading4"/>
        <w:rPr>
          <w:rFonts w:eastAsia="MS Mincho"/>
        </w:rPr>
      </w:pPr>
      <w:bookmarkStart w:id="522" w:name="_Toc193445444"/>
      <w:bookmarkStart w:id="523" w:name="_Toc193451249"/>
      <w:bookmarkStart w:id="524" w:name="_Toc193462514"/>
      <w:bookmarkStart w:id="525" w:name="_Toc201294801"/>
      <w:bookmarkStart w:id="526" w:name="_Toc210311055"/>
      <w:r w:rsidRPr="0036584A">
        <w:rPr>
          <w:rFonts w:eastAsia="MS Mincho"/>
        </w:rPr>
        <w:t>5.2.2.5</w:t>
      </w:r>
      <w:r w:rsidRPr="0036584A">
        <w:rPr>
          <w:rFonts w:eastAsia="MS Mincho"/>
        </w:rPr>
        <w:tab/>
        <w:t>Essential system information missing</w:t>
      </w:r>
      <w:bookmarkEnd w:id="446"/>
      <w:bookmarkEnd w:id="522"/>
      <w:bookmarkEnd w:id="523"/>
      <w:bookmarkEnd w:id="524"/>
      <w:bookmarkEnd w:id="525"/>
      <w:bookmarkEnd w:id="52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527" w:name="_Toc193445445"/>
      <w:bookmarkStart w:id="528" w:name="_Toc193451250"/>
      <w:bookmarkStart w:id="529" w:name="_Toc193462515"/>
      <w:bookmarkStart w:id="530" w:name="_Toc201294802"/>
      <w:bookmarkStart w:id="531" w:name="_Toc210311056"/>
      <w:r w:rsidRPr="0036584A">
        <w:t>5.2.2.6</w:t>
      </w:r>
      <w:r w:rsidRPr="0036584A">
        <w:tab/>
        <w:t>T</w:t>
      </w:r>
      <w:r w:rsidR="00FA5CD0" w:rsidRPr="0036584A">
        <w:t>430</w:t>
      </w:r>
      <w:r w:rsidRPr="0036584A">
        <w:t xml:space="preserve"> expiry</w:t>
      </w:r>
      <w:bookmarkEnd w:id="527"/>
      <w:bookmarkEnd w:id="528"/>
      <w:bookmarkEnd w:id="529"/>
      <w:bookmarkEnd w:id="530"/>
      <w:bookmarkEnd w:id="53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53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533" w:name="_Toc193445446"/>
      <w:bookmarkStart w:id="534" w:name="_Toc193451251"/>
      <w:bookmarkStart w:id="535" w:name="_Toc193462516"/>
      <w:bookmarkStart w:id="536" w:name="_Toc201294803"/>
      <w:bookmarkStart w:id="537" w:name="_Toc210311057"/>
      <w:r w:rsidRPr="0036584A">
        <w:rPr>
          <w:rFonts w:eastAsia="MS Mincho"/>
        </w:rPr>
        <w:t>5.3</w:t>
      </w:r>
      <w:r w:rsidRPr="0036584A">
        <w:rPr>
          <w:rFonts w:eastAsia="MS Mincho"/>
        </w:rPr>
        <w:tab/>
        <w:t>Connection control</w:t>
      </w:r>
      <w:bookmarkEnd w:id="532"/>
      <w:bookmarkEnd w:id="533"/>
      <w:bookmarkEnd w:id="534"/>
      <w:bookmarkEnd w:id="535"/>
      <w:bookmarkEnd w:id="536"/>
      <w:bookmarkEnd w:id="537"/>
    </w:p>
    <w:p w14:paraId="0CC68B11" w14:textId="77777777" w:rsidR="00394471" w:rsidRPr="0036584A" w:rsidRDefault="00394471" w:rsidP="00394471">
      <w:pPr>
        <w:pStyle w:val="Heading3"/>
        <w:rPr>
          <w:rFonts w:eastAsia="MS Mincho"/>
        </w:rPr>
      </w:pPr>
      <w:bookmarkStart w:id="538" w:name="_Toc60776736"/>
      <w:bookmarkStart w:id="539" w:name="_Toc193445447"/>
      <w:bookmarkStart w:id="540" w:name="_Toc193451252"/>
      <w:bookmarkStart w:id="541" w:name="_Toc193462517"/>
      <w:bookmarkStart w:id="542" w:name="_Toc201294804"/>
      <w:bookmarkStart w:id="543" w:name="_Toc210311058"/>
      <w:r w:rsidRPr="0036584A">
        <w:rPr>
          <w:rFonts w:eastAsia="MS Mincho"/>
        </w:rPr>
        <w:t>5.3.1</w:t>
      </w:r>
      <w:r w:rsidRPr="0036584A">
        <w:rPr>
          <w:rFonts w:eastAsia="MS Mincho"/>
        </w:rPr>
        <w:tab/>
        <w:t>Introduction</w:t>
      </w:r>
      <w:bookmarkEnd w:id="538"/>
      <w:bookmarkEnd w:id="539"/>
      <w:bookmarkEnd w:id="540"/>
      <w:bookmarkEnd w:id="541"/>
      <w:bookmarkEnd w:id="542"/>
      <w:bookmarkEnd w:id="543"/>
    </w:p>
    <w:p w14:paraId="37D1CA32" w14:textId="77777777" w:rsidR="00394471" w:rsidRPr="0036584A" w:rsidRDefault="00394471" w:rsidP="00394471">
      <w:pPr>
        <w:pStyle w:val="Heading4"/>
      </w:pPr>
      <w:bookmarkStart w:id="544" w:name="_Toc60776737"/>
      <w:bookmarkStart w:id="545" w:name="_Toc193445448"/>
      <w:bookmarkStart w:id="546" w:name="_Toc193451253"/>
      <w:bookmarkStart w:id="547" w:name="_Toc193462518"/>
      <w:bookmarkStart w:id="548" w:name="_Toc201294805"/>
      <w:bookmarkStart w:id="549" w:name="_Toc210311059"/>
      <w:r w:rsidRPr="0036584A">
        <w:t>5.3.1.1</w:t>
      </w:r>
      <w:r w:rsidRPr="0036584A">
        <w:tab/>
        <w:t>RRC connection control</w:t>
      </w:r>
      <w:bookmarkEnd w:id="544"/>
      <w:bookmarkEnd w:id="545"/>
      <w:bookmarkEnd w:id="546"/>
      <w:bookmarkEnd w:id="547"/>
      <w:bookmarkEnd w:id="548"/>
      <w:bookmarkEnd w:id="54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550" w:name="_Toc60776738"/>
      <w:bookmarkStart w:id="551" w:name="_Toc193445449"/>
      <w:bookmarkStart w:id="552" w:name="_Toc193451254"/>
      <w:bookmarkStart w:id="553" w:name="_Toc193462519"/>
      <w:bookmarkStart w:id="554" w:name="_Toc201294806"/>
      <w:bookmarkStart w:id="555" w:name="_Toc210311060"/>
      <w:r w:rsidRPr="0036584A">
        <w:t>5.3.1.2</w:t>
      </w:r>
      <w:r w:rsidRPr="0036584A">
        <w:tab/>
        <w:t>AS Security</w:t>
      </w:r>
      <w:bookmarkEnd w:id="550"/>
      <w:bookmarkEnd w:id="551"/>
      <w:bookmarkEnd w:id="552"/>
      <w:bookmarkEnd w:id="553"/>
      <w:bookmarkEnd w:id="554"/>
      <w:bookmarkEnd w:id="55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556" w:name="_Toc60776739"/>
      <w:bookmarkStart w:id="557" w:name="_Toc193445450"/>
      <w:bookmarkStart w:id="558" w:name="_Toc193451255"/>
      <w:bookmarkStart w:id="559" w:name="_Toc193462520"/>
      <w:bookmarkStart w:id="560" w:name="_Toc201294807"/>
      <w:bookmarkStart w:id="561" w:name="_Toc210311061"/>
      <w:r w:rsidRPr="0036584A">
        <w:rPr>
          <w:rFonts w:eastAsia="MS Mincho"/>
        </w:rPr>
        <w:t>5.3.2</w:t>
      </w:r>
      <w:r w:rsidRPr="0036584A">
        <w:rPr>
          <w:rFonts w:eastAsia="MS Mincho"/>
        </w:rPr>
        <w:tab/>
        <w:t>Paging</w:t>
      </w:r>
      <w:bookmarkEnd w:id="556"/>
      <w:bookmarkEnd w:id="557"/>
      <w:bookmarkEnd w:id="558"/>
      <w:bookmarkEnd w:id="559"/>
      <w:bookmarkEnd w:id="560"/>
      <w:bookmarkEnd w:id="561"/>
    </w:p>
    <w:p w14:paraId="30BF0A19" w14:textId="77777777" w:rsidR="00394471" w:rsidRPr="0036584A" w:rsidRDefault="00394471" w:rsidP="00394471">
      <w:pPr>
        <w:pStyle w:val="Heading4"/>
      </w:pPr>
      <w:bookmarkStart w:id="562" w:name="_Toc60776740"/>
      <w:bookmarkStart w:id="563" w:name="_Toc193445451"/>
      <w:bookmarkStart w:id="564" w:name="_Toc193451256"/>
      <w:bookmarkStart w:id="565" w:name="_Toc193462521"/>
      <w:bookmarkStart w:id="566" w:name="_Toc201294808"/>
      <w:bookmarkStart w:id="567" w:name="_Toc210311062"/>
      <w:r w:rsidRPr="0036584A">
        <w:t>5.3.2.1</w:t>
      </w:r>
      <w:r w:rsidRPr="0036584A">
        <w:tab/>
        <w:t>General</w:t>
      </w:r>
      <w:bookmarkEnd w:id="562"/>
      <w:bookmarkEnd w:id="563"/>
      <w:bookmarkEnd w:id="564"/>
      <w:bookmarkEnd w:id="565"/>
      <w:bookmarkEnd w:id="566"/>
      <w:bookmarkEnd w:id="567"/>
    </w:p>
    <w:p w14:paraId="2BF339B9" w14:textId="77777777" w:rsidR="00394471" w:rsidRPr="0036584A" w:rsidRDefault="00394471" w:rsidP="00394471">
      <w:pPr>
        <w:pStyle w:val="TH"/>
      </w:pPr>
      <w:r w:rsidRPr="0036584A">
        <w:rPr>
          <w:noProof/>
        </w:rPr>
        <w:object w:dxaOrig="2340" w:dyaOrig="1590" w14:anchorId="7476C8BA">
          <v:shape id="_x0000_i1031" type="#_x0000_t75" style="width:117pt;height:79.5pt" o:ole="">
            <v:imagedata r:id="rId25" o:title=""/>
          </v:shape>
          <o:OLEObject Type="Embed" ProgID="Mscgen.Chart" ShapeID="_x0000_i1031" DrawAspect="Content" ObjectID="_1827580204" r:id="rId26"/>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56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569" w:name="_Toc193445452"/>
      <w:bookmarkStart w:id="570" w:name="_Toc193451257"/>
      <w:bookmarkStart w:id="571" w:name="_Toc193462522"/>
      <w:bookmarkStart w:id="572" w:name="_Toc201294809"/>
      <w:bookmarkStart w:id="573" w:name="_Toc210311063"/>
      <w:r w:rsidRPr="0036584A">
        <w:t>5.3.2.2</w:t>
      </w:r>
      <w:r w:rsidRPr="0036584A">
        <w:tab/>
        <w:t>Initiation</w:t>
      </w:r>
      <w:bookmarkEnd w:id="568"/>
      <w:bookmarkEnd w:id="569"/>
      <w:bookmarkEnd w:id="570"/>
      <w:bookmarkEnd w:id="571"/>
      <w:bookmarkEnd w:id="572"/>
      <w:bookmarkEnd w:id="57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574" w:name="_Toc60776742"/>
      <w:bookmarkStart w:id="575" w:name="_Toc193445453"/>
      <w:bookmarkStart w:id="576" w:name="_Toc193451258"/>
      <w:bookmarkStart w:id="577" w:name="_Toc193462523"/>
      <w:bookmarkStart w:id="578" w:name="_Toc201294810"/>
      <w:bookmarkStart w:id="57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574"/>
      <w:r w:rsidR="001E5272" w:rsidRPr="0036584A">
        <w:t xml:space="preserve"> or </w:t>
      </w:r>
      <w:r w:rsidR="001E5272" w:rsidRPr="0036584A">
        <w:rPr>
          <w:i/>
        </w:rPr>
        <w:t>PagingRecord</w:t>
      </w:r>
      <w:r w:rsidR="001E5272" w:rsidRPr="0036584A">
        <w:t xml:space="preserve"> by the L2 U2N Remote UE</w:t>
      </w:r>
      <w:bookmarkEnd w:id="575"/>
      <w:bookmarkEnd w:id="576"/>
      <w:bookmarkEnd w:id="577"/>
      <w:bookmarkEnd w:id="578"/>
      <w:bookmarkEnd w:id="57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8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735CA23D"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581" w:author="CR#5537r4" w:date="2025-12-10T21:10:00Z" w16du:dateUtc="2025-12-10T20:10:00Z">
        <w:r w:rsidR="00F542DC">
          <w:t xml:space="preserve">or </w:t>
        </w:r>
        <w:r w:rsidR="00F542DC">
          <w:rPr>
            <w:rFonts w:eastAsia="DengXian"/>
            <w:i/>
            <w:iCs/>
          </w:rPr>
          <w:t>sl-PagingInfo-RemoteUE-List</w:t>
        </w:r>
        <w:r w:rsidR="00F542DC" w:rsidRPr="0036584A">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82" w:name="_Toc193445454"/>
      <w:bookmarkStart w:id="583" w:name="_Toc193451259"/>
      <w:bookmarkStart w:id="584" w:name="_Toc193462524"/>
      <w:bookmarkStart w:id="585" w:name="_Toc201294811"/>
      <w:bookmarkStart w:id="586" w:name="_Toc210311065"/>
      <w:r w:rsidRPr="0036584A">
        <w:rPr>
          <w:rFonts w:eastAsia="MS Mincho"/>
        </w:rPr>
        <w:t>5.3.3</w:t>
      </w:r>
      <w:r w:rsidRPr="0036584A">
        <w:rPr>
          <w:rFonts w:eastAsia="MS Mincho"/>
        </w:rPr>
        <w:tab/>
        <w:t>RRC connection establishment</w:t>
      </w:r>
      <w:bookmarkEnd w:id="580"/>
      <w:bookmarkEnd w:id="582"/>
      <w:bookmarkEnd w:id="583"/>
      <w:bookmarkEnd w:id="584"/>
      <w:bookmarkEnd w:id="585"/>
      <w:bookmarkEnd w:id="586"/>
    </w:p>
    <w:p w14:paraId="5A5F6611" w14:textId="77777777" w:rsidR="00394471" w:rsidRPr="0036584A" w:rsidRDefault="00394471" w:rsidP="00394471">
      <w:pPr>
        <w:pStyle w:val="Heading4"/>
      </w:pPr>
      <w:bookmarkStart w:id="587" w:name="_Toc60776744"/>
      <w:bookmarkStart w:id="588" w:name="_Toc193445455"/>
      <w:bookmarkStart w:id="589" w:name="_Toc193451260"/>
      <w:bookmarkStart w:id="590" w:name="_Toc193462525"/>
      <w:bookmarkStart w:id="591" w:name="_Toc201294812"/>
      <w:bookmarkStart w:id="592" w:name="_Toc210311066"/>
      <w:r w:rsidRPr="0036584A">
        <w:t>5.3.3.1</w:t>
      </w:r>
      <w:r w:rsidRPr="0036584A">
        <w:tab/>
        <w:t>General</w:t>
      </w:r>
      <w:bookmarkEnd w:id="587"/>
      <w:bookmarkEnd w:id="588"/>
      <w:bookmarkEnd w:id="589"/>
      <w:bookmarkEnd w:id="590"/>
      <w:bookmarkEnd w:id="591"/>
      <w:bookmarkEnd w:id="592"/>
    </w:p>
    <w:p w14:paraId="18DB882C" w14:textId="77777777" w:rsidR="00394471" w:rsidRPr="0036584A" w:rsidRDefault="00394471" w:rsidP="00394471">
      <w:pPr>
        <w:pStyle w:val="TH"/>
      </w:pPr>
      <w:r w:rsidRPr="0036584A">
        <w:rPr>
          <w:noProof/>
        </w:rPr>
        <w:object w:dxaOrig="3585" w:dyaOrig="2625" w14:anchorId="0BFF6BD4">
          <v:shape id="_x0000_i1032" type="#_x0000_t75" style="width:179.95pt;height:131.25pt" o:ole="">
            <v:imagedata r:id="rId27" o:title=""/>
          </v:shape>
          <o:OLEObject Type="Embed" ProgID="Mscgen.Chart" ShapeID="_x0000_i1032" DrawAspect="Content" ObjectID="_1827580205" r:id="rId28"/>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3" type="#_x0000_t75" style="width:172.55pt;height:106.5pt" o:ole="">
            <v:imagedata r:id="rId29" o:title=""/>
          </v:shape>
          <o:OLEObject Type="Embed" ProgID="Mscgen.Chart" ShapeID="_x0000_i1033" DrawAspect="Content" ObjectID="_1827580206" r:id="rId30"/>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93" w:name="_Toc60776745"/>
      <w:bookmarkStart w:id="594" w:name="_Toc193445456"/>
      <w:bookmarkStart w:id="595" w:name="_Toc193451261"/>
      <w:bookmarkStart w:id="596" w:name="_Toc193462526"/>
      <w:bookmarkStart w:id="597" w:name="_Toc201294813"/>
      <w:bookmarkStart w:id="59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93"/>
      <w:r w:rsidR="00AE6F6C" w:rsidRPr="0036584A">
        <w:t>/discovery</w:t>
      </w:r>
      <w:r w:rsidR="00910AE7" w:rsidRPr="0036584A">
        <w:t>/V2X sidelink communication</w:t>
      </w:r>
      <w:r w:rsidR="00D72068" w:rsidRPr="0036584A">
        <w:t>/MP operation</w:t>
      </w:r>
      <w:bookmarkEnd w:id="594"/>
      <w:bookmarkEnd w:id="595"/>
      <w:bookmarkEnd w:id="596"/>
      <w:bookmarkEnd w:id="597"/>
      <w:bookmarkEnd w:id="59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46C2D87" w:rsidR="00F523B3" w:rsidRPr="0036584A" w:rsidRDefault="00F523B3" w:rsidP="002B3C2B">
      <w:pPr>
        <w:pStyle w:val="B2"/>
      </w:pPr>
      <w:r w:rsidRPr="0036584A">
        <w:t>2&gt;</w:t>
      </w:r>
      <w:r w:rsidRPr="0036584A">
        <w:tab/>
        <w:t xml:space="preserve">if the UE is configured by upper layers to transmit NR sidelink </w:t>
      </w:r>
      <w:ins w:id="599" w:author="CR#5537r4" w:date="2025-12-10T21:14:00Z" w16du:dateUtc="2025-12-10T20:14:00Z">
        <w:r w:rsidR="00F542DC">
          <w:t xml:space="preserve">single hop </w:t>
        </w:r>
      </w:ins>
      <w:r w:rsidRPr="0036584A">
        <w:t xml:space="preserve">L2 U2N relay discovery messages and </w:t>
      </w:r>
      <w:r w:rsidRPr="0036584A">
        <w:rPr>
          <w:i/>
        </w:rPr>
        <w:t>sl-L2U2N-Relay</w:t>
      </w:r>
      <w:r w:rsidRPr="0036584A">
        <w:t xml:space="preserve"> is included in </w:t>
      </w:r>
      <w:r w:rsidRPr="0036584A">
        <w:rPr>
          <w:i/>
        </w:rPr>
        <w:t>SIB12</w:t>
      </w:r>
      <w:r w:rsidRPr="0036584A">
        <w:t>; or</w:t>
      </w:r>
    </w:p>
    <w:p w14:paraId="5BBF5ED5" w14:textId="5B55DE5D" w:rsidR="00F542DC" w:rsidRDefault="00F542DC" w:rsidP="002B3C2B">
      <w:pPr>
        <w:pStyle w:val="B2"/>
        <w:rPr>
          <w:ins w:id="600" w:author="CR#5537r4" w:date="2025-12-10T21:14:00Z" w16du:dateUtc="2025-12-10T20:14:00Z"/>
        </w:rPr>
      </w:pPr>
      <w:ins w:id="601" w:author="CR#5537r4" w:date="2025-12-10T21:14:00Z" w16du:dateUtc="2025-12-10T20:14:00Z">
        <w:r>
          <w:t>2&gt;</w:t>
        </w:r>
        <w:r>
          <w:tab/>
          <w:t>if the UE is configured by upper layers to transmit NR sidelink multi hop L2</w:t>
        </w:r>
        <w:r w:rsidRPr="00F155E4">
          <w:t xml:space="preserve"> </w:t>
        </w:r>
        <w:r>
          <w:t xml:space="preserve">relay discovery messages and </w:t>
        </w:r>
        <w:r>
          <w:rPr>
            <w:rFonts w:eastAsia="DengXian"/>
            <w:i/>
            <w:lang w:val="en-US"/>
          </w:rPr>
          <w:t>sl-L2U2N-MH-Relay</w:t>
        </w:r>
        <w:r>
          <w:t xml:space="preserve"> is included in </w:t>
        </w:r>
        <w:r>
          <w:rPr>
            <w:i/>
          </w:rPr>
          <w:t>SIB12</w:t>
        </w:r>
        <w:r>
          <w:t>; or</w:t>
        </w:r>
      </w:ins>
    </w:p>
    <w:p w14:paraId="60BD9A56" w14:textId="4D3740D7" w:rsidR="00F523B3" w:rsidRPr="0036584A" w:rsidRDefault="00F523B3"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602" w:name="_Toc193445457"/>
      <w:bookmarkStart w:id="603" w:name="_Toc193451262"/>
      <w:bookmarkStart w:id="604" w:name="_Toc193462527"/>
      <w:bookmarkStart w:id="605" w:name="_Toc201294814"/>
      <w:bookmarkStart w:id="606" w:name="_Toc210311068"/>
      <w:r w:rsidRPr="0036584A">
        <w:t>5.3.3.1b</w:t>
      </w:r>
      <w:r w:rsidRPr="0036584A">
        <w:tab/>
      </w:r>
      <w:r w:rsidR="006A275C" w:rsidRPr="0036584A">
        <w:t>Void</w:t>
      </w:r>
      <w:bookmarkEnd w:id="602"/>
      <w:bookmarkEnd w:id="603"/>
      <w:bookmarkEnd w:id="604"/>
      <w:bookmarkEnd w:id="605"/>
      <w:bookmarkEnd w:id="606"/>
    </w:p>
    <w:p w14:paraId="3F3E3CEA" w14:textId="77777777" w:rsidR="00394471" w:rsidRPr="0036584A" w:rsidRDefault="00394471" w:rsidP="00394471">
      <w:pPr>
        <w:pStyle w:val="Heading4"/>
      </w:pPr>
      <w:bookmarkStart w:id="607" w:name="_Toc60776746"/>
      <w:bookmarkStart w:id="608" w:name="_Toc193445458"/>
      <w:bookmarkStart w:id="609" w:name="_Toc193451263"/>
      <w:bookmarkStart w:id="610" w:name="_Toc193462528"/>
      <w:bookmarkStart w:id="611" w:name="_Toc201294815"/>
      <w:bookmarkStart w:id="612" w:name="_Toc210311069"/>
      <w:r w:rsidRPr="0036584A">
        <w:t>5.3.3.2</w:t>
      </w:r>
      <w:r w:rsidRPr="0036584A">
        <w:tab/>
        <w:t>Initiation</w:t>
      </w:r>
      <w:bookmarkEnd w:id="607"/>
      <w:bookmarkEnd w:id="608"/>
      <w:bookmarkEnd w:id="609"/>
      <w:bookmarkEnd w:id="610"/>
      <w:bookmarkEnd w:id="611"/>
      <w:bookmarkEnd w:id="612"/>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613" w:name="_Toc60776747"/>
      <w:bookmarkStart w:id="614" w:name="_Toc193445459"/>
      <w:bookmarkStart w:id="615" w:name="_Toc193451264"/>
      <w:bookmarkStart w:id="616" w:name="_Toc193462529"/>
      <w:bookmarkStart w:id="617" w:name="_Toc201294816"/>
      <w:bookmarkStart w:id="618" w:name="_Toc210311070"/>
      <w:r w:rsidRPr="0036584A">
        <w:t>5.3.3.3</w:t>
      </w:r>
      <w:r w:rsidRPr="0036584A">
        <w:tab/>
        <w:t xml:space="preserve">Actions related to transmission of </w:t>
      </w:r>
      <w:r w:rsidRPr="0036584A">
        <w:rPr>
          <w:i/>
        </w:rPr>
        <w:t xml:space="preserve">RRCSetupRequest </w:t>
      </w:r>
      <w:r w:rsidRPr="0036584A">
        <w:t>message</w:t>
      </w:r>
      <w:bookmarkEnd w:id="613"/>
      <w:bookmarkEnd w:id="614"/>
      <w:bookmarkEnd w:id="615"/>
      <w:bookmarkEnd w:id="616"/>
      <w:bookmarkEnd w:id="617"/>
      <w:bookmarkEnd w:id="618"/>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619"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620" w:name="_Toc193445460"/>
      <w:bookmarkStart w:id="621" w:name="_Toc193451265"/>
      <w:bookmarkStart w:id="622" w:name="_Toc193462530"/>
      <w:bookmarkStart w:id="623" w:name="_Toc201294817"/>
      <w:bookmarkStart w:id="624" w:name="_Toc210311071"/>
      <w:r w:rsidRPr="0036584A">
        <w:t>5.3.3.4</w:t>
      </w:r>
      <w:r w:rsidRPr="0036584A">
        <w:tab/>
        <w:t xml:space="preserve">Reception of the </w:t>
      </w:r>
      <w:r w:rsidRPr="0036584A">
        <w:rPr>
          <w:i/>
        </w:rPr>
        <w:t>RRCSetup</w:t>
      </w:r>
      <w:r w:rsidRPr="0036584A">
        <w:t xml:space="preserve"> by the UE</w:t>
      </w:r>
      <w:bookmarkEnd w:id="619"/>
      <w:bookmarkEnd w:id="620"/>
      <w:bookmarkEnd w:id="621"/>
      <w:bookmarkEnd w:id="622"/>
      <w:bookmarkEnd w:id="623"/>
      <w:bookmarkEnd w:id="624"/>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46A091FE" w:rsidR="00AE6F6C" w:rsidRPr="0036584A" w:rsidRDefault="00AE6F6C" w:rsidP="00F747EB">
      <w:pPr>
        <w:pStyle w:val="B1"/>
      </w:pPr>
      <w:r w:rsidRPr="0036584A">
        <w:t>1&gt;</w:t>
      </w:r>
      <w:r w:rsidRPr="0036584A">
        <w:tab/>
        <w:t xml:space="preserve">perform the L2 U2N Remote UE </w:t>
      </w:r>
      <w:del w:id="625" w:author="CR#5537r4" w:date="2025-12-10T21:16:00Z" w16du:dateUtc="2025-12-10T20:16:00Z">
        <w:r w:rsidR="00147E6B" w:rsidRPr="0036584A" w:rsidDel="00F542DC">
          <w:delText xml:space="preserve">or L2 Intermediate U2N Relay UE </w:delText>
        </w:r>
      </w:del>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7172BC5B"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ins w:id="626" w:author="CR#5560r2" w:date="2025-12-12T07:11:00Z" w16du:dateUtc="2025-12-12T06:11:00Z">
        <w:r w:rsidR="00F24210">
          <w:t xml:space="preserve">the first </w:t>
        </w:r>
      </w:ins>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627"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627"/>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628"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628"/>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629"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630" w:name="_Toc193445461"/>
      <w:bookmarkStart w:id="631" w:name="_Toc193451266"/>
      <w:bookmarkStart w:id="632" w:name="_Toc193462531"/>
      <w:bookmarkStart w:id="633" w:name="_Toc201294818"/>
      <w:bookmarkStart w:id="634" w:name="_Toc210311072"/>
      <w:r w:rsidRPr="0036584A">
        <w:t>5.3.3.5</w:t>
      </w:r>
      <w:r w:rsidRPr="0036584A">
        <w:tab/>
        <w:t xml:space="preserve">Reception of the </w:t>
      </w:r>
      <w:r w:rsidRPr="0036584A">
        <w:rPr>
          <w:i/>
        </w:rPr>
        <w:t xml:space="preserve">RRCReject </w:t>
      </w:r>
      <w:r w:rsidRPr="0036584A">
        <w:t>by the UE</w:t>
      </w:r>
      <w:bookmarkEnd w:id="629"/>
      <w:bookmarkEnd w:id="630"/>
      <w:bookmarkEnd w:id="631"/>
      <w:bookmarkEnd w:id="632"/>
      <w:bookmarkEnd w:id="633"/>
      <w:bookmarkEnd w:id="634"/>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635" w:name="_Toc60776750"/>
      <w:bookmarkStart w:id="636" w:name="_Toc193445462"/>
      <w:bookmarkStart w:id="637" w:name="_Toc193451267"/>
      <w:bookmarkStart w:id="638" w:name="_Toc193462532"/>
      <w:bookmarkStart w:id="639" w:name="_Toc201294819"/>
      <w:bookmarkStart w:id="640"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635"/>
      <w:bookmarkEnd w:id="636"/>
      <w:bookmarkEnd w:id="637"/>
      <w:bookmarkEnd w:id="638"/>
      <w:bookmarkEnd w:id="639"/>
      <w:bookmarkEnd w:id="640"/>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641" w:name="_Toc60776751"/>
      <w:bookmarkStart w:id="642" w:name="_Toc193445463"/>
      <w:bookmarkStart w:id="643" w:name="_Toc193451268"/>
      <w:bookmarkStart w:id="644" w:name="_Toc193462533"/>
      <w:bookmarkStart w:id="645" w:name="_Toc201294820"/>
      <w:bookmarkStart w:id="646" w:name="_Toc210311074"/>
      <w:r w:rsidRPr="0036584A">
        <w:t>5.3.3.7</w:t>
      </w:r>
      <w:r w:rsidRPr="0036584A">
        <w:tab/>
        <w:t>T300 expiry</w:t>
      </w:r>
      <w:bookmarkEnd w:id="641"/>
      <w:bookmarkEnd w:id="642"/>
      <w:bookmarkEnd w:id="643"/>
      <w:bookmarkEnd w:id="644"/>
      <w:bookmarkEnd w:id="645"/>
      <w:bookmarkEnd w:id="646"/>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33939BAB"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w:t>
      </w:r>
      <w:ins w:id="647" w:author="CR#5537r4" w:date="2025-12-10T21:17:00Z" w16du:dateUtc="2025-12-10T20:17:00Z">
        <w:r w:rsidR="00F542DC" w:rsidRPr="008745C0">
          <w:t>the connected L2 U2N Remote UE(s)</w:t>
        </w:r>
        <w:r w:rsidR="00F542DC">
          <w:t xml:space="preserve"> or with </w:t>
        </w:r>
      </w:ins>
      <w:r w:rsidR="00147E6B" w:rsidRPr="0036584A">
        <w:t>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648" w:name="_Toc60776752"/>
      <w:bookmarkStart w:id="649" w:name="_Toc193445464"/>
      <w:bookmarkStart w:id="650" w:name="_Toc193451269"/>
      <w:bookmarkStart w:id="651" w:name="_Toc193462534"/>
      <w:bookmarkStart w:id="652" w:name="_Toc201294821"/>
      <w:bookmarkStart w:id="653" w:name="_Toc210311075"/>
      <w:r w:rsidRPr="0036584A">
        <w:t>5.3.3.8</w:t>
      </w:r>
      <w:r w:rsidRPr="0036584A">
        <w:tab/>
        <w:t>Abortion of RRC connection establishment</w:t>
      </w:r>
      <w:bookmarkEnd w:id="648"/>
      <w:bookmarkEnd w:id="649"/>
      <w:bookmarkEnd w:id="650"/>
      <w:bookmarkEnd w:id="651"/>
      <w:bookmarkEnd w:id="652"/>
      <w:bookmarkEnd w:id="65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4D0E7989" w:rsidR="00984519" w:rsidRPr="0036584A" w:rsidRDefault="00984519" w:rsidP="00984519">
      <w:r w:rsidRPr="0036584A">
        <w:t>The L2 U2N Relay UE either indicates to upper layers (to trigger PC5 unicast link release</w:t>
      </w:r>
      <w:r w:rsidR="00147E6B" w:rsidRPr="0036584A">
        <w:t xml:space="preserve"> with </w:t>
      </w:r>
      <w:ins w:id="654" w:author="CR#5537r4" w:date="2025-12-10T21:18:00Z" w16du:dateUtc="2025-12-10T20:18:00Z">
        <w:r w:rsidR="00F542DC" w:rsidRPr="00EA29AB">
          <w:t xml:space="preserve">the connected L2 U2N Remote UE(s) or with </w:t>
        </w:r>
      </w:ins>
      <w:r w:rsidR="00147E6B" w:rsidRPr="0036584A">
        <w:t>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611D908F" w:rsidR="00984519" w:rsidRPr="0036584A" w:rsidRDefault="00984519" w:rsidP="00A12BD9">
      <w:pPr>
        <w:rPr>
          <w:noProof/>
        </w:rPr>
      </w:pPr>
      <w:r w:rsidRPr="0036584A">
        <w:t xml:space="preserve">The L2 U2N Remote UE </w:t>
      </w:r>
      <w:del w:id="655" w:author="CR#5537r4" w:date="2025-12-10T21:18:00Z" w16du:dateUtc="2025-12-10T20:18:00Z">
        <w:r w:rsidR="00147E6B" w:rsidRPr="0036584A" w:rsidDel="00F542DC">
          <w:delText xml:space="preserve">or the L2 First U2N Relay UE </w:delText>
        </w:r>
      </w:del>
      <w:r w:rsidR="00147E6B" w:rsidRPr="0036584A">
        <w:t xml:space="preserve">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656" w:name="_Toc60776753"/>
      <w:bookmarkStart w:id="657" w:name="_Toc193445465"/>
      <w:bookmarkStart w:id="658" w:name="_Toc193451270"/>
      <w:bookmarkStart w:id="659" w:name="_Toc193462535"/>
      <w:bookmarkStart w:id="660" w:name="_Toc201294822"/>
      <w:bookmarkStart w:id="66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656"/>
      <w:bookmarkEnd w:id="657"/>
      <w:bookmarkEnd w:id="658"/>
      <w:bookmarkEnd w:id="659"/>
      <w:bookmarkEnd w:id="660"/>
      <w:bookmarkEnd w:id="661"/>
    </w:p>
    <w:p w14:paraId="678CB234" w14:textId="77777777" w:rsidR="00394471" w:rsidRPr="0036584A" w:rsidRDefault="00394471" w:rsidP="00394471">
      <w:pPr>
        <w:pStyle w:val="Heading4"/>
      </w:pPr>
      <w:bookmarkStart w:id="662" w:name="_Toc60776754"/>
      <w:bookmarkStart w:id="663" w:name="_Toc193445466"/>
      <w:bookmarkStart w:id="664" w:name="_Toc193451271"/>
      <w:bookmarkStart w:id="665" w:name="_Toc193462536"/>
      <w:bookmarkStart w:id="666" w:name="_Toc201294823"/>
      <w:bookmarkStart w:id="667" w:name="_Toc210311077"/>
      <w:r w:rsidRPr="0036584A">
        <w:t>5.3.4.1</w:t>
      </w:r>
      <w:r w:rsidRPr="0036584A">
        <w:tab/>
        <w:t>General</w:t>
      </w:r>
      <w:bookmarkEnd w:id="662"/>
      <w:bookmarkEnd w:id="663"/>
      <w:bookmarkEnd w:id="664"/>
      <w:bookmarkEnd w:id="665"/>
      <w:bookmarkEnd w:id="666"/>
      <w:bookmarkEnd w:id="667"/>
    </w:p>
    <w:p w14:paraId="1B9D62E3" w14:textId="77777777" w:rsidR="00394471" w:rsidRPr="0036584A" w:rsidRDefault="00394471" w:rsidP="00394471">
      <w:pPr>
        <w:pStyle w:val="TH"/>
      </w:pPr>
      <w:r w:rsidRPr="0036584A">
        <w:rPr>
          <w:noProof/>
        </w:rPr>
        <w:object w:dxaOrig="3870" w:dyaOrig="2130" w14:anchorId="66DACBDB">
          <v:shape id="_x0000_i1034" type="#_x0000_t75" style="width:192.75pt;height:106.5pt" o:ole="">
            <v:imagedata r:id="rId31" o:title=""/>
          </v:shape>
          <o:OLEObject Type="Embed" ProgID="Mscgen.Chart" ShapeID="_x0000_i1034" DrawAspect="Content" ObjectID="_1827580207" r:id="rId32"/>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5" type="#_x0000_t75" style="width:192.75pt;height:106.5pt" o:ole="">
            <v:imagedata r:id="rId33" o:title=""/>
          </v:shape>
          <o:OLEObject Type="Embed" ProgID="Mscgen.Chart" ShapeID="_x0000_i1035" DrawAspect="Content" ObjectID="_1827580208" r:id="rId34"/>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668" w:name="_Toc60776755"/>
      <w:bookmarkStart w:id="669" w:name="_Toc193445467"/>
      <w:bookmarkStart w:id="670" w:name="_Toc193451272"/>
      <w:bookmarkStart w:id="671" w:name="_Toc193462537"/>
      <w:bookmarkStart w:id="672" w:name="_Toc201294824"/>
      <w:bookmarkStart w:id="673" w:name="_Toc210311078"/>
      <w:r w:rsidRPr="0036584A">
        <w:t>5.3.4.2</w:t>
      </w:r>
      <w:r w:rsidRPr="0036584A">
        <w:tab/>
        <w:t>Initiation</w:t>
      </w:r>
      <w:bookmarkEnd w:id="668"/>
      <w:bookmarkEnd w:id="669"/>
      <w:bookmarkEnd w:id="670"/>
      <w:bookmarkEnd w:id="671"/>
      <w:bookmarkEnd w:id="672"/>
      <w:bookmarkEnd w:id="67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74" w:name="_Toc60776756"/>
      <w:bookmarkStart w:id="675" w:name="_Toc193445468"/>
      <w:bookmarkStart w:id="676" w:name="_Toc193451273"/>
      <w:bookmarkStart w:id="677" w:name="_Toc193462538"/>
      <w:bookmarkStart w:id="678" w:name="_Toc201294825"/>
      <w:bookmarkStart w:id="679" w:name="_Toc210311079"/>
      <w:r w:rsidRPr="0036584A">
        <w:t>5.3.4.3</w:t>
      </w:r>
      <w:r w:rsidRPr="0036584A">
        <w:tab/>
        <w:t xml:space="preserve">Reception of the </w:t>
      </w:r>
      <w:r w:rsidRPr="0036584A">
        <w:rPr>
          <w:i/>
        </w:rPr>
        <w:t xml:space="preserve">SecurityModeCommand </w:t>
      </w:r>
      <w:r w:rsidRPr="0036584A">
        <w:t>by the UE</w:t>
      </w:r>
      <w:bookmarkEnd w:id="674"/>
      <w:bookmarkEnd w:id="675"/>
      <w:bookmarkEnd w:id="676"/>
      <w:bookmarkEnd w:id="677"/>
      <w:bookmarkEnd w:id="678"/>
      <w:bookmarkEnd w:id="67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80" w:name="_Toc60776757"/>
      <w:bookmarkStart w:id="681" w:name="_Toc193445469"/>
      <w:bookmarkStart w:id="682" w:name="_Toc193451274"/>
      <w:bookmarkStart w:id="683" w:name="_Toc193462539"/>
      <w:bookmarkStart w:id="684" w:name="_Toc201294826"/>
      <w:bookmarkStart w:id="685" w:name="_Toc210311080"/>
      <w:r w:rsidRPr="0036584A">
        <w:rPr>
          <w:rFonts w:eastAsia="MS Mincho"/>
        </w:rPr>
        <w:t>5.3.5</w:t>
      </w:r>
      <w:r w:rsidRPr="0036584A">
        <w:rPr>
          <w:rFonts w:eastAsia="MS Mincho"/>
        </w:rPr>
        <w:tab/>
        <w:t>RRC reconfiguration</w:t>
      </w:r>
      <w:bookmarkEnd w:id="680"/>
      <w:bookmarkEnd w:id="681"/>
      <w:bookmarkEnd w:id="682"/>
      <w:bookmarkEnd w:id="683"/>
      <w:bookmarkEnd w:id="684"/>
      <w:bookmarkEnd w:id="685"/>
    </w:p>
    <w:p w14:paraId="6C2AE0FE" w14:textId="77777777" w:rsidR="00394471" w:rsidRPr="0036584A" w:rsidRDefault="00394471" w:rsidP="00394471">
      <w:pPr>
        <w:pStyle w:val="Heading4"/>
        <w:rPr>
          <w:rFonts w:eastAsia="MS Mincho"/>
        </w:rPr>
      </w:pPr>
      <w:bookmarkStart w:id="686" w:name="_Toc60776758"/>
      <w:bookmarkStart w:id="687" w:name="_Toc193445470"/>
      <w:bookmarkStart w:id="688" w:name="_Toc193451275"/>
      <w:bookmarkStart w:id="689" w:name="_Toc193462540"/>
      <w:bookmarkStart w:id="690" w:name="_Toc201294827"/>
      <w:bookmarkStart w:id="691" w:name="_Toc210311081"/>
      <w:r w:rsidRPr="0036584A">
        <w:rPr>
          <w:rFonts w:eastAsia="MS Mincho"/>
        </w:rPr>
        <w:t>5.3.5.1</w:t>
      </w:r>
      <w:r w:rsidRPr="0036584A">
        <w:rPr>
          <w:rFonts w:eastAsia="MS Mincho"/>
        </w:rPr>
        <w:tab/>
        <w:t>General</w:t>
      </w:r>
      <w:bookmarkEnd w:id="686"/>
      <w:bookmarkEnd w:id="687"/>
      <w:bookmarkEnd w:id="688"/>
      <w:bookmarkEnd w:id="689"/>
      <w:bookmarkEnd w:id="690"/>
      <w:bookmarkEnd w:id="691"/>
    </w:p>
    <w:p w14:paraId="44064E4F" w14:textId="77777777" w:rsidR="00394471" w:rsidRPr="0036584A" w:rsidRDefault="00394471" w:rsidP="00394471">
      <w:pPr>
        <w:pStyle w:val="TH"/>
      </w:pPr>
      <w:r w:rsidRPr="0036584A">
        <w:rPr>
          <w:noProof/>
        </w:rPr>
        <w:object w:dxaOrig="4485" w:dyaOrig="2130" w14:anchorId="0591A51F">
          <v:shape id="_x0000_i1036" type="#_x0000_t75" style="width:224.25pt;height:106.5pt" o:ole="">
            <v:imagedata r:id="rId35" o:title=""/>
          </v:shape>
          <o:OLEObject Type="Embed" ProgID="Mscgen.Chart" ShapeID="_x0000_i1036" DrawAspect="Content" ObjectID="_1827580209" r:id="rId36"/>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7" type="#_x0000_t75" style="width:230.25pt;height:109.5pt" o:ole="">
            <v:imagedata r:id="rId37" o:title=""/>
          </v:shape>
          <o:OLEObject Type="Embed" ProgID="Mscgen.Chart" ShapeID="_x0000_i1037" DrawAspect="Content" ObjectID="_1827580210" r:id="rId38"/>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92" w:name="_Toc60776759"/>
      <w:bookmarkStart w:id="693" w:name="_Toc193445471"/>
      <w:bookmarkStart w:id="694" w:name="_Toc193451276"/>
      <w:bookmarkStart w:id="695" w:name="_Toc193462541"/>
      <w:bookmarkStart w:id="696" w:name="_Toc201294828"/>
      <w:bookmarkStart w:id="697" w:name="_Toc210311082"/>
      <w:r w:rsidRPr="0036584A">
        <w:rPr>
          <w:rFonts w:eastAsia="MS Mincho"/>
        </w:rPr>
        <w:t>5.3.5.2</w:t>
      </w:r>
      <w:r w:rsidRPr="0036584A">
        <w:rPr>
          <w:rFonts w:eastAsia="MS Mincho"/>
        </w:rPr>
        <w:tab/>
        <w:t>Initiation</w:t>
      </w:r>
      <w:bookmarkEnd w:id="692"/>
      <w:bookmarkEnd w:id="693"/>
      <w:bookmarkEnd w:id="694"/>
      <w:bookmarkEnd w:id="695"/>
      <w:bookmarkEnd w:id="696"/>
      <w:bookmarkEnd w:id="69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98" w:name="_Hlk205766624"/>
      <w:r w:rsidR="00147E6B" w:rsidRPr="0036584A">
        <w:rPr>
          <w:rFonts w:eastAsiaTheme="minorEastAsia"/>
          <w:color w:val="000000" w:themeColor="text1"/>
        </w:rPr>
        <w:t>in case of single hop</w:t>
      </w:r>
      <w:bookmarkEnd w:id="69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99" w:name="_Toc60776760"/>
      <w:bookmarkStart w:id="700" w:name="_Toc193445472"/>
      <w:bookmarkStart w:id="701" w:name="_Toc193451277"/>
      <w:bookmarkStart w:id="702" w:name="_Toc193462542"/>
      <w:bookmarkStart w:id="703" w:name="_Toc201294829"/>
      <w:bookmarkStart w:id="70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99"/>
      <w:bookmarkEnd w:id="700"/>
      <w:bookmarkEnd w:id="701"/>
      <w:bookmarkEnd w:id="702"/>
      <w:bookmarkEnd w:id="703"/>
      <w:bookmarkEnd w:id="704"/>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4372ED95" w:rsidR="009709C7" w:rsidRPr="0036584A" w:rsidDel="00093613" w:rsidRDefault="009709C7" w:rsidP="009709C7">
      <w:pPr>
        <w:pStyle w:val="B3"/>
        <w:rPr>
          <w:del w:id="705" w:author="CR#5593r2" w:date="2025-12-16T18:53:00Z" w16du:dateUtc="2025-12-16T17:53:00Z"/>
          <w:rFonts w:eastAsia="Batang"/>
          <w:noProof/>
          <w:lang w:eastAsia="en-US"/>
        </w:rPr>
      </w:pPr>
      <w:del w:id="706" w:author="CR#5593r2" w:date="2025-12-16T18:53:00Z" w16du:dateUtc="2025-12-16T17:53:00Z">
        <w:r w:rsidRPr="0036584A" w:rsidDel="00093613">
          <w:rPr>
            <w:rFonts w:eastAsia="Batang"/>
            <w:noProof/>
            <w:lang w:eastAsia="en-US"/>
          </w:rPr>
          <w:delText>3&gt;</w:delText>
        </w:r>
        <w:r w:rsidRPr="0036584A" w:rsidDel="00093613">
          <w:rPr>
            <w:rFonts w:eastAsia="Batang"/>
            <w:noProof/>
            <w:lang w:eastAsia="en-US"/>
          </w:rPr>
          <w:tab/>
          <w:delText xml:space="preserve">if the </w:delText>
        </w:r>
        <w:r w:rsidRPr="0036584A" w:rsidDel="00093613">
          <w:rPr>
            <w:rFonts w:eastAsia="Batang"/>
            <w:i/>
            <w:iCs/>
            <w:noProof/>
            <w:lang w:eastAsia="en-US"/>
          </w:rPr>
          <w:delText>LTM-Candidate</w:delText>
        </w:r>
        <w:r w:rsidRPr="0036584A" w:rsidDel="00093613">
          <w:rPr>
            <w:rFonts w:eastAsia="Batang"/>
            <w:noProof/>
            <w:lang w:eastAsia="en-US"/>
          </w:rPr>
          <w:delText xml:space="preserve"> IE indicated by lower layers does not include an </w:delText>
        </w:r>
        <w:r w:rsidRPr="0036584A" w:rsidDel="00093613">
          <w:rPr>
            <w:rFonts w:eastAsia="Batang"/>
            <w:i/>
            <w:iCs/>
            <w:noProof/>
            <w:lang w:eastAsia="en-US"/>
          </w:rPr>
          <w:delText>mrdc-SecondaryCellGroupConfig</w:delText>
        </w:r>
        <w:r w:rsidRPr="0036584A" w:rsidDel="00093613">
          <w:rPr>
            <w:rFonts w:eastAsia="Batang"/>
            <w:noProof/>
            <w:lang w:eastAsia="en-US"/>
          </w:rPr>
          <w:delText xml:space="preserve"> set to </w:delText>
        </w:r>
        <w:r w:rsidRPr="0036584A" w:rsidDel="00093613">
          <w:rPr>
            <w:rFonts w:eastAsia="Batang"/>
            <w:i/>
            <w:iCs/>
            <w:noProof/>
            <w:lang w:eastAsia="en-US"/>
          </w:rPr>
          <w:delText>release</w:delText>
        </w:r>
        <w:r w:rsidRPr="0036584A" w:rsidDel="00093613">
          <w:rPr>
            <w:rFonts w:eastAsia="Batang"/>
            <w:noProof/>
            <w:lang w:eastAsia="en-US"/>
          </w:rPr>
          <w:delText>:</w:delText>
        </w:r>
      </w:del>
    </w:p>
    <w:p w14:paraId="5C4230FA" w14:textId="2FF829F6" w:rsidR="009709C7" w:rsidRPr="0036584A" w:rsidRDefault="00093613" w:rsidP="00093613">
      <w:pPr>
        <w:pStyle w:val="B3"/>
        <w:rPr>
          <w:rFonts w:eastAsia="Batang"/>
          <w:noProof/>
          <w:lang w:eastAsia="en-US"/>
        </w:rPr>
        <w:pPrChange w:id="707" w:author="CR#5593r2" w:date="2025-12-16T18:54:00Z" w16du:dateUtc="2025-12-16T17:54:00Z">
          <w:pPr>
            <w:pStyle w:val="B4"/>
          </w:pPr>
        </w:pPrChange>
      </w:pPr>
      <w:ins w:id="708" w:author="CR#5593r2" w:date="2025-12-16T18:53:00Z" w16du:dateUtc="2025-12-16T17:53:00Z">
        <w:r>
          <w:rPr>
            <w:rFonts w:eastAsia="Batang"/>
            <w:noProof/>
            <w:lang w:eastAsia="en-US"/>
          </w:rPr>
          <w:t>3</w:t>
        </w:r>
      </w:ins>
      <w:del w:id="709" w:author="CR#5593r2" w:date="2025-12-16T18:53:00Z" w16du:dateUtc="2025-12-16T17:53:00Z">
        <w:r w:rsidR="009709C7" w:rsidRPr="0036584A" w:rsidDel="00093613">
          <w:rPr>
            <w:rFonts w:eastAsia="Batang"/>
            <w:noProof/>
            <w:lang w:eastAsia="en-US"/>
          </w:rPr>
          <w:delText>4</w:delText>
        </w:r>
      </w:del>
      <w:r w:rsidR="009709C7" w:rsidRPr="0036584A">
        <w:rPr>
          <w:rFonts w:eastAsia="Batang"/>
          <w:noProof/>
          <w:lang w:eastAsia="en-US"/>
        </w:rPr>
        <w:t>&gt;</w:t>
      </w:r>
      <w:r w:rsidR="009709C7"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094D4D1E"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710" w:author="CR#5560r2" w:date="2025-12-12T07:11:00Z" w16du:dateUtc="2025-12-12T06:11:00Z">
        <w:r w:rsidR="00F24210">
          <w:t xml:space="preserve">MCG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59051428"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xml:space="preserve">, or upon an indication from lower layer that the </w:t>
      </w:r>
      <w:ins w:id="711" w:author="CR#5560r2" w:date="2025-12-12T07:12:00Z" w16du:dateUtc="2025-12-12T06:12:00Z">
        <w:r w:rsidR="00F24210">
          <w:t xml:space="preserve">MCG </w:t>
        </w:r>
      </w:ins>
      <w:r w:rsidR="00867B46" w:rsidRPr="0036584A">
        <w:rPr>
          <w:rFonts w:eastAsia="Malgun Gothic"/>
          <w:lang w:eastAsia="ko-KR"/>
        </w:rPr>
        <w:t>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5AFB30A8" w:rsidR="00D6446A" w:rsidRPr="0036584A" w:rsidRDefault="00D6446A" w:rsidP="00D6446A">
      <w:pPr>
        <w:pStyle w:val="B4"/>
      </w:pPr>
      <w:r w:rsidRPr="0036584A">
        <w:t>4&gt;</w:t>
      </w:r>
      <w:r w:rsidRPr="0036584A">
        <w:tab/>
        <w:t xml:space="preserve">discard the logged measurement entries </w:t>
      </w:r>
      <w:ins w:id="712" w:author="CR#5561r4" w:date="2025-12-12T12:41:00Z" w16du:dateUtc="2025-12-12T11:41:00Z">
        <w:r w:rsidR="001519EC">
          <w:t>and entries associated with configuration and cell information</w:t>
        </w:r>
        <w:r w:rsidR="001519EC" w:rsidRPr="0036584A">
          <w:t xml:space="preserve"> </w:t>
        </w:r>
      </w:ins>
      <w:r w:rsidRPr="0036584A">
        <w:t xml:space="preserve">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222534F"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w:t>
      </w:r>
      <w:r w:rsidR="00F24210">
        <w:rPr>
          <w:i/>
        </w:rPr>
        <w:t>t</w:t>
      </w:r>
      <w:ins w:id="713" w:author="CR#5560r2" w:date="2025-12-12T07:12:00Z" w16du:dateUtc="2025-12-12T06:12:00Z">
        <w:r w:rsidR="00F24210" w:rsidRPr="00F24210">
          <w:rPr>
            <w:iCs/>
            <w:rPrChange w:id="714" w:author="CR#5560r2" w:date="2025-12-12T07:12:00Z" w16du:dateUtc="2025-12-12T06:12:00Z">
              <w:rPr>
                <w:i/>
              </w:rPr>
            </w:rPrChange>
          </w:rPr>
          <w:t xml:space="preserve"> and if the UE has not previously sent </w:t>
        </w:r>
        <w:r w:rsidR="00F24210" w:rsidRPr="00F24210">
          <w:rPr>
            <w:i/>
          </w:rPr>
          <w:t>successHO-InfoAvailable</w:t>
        </w:r>
        <w:r w:rsidR="00F24210" w:rsidRPr="00F24210">
          <w:rPr>
            <w:iCs/>
            <w:rPrChange w:id="715" w:author="CR#5560r2" w:date="2025-12-12T07:13:00Z" w16du:dateUtc="2025-12-12T06:13:00Z">
              <w:rPr>
                <w:i/>
              </w:rPr>
            </w:rPrChange>
          </w:rPr>
          <w:t xml:space="preserve"> for the current content of </w:t>
        </w:r>
        <w:r w:rsidR="00F24210" w:rsidRPr="00F24210">
          <w:rPr>
            <w:i/>
          </w:rPr>
          <w:t>VarSuccessHO-Report</w:t>
        </w:r>
        <w:r w:rsidR="00F24210" w:rsidRPr="00F24210">
          <w:rPr>
            <w:iCs/>
            <w:rPrChange w:id="716" w:author="CR#5560r2" w:date="2025-12-12T07:13:00Z" w16du:dateUtc="2025-12-12T06:13:00Z">
              <w:rPr>
                <w:i/>
              </w:rPr>
            </w:rPrChange>
          </w:rPr>
          <w:t xml:space="preserve"> since the UE entered the serving cell in RRC_CONNECTED state</w:t>
        </w:r>
      </w:ins>
      <w:r w:rsidRPr="0036584A">
        <w:rPr>
          <w:iCs/>
        </w:rPr>
        <w:t>; or</w:t>
      </w:r>
    </w:p>
    <w:p w14:paraId="2CC5E7F3" w14:textId="13B6315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ins w:id="717" w:author="CR#5560r2" w:date="2025-12-12T07:17:00Z" w16du:dateUtc="2025-12-12T06:17:00Z">
        <w:r w:rsidR="00F24210" w:rsidRPr="00F24210">
          <w:rPr>
            <w:rFonts w:eastAsia="SimSun"/>
          </w:rPr>
          <w:t xml:space="preserve"> and if the UE has not previously sent </w:t>
        </w:r>
        <w:r w:rsidR="00F24210" w:rsidRPr="00F24210">
          <w:rPr>
            <w:rFonts w:eastAsia="SimSun"/>
            <w:i/>
            <w:iCs/>
          </w:rPr>
          <w:t>successHO-InfoAvailable</w:t>
        </w:r>
        <w:r w:rsidR="00F24210" w:rsidRPr="00F24210">
          <w:rPr>
            <w:rFonts w:eastAsia="SimSun"/>
          </w:rPr>
          <w:t xml:space="preserve"> for the current content of </w:t>
        </w:r>
        <w:r w:rsidR="00F24210" w:rsidRPr="00F24210">
          <w:rPr>
            <w:rFonts w:eastAsia="SimSun"/>
            <w:i/>
            <w:iCs/>
          </w:rPr>
          <w:t>VarSuccessHO-Report</w:t>
        </w:r>
        <w:r w:rsidR="00F24210" w:rsidRPr="00F24210">
          <w:rPr>
            <w:rFonts w:eastAsia="SimSun"/>
          </w:rPr>
          <w:t xml:space="preserve"> since the UE entered the serving cell in RRC_CONNECTED state</w:t>
        </w:r>
      </w:ins>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22D58A2C"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w:t>
      </w:r>
      <w:ins w:id="718" w:author="CR#5627r2" w:date="2025-12-18T14:52:00Z" w16du:dateUtc="2025-12-18T13:52:00Z">
        <w:r w:rsidR="00707229">
          <w:t xml:space="preserve">closest reference </w:t>
        </w:r>
      </w:ins>
      <w:r w:rsidRPr="0036584A">
        <w:t xml:space="preserve">location information for assisted SMTC </w:t>
      </w:r>
      <w:ins w:id="719" w:author="CR#5627r2" w:date="2025-12-18T14:52:00Z" w16du:dateUtc="2025-12-18T13:52:00Z">
        <w:r w:rsidR="00707229">
          <w:t xml:space="preserve">and measurement gap </w:t>
        </w:r>
      </w:ins>
      <w:r w:rsidRPr="0036584A">
        <w:t>configuration in RRC_CONNECTED state</w:t>
      </w:r>
      <w:ins w:id="720" w:author="CR#5627r2" w:date="2025-12-18T14:53:00Z" w16du:dateUtc="2025-12-18T13:53:00Z">
        <w:r w:rsidR="00707229">
          <w:rPr>
            <w:snapToGrid w:val="0"/>
          </w:rPr>
          <w:t>, if location information is available</w:t>
        </w:r>
      </w:ins>
      <w:r w:rsidRPr="0036584A">
        <w:t>:</w:t>
      </w:r>
    </w:p>
    <w:p w14:paraId="2D5E7663" w14:textId="58CD5CB2" w:rsidR="00397807" w:rsidRPr="0036584A" w:rsidRDefault="00402930" w:rsidP="00402930">
      <w:pPr>
        <w:pStyle w:val="B3"/>
      </w:pPr>
      <w:r w:rsidRPr="0036584A">
        <w:t>3&gt;</w:t>
      </w:r>
      <w:r w:rsidRPr="0036584A">
        <w:tab/>
      </w:r>
      <w:ins w:id="721" w:author="CR#5627r2" w:date="2025-12-18T14:53:00Z" w16du:dateUtc="2025-12-18T13:53:00Z">
        <w:r w:rsidR="00707229">
          <w:t xml:space="preserve">set </w:t>
        </w:r>
        <w:r w:rsidR="00707229">
          <w:rPr>
            <w:i/>
            <w:iCs/>
          </w:rPr>
          <w:t>assisted-SSB-MTC-MG-Report</w:t>
        </w:r>
        <w:r w:rsidR="00707229">
          <w:rPr>
            <w:rFonts w:eastAsiaTheme="minorEastAsia" w:hint="eastAsia"/>
            <w:i/>
            <w:iCs/>
            <w:lang w:eastAsia="ja-JP"/>
          </w:rPr>
          <w:t xml:space="preserve"> </w:t>
        </w:r>
      </w:ins>
      <w:del w:id="722" w:author="CR#5627r2" w:date="2025-12-18T14:53:00Z" w16du:dateUtc="2025-12-18T13:53:00Z">
        <w:r w:rsidRPr="0036584A" w:rsidDel="00707229">
          <w:delText xml:space="preserve">include </w:delText>
        </w:r>
        <w:r w:rsidRPr="0036584A" w:rsidDel="00707229">
          <w:rPr>
            <w:i/>
            <w:iCs/>
          </w:rPr>
          <w:delText>referenceLocationReport</w:delText>
        </w:r>
      </w:del>
      <w:ins w:id="723" w:author="CR#5627r2" w:date="2025-12-18T14:53:00Z" w16du:dateUtc="2025-12-18T13:53:00Z">
        <w:del w:id="724" w:author="RAN2#132" w:date="2025-11-25T16:46:00Z">
          <w:r w:rsidR="00707229">
            <w:rPr>
              <w:i/>
              <w:iCs/>
            </w:rPr>
            <w:delText xml:space="preserve"> </w:delText>
          </w:r>
        </w:del>
        <w:r w:rsidR="00707229">
          <w:rPr>
            <w:snapToGrid w:val="0"/>
          </w:rPr>
          <w:t xml:space="preserve">with an indication of the closest reference locations to the current UE’s position determined by </w:t>
        </w:r>
        <w:r w:rsidR="00707229">
          <w:rPr>
            <w:i/>
            <w:iCs/>
            <w:snapToGrid w:val="0"/>
          </w:rPr>
          <w:t>closestLocsToReport</w:t>
        </w:r>
      </w:ins>
      <w:r w:rsidRPr="0036584A">
        <w:t>;</w:t>
      </w:r>
    </w:p>
    <w:p w14:paraId="0EAAF124" w14:textId="6A5E857B"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or</w:t>
      </w:r>
      <w:ins w:id="725" w:author="CR#5561r4" w:date="2025-12-12T12:41:00Z" w16du:dateUtc="2025-12-12T11:41:00Z">
        <w:r w:rsidR="001519EC">
          <w:t xml:space="preserve">, if </w:t>
        </w:r>
        <w:r w:rsidR="001519EC">
          <w:rPr>
            <w:i/>
            <w:iCs/>
          </w:rPr>
          <w:t>disableApplicability</w:t>
        </w:r>
        <w:r w:rsidR="001519EC" w:rsidRPr="0046101F">
          <w:rPr>
            <w:i/>
            <w:iCs/>
          </w:rPr>
          <w:t xml:space="preserve">CSI-ReportConfig </w:t>
        </w:r>
        <w:r w:rsidR="001519EC">
          <w:t xml:space="preserve">in </w:t>
        </w:r>
        <w:r w:rsidR="001519EC" w:rsidRPr="0098406C">
          <w:rPr>
            <w:i/>
            <w:iCs/>
          </w:rPr>
          <w:t>applicabilityReportConfig</w:t>
        </w:r>
        <w:r w:rsidR="001519EC">
          <w:rPr>
            <w:i/>
            <w:iCs/>
          </w:rPr>
          <w:t xml:space="preserve"> </w:t>
        </w:r>
        <w:r w:rsidR="001519EC" w:rsidRPr="00F41638">
          <w:t>is not configured</w:t>
        </w:r>
        <w:r w:rsidR="001519EC">
          <w:t>,</w:t>
        </w:r>
      </w:ins>
      <w:r w:rsidRPr="0036584A">
        <w:t xml:space="preserve"> including </w:t>
      </w:r>
      <w:ins w:id="726" w:author="CR#5561r4" w:date="2025-12-12T12:41:00Z" w16du:dateUtc="2025-12-12T11:41:00Z">
        <w:r w:rsidR="001519EC" w:rsidRPr="006E2E70">
          <w:rPr>
            <w:i/>
            <w:iCs/>
          </w:rPr>
          <w:t>configurationForBM-PredictionAndDataCollection</w:t>
        </w:r>
        <w:r w:rsidR="001519EC">
          <w:t xml:space="preserve"> with</w:t>
        </w:r>
        <w:r w:rsidR="001519EC" w:rsidRPr="0036584A">
          <w:rPr>
            <w:i/>
            <w:iCs/>
          </w:rPr>
          <w:t xml:space="preserve"> </w:t>
        </w:r>
      </w:ins>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2ACCDD2E"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727" w:author="CR#5561r4" w:date="2025-12-12T12:42:00Z" w16du:dateUtc="2025-12-12T11:42:00Z">
        <w:r w:rsidR="001519EC">
          <w:rPr>
            <w:i/>
            <w:iCs/>
          </w:rPr>
          <w:t>ToAddMod</w:t>
        </w:r>
      </w:ins>
      <w:r w:rsidRPr="0036584A">
        <w:rPr>
          <w:i/>
          <w:iCs/>
        </w:rPr>
        <w:t>List</w:t>
      </w:r>
      <w:r w:rsidRPr="0036584A">
        <w:t xml:space="preserve"> within </w:t>
      </w:r>
      <w:r w:rsidRPr="0036584A">
        <w:rPr>
          <w:i/>
          <w:iCs/>
        </w:rPr>
        <w:t>applicabilityReportConfig</w:t>
      </w:r>
      <w:r w:rsidRPr="0036584A">
        <w:t>; or</w:t>
      </w:r>
    </w:p>
    <w:p w14:paraId="29AAD044" w14:textId="7102CCDA"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or</w:t>
      </w:r>
      <w:ins w:id="728" w:author="CR#5561r4" w:date="2025-12-12T12:42:00Z" w16du:dateUtc="2025-12-12T11:42:00Z">
        <w:r w:rsidR="001519EC">
          <w:t xml:space="preserve">, if </w:t>
        </w:r>
        <w:r w:rsidR="001519EC">
          <w:rPr>
            <w:i/>
            <w:iCs/>
          </w:rPr>
          <w:t>disableApplicability</w:t>
        </w:r>
        <w:r w:rsidR="001519EC" w:rsidRPr="0046101F">
          <w:rPr>
            <w:i/>
            <w:iCs/>
          </w:rPr>
          <w:t>CSI-ReportConfig</w:t>
        </w:r>
        <w:r w:rsidR="001519EC">
          <w:t xml:space="preserve"> in </w:t>
        </w:r>
        <w:r w:rsidR="001519EC" w:rsidRPr="0098406C">
          <w:rPr>
            <w:i/>
            <w:iCs/>
          </w:rPr>
          <w:t>applicabilityReportConfig</w:t>
        </w:r>
        <w:r w:rsidR="001519EC">
          <w:rPr>
            <w:i/>
            <w:iCs/>
          </w:rPr>
          <w:t xml:space="preserve"> </w:t>
        </w:r>
        <w:r w:rsidR="001519EC" w:rsidRPr="00F41638">
          <w:t>is not configured</w:t>
        </w:r>
        <w:r w:rsidR="001519EC">
          <w:t>,</w:t>
        </w:r>
      </w:ins>
      <w:r w:rsidRPr="0036584A">
        <w:t xml:space="preserve"> including </w:t>
      </w:r>
      <w:ins w:id="729" w:author="CR#5561r4" w:date="2025-12-12T12:42:00Z" w16du:dateUtc="2025-12-12T11:42:00Z">
        <w:r w:rsidR="001519EC" w:rsidRPr="002A5E2C">
          <w:rPr>
            <w:i/>
            <w:iCs/>
          </w:rPr>
          <w:t>configurationForBM-PredictionAndDataCollection</w:t>
        </w:r>
        <w:r w:rsidR="001519EC">
          <w:t xml:space="preserve"> with</w:t>
        </w:r>
        <w:r w:rsidR="001519EC" w:rsidRPr="0036584A">
          <w:rPr>
            <w:i/>
            <w:iCs/>
          </w:rPr>
          <w:t xml:space="preserve"> </w:t>
        </w:r>
      </w:ins>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730" w:author="CR#5561r4" w:date="2025-12-12T12:43:00Z" w16du:dateUtc="2025-12-12T11:43:00Z">
        <w:r w:rsidRPr="0036584A" w:rsidDel="001519EC">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731" w:author="CR#5561r4" w:date="2025-12-12T12:43:00Z" w16du:dateUtc="2025-12-12T11:43:00Z">
        <w:r w:rsidR="001519EC">
          <w:t xml:space="preserve">in </w:t>
        </w:r>
      </w:ins>
      <w:r w:rsidRPr="0036584A">
        <w:rPr>
          <w:i/>
          <w:iCs/>
        </w:rPr>
        <w:t>UEAssistanceInformation</w:t>
      </w:r>
      <w:ins w:id="732" w:author="CR#5561r4" w:date="2025-12-12T12:43:00Z" w16du:dateUtc="2025-12-12T11:43:00Z">
        <w:r w:rsidR="001519EC">
          <w:rPr>
            <w:i/>
            <w:iCs/>
          </w:rPr>
          <w:t xml:space="preserve"> </w:t>
        </w:r>
        <w:r w:rsidR="001519EC" w:rsidRPr="00FD6201">
          <w:t>or</w:t>
        </w:r>
        <w:r w:rsidR="001519EC">
          <w:rPr>
            <w:i/>
            <w:iCs/>
          </w:rPr>
          <w:t xml:space="preserve"> </w:t>
        </w:r>
        <w:r w:rsidR="001519EC" w:rsidRPr="00FC7369">
          <w:t>in</w:t>
        </w:r>
        <w:r w:rsidR="001519EC">
          <w:rPr>
            <w:i/>
            <w:iCs/>
          </w:rPr>
          <w:t xml:space="preserve"> RRCResumeComplete</w:t>
        </w:r>
      </w:ins>
      <w:r w:rsidRPr="0036584A">
        <w:t>); or</w:t>
      </w:r>
    </w:p>
    <w:p w14:paraId="19048364" w14:textId="12A1F4CA" w:rsidR="00D6446A" w:rsidRPr="0036584A" w:rsidRDefault="00D6446A" w:rsidP="00D6446A">
      <w:pPr>
        <w:pStyle w:val="B2"/>
      </w:pPr>
      <w:r w:rsidRPr="0036584A">
        <w:t>2&gt;</w:t>
      </w:r>
      <w:r w:rsidRPr="0036584A">
        <w:tab/>
        <w:t xml:space="preserve">if the UE is configured with at least one </w:t>
      </w:r>
      <w:ins w:id="733" w:author="CR#5561r4" w:date="2025-12-12T12:43:00Z" w16du:dateUtc="2025-12-12T11:43:00Z">
        <w:r w:rsidR="001519EC">
          <w:rPr>
            <w:i/>
            <w:iCs/>
          </w:rPr>
          <w:t>A</w:t>
        </w:r>
        <w:r w:rsidR="001519EC" w:rsidRPr="0036584A">
          <w:rPr>
            <w:i/>
            <w:iCs/>
          </w:rPr>
          <w:t>pplicabilitySetConfig</w:t>
        </w:r>
        <w:r w:rsidR="001519EC">
          <w:rPr>
            <w:i/>
            <w:iCs/>
          </w:rPr>
          <w:t xml:space="preserve">CSI </w:t>
        </w:r>
        <w:r w:rsidR="001519EC">
          <w:t>configuration</w:t>
        </w:r>
      </w:ins>
      <w:del w:id="734" w:author="CR#5561r4" w:date="2025-12-12T12:43:00Z" w16du:dateUtc="2025-12-12T11:43:00Z">
        <w:r w:rsidRPr="0036584A" w:rsidDel="001519EC">
          <w:delText xml:space="preserve">entry </w:delText>
        </w:r>
      </w:del>
      <w:del w:id="735" w:author="CR#5561r4" w:date="2025-12-12T12:44:00Z" w16du:dateUtc="2025-12-12T11:44:00Z">
        <w:r w:rsidRPr="0036584A" w:rsidDel="001519EC">
          <w:delText xml:space="preserve">in </w:delText>
        </w:r>
        <w:r w:rsidRPr="0036584A" w:rsidDel="001519EC">
          <w:rPr>
            <w:i/>
            <w:iCs/>
          </w:rPr>
          <w:delText>applicabilitySetConfigList</w:delText>
        </w:r>
      </w:del>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ins w:id="736" w:author="CR#5561r4" w:date="2025-12-12T12:44:00Z" w16du:dateUtc="2025-12-12T11:44:00Z">
        <w:r w:rsidR="001519EC">
          <w:t>in</w:t>
        </w:r>
        <w:r w:rsidR="001519EC" w:rsidRPr="0036584A">
          <w:rPr>
            <w:i/>
            <w:iCs/>
          </w:rPr>
          <w:t xml:space="preserve"> </w:t>
        </w:r>
      </w:ins>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14B64ECE"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or</w:t>
      </w:r>
      <w:ins w:id="737" w:author="CR#5561r4" w:date="2025-12-12T12:44:00Z" w16du:dateUtc="2025-12-12T11:44:00Z">
        <w:r w:rsidR="001519EC">
          <w:t xml:space="preserve">, if </w:t>
        </w:r>
        <w:r w:rsidR="001519EC">
          <w:rPr>
            <w:i/>
            <w:iCs/>
          </w:rPr>
          <w:t>disableApplicability</w:t>
        </w:r>
        <w:r w:rsidR="001519EC" w:rsidRPr="0046101F">
          <w:rPr>
            <w:i/>
            <w:iCs/>
          </w:rPr>
          <w:t xml:space="preserve">CSI-ReportConfig </w:t>
        </w:r>
        <w:r w:rsidR="001519EC">
          <w:t xml:space="preserve">in </w:t>
        </w:r>
        <w:r w:rsidR="001519EC" w:rsidRPr="0098406C">
          <w:rPr>
            <w:i/>
            <w:iCs/>
          </w:rPr>
          <w:t>applicabilityReportConfig</w:t>
        </w:r>
        <w:r w:rsidR="001519EC">
          <w:rPr>
            <w:i/>
            <w:iCs/>
          </w:rPr>
          <w:t xml:space="preserve"> </w:t>
        </w:r>
        <w:r w:rsidR="001519EC" w:rsidRPr="00F41638">
          <w:t>is not configured</w:t>
        </w:r>
        <w:r w:rsidR="001519EC">
          <w:t>,</w:t>
        </w:r>
      </w:ins>
      <w:r w:rsidRPr="0036584A">
        <w:t xml:space="preserve"> including </w:t>
      </w:r>
      <w:ins w:id="738" w:author="CR#5561r4" w:date="2025-12-12T12:44:00Z" w16du:dateUtc="2025-12-12T11:44:00Z">
        <w:r w:rsidR="001519EC" w:rsidRPr="000A1B6F">
          <w:rPr>
            <w:i/>
            <w:iCs/>
          </w:rPr>
          <w:t>configurationForBM-PredictionAndDataCollection</w:t>
        </w:r>
        <w:r w:rsidR="001519EC">
          <w:t xml:space="preserve"> with</w:t>
        </w:r>
        <w:r w:rsidR="001519EC" w:rsidRPr="0036584A">
          <w:t xml:space="preserve"> </w:t>
        </w:r>
      </w:ins>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ins w:id="739" w:author="CR#5561r4" w:date="2025-12-12T12:44:00Z" w16du:dateUtc="2025-12-12T11:44:00Z">
        <w:r w:rsidR="001519EC">
          <w:rPr>
            <w:rFonts w:eastAsia="MS Mincho"/>
          </w:rPr>
          <w:t>in</w:t>
        </w:r>
        <w:r w:rsidR="001519EC" w:rsidRPr="0036584A">
          <w:rPr>
            <w:rFonts w:eastAsia="MS Mincho"/>
          </w:rPr>
          <w:t xml:space="preserve"> </w:t>
        </w:r>
      </w:ins>
      <w:del w:id="740" w:author="CR#5561r4" w:date="2025-12-12T12:44:00Z" w16du:dateUtc="2025-12-12T11:44:00Z">
        <w:r w:rsidRPr="0036584A" w:rsidDel="001519EC">
          <w:rPr>
            <w:rFonts w:eastAsia="MS Mincho"/>
          </w:rPr>
          <w:delText xml:space="preserve">either </w:delText>
        </w:r>
      </w:del>
      <w:r w:rsidRPr="0036584A">
        <w:rPr>
          <w:i/>
        </w:rPr>
        <w:t>RRCReconfigurationComplete</w:t>
      </w:r>
      <w:r w:rsidRPr="0036584A">
        <w:t xml:space="preserve"> or </w:t>
      </w:r>
      <w:ins w:id="741" w:author="CR#5561r4" w:date="2025-12-12T12:45:00Z" w16du:dateUtc="2025-12-12T11:45:00Z">
        <w:r w:rsidR="001519EC">
          <w:t xml:space="preserve">in </w:t>
        </w:r>
      </w:ins>
      <w:r w:rsidRPr="0036584A">
        <w:rPr>
          <w:i/>
          <w:iCs/>
        </w:rPr>
        <w:t>UEAssistanceInformation</w:t>
      </w:r>
      <w:ins w:id="742" w:author="CR#5561r4" w:date="2025-12-12T12:45:00Z" w16du:dateUtc="2025-12-12T11:45:00Z">
        <w:r w:rsidR="001519EC" w:rsidRPr="005D5FD4">
          <w:t xml:space="preserve"> </w:t>
        </w:r>
        <w:r w:rsidR="001519EC" w:rsidRPr="00FD6201">
          <w:t>or</w:t>
        </w:r>
        <w:r w:rsidR="001519EC">
          <w:rPr>
            <w:i/>
            <w:iCs/>
          </w:rPr>
          <w:t xml:space="preserve"> </w:t>
        </w:r>
        <w:r w:rsidR="001519EC" w:rsidRPr="00FC7369">
          <w:t>in</w:t>
        </w:r>
        <w:r w:rsidR="001519EC">
          <w:rPr>
            <w:i/>
            <w:iCs/>
          </w:rPr>
          <w:t xml:space="preserve"> RRCResumeComplete</w:t>
        </w:r>
      </w:ins>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EF70C37" w14:textId="77777777" w:rsidR="001519EC" w:rsidRDefault="00D6446A" w:rsidP="001519EC">
      <w:pPr>
        <w:pStyle w:val="B6"/>
        <w:rPr>
          <w:ins w:id="743" w:author="CR#5561r4" w:date="2025-12-12T12:45:00Z" w16du:dateUtc="2025-12-12T11:45:00Z"/>
        </w:rPr>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69C837B" w14:textId="77777777" w:rsidR="001519EC" w:rsidRDefault="001519EC" w:rsidP="001519EC">
      <w:pPr>
        <w:pStyle w:val="B6"/>
        <w:rPr>
          <w:ins w:id="744" w:author="CR#5561r4" w:date="2025-12-12T12:45:00Z" w16du:dateUtc="2025-12-12T11:45:00Z"/>
        </w:rPr>
      </w:pPr>
      <w:ins w:id="745" w:author="CR#5561r4" w:date="2025-12-12T12:45:00Z" w16du:dateUtc="2025-12-12T11:45:00Z">
        <w:r>
          <w:t>6</w:t>
        </w:r>
        <w:r w:rsidRPr="0036584A">
          <w:t>&gt;</w:t>
        </w:r>
        <w:r w:rsidRPr="0036584A">
          <w:tab/>
          <w:t xml:space="preserve">if </w:t>
        </w:r>
        <w:r>
          <w:t xml:space="preserve">the </w:t>
        </w:r>
        <w:r w:rsidRPr="00073AAB">
          <w:rPr>
            <w:i/>
            <w:iCs/>
          </w:rPr>
          <w:t>reportConfigType</w:t>
        </w:r>
        <w:r w:rsidRPr="00073AAB">
          <w:t xml:space="preserve"> </w:t>
        </w:r>
        <w:r>
          <w:t>is set to</w:t>
        </w:r>
        <w:r w:rsidRPr="00231715">
          <w:rPr>
            <w:i/>
            <w:iCs/>
          </w:rPr>
          <w:t xml:space="preserve"> </w:t>
        </w:r>
        <w:r w:rsidRPr="00073AAB">
          <w:rPr>
            <w:i/>
            <w:iCs/>
          </w:rPr>
          <w:t>periodic</w:t>
        </w:r>
        <w:r>
          <w:t xml:space="preserve"> with</w:t>
        </w:r>
        <w:r w:rsidRPr="00073AAB">
          <w:t>in</w:t>
        </w:r>
        <w:r>
          <w:t xml:space="preserve"> the </w:t>
        </w:r>
        <w:r w:rsidRPr="00073AAB">
          <w:rPr>
            <w:i/>
            <w:iCs/>
          </w:rPr>
          <w:t>CSI-ReportConfig</w:t>
        </w:r>
        <w:r w:rsidRPr="00073AAB">
          <w:t xml:space="preserve"> </w:t>
        </w:r>
        <w:r>
          <w:t xml:space="preserve">associated with the configured </w:t>
        </w:r>
        <w:r>
          <w:rPr>
            <w:i/>
            <w:iCs/>
          </w:rPr>
          <w:t>reportConfigId</w:t>
        </w:r>
        <w:r>
          <w:t>:</w:t>
        </w:r>
      </w:ins>
    </w:p>
    <w:p w14:paraId="7D6CD5EE" w14:textId="77777777" w:rsidR="001519EC" w:rsidRDefault="001519EC" w:rsidP="001519EC">
      <w:pPr>
        <w:pStyle w:val="B7"/>
        <w:rPr>
          <w:ins w:id="746" w:author="CR#5561r4" w:date="2025-12-12T12:45:00Z" w16du:dateUtc="2025-12-12T11:45:00Z"/>
        </w:rPr>
      </w:pPr>
      <w:ins w:id="747" w:author="CR#5561r4" w:date="2025-12-12T12:45:00Z" w16du:dateUtc="2025-12-12T11:45:00Z">
        <w:r>
          <w:t>7</w:t>
        </w:r>
        <w:r w:rsidRPr="0036584A">
          <w:t>&gt;</w:t>
        </w:r>
        <w:r w:rsidRPr="0036584A">
          <w:tab/>
        </w:r>
        <w:r>
          <w:t xml:space="preserve">if </w:t>
        </w:r>
        <w:r w:rsidRPr="0036584A">
          <w:t xml:space="preserve">the </w:t>
        </w:r>
        <w:r w:rsidRPr="0036584A">
          <w:rPr>
            <w:i/>
            <w:iCs/>
          </w:rPr>
          <w:t>applicabilityStatus</w:t>
        </w:r>
        <w:r w:rsidRPr="0036584A">
          <w:t xml:space="preserve"> is set to</w:t>
        </w:r>
        <w:r>
          <w:t xml:space="preserve"> </w:t>
        </w:r>
        <w:r>
          <w:rPr>
            <w:i/>
            <w:iCs/>
          </w:rPr>
          <w:t>applicable</w:t>
        </w:r>
        <w:r>
          <w:t xml:space="preserve"> and the configuration is included in the </w:t>
        </w:r>
        <w:r>
          <w:rPr>
            <w:i/>
            <w:iCs/>
          </w:rPr>
          <w:t>RRCReconfiguration</w:t>
        </w:r>
        <w:r>
          <w:t xml:space="preserve"> message:</w:t>
        </w:r>
      </w:ins>
    </w:p>
    <w:p w14:paraId="5357F9E8" w14:textId="77777777" w:rsidR="001519EC" w:rsidRDefault="001519EC" w:rsidP="001519EC">
      <w:pPr>
        <w:pStyle w:val="B8"/>
        <w:rPr>
          <w:ins w:id="748" w:author="CR#5561r4" w:date="2025-12-12T12:45:00Z" w16du:dateUtc="2025-12-12T11:45:00Z"/>
        </w:rPr>
      </w:pPr>
      <w:ins w:id="749" w:author="CR#5561r4" w:date="2025-12-12T12:45:00Z" w16du:dateUtc="2025-12-12T11:45:00Z">
        <w:r>
          <w:t>8</w:t>
        </w:r>
        <w:r w:rsidRPr="0036584A">
          <w:t>&gt;</w:t>
        </w:r>
        <w:r w:rsidRPr="0036584A">
          <w:tab/>
        </w:r>
        <w:r>
          <w:t xml:space="preserve">submit the configuration in </w:t>
        </w:r>
        <w:r w:rsidRPr="00496609">
          <w:rPr>
            <w:i/>
            <w:iCs/>
          </w:rPr>
          <w:t>CSI-ReportConfig</w:t>
        </w:r>
        <w:r>
          <w:t xml:space="preserve"> to the lower layers;</w:t>
        </w:r>
      </w:ins>
    </w:p>
    <w:p w14:paraId="711B093A" w14:textId="77777777" w:rsidR="001519EC" w:rsidRDefault="001519EC" w:rsidP="001519EC">
      <w:pPr>
        <w:pStyle w:val="B7"/>
        <w:rPr>
          <w:ins w:id="750" w:author="CR#5561r4" w:date="2025-12-12T12:45:00Z" w16du:dateUtc="2025-12-12T11:45:00Z"/>
        </w:rPr>
      </w:pPr>
      <w:ins w:id="751" w:author="CR#5561r4" w:date="2025-12-12T12:45:00Z" w16du:dateUtc="2025-12-12T11:45:00Z">
        <w:r>
          <w:t>7</w:t>
        </w:r>
        <w:r w:rsidRPr="0036584A">
          <w:t>&gt;</w:t>
        </w:r>
        <w:r w:rsidRPr="0036584A">
          <w:tab/>
        </w:r>
        <w:r>
          <w:t>else:</w:t>
        </w:r>
      </w:ins>
    </w:p>
    <w:p w14:paraId="59022017" w14:textId="353DEF01" w:rsidR="00D6446A" w:rsidRPr="0036584A" w:rsidRDefault="001519EC">
      <w:pPr>
        <w:pStyle w:val="B8"/>
        <w:pPrChange w:id="752" w:author="CR#5561r4" w:date="2025-12-12T12:45:00Z" w16du:dateUtc="2025-12-12T11:45:00Z">
          <w:pPr>
            <w:pStyle w:val="B6"/>
          </w:pPr>
        </w:pPrChange>
      </w:pPr>
      <w:ins w:id="753" w:author="CR#5561r4" w:date="2025-12-12T12:45:00Z" w16du:dateUtc="2025-12-12T11:45:00Z">
        <w:r>
          <w:t>8</w:t>
        </w:r>
        <w:r w:rsidRPr="0036584A">
          <w:t>&gt;</w:t>
        </w:r>
        <w:r w:rsidRPr="0036584A">
          <w:tab/>
        </w:r>
        <w:r>
          <w:t xml:space="preserve">do not submit the configuration in </w:t>
        </w:r>
        <w:r w:rsidRPr="00496609">
          <w:rPr>
            <w:i/>
            <w:iCs/>
          </w:rPr>
          <w:t>CSI-ReportConfig</w:t>
        </w:r>
        <w:r>
          <w:t xml:space="preserve"> to the lower layers;</w:t>
        </w:r>
      </w:ins>
    </w:p>
    <w:p w14:paraId="2488A039" w14:textId="7FB9C547" w:rsidR="001519EC" w:rsidRDefault="001519EC" w:rsidP="001519EC">
      <w:pPr>
        <w:pStyle w:val="EditorsNote"/>
        <w:rPr>
          <w:ins w:id="754" w:author="CR#5561r4" w:date="2025-12-12T12:45:00Z" w16du:dateUtc="2025-12-12T11:45:00Z"/>
        </w:rPr>
      </w:pPr>
      <w:ins w:id="755" w:author="CR#5561r4" w:date="2025-12-12T12:45:00Z" w16du:dateUtc="2025-12-12T11:45:00Z">
        <w:r>
          <w:t>Editor</w:t>
        </w:r>
        <w:r w:rsidRPr="006F0AB5">
          <w:t>'</w:t>
        </w:r>
        <w:r>
          <w:t>s Note:</w:t>
        </w:r>
        <w:r>
          <w:rPr>
            <w:rFonts w:eastAsiaTheme="minorEastAsia"/>
            <w:lang w:eastAsia="ja-JP"/>
          </w:rPr>
          <w:tab/>
        </w:r>
        <w:r>
          <w:t xml:space="preserve">The details of how to consider the </w:t>
        </w:r>
        <w:r>
          <w:rPr>
            <w:i/>
            <w:iCs/>
          </w:rPr>
          <w:t xml:space="preserve">disableApplicabilityCSI-ReportConfig </w:t>
        </w:r>
        <w:r>
          <w:t>flag in the procedures still require further clarifications and i</w:t>
        </w:r>
        <w:r w:rsidRPr="00B366E3">
          <w:t xml:space="preserve">t is still to be determined </w:t>
        </w:r>
        <w:r>
          <w:t xml:space="preserve">how and </w:t>
        </w:r>
        <w:r w:rsidRPr="00B366E3">
          <w:t xml:space="preserve">where the UE action of submitting the </w:t>
        </w:r>
        <w:r>
          <w:t xml:space="preserve">applicable periodic CSI </w:t>
        </w:r>
        <w:r w:rsidRPr="00B366E3">
          <w:t xml:space="preserve">configuration to </w:t>
        </w:r>
        <w:r>
          <w:t>the lower</w:t>
        </w:r>
        <w:r w:rsidRPr="00B366E3">
          <w:t xml:space="preserve"> layer</w:t>
        </w:r>
        <w:r>
          <w:t>s</w:t>
        </w:r>
        <w:r w:rsidRPr="00B366E3">
          <w:t xml:space="preserve"> should be captured</w:t>
        </w:r>
        <w:r>
          <w:t>.</w:t>
        </w:r>
      </w:ins>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w:t>
      </w:r>
      <w:r w:rsidRPr="001519EC">
        <w:rPr>
          <w:i/>
          <w:iCs/>
          <w:rPrChange w:id="756" w:author="CR#5561r4" w:date="2025-12-12T12:46:00Z" w16du:dateUtc="2025-12-12T11:46:00Z">
            <w:rPr/>
          </w:rPrChange>
        </w:rPr>
        <w:t>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9F21272" w:rsidR="00D6446A" w:rsidRPr="0036584A" w:rsidRDefault="00D6446A" w:rsidP="00D6446A">
      <w:pPr>
        <w:pStyle w:val="B4"/>
      </w:pPr>
      <w:r w:rsidRPr="0036584A">
        <w:t>4&gt;</w:t>
      </w:r>
      <w:r w:rsidRPr="0036584A">
        <w:tab/>
        <w:t xml:space="preserve">for each </w:t>
      </w:r>
      <w:ins w:id="757" w:author="CR#5561r4" w:date="2025-12-12T12:46:00Z" w16du:dateUtc="2025-12-12T11:46:00Z">
        <w:r w:rsidR="001519EC" w:rsidRPr="00D031C9">
          <w:rPr>
            <w:i/>
            <w:iCs/>
          </w:rPr>
          <w:t>ApplicabilitySetConfigCSI</w:t>
        </w:r>
        <w:r w:rsidR="001519EC">
          <w:t xml:space="preserve"> configuration stored at the UE,</w:t>
        </w:r>
      </w:ins>
      <w:del w:id="758" w:author="CR#5561r4" w:date="2025-12-12T12:46:00Z" w16du:dateUtc="2025-12-12T11:46:00Z">
        <w:r w:rsidRPr="0036584A" w:rsidDel="001519EC">
          <w:delText xml:space="preserve">entry within </w:delText>
        </w:r>
        <w:r w:rsidRPr="0036584A" w:rsidDel="001519EC">
          <w:rPr>
            <w:i/>
            <w:iCs/>
          </w:rPr>
          <w:delText>applicabilitySetConfigList</w:delText>
        </w:r>
      </w:del>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ins w:id="759" w:author="CR#5561r4" w:date="2025-12-12T12:47:00Z" w16du:dateUtc="2025-12-12T11:47:00Z">
        <w:r w:rsidR="001519EC">
          <w:rPr>
            <w:rFonts w:eastAsia="MS Mincho"/>
          </w:rPr>
          <w:t>in</w:t>
        </w:r>
        <w:r w:rsidR="001519EC" w:rsidRPr="0036584A">
          <w:rPr>
            <w:rFonts w:eastAsia="MS Mincho"/>
          </w:rPr>
          <w:t xml:space="preserve"> </w:t>
        </w:r>
      </w:ins>
      <w:r w:rsidRPr="0036584A">
        <w:rPr>
          <w:i/>
        </w:rPr>
        <w:t>RRCReconfigurationComplete</w:t>
      </w:r>
      <w:r w:rsidRPr="0036584A">
        <w:t xml:space="preserve"> or </w:t>
      </w:r>
      <w:ins w:id="760" w:author="CR#5561r4" w:date="2025-12-12T12:47:00Z" w16du:dateUtc="2025-12-12T11:47:00Z">
        <w:r w:rsidR="001519EC">
          <w:rPr>
            <w:rFonts w:eastAsia="MS Mincho"/>
          </w:rPr>
          <w:t>in</w:t>
        </w:r>
        <w:r w:rsidR="001519EC" w:rsidRPr="0036584A">
          <w:rPr>
            <w:rFonts w:eastAsia="MS Mincho"/>
          </w:rPr>
          <w:t xml:space="preserve"> </w:t>
        </w:r>
      </w:ins>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w:t>
      </w:r>
      <w:r w:rsidRPr="001519EC">
        <w:rPr>
          <w:i/>
          <w:iCs/>
          <w:rPrChange w:id="761" w:author="CR#5561r4" w:date="2025-12-12T12:47:00Z" w16du:dateUtc="2025-12-12T11:47:00Z">
            <w:rPr/>
          </w:rPrChange>
        </w:rPr>
        <w:t>inapplicable</w:t>
      </w:r>
      <w:r w:rsidRPr="0036584A">
        <w:rPr>
          <w:rFonts w:eastAsia="MS Mincho"/>
        </w:rPr>
        <w:t>:</w:t>
      </w:r>
    </w:p>
    <w:p w14:paraId="4FADC084" w14:textId="2F75BD92" w:rsidR="00D6446A" w:rsidRPr="0036584A" w:rsidRDefault="00D6446A" w:rsidP="00D6446A">
      <w:pPr>
        <w:pStyle w:val="B7"/>
      </w:pPr>
      <w:r w:rsidRPr="0036584A">
        <w:t>7&gt;</w:t>
      </w:r>
      <w:r w:rsidRPr="0036584A">
        <w:tab/>
        <w:t xml:space="preserve">if the UE prefers to release the concerned </w:t>
      </w:r>
      <w:ins w:id="762" w:author="CR#5561r4" w:date="2025-12-12T12:47:00Z" w16du:dateUtc="2025-12-12T11:47:00Z">
        <w:r w:rsidR="001519EC">
          <w:t>configuration</w:t>
        </w:r>
      </w:ins>
      <w:del w:id="763" w:author="CR#5561r4" w:date="2025-12-12T12:47:00Z" w16du:dateUtc="2025-12-12T11:47:00Z">
        <w:r w:rsidRPr="0036584A" w:rsidDel="001519EC">
          <w:rPr>
            <w:i/>
            <w:iCs/>
          </w:rPr>
          <w:delText>ApplicabilitySetConfig</w:delText>
        </w:r>
      </w:del>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5D8EB04C" w14:textId="77777777" w:rsidR="00EE1DD4" w:rsidRDefault="00386D88" w:rsidP="00EE1DD4">
      <w:pPr>
        <w:pStyle w:val="B3"/>
        <w:rPr>
          <w:ins w:id="764" w:author="CR#5530r2" w:date="2025-12-10T20:03:00Z" w16du:dateUtc="2025-12-10T19:03:00Z"/>
        </w:rPr>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9B8808F" w14:textId="460E4726" w:rsidR="00BD7E37" w:rsidRPr="0036584A" w:rsidRDefault="00EE1DD4" w:rsidP="00EE1DD4">
      <w:pPr>
        <w:pStyle w:val="B3"/>
      </w:pPr>
      <w:ins w:id="765" w:author="CR#5530r2" w:date="2025-12-10T20:03:00Z" w16du:dateUtc="2025-12-10T19:03:00Z">
        <w:r>
          <w:t>3&gt;</w:t>
        </w:r>
        <w:r>
          <w:tab/>
          <w:t xml:space="preserve">release the scheduling request configuration and scheduling resources configuration provided in </w:t>
        </w:r>
        <w:r w:rsidRPr="00AE13D6">
          <w:rPr>
            <w:i/>
            <w:iCs/>
          </w:rPr>
          <w:t>ltm-SchedulingRequest</w:t>
        </w:r>
        <w:r>
          <w:rPr>
            <w:i/>
            <w:iCs/>
          </w:rPr>
          <w:t>Info</w:t>
        </w:r>
        <w:r w:rsidRPr="00AE13D6">
          <w:rPr>
            <w:iCs/>
          </w:rPr>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ins>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8A01DBE" w14:textId="77777777" w:rsidR="00093613" w:rsidRDefault="000168BF" w:rsidP="00093613">
      <w:pPr>
        <w:pStyle w:val="B3"/>
        <w:rPr>
          <w:ins w:id="766" w:author="CR#5593r2" w:date="2025-12-16T18:55:00Z" w16du:dateUtc="2025-12-16T17:55: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767" w:author="CR#5593r2" w:date="2025-12-16T18:55:00Z" w16du:dateUtc="2025-12-16T17:55:00Z">
        <w:r w:rsidR="00093613">
          <w:t>; and</w:t>
        </w:r>
      </w:ins>
    </w:p>
    <w:p w14:paraId="4F8B269B" w14:textId="51A1BC9E" w:rsidR="00394471" w:rsidRPr="0036584A" w:rsidRDefault="00093613" w:rsidP="00093613">
      <w:pPr>
        <w:pStyle w:val="B3"/>
      </w:pPr>
      <w:ins w:id="768" w:author="CR#5593r2" w:date="2025-12-16T18:55:00Z" w16du:dateUtc="2025-12-16T17:55: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A450D9D" w14:textId="77777777" w:rsidR="00093613" w:rsidRDefault="000168BF" w:rsidP="00093613">
      <w:pPr>
        <w:pStyle w:val="B4"/>
        <w:rPr>
          <w:ins w:id="769" w:author="CR#5593r2" w:date="2025-12-16T18:55:00Z" w16du:dateUtc="2025-12-16T17:55: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770" w:author="CR#5593r2" w:date="2025-12-16T18:55:00Z" w16du:dateUtc="2025-12-16T17:55:00Z">
        <w:r w:rsidR="00093613">
          <w:t>; and</w:t>
        </w:r>
      </w:ins>
    </w:p>
    <w:p w14:paraId="339CDCC2" w14:textId="26281395" w:rsidR="00394471" w:rsidRPr="0036584A" w:rsidRDefault="00093613" w:rsidP="00093613">
      <w:pPr>
        <w:pStyle w:val="B4"/>
      </w:pPr>
      <w:ins w:id="771" w:author="CR#5593r2" w:date="2025-12-16T18:55:00Z" w16du:dateUtc="2025-12-16T17:55: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462BA115" w14:textId="77777777" w:rsidR="001678B2" w:rsidRDefault="00CB33F6" w:rsidP="001678B2">
      <w:pPr>
        <w:pStyle w:val="B4"/>
        <w:rPr>
          <w:ins w:id="772" w:author="CR#5593r2" w:date="2025-12-16T18:57:00Z" w16du:dateUtc="2025-12-16T17:57:00Z"/>
        </w:rPr>
        <w:pPrChange w:id="773" w:author="CR#5593r2" w:date="2025-12-16T18:57:00Z" w16du:dateUtc="2025-12-16T17:57:00Z">
          <w:pPr>
            <w:pStyle w:val="B5"/>
          </w:pPr>
        </w:pPrChange>
      </w:pPr>
      <w:ins w:id="774" w:author="CR#5541r2" w:date="2025-12-11T15:25:00Z" w16du:dateUtc="2025-12-11T14:25:00Z">
        <w:r w:rsidRPr="00D16B94">
          <w:t>4&gt;</w:t>
        </w:r>
        <w:r w:rsidRPr="00D16B94">
          <w:tab/>
          <w:t xml:space="preserve">if the </w:t>
        </w:r>
        <w:r w:rsidRPr="001678B2">
          <w:rPr>
            <w:i/>
            <w:iCs/>
            <w:rPrChange w:id="775" w:author="CR#5593r2" w:date="2025-12-16T18:57:00Z" w16du:dateUtc="2025-12-16T17:57:00Z">
              <w:rPr/>
            </w:rPrChange>
          </w:rPr>
          <w:t>measId</w:t>
        </w:r>
        <w:r w:rsidRPr="00D16B94">
          <w:t xml:space="preserve"> </w:t>
        </w:r>
        <w:r w:rsidRPr="00822722">
          <w:t xml:space="preserve">is not </w:t>
        </w:r>
        <w:r w:rsidRPr="00D16B94">
          <w:t xml:space="preserve">indicated by the </w:t>
        </w:r>
        <w:r w:rsidRPr="001678B2">
          <w:rPr>
            <w:i/>
            <w:iCs/>
            <w:rPrChange w:id="776" w:author="CR#5593r2" w:date="2025-12-16T18:57:00Z" w16du:dateUtc="2025-12-16T17:57:00Z">
              <w:rPr/>
            </w:rPrChange>
          </w:rPr>
          <w:t>condExecutionCond</w:t>
        </w:r>
        <w:r w:rsidRPr="00D16B94">
          <w:t xml:space="preserve"> or the </w:t>
        </w:r>
        <w:r w:rsidRPr="001678B2">
          <w:rPr>
            <w:i/>
            <w:iCs/>
            <w:rPrChange w:id="777" w:author="CR#5593r2" w:date="2025-12-16T18:58:00Z" w16du:dateUtc="2025-12-16T17:58:00Z">
              <w:rPr/>
            </w:rPrChange>
          </w:rPr>
          <w:t>condExecutionCondSCG</w:t>
        </w:r>
        <w:r w:rsidRPr="00D16B94">
          <w:t xml:space="preserve"> in an entry of </w:t>
        </w:r>
        <w:r w:rsidRPr="001678B2">
          <w:rPr>
            <w:i/>
            <w:iCs/>
            <w:rPrChange w:id="778" w:author="CR#5593r2" w:date="2025-12-16T18:58:00Z" w16du:dateUtc="2025-12-16T17:58:00Z">
              <w:rPr/>
            </w:rPrChange>
          </w:rPr>
          <w:t>condReconfigList</w:t>
        </w:r>
        <w:r w:rsidRPr="00D16B94">
          <w:t xml:space="preserve"> in </w:t>
        </w:r>
        <w:r w:rsidRPr="001678B2">
          <w:rPr>
            <w:i/>
            <w:iCs/>
            <w:rPrChange w:id="779" w:author="CR#5593r2" w:date="2025-12-16T18:58:00Z" w16du:dateUtc="2025-12-16T17:58:00Z">
              <w:rPr/>
            </w:rPrChange>
          </w:rPr>
          <w:t>VarConditionalReconfig</w:t>
        </w:r>
        <w:r w:rsidRPr="00D16B94">
          <w:t xml:space="preserve"> in which </w:t>
        </w:r>
        <w:r w:rsidRPr="001678B2">
          <w:rPr>
            <w:i/>
            <w:iCs/>
            <w:rPrChange w:id="780" w:author="CR#5593r2" w:date="2025-12-16T18:58:00Z" w16du:dateUtc="2025-12-16T17:58:00Z">
              <w:rPr/>
            </w:rPrChange>
          </w:rPr>
          <w:t>subsequentCondReconfig</w:t>
        </w:r>
        <w:r w:rsidRPr="00D16B94">
          <w:t xml:space="preserve"> is included</w:t>
        </w:r>
      </w:ins>
      <w:ins w:id="781" w:author="CR#5593r2" w:date="2025-12-16T18:56:00Z" w16du:dateUtc="2025-12-16T17:56:00Z">
        <w:r w:rsidR="001678B2">
          <w:t>; or</w:t>
        </w:r>
      </w:ins>
    </w:p>
    <w:p w14:paraId="1E25731E" w14:textId="2FC72055" w:rsidR="00CB33F6" w:rsidRDefault="001678B2" w:rsidP="001678B2">
      <w:pPr>
        <w:pStyle w:val="B4"/>
        <w:rPr>
          <w:ins w:id="782" w:author="CR#5541r2" w:date="2025-12-11T15:25:00Z" w16du:dateUtc="2025-12-11T14:25:00Z"/>
        </w:rPr>
      </w:pPr>
      <w:ins w:id="783" w:author="CR#5593r2" w:date="2025-12-16T18:57:00Z" w16du:dateUtc="2025-12-16T17:57: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ins>
      <w:ins w:id="784" w:author="CR#5541r2" w:date="2025-12-11T15:25:00Z" w16du:dateUtc="2025-12-11T14:25:00Z">
        <w:r w:rsidR="00CB33F6" w:rsidRPr="00D16B94">
          <w:t>:</w:t>
        </w:r>
      </w:ins>
    </w:p>
    <w:p w14:paraId="271F1912" w14:textId="6353DC86" w:rsidR="00394471" w:rsidRPr="0036584A" w:rsidRDefault="00CB33F6">
      <w:pPr>
        <w:pStyle w:val="B5"/>
        <w:pPrChange w:id="785" w:author="CR#5541r2" w:date="2025-12-11T15:26:00Z" w16du:dateUtc="2025-12-11T14:26:00Z">
          <w:pPr>
            <w:pStyle w:val="B4"/>
          </w:pPr>
        </w:pPrChange>
      </w:pPr>
      <w:ins w:id="786" w:author="CR#5541r2" w:date="2025-12-11T15:26:00Z" w16du:dateUtc="2025-12-11T14:26:00Z">
        <w:r>
          <w:t>5</w:t>
        </w:r>
      </w:ins>
      <w:del w:id="787" w:author="CR#5541r2" w:date="2025-12-11T15:26:00Z" w16du:dateUtc="2025-12-11T14:26:00Z">
        <w:r w:rsidR="00394471" w:rsidRPr="0036584A" w:rsidDel="00CB33F6">
          <w:delText>4</w:delText>
        </w:r>
      </w:del>
      <w:r w:rsidR="00394471" w:rsidRPr="0036584A">
        <w:t>&gt;</w:t>
      </w:r>
      <w:r w:rsidR="00394471" w:rsidRPr="0036584A">
        <w:tab/>
        <w:t xml:space="preserve">remove the entry with the matching </w:t>
      </w:r>
      <w:r w:rsidR="00394471" w:rsidRPr="0036584A">
        <w:rPr>
          <w:i/>
        </w:rPr>
        <w:t>measId</w:t>
      </w:r>
      <w:r w:rsidR="00394471" w:rsidRPr="0036584A">
        <w:t xml:space="preserve"> from the </w:t>
      </w:r>
      <w:r w:rsidR="00394471" w:rsidRPr="0036584A">
        <w:rPr>
          <w:i/>
        </w:rPr>
        <w:t>measIdList</w:t>
      </w:r>
      <w:r w:rsidR="00394471" w:rsidRPr="0036584A">
        <w:t xml:space="preserve"> within the </w:t>
      </w:r>
      <w:r w:rsidR="00394471" w:rsidRPr="0036584A">
        <w:rPr>
          <w:i/>
        </w:rPr>
        <w:t>VarMeasConfig</w:t>
      </w:r>
      <w:r w:rsidR="00394471"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78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788"/>
    </w:p>
    <w:p w14:paraId="6DD10A2F" w14:textId="77777777" w:rsidR="00394471" w:rsidRPr="0036584A" w:rsidRDefault="00394471" w:rsidP="00394471">
      <w:pPr>
        <w:pStyle w:val="Heading4"/>
        <w:rPr>
          <w:rFonts w:eastAsia="MS Mincho"/>
        </w:rPr>
      </w:pPr>
      <w:bookmarkStart w:id="789" w:name="_Toc60776761"/>
      <w:bookmarkStart w:id="790" w:name="_Toc193445473"/>
      <w:bookmarkStart w:id="791" w:name="_Toc193451278"/>
      <w:bookmarkStart w:id="792" w:name="_Toc193462543"/>
      <w:bookmarkStart w:id="793" w:name="_Toc201294830"/>
      <w:bookmarkStart w:id="794" w:name="_Toc210311084"/>
      <w:r w:rsidRPr="0036584A">
        <w:rPr>
          <w:rFonts w:eastAsia="MS Mincho"/>
        </w:rPr>
        <w:t>5.3.5.4</w:t>
      </w:r>
      <w:r w:rsidRPr="0036584A">
        <w:rPr>
          <w:rFonts w:eastAsia="MS Mincho"/>
        </w:rPr>
        <w:tab/>
        <w:t>Secondary cell group release</w:t>
      </w:r>
      <w:bookmarkEnd w:id="789"/>
      <w:bookmarkEnd w:id="790"/>
      <w:bookmarkEnd w:id="791"/>
      <w:bookmarkEnd w:id="792"/>
      <w:bookmarkEnd w:id="793"/>
      <w:bookmarkEnd w:id="7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795" w:name="_Toc60776762"/>
      <w:bookmarkStart w:id="796" w:name="_Toc193445474"/>
      <w:bookmarkStart w:id="797" w:name="_Toc193451279"/>
      <w:bookmarkStart w:id="798" w:name="_Toc193462544"/>
      <w:bookmarkStart w:id="799" w:name="_Toc201294831"/>
      <w:bookmarkStart w:id="800" w:name="_Toc210311085"/>
      <w:r w:rsidRPr="0036584A">
        <w:rPr>
          <w:rFonts w:eastAsia="MS Mincho"/>
        </w:rPr>
        <w:t>5.3.5.5</w:t>
      </w:r>
      <w:r w:rsidRPr="0036584A">
        <w:rPr>
          <w:rFonts w:eastAsia="MS Mincho"/>
        </w:rPr>
        <w:tab/>
        <w:t>Cell Group configuration</w:t>
      </w:r>
      <w:bookmarkEnd w:id="795"/>
      <w:bookmarkEnd w:id="796"/>
      <w:bookmarkEnd w:id="797"/>
      <w:bookmarkEnd w:id="798"/>
      <w:bookmarkEnd w:id="799"/>
      <w:bookmarkEnd w:id="800"/>
    </w:p>
    <w:p w14:paraId="0C5FC8F8" w14:textId="77777777" w:rsidR="00394471" w:rsidRPr="0036584A" w:rsidRDefault="00394471" w:rsidP="00394471">
      <w:pPr>
        <w:pStyle w:val="Heading5"/>
        <w:rPr>
          <w:rFonts w:eastAsia="MS Mincho"/>
        </w:rPr>
      </w:pPr>
      <w:bookmarkStart w:id="801" w:name="_Toc60776763"/>
      <w:bookmarkStart w:id="802" w:name="_Toc193445475"/>
      <w:bookmarkStart w:id="803" w:name="_Toc193451280"/>
      <w:bookmarkStart w:id="804" w:name="_Toc193462545"/>
      <w:bookmarkStart w:id="805" w:name="_Toc201294832"/>
      <w:bookmarkStart w:id="806" w:name="_Toc210311086"/>
      <w:r w:rsidRPr="0036584A">
        <w:rPr>
          <w:rFonts w:eastAsia="MS Mincho"/>
        </w:rPr>
        <w:t>5.3.5.5.1</w:t>
      </w:r>
      <w:r w:rsidRPr="0036584A">
        <w:rPr>
          <w:rFonts w:eastAsia="MS Mincho"/>
        </w:rPr>
        <w:tab/>
        <w:t>General</w:t>
      </w:r>
      <w:bookmarkEnd w:id="801"/>
      <w:bookmarkEnd w:id="802"/>
      <w:bookmarkEnd w:id="803"/>
      <w:bookmarkEnd w:id="804"/>
      <w:bookmarkEnd w:id="805"/>
      <w:bookmarkEnd w:id="8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80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80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8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809" w:name="_Toc193445476"/>
      <w:bookmarkStart w:id="810" w:name="_Toc193451281"/>
      <w:bookmarkStart w:id="811" w:name="_Toc193462546"/>
      <w:bookmarkStart w:id="812" w:name="_Toc201294833"/>
      <w:bookmarkStart w:id="813" w:name="_Toc210311087"/>
      <w:r w:rsidRPr="0036584A">
        <w:rPr>
          <w:rFonts w:eastAsia="MS Mincho"/>
        </w:rPr>
        <w:t>5.3.5.5.2</w:t>
      </w:r>
      <w:r w:rsidRPr="0036584A">
        <w:rPr>
          <w:rFonts w:eastAsia="MS Mincho"/>
        </w:rPr>
        <w:tab/>
        <w:t>Reconfiguration with sync</w:t>
      </w:r>
      <w:bookmarkEnd w:id="807"/>
      <w:bookmarkEnd w:id="809"/>
      <w:bookmarkEnd w:id="810"/>
      <w:bookmarkEnd w:id="811"/>
      <w:bookmarkEnd w:id="812"/>
      <w:bookmarkEnd w:id="8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102AA7FB" w14:textId="77777777" w:rsidR="001678B2" w:rsidRDefault="006F3927" w:rsidP="001678B2">
      <w:pPr>
        <w:pStyle w:val="B2"/>
        <w:rPr>
          <w:ins w:id="814" w:author="CR#5593r2" w:date="2025-12-16T18:59:00Z" w16du:dateUtc="2025-12-16T17:59:00Z"/>
        </w:rPr>
      </w:pPr>
      <w:r w:rsidRPr="0036584A">
        <w:t>2&gt;</w:t>
      </w:r>
      <w:r w:rsidRPr="0036584A">
        <w:tab/>
        <w:t>if this procedure is performed due to an LTM cell switch execution:</w:t>
      </w:r>
    </w:p>
    <w:p w14:paraId="2B5379B2" w14:textId="4F7AF1D8" w:rsidR="00DC5C08" w:rsidRPr="0036584A" w:rsidRDefault="001678B2" w:rsidP="001678B2">
      <w:pPr>
        <w:pStyle w:val="B3"/>
        <w:pPrChange w:id="815" w:author="CR#5593r2" w:date="2025-12-16T18:59:00Z" w16du:dateUtc="2025-12-16T17:59:00Z">
          <w:pPr>
            <w:pStyle w:val="B2"/>
          </w:pPr>
        </w:pPrChange>
      </w:pPr>
      <w:ins w:id="816" w:author="CR#5593r2" w:date="2025-12-16T18:59:00Z" w16du:dateUtc="2025-12-16T17:59:00Z">
        <w:r>
          <w:t>3&gt;</w:t>
        </w:r>
        <w:r>
          <w:tab/>
        </w:r>
        <w:r w:rsidRPr="004D4E9C">
          <w:t>perform LTM cell switch execution conditions modification as specified in 5.3.5.18.1a</w:t>
        </w:r>
        <w:r>
          <w:t>;</w:t>
        </w:r>
      </w:ins>
    </w:p>
    <w:p w14:paraId="3C705C2F" w14:textId="56757A3E" w:rsidR="00DC5C08" w:rsidRPr="0036584A" w:rsidDel="001678B2" w:rsidRDefault="00DC5C08" w:rsidP="00DC5C08">
      <w:pPr>
        <w:pStyle w:val="B3"/>
        <w:rPr>
          <w:del w:id="817" w:author="CR#5593r2" w:date="2025-12-16T18:59:00Z" w16du:dateUtc="2025-12-16T17:59:00Z"/>
        </w:rPr>
      </w:pPr>
      <w:del w:id="818" w:author="CR#5593r2" w:date="2025-12-16T18:59:00Z" w16du:dateUtc="2025-12-16T17:59:00Z">
        <w:r w:rsidRPr="0036584A" w:rsidDel="001678B2">
          <w:delText>3&gt;</w:delText>
        </w:r>
        <w:r w:rsidRPr="0036584A" w:rsidDel="001678B2">
          <w:tab/>
          <w:delText>if UE is performing LTM cell switch conditions evaluation based on L1 measurements:</w:delText>
        </w:r>
      </w:del>
    </w:p>
    <w:p w14:paraId="3D8D4B98" w14:textId="5F1A3BF7" w:rsidR="00DC5C08" w:rsidRPr="0036584A" w:rsidDel="001678B2" w:rsidRDefault="00DC5C08" w:rsidP="00DC5C08">
      <w:pPr>
        <w:pStyle w:val="B4"/>
        <w:rPr>
          <w:del w:id="819" w:author="CR#5593r2" w:date="2025-12-16T18:59:00Z" w16du:dateUtc="2025-12-16T17:59:00Z"/>
        </w:rPr>
      </w:pPr>
      <w:del w:id="820" w:author="CR#5593r2" w:date="2025-12-16T18:59:00Z" w16du:dateUtc="2025-12-16T17:59:00Z">
        <w:r w:rsidRPr="0036584A" w:rsidDel="001678B2">
          <w:delText>4&gt;</w:delText>
        </w:r>
        <w:r w:rsidRPr="0036584A" w:rsidDel="001678B2">
          <w:tab/>
          <w:delText>request lower layers to stop the LTM conditions evaluation based on L1 measurements for all the LTM candidate configurations;</w:delText>
        </w:r>
      </w:del>
    </w:p>
    <w:p w14:paraId="7099DBDC" w14:textId="71B988C2" w:rsidR="00DC5C08" w:rsidRPr="0036584A" w:rsidDel="001678B2" w:rsidRDefault="00DC5C08" w:rsidP="00DC5C08">
      <w:pPr>
        <w:pStyle w:val="B3"/>
        <w:rPr>
          <w:del w:id="821" w:author="CR#5593r2" w:date="2025-12-16T18:59:00Z" w16du:dateUtc="2025-12-16T17:59:00Z"/>
        </w:rPr>
      </w:pPr>
      <w:del w:id="822" w:author="CR#5593r2" w:date="2025-12-16T18:59:00Z" w16du:dateUtc="2025-12-16T17:59:00Z">
        <w:r w:rsidRPr="0036584A" w:rsidDel="001678B2">
          <w:delText>3&gt;</w:delText>
        </w:r>
        <w:r w:rsidRPr="0036584A" w:rsidDel="001678B2">
          <w:tab/>
          <w:delText>if UE is performing LTM cell switch conditions evaluation based on L3 measurements:</w:delText>
        </w:r>
      </w:del>
    </w:p>
    <w:p w14:paraId="3EFB33E2" w14:textId="747433DA" w:rsidR="006F3927" w:rsidRPr="0036584A" w:rsidDel="001678B2" w:rsidRDefault="00DC5C08" w:rsidP="00E53CC0">
      <w:pPr>
        <w:pStyle w:val="B4"/>
        <w:rPr>
          <w:del w:id="823" w:author="CR#5593r2" w:date="2025-12-16T18:59:00Z" w16du:dateUtc="2025-12-16T17:59:00Z"/>
        </w:rPr>
      </w:pPr>
      <w:del w:id="824" w:author="CR#5593r2" w:date="2025-12-16T18:59:00Z" w16du:dateUtc="2025-12-16T17:59:00Z">
        <w:r w:rsidRPr="0036584A" w:rsidDel="001678B2">
          <w:delText>4&gt;</w:delText>
        </w:r>
        <w:r w:rsidRPr="0036584A" w:rsidDel="001678B2">
          <w:tab/>
          <w:delText>stop the LTM cell switch conditions evaluation based on L3 measurements for all the LTM candidate configurations;</w:delText>
        </w:r>
      </w:del>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63900EA9" w14:textId="77777777" w:rsidR="001678B2" w:rsidRDefault="001678B2" w:rsidP="001678B2">
      <w:pPr>
        <w:pStyle w:val="B4"/>
        <w:rPr>
          <w:ins w:id="825" w:author="CR#5593r2" w:date="2025-12-16T18:59:00Z" w16du:dateUtc="2025-12-16T17:59:00Z"/>
        </w:rPr>
      </w:pPr>
      <w:ins w:id="826" w:author="CR#5593r2" w:date="2025-12-16T18:59:00Z" w16du:dateUtc="2025-12-16T17:59:00Z">
        <w:r>
          <w:t>4&gt;</w:t>
        </w:r>
        <w:r>
          <w:tab/>
          <w:t xml:space="preserve">if </w:t>
        </w:r>
        <w:r w:rsidRPr="00163E1B">
          <w:rPr>
            <w:i/>
            <w:iCs/>
          </w:rPr>
          <w:t>VarLTM-ExecutionConditionList</w:t>
        </w:r>
        <w:r>
          <w:t xml:space="preserve"> is not empty:</w:t>
        </w:r>
      </w:ins>
    </w:p>
    <w:p w14:paraId="541F989D" w14:textId="77777777" w:rsidR="001678B2" w:rsidRDefault="001678B2" w:rsidP="001678B2">
      <w:pPr>
        <w:pStyle w:val="B5"/>
        <w:rPr>
          <w:ins w:id="827" w:author="CR#5593r2" w:date="2025-12-16T18:59:00Z" w16du:dateUtc="2025-12-16T17:59:00Z"/>
        </w:rPr>
        <w:pPrChange w:id="828" w:author="CR#5593r2" w:date="2025-12-16T18:59:00Z" w16du:dateUtc="2025-12-16T17:59:00Z">
          <w:pPr>
            <w:pStyle w:val="B4"/>
          </w:pPr>
        </w:pPrChange>
      </w:pPr>
      <w:ins w:id="829" w:author="CR#5593r2" w:date="2025-12-16T18:59:00Z" w16du:dateUtc="2025-12-16T17:59:00Z">
        <w:r>
          <w:t>5&gt;</w:t>
        </w:r>
        <w:r>
          <w:tab/>
        </w:r>
        <w:r w:rsidRPr="004D4E9C">
          <w:t>perform LTM cell switch execution conditions modification as specified in 5.3.5.18.1a</w:t>
        </w:r>
        <w:r>
          <w:t>;</w:t>
        </w:r>
      </w:ins>
    </w:p>
    <w:p w14:paraId="240CBCE2" w14:textId="29BC4879" w:rsidR="00DC5C08" w:rsidRPr="0036584A" w:rsidDel="001678B2" w:rsidRDefault="00DC5C08" w:rsidP="001678B2">
      <w:pPr>
        <w:pStyle w:val="B4"/>
        <w:rPr>
          <w:del w:id="830" w:author="CR#5593r2" w:date="2025-12-16T18:59:00Z" w16du:dateUtc="2025-12-16T17:59:00Z"/>
        </w:rPr>
      </w:pPr>
      <w:del w:id="831" w:author="CR#5593r2" w:date="2025-12-16T18:59:00Z" w16du:dateUtc="2025-12-16T17:59:00Z">
        <w:r w:rsidRPr="0036584A" w:rsidDel="001678B2">
          <w:rPr>
            <w:rStyle w:val="CommentReference"/>
            <w:sz w:val="20"/>
            <w:szCs w:val="20"/>
          </w:rPr>
          <w:delText>4</w:delText>
        </w:r>
        <w:r w:rsidRPr="0036584A" w:rsidDel="001678B2">
          <w:delText>&gt;</w:delText>
        </w:r>
        <w:r w:rsidRPr="0036584A" w:rsidDel="001678B2">
          <w:tab/>
          <w:delText>stop the LTM conditions evaluation, if any, for all the LTM candidate configurations;</w:delText>
        </w:r>
      </w:del>
    </w:p>
    <w:p w14:paraId="17B6F1F6" w14:textId="46F8AF29" w:rsidR="00DC5C08" w:rsidRPr="0036584A" w:rsidDel="001678B2" w:rsidRDefault="00DC5C08" w:rsidP="00DC5C08">
      <w:pPr>
        <w:pStyle w:val="B4"/>
        <w:rPr>
          <w:del w:id="832" w:author="CR#5593r2" w:date="2025-12-16T18:59:00Z" w16du:dateUtc="2025-12-16T17:59:00Z"/>
        </w:rPr>
      </w:pPr>
      <w:del w:id="833" w:author="CR#5593r2" w:date="2025-12-16T18:59:00Z" w16du:dateUtc="2025-12-16T17:59:00Z">
        <w:r w:rsidRPr="0036584A" w:rsidDel="001678B2">
          <w:delText>4&gt;</w:delText>
        </w:r>
        <w:r w:rsidRPr="0036584A" w:rsidDel="001678B2">
          <w:tab/>
          <w:delText>if the UE is performing LTM cell switch conditions evaluation based on L1 measurements:</w:delText>
        </w:r>
      </w:del>
    </w:p>
    <w:p w14:paraId="5E18E206" w14:textId="27CCF8BC" w:rsidR="006F3927" w:rsidRPr="0036584A" w:rsidDel="001678B2" w:rsidRDefault="00DC5C08" w:rsidP="00E53CC0">
      <w:pPr>
        <w:pStyle w:val="B5"/>
        <w:rPr>
          <w:del w:id="834" w:author="CR#5593r2" w:date="2025-12-16T18:59:00Z" w16du:dateUtc="2025-12-16T17:59:00Z"/>
        </w:rPr>
      </w:pPr>
      <w:del w:id="835" w:author="CR#5593r2" w:date="2025-12-16T18:59:00Z" w16du:dateUtc="2025-12-16T17:59:00Z">
        <w:r w:rsidRPr="0036584A" w:rsidDel="001678B2">
          <w:delText>5&gt;</w:delText>
        </w:r>
        <w:r w:rsidRPr="0036584A" w:rsidDel="001678B2">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12AFDA4D" w:rsidR="0000791A" w:rsidRPr="0036584A" w:rsidRDefault="0000791A" w:rsidP="0000791A">
      <w:pPr>
        <w:rPr>
          <w:i/>
        </w:rPr>
      </w:pPr>
      <w:bookmarkStart w:id="836"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w:t>
      </w:r>
      <w:ins w:id="837" w:author="CR#5537r4" w:date="2025-12-10T21:19:00Z" w16du:dateUtc="2025-12-10T20:19:00Z">
        <w:r w:rsidR="00F542DC" w:rsidRPr="00F542DC">
          <w:t xml:space="preserve"> </w:t>
        </w:r>
        <w:r w:rsidR="00F542DC" w:rsidRPr="003041DF">
          <w:t xml:space="preserve">the connected </w:t>
        </w:r>
        <w:r w:rsidR="00F542DC">
          <w:t>L2 U2N Remote UE(s) or with</w:t>
        </w:r>
      </w:ins>
      <w:r w:rsidR="00147E6B" w:rsidRPr="0036584A">
        <w:t xml:space="preserve">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838" w:name="_Toc193445477"/>
      <w:bookmarkStart w:id="839" w:name="_Toc193451282"/>
      <w:bookmarkStart w:id="840" w:name="_Toc193462547"/>
      <w:bookmarkStart w:id="841" w:name="_Toc201294834"/>
      <w:bookmarkStart w:id="842" w:name="_Toc210311088"/>
      <w:r w:rsidRPr="0036584A">
        <w:t>5.3.5.5.3</w:t>
      </w:r>
      <w:r w:rsidRPr="0036584A">
        <w:tab/>
        <w:t>RLC bearer release</w:t>
      </w:r>
      <w:bookmarkEnd w:id="836"/>
      <w:bookmarkEnd w:id="838"/>
      <w:bookmarkEnd w:id="839"/>
      <w:bookmarkEnd w:id="840"/>
      <w:bookmarkEnd w:id="841"/>
      <w:bookmarkEnd w:id="842"/>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3D413198" w14:textId="77777777" w:rsidR="001678B2" w:rsidRDefault="00394471" w:rsidP="001678B2">
      <w:pPr>
        <w:pStyle w:val="B1"/>
        <w:rPr>
          <w:ins w:id="843" w:author="CR#5593r2" w:date="2025-12-16T19:00:00Z" w16du:dateUtc="2025-12-16T18:0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844" w:author="CR#5593r2" w:date="2025-12-16T19:00:00Z" w16du:dateUtc="2025-12-16T18:00:00Z">
        <w:r w:rsidR="001678B2">
          <w:t>; or</w:t>
        </w:r>
      </w:ins>
    </w:p>
    <w:p w14:paraId="4634BA82" w14:textId="3A5B317E" w:rsidR="00394471" w:rsidRPr="0036584A" w:rsidRDefault="001678B2" w:rsidP="001678B2">
      <w:pPr>
        <w:pStyle w:val="B1"/>
      </w:pPr>
      <w:ins w:id="845" w:author="CR#5593r2" w:date="2025-12-16T19:00:00Z" w16du:dateUtc="2025-12-16T18:00:00Z">
        <w:r>
          <w:t>1&gt;</w:t>
        </w:r>
        <w:r>
          <w:tab/>
        </w:r>
        <w:r>
          <w:t xml:space="preserve">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846" w:name="_Toc60776766"/>
      <w:bookmarkStart w:id="847" w:name="_Toc193445478"/>
      <w:bookmarkStart w:id="848" w:name="_Toc193451283"/>
      <w:bookmarkStart w:id="849" w:name="_Toc193462548"/>
      <w:bookmarkStart w:id="850" w:name="_Toc201294835"/>
      <w:bookmarkStart w:id="851" w:name="_Toc210311089"/>
      <w:r w:rsidRPr="0036584A">
        <w:rPr>
          <w:rFonts w:eastAsia="MS Mincho"/>
        </w:rPr>
        <w:t>5.3.5.5.4</w:t>
      </w:r>
      <w:r w:rsidRPr="0036584A">
        <w:rPr>
          <w:rFonts w:eastAsia="MS Mincho"/>
        </w:rPr>
        <w:tab/>
        <w:t>RLC bearer addition/modification</w:t>
      </w:r>
      <w:bookmarkEnd w:id="846"/>
      <w:bookmarkEnd w:id="847"/>
      <w:bookmarkEnd w:id="848"/>
      <w:bookmarkEnd w:id="849"/>
      <w:bookmarkEnd w:id="850"/>
      <w:bookmarkEnd w:id="851"/>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852" w:name="_Toc60776767"/>
      <w:bookmarkStart w:id="853" w:name="_Toc193445479"/>
      <w:bookmarkStart w:id="854" w:name="_Toc193451284"/>
      <w:bookmarkStart w:id="855" w:name="_Toc193462549"/>
      <w:bookmarkStart w:id="856" w:name="_Toc201294836"/>
      <w:bookmarkStart w:id="857" w:name="_Toc210311090"/>
      <w:r w:rsidRPr="0036584A">
        <w:rPr>
          <w:rFonts w:eastAsia="MS Mincho"/>
        </w:rPr>
        <w:t>5.3.5.5.5</w:t>
      </w:r>
      <w:r w:rsidRPr="0036584A">
        <w:rPr>
          <w:rFonts w:eastAsia="MS Mincho"/>
        </w:rPr>
        <w:tab/>
        <w:t>MAC entity configuration</w:t>
      </w:r>
      <w:bookmarkEnd w:id="852"/>
      <w:bookmarkEnd w:id="853"/>
      <w:bookmarkEnd w:id="854"/>
      <w:bookmarkEnd w:id="855"/>
      <w:bookmarkEnd w:id="856"/>
      <w:bookmarkEnd w:id="857"/>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858" w:name="_Toc60776768"/>
      <w:bookmarkStart w:id="859" w:name="_Toc193445480"/>
      <w:bookmarkStart w:id="860" w:name="_Toc193451285"/>
      <w:bookmarkStart w:id="861" w:name="_Toc193462550"/>
      <w:bookmarkStart w:id="862" w:name="_Toc201294837"/>
      <w:bookmarkStart w:id="863" w:name="_Toc210311091"/>
      <w:r w:rsidRPr="0036584A">
        <w:rPr>
          <w:rFonts w:eastAsia="MS Mincho"/>
        </w:rPr>
        <w:t>5.3.5.5.6</w:t>
      </w:r>
      <w:r w:rsidRPr="0036584A">
        <w:rPr>
          <w:rFonts w:eastAsia="MS Mincho"/>
        </w:rPr>
        <w:tab/>
        <w:t>RLF Timers &amp; Constants configuration</w:t>
      </w:r>
      <w:bookmarkEnd w:id="858"/>
      <w:bookmarkEnd w:id="859"/>
      <w:bookmarkEnd w:id="860"/>
      <w:bookmarkEnd w:id="861"/>
      <w:bookmarkEnd w:id="862"/>
      <w:bookmarkEnd w:id="863"/>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864" w:name="_Toc60776769"/>
      <w:bookmarkStart w:id="865" w:name="_Toc193445481"/>
      <w:bookmarkStart w:id="866" w:name="_Toc193451286"/>
      <w:bookmarkStart w:id="867" w:name="_Toc193462551"/>
      <w:bookmarkStart w:id="868" w:name="_Toc201294838"/>
      <w:bookmarkStart w:id="869" w:name="_Toc210311092"/>
      <w:r w:rsidRPr="0036584A">
        <w:rPr>
          <w:rFonts w:eastAsia="MS Mincho"/>
        </w:rPr>
        <w:t>5.3.5.5.7</w:t>
      </w:r>
      <w:r w:rsidRPr="0036584A">
        <w:rPr>
          <w:rFonts w:eastAsia="MS Mincho"/>
        </w:rPr>
        <w:tab/>
        <w:t>SpCell Configuration</w:t>
      </w:r>
      <w:bookmarkEnd w:id="864"/>
      <w:bookmarkEnd w:id="865"/>
      <w:bookmarkEnd w:id="866"/>
      <w:bookmarkEnd w:id="867"/>
      <w:bookmarkEnd w:id="868"/>
      <w:bookmarkEnd w:id="869"/>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2858ECD" w:rsidR="00D6446A" w:rsidRPr="0036584A" w:rsidRDefault="00D6446A" w:rsidP="00D6446A">
      <w:pPr>
        <w:pStyle w:val="B4"/>
      </w:pPr>
      <w:r w:rsidRPr="0036584A">
        <w:t>4&gt;</w:t>
      </w:r>
      <w:r w:rsidRPr="0036584A">
        <w:tab/>
        <w:t>perform logging of measurements for network-side data collection as specified in 5.5</w:t>
      </w:r>
      <w:ins w:id="870" w:author="CR#5561r4" w:date="2025-12-12T12:48:00Z" w16du:dateUtc="2025-12-12T11:48:00Z">
        <w:r w:rsidR="001519EC">
          <w:rPr>
            <w:rFonts w:eastAsiaTheme="minorEastAsia" w:hint="eastAsia"/>
            <w:lang w:eastAsia="ja-JP"/>
          </w:rPr>
          <w:t>c</w:t>
        </w:r>
      </w:ins>
      <w:del w:id="871" w:author="CR#5561r4" w:date="2025-12-12T12:48:00Z" w16du:dateUtc="2025-12-12T11:48:00Z">
        <w:r w:rsidR="001E0D49" w:rsidRPr="0036584A" w:rsidDel="001519EC">
          <w:delText>a</w:delText>
        </w:r>
      </w:del>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872"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873" w:name="_Toc193445482"/>
      <w:bookmarkStart w:id="874" w:name="_Toc193451287"/>
      <w:bookmarkStart w:id="875" w:name="_Toc193462552"/>
      <w:bookmarkStart w:id="876" w:name="_Toc201294839"/>
      <w:bookmarkStart w:id="877" w:name="_Toc210311093"/>
      <w:r w:rsidRPr="0036584A">
        <w:rPr>
          <w:rFonts w:eastAsia="MS Mincho"/>
        </w:rPr>
        <w:t>5.3.5.5.8</w:t>
      </w:r>
      <w:r w:rsidRPr="0036584A">
        <w:rPr>
          <w:rFonts w:eastAsia="MS Mincho"/>
        </w:rPr>
        <w:tab/>
        <w:t>SCell Release</w:t>
      </w:r>
      <w:bookmarkEnd w:id="872"/>
      <w:bookmarkEnd w:id="873"/>
      <w:bookmarkEnd w:id="874"/>
      <w:bookmarkEnd w:id="875"/>
      <w:bookmarkEnd w:id="876"/>
      <w:bookmarkEnd w:id="877"/>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878" w:name="_Toc60776771"/>
      <w:bookmarkStart w:id="879" w:name="_Toc193445483"/>
      <w:bookmarkStart w:id="880" w:name="_Toc193451288"/>
      <w:bookmarkStart w:id="881" w:name="_Toc193462553"/>
      <w:bookmarkStart w:id="882" w:name="_Toc201294840"/>
      <w:bookmarkStart w:id="883" w:name="_Toc210311094"/>
      <w:r w:rsidRPr="0036584A">
        <w:t>5.3.5.5.9</w:t>
      </w:r>
      <w:r w:rsidRPr="0036584A">
        <w:tab/>
        <w:t>SCell Addition/Modification</w:t>
      </w:r>
      <w:bookmarkEnd w:id="878"/>
      <w:bookmarkEnd w:id="879"/>
      <w:bookmarkEnd w:id="880"/>
      <w:bookmarkEnd w:id="881"/>
      <w:bookmarkEnd w:id="882"/>
      <w:bookmarkEnd w:id="883"/>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1C7627C9" w:rsidR="00D6446A" w:rsidRPr="0036584A" w:rsidRDefault="00D6446A" w:rsidP="00D6446A">
      <w:pPr>
        <w:pStyle w:val="B3"/>
      </w:pPr>
      <w:r w:rsidRPr="0036584A">
        <w:t>3&gt;</w:t>
      </w:r>
      <w:r w:rsidRPr="0036584A">
        <w:tab/>
        <w:t>perform logging of measurements for network-side data collection as specified in 5.5</w:t>
      </w:r>
      <w:ins w:id="884" w:author="CR#5561r4" w:date="2025-12-12T12:48:00Z" w16du:dateUtc="2025-12-12T11:48:00Z">
        <w:r w:rsidR="001519EC">
          <w:rPr>
            <w:rFonts w:eastAsiaTheme="minorEastAsia" w:hint="eastAsia"/>
            <w:lang w:eastAsia="ja-JP"/>
          </w:rPr>
          <w:t>c</w:t>
        </w:r>
      </w:ins>
      <w:del w:id="885" w:author="CR#5561r4" w:date="2025-12-12T12:48:00Z" w16du:dateUtc="2025-12-12T11:48:00Z">
        <w:r w:rsidR="001E0D49" w:rsidRPr="0036584A" w:rsidDel="001519EC">
          <w:delText>a</w:delText>
        </w:r>
      </w:del>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88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1210C3AF" w:rsidR="00D6446A" w:rsidRPr="0036584A" w:rsidRDefault="00D6446A" w:rsidP="000830BB">
      <w:pPr>
        <w:pStyle w:val="B3"/>
      </w:pPr>
      <w:r w:rsidRPr="0036584A">
        <w:t>3&gt;</w:t>
      </w:r>
      <w:r w:rsidRPr="0036584A">
        <w:tab/>
        <w:t>perform logging of measurements for network-side data collection as specified in 5.5</w:t>
      </w:r>
      <w:ins w:id="887" w:author="CR#5561r4" w:date="2025-12-12T12:49:00Z" w16du:dateUtc="2025-12-12T11:49:00Z">
        <w:r w:rsidR="001519EC">
          <w:rPr>
            <w:rFonts w:eastAsiaTheme="minorEastAsia" w:hint="eastAsia"/>
            <w:lang w:eastAsia="ja-JP"/>
          </w:rPr>
          <w:t>c</w:t>
        </w:r>
      </w:ins>
      <w:del w:id="888" w:author="CR#5561r4" w:date="2025-12-12T12:49:00Z" w16du:dateUtc="2025-12-12T11:49:00Z">
        <w:r w:rsidR="001E0D49" w:rsidRPr="0036584A" w:rsidDel="001519EC">
          <w:delText>a</w:delText>
        </w:r>
      </w:del>
      <w:r w:rsidRPr="0036584A">
        <w:t>.</w:t>
      </w:r>
    </w:p>
    <w:p w14:paraId="1CBF19DE" w14:textId="77777777" w:rsidR="00394471" w:rsidRPr="0036584A" w:rsidRDefault="00394471" w:rsidP="00394471">
      <w:pPr>
        <w:pStyle w:val="Heading5"/>
        <w:rPr>
          <w:rFonts w:eastAsia="MS Mincho"/>
        </w:rPr>
      </w:pPr>
      <w:bookmarkStart w:id="889" w:name="_Toc193445484"/>
      <w:bookmarkStart w:id="890" w:name="_Toc193451289"/>
      <w:bookmarkStart w:id="891" w:name="_Toc193462554"/>
      <w:bookmarkStart w:id="892" w:name="_Toc201294841"/>
      <w:bookmarkStart w:id="893" w:name="_Toc210311095"/>
      <w:r w:rsidRPr="0036584A">
        <w:t>5.3.5.5.10</w:t>
      </w:r>
      <w:r w:rsidRPr="0036584A">
        <w:tab/>
        <w:t>BH RLC channel release</w:t>
      </w:r>
      <w:bookmarkEnd w:id="886"/>
      <w:bookmarkEnd w:id="889"/>
      <w:bookmarkEnd w:id="890"/>
      <w:bookmarkEnd w:id="891"/>
      <w:bookmarkEnd w:id="892"/>
      <w:bookmarkEnd w:id="893"/>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894" w:name="_Toc60776773"/>
      <w:bookmarkStart w:id="895" w:name="_Toc193445485"/>
      <w:bookmarkStart w:id="896" w:name="_Toc193451290"/>
      <w:bookmarkStart w:id="897" w:name="_Toc193462555"/>
      <w:bookmarkStart w:id="898" w:name="_Toc201294842"/>
      <w:bookmarkStart w:id="899" w:name="_Toc210311096"/>
      <w:r w:rsidRPr="0036584A">
        <w:rPr>
          <w:rFonts w:eastAsia="MS Mincho"/>
        </w:rPr>
        <w:t>5.3.5.5.11</w:t>
      </w:r>
      <w:r w:rsidRPr="0036584A">
        <w:rPr>
          <w:rFonts w:eastAsia="MS Mincho"/>
        </w:rPr>
        <w:tab/>
        <w:t>BH RLC channel addition/modification</w:t>
      </w:r>
      <w:bookmarkEnd w:id="894"/>
      <w:bookmarkEnd w:id="895"/>
      <w:bookmarkEnd w:id="896"/>
      <w:bookmarkEnd w:id="897"/>
      <w:bookmarkEnd w:id="898"/>
      <w:bookmarkEnd w:id="899"/>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900" w:name="_Toc193445486"/>
      <w:bookmarkStart w:id="901" w:name="_Toc193451291"/>
      <w:bookmarkStart w:id="902" w:name="_Toc193462556"/>
      <w:bookmarkStart w:id="903" w:name="_Toc201294843"/>
      <w:bookmarkStart w:id="904" w:name="_Toc210311097"/>
      <w:bookmarkStart w:id="905" w:name="_Toc60776774"/>
      <w:r w:rsidRPr="0036584A">
        <w:t>5.3.5.5.12</w:t>
      </w:r>
      <w:r w:rsidR="00D150B8" w:rsidRPr="0036584A">
        <w:tab/>
        <w:t>Uu Relay RLC channel release</w:t>
      </w:r>
      <w:bookmarkEnd w:id="900"/>
      <w:bookmarkEnd w:id="901"/>
      <w:bookmarkEnd w:id="902"/>
      <w:bookmarkEnd w:id="903"/>
      <w:bookmarkEnd w:id="904"/>
    </w:p>
    <w:p w14:paraId="24132B26" w14:textId="7885D2F2" w:rsidR="00D150B8" w:rsidRPr="0036584A" w:rsidRDefault="00D150B8" w:rsidP="00D150B8">
      <w:pPr>
        <w:rPr>
          <w:rFonts w:eastAsia="MS Mincho"/>
        </w:rPr>
      </w:pPr>
      <w:r w:rsidRPr="0036584A">
        <w:t xml:space="preserve">The L2 U2N Relay UE </w:t>
      </w:r>
      <w:ins w:id="906" w:author="CR#5537r4" w:date="2025-12-10T21:20:00Z" w16du:dateUtc="2025-12-10T20:20:00Z">
        <w:r w:rsidR="00675C79">
          <w:t>in case of single hop</w:t>
        </w:r>
        <w:r w:rsidR="00675C79" w:rsidRPr="0036584A">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907" w:name="_Toc193445487"/>
      <w:bookmarkStart w:id="908" w:name="_Toc193451292"/>
      <w:bookmarkStart w:id="909" w:name="_Toc193462557"/>
      <w:bookmarkStart w:id="910" w:name="_Toc201294844"/>
      <w:bookmarkStart w:id="911" w:name="_Toc210311098"/>
      <w:r w:rsidRPr="0036584A">
        <w:rPr>
          <w:rFonts w:eastAsia="MS Mincho"/>
        </w:rPr>
        <w:t>5.3.5.5.13</w:t>
      </w:r>
      <w:r w:rsidR="00D150B8" w:rsidRPr="0036584A">
        <w:rPr>
          <w:rFonts w:eastAsia="MS Mincho"/>
        </w:rPr>
        <w:tab/>
        <w:t>Uu Relay RLC channel addition/modification</w:t>
      </w:r>
      <w:bookmarkEnd w:id="907"/>
      <w:bookmarkEnd w:id="908"/>
      <w:bookmarkEnd w:id="909"/>
      <w:bookmarkEnd w:id="910"/>
      <w:bookmarkEnd w:id="911"/>
    </w:p>
    <w:p w14:paraId="65FC98DB" w14:textId="4607CDFF"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912" w:author="CR#5537r4" w:date="2025-12-10T21:20:00Z" w16du:dateUtc="2025-12-10T20:20:00Z">
        <w:r w:rsidR="00675C79">
          <w:t>in case of single hop</w:t>
        </w:r>
        <w:r w:rsidR="00675C79" w:rsidRPr="0036584A">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913" w:name="_Toc193445488"/>
      <w:bookmarkStart w:id="914" w:name="_Toc193451293"/>
      <w:bookmarkStart w:id="915" w:name="_Toc193462558"/>
      <w:bookmarkStart w:id="916" w:name="_Toc201294845"/>
      <w:bookmarkStart w:id="917" w:name="_Toc210311099"/>
      <w:r w:rsidRPr="0036584A">
        <w:t>5.3.5.5.14</w:t>
      </w:r>
      <w:r w:rsidRPr="0036584A">
        <w:tab/>
        <w:t>NCR-Fwd configuration</w:t>
      </w:r>
      <w:bookmarkEnd w:id="913"/>
      <w:bookmarkEnd w:id="914"/>
      <w:bookmarkEnd w:id="915"/>
      <w:bookmarkEnd w:id="916"/>
      <w:bookmarkEnd w:id="917"/>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918" w:name="_Toc193445489"/>
      <w:bookmarkStart w:id="919" w:name="_Toc193451294"/>
      <w:bookmarkStart w:id="920" w:name="_Toc193462559"/>
      <w:bookmarkStart w:id="921" w:name="_Toc201294846"/>
      <w:bookmarkStart w:id="922" w:name="_Toc210311100"/>
      <w:r w:rsidRPr="0036584A">
        <w:rPr>
          <w:rFonts w:eastAsia="MS Mincho"/>
        </w:rPr>
        <w:t>5.3.5.6</w:t>
      </w:r>
      <w:r w:rsidRPr="0036584A">
        <w:rPr>
          <w:rFonts w:eastAsia="MS Mincho"/>
        </w:rPr>
        <w:tab/>
        <w:t>Radio Bearer configuration</w:t>
      </w:r>
      <w:bookmarkEnd w:id="905"/>
      <w:bookmarkEnd w:id="918"/>
      <w:bookmarkEnd w:id="919"/>
      <w:bookmarkEnd w:id="920"/>
      <w:bookmarkEnd w:id="921"/>
      <w:bookmarkEnd w:id="922"/>
    </w:p>
    <w:p w14:paraId="61982A9F" w14:textId="77777777" w:rsidR="00394471" w:rsidRPr="0036584A" w:rsidRDefault="00394471" w:rsidP="00394471">
      <w:pPr>
        <w:pStyle w:val="Heading5"/>
        <w:rPr>
          <w:rFonts w:eastAsia="MS Mincho"/>
        </w:rPr>
      </w:pPr>
      <w:bookmarkStart w:id="923" w:name="_Toc60776775"/>
      <w:bookmarkStart w:id="924" w:name="_Toc193445490"/>
      <w:bookmarkStart w:id="925" w:name="_Toc193451295"/>
      <w:bookmarkStart w:id="926" w:name="_Toc193462560"/>
      <w:bookmarkStart w:id="927" w:name="_Toc201294847"/>
      <w:bookmarkStart w:id="928" w:name="_Toc210311101"/>
      <w:r w:rsidRPr="0036584A">
        <w:rPr>
          <w:rFonts w:eastAsia="MS Mincho"/>
        </w:rPr>
        <w:t>5.3.5.6.1</w:t>
      </w:r>
      <w:r w:rsidRPr="0036584A">
        <w:rPr>
          <w:rFonts w:eastAsia="MS Mincho"/>
        </w:rPr>
        <w:tab/>
        <w:t>General</w:t>
      </w:r>
      <w:bookmarkEnd w:id="923"/>
      <w:bookmarkEnd w:id="924"/>
      <w:bookmarkEnd w:id="925"/>
      <w:bookmarkEnd w:id="926"/>
      <w:bookmarkEnd w:id="927"/>
      <w:bookmarkEnd w:id="928"/>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929"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930" w:name="_Toc193445491"/>
      <w:bookmarkStart w:id="931" w:name="_Toc193451296"/>
      <w:bookmarkStart w:id="932" w:name="_Toc193462561"/>
      <w:bookmarkStart w:id="933" w:name="_Toc201294848"/>
      <w:bookmarkStart w:id="934" w:name="_Toc210311102"/>
      <w:r w:rsidRPr="0036584A">
        <w:rPr>
          <w:rFonts w:eastAsia="MS Mincho"/>
        </w:rPr>
        <w:t>5.3.5.6.2</w:t>
      </w:r>
      <w:r w:rsidRPr="0036584A">
        <w:rPr>
          <w:rFonts w:eastAsia="MS Mincho"/>
        </w:rPr>
        <w:tab/>
        <w:t>SRB release</w:t>
      </w:r>
      <w:bookmarkEnd w:id="929"/>
      <w:bookmarkEnd w:id="930"/>
      <w:bookmarkEnd w:id="931"/>
      <w:bookmarkEnd w:id="932"/>
      <w:bookmarkEnd w:id="933"/>
      <w:bookmarkEnd w:id="934"/>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935" w:name="_Toc60776777"/>
      <w:bookmarkStart w:id="936" w:name="_Toc193445492"/>
      <w:bookmarkStart w:id="937" w:name="_Toc193451297"/>
      <w:bookmarkStart w:id="938" w:name="_Toc193462562"/>
      <w:bookmarkStart w:id="939" w:name="_Toc201294849"/>
      <w:bookmarkStart w:id="940" w:name="_Toc210311103"/>
      <w:r w:rsidRPr="0036584A">
        <w:rPr>
          <w:rFonts w:eastAsia="MS Mincho"/>
        </w:rPr>
        <w:t>5.3.5.6.3</w:t>
      </w:r>
      <w:r w:rsidRPr="0036584A">
        <w:rPr>
          <w:rFonts w:eastAsia="MS Mincho"/>
        </w:rPr>
        <w:tab/>
        <w:t>SRB addition/modification</w:t>
      </w:r>
      <w:bookmarkEnd w:id="935"/>
      <w:bookmarkEnd w:id="936"/>
      <w:bookmarkEnd w:id="937"/>
      <w:bookmarkEnd w:id="938"/>
      <w:bookmarkEnd w:id="939"/>
      <w:bookmarkEnd w:id="940"/>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344095E5"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941" w:author="CR#5593r2" w:date="2025-12-16T19:02:00Z" w16du:dateUtc="2025-12-16T18:02:00Z">
        <w:r w:rsidR="001678B2">
          <w:t xml:space="preserve"> and </w:t>
        </w:r>
        <w:r w:rsidR="001678B2" w:rsidRPr="0036584A">
          <w:t xml:space="preserve">if this procedure was </w:t>
        </w:r>
        <w:r w:rsidR="001678B2">
          <w:t xml:space="preserve">not </w:t>
        </w:r>
        <w:r w:rsidR="001678B2" w:rsidRPr="0036584A">
          <w:t xml:space="preserve">initiated due to an LTM cell switch execution procedure which requires updating the master </w:t>
        </w:r>
        <w:r w:rsidR="001678B2">
          <w:t xml:space="preserve">or secondary </w:t>
        </w:r>
        <w:r w:rsidR="001678B2" w:rsidRPr="0036584A">
          <w:t>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942" w:name="_Toc60776778"/>
      <w:bookmarkStart w:id="943" w:name="_Toc193445493"/>
      <w:bookmarkStart w:id="944" w:name="_Toc193451298"/>
      <w:bookmarkStart w:id="945" w:name="_Toc193462563"/>
      <w:bookmarkStart w:id="946" w:name="_Toc201294850"/>
      <w:bookmarkStart w:id="947" w:name="_Toc210311104"/>
      <w:r w:rsidRPr="0036584A">
        <w:rPr>
          <w:rFonts w:eastAsia="MS Mincho"/>
        </w:rPr>
        <w:t>5.3.5.6.4</w:t>
      </w:r>
      <w:r w:rsidRPr="0036584A">
        <w:rPr>
          <w:rFonts w:eastAsia="MS Mincho"/>
        </w:rPr>
        <w:tab/>
        <w:t>DRB release</w:t>
      </w:r>
      <w:bookmarkEnd w:id="942"/>
      <w:bookmarkEnd w:id="943"/>
      <w:bookmarkEnd w:id="944"/>
      <w:bookmarkEnd w:id="945"/>
      <w:bookmarkEnd w:id="946"/>
      <w:bookmarkEnd w:id="947"/>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948" w:name="_Toc60776779"/>
      <w:bookmarkStart w:id="949" w:name="_Toc193445494"/>
      <w:bookmarkStart w:id="950" w:name="_Toc193451299"/>
      <w:bookmarkStart w:id="951" w:name="_Toc193462564"/>
      <w:bookmarkStart w:id="952" w:name="_Toc201294851"/>
      <w:bookmarkStart w:id="953" w:name="_Toc210311105"/>
      <w:r w:rsidRPr="0036584A">
        <w:rPr>
          <w:rFonts w:eastAsia="MS Mincho"/>
        </w:rPr>
        <w:t>5.3.5.6.5</w:t>
      </w:r>
      <w:r w:rsidRPr="0036584A">
        <w:rPr>
          <w:rFonts w:eastAsia="MS Mincho"/>
        </w:rPr>
        <w:tab/>
        <w:t>DRB addition/modification</w:t>
      </w:r>
      <w:bookmarkEnd w:id="948"/>
      <w:bookmarkEnd w:id="949"/>
      <w:bookmarkEnd w:id="950"/>
      <w:bookmarkEnd w:id="951"/>
      <w:bookmarkEnd w:id="952"/>
      <w:bookmarkEnd w:id="953"/>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954" w:name="_Toc193445495"/>
      <w:bookmarkStart w:id="955" w:name="_Toc193451300"/>
      <w:bookmarkStart w:id="956" w:name="_Toc193462565"/>
      <w:bookmarkStart w:id="957" w:name="_Toc201294852"/>
      <w:bookmarkStart w:id="958" w:name="_Toc210311106"/>
      <w:bookmarkStart w:id="959" w:name="_Toc60776780"/>
      <w:r w:rsidRPr="0036584A">
        <w:rPr>
          <w:rFonts w:eastAsia="MS Mincho"/>
        </w:rPr>
        <w:t>5.3.5.6.6</w:t>
      </w:r>
      <w:r w:rsidRPr="0036584A">
        <w:rPr>
          <w:rFonts w:eastAsia="MS Mincho"/>
        </w:rPr>
        <w:tab/>
        <w:t>Multicast MRB release</w:t>
      </w:r>
      <w:bookmarkEnd w:id="954"/>
      <w:bookmarkEnd w:id="955"/>
      <w:bookmarkEnd w:id="956"/>
      <w:bookmarkEnd w:id="957"/>
      <w:bookmarkEnd w:id="958"/>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960" w:name="_Toc193445496"/>
      <w:bookmarkStart w:id="961" w:name="_Toc193451301"/>
      <w:bookmarkStart w:id="962" w:name="_Toc193462566"/>
      <w:bookmarkStart w:id="963" w:name="_Toc201294853"/>
      <w:bookmarkStart w:id="964" w:name="_Toc210311107"/>
      <w:r w:rsidRPr="0036584A">
        <w:rPr>
          <w:rFonts w:eastAsia="MS Mincho"/>
        </w:rPr>
        <w:t>5.3.5.6.7</w:t>
      </w:r>
      <w:r w:rsidRPr="0036584A">
        <w:rPr>
          <w:rFonts w:eastAsia="MS Mincho"/>
        </w:rPr>
        <w:tab/>
        <w:t>Multicast MRB addition/modification</w:t>
      </w:r>
      <w:bookmarkEnd w:id="960"/>
      <w:bookmarkEnd w:id="961"/>
      <w:bookmarkEnd w:id="962"/>
      <w:bookmarkEnd w:id="963"/>
      <w:bookmarkEnd w:id="964"/>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965" w:name="_Toc193445497"/>
      <w:bookmarkStart w:id="966" w:name="_Toc193451302"/>
      <w:bookmarkStart w:id="967" w:name="_Toc193462567"/>
      <w:bookmarkStart w:id="968" w:name="_Toc201294854"/>
      <w:bookmarkStart w:id="969" w:name="_Toc210311108"/>
      <w:r w:rsidRPr="0036584A">
        <w:t>5.3.5.7</w:t>
      </w:r>
      <w:r w:rsidRPr="0036584A">
        <w:tab/>
        <w:t>AS Security key update</w:t>
      </w:r>
      <w:bookmarkEnd w:id="959"/>
      <w:bookmarkEnd w:id="965"/>
      <w:bookmarkEnd w:id="966"/>
      <w:bookmarkEnd w:id="967"/>
      <w:bookmarkEnd w:id="968"/>
      <w:bookmarkEnd w:id="969"/>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970" w:name="_Toc60776781"/>
      <w:bookmarkStart w:id="971" w:name="_Toc193445498"/>
      <w:bookmarkStart w:id="972" w:name="_Toc193451303"/>
      <w:bookmarkStart w:id="973" w:name="_Toc193462568"/>
      <w:bookmarkStart w:id="974" w:name="_Toc201294855"/>
      <w:bookmarkStart w:id="975" w:name="_Toc210311109"/>
      <w:r w:rsidRPr="0036584A">
        <w:rPr>
          <w:rFonts w:eastAsia="SimSun"/>
        </w:rPr>
        <w:t>5.3.5.8</w:t>
      </w:r>
      <w:r w:rsidRPr="0036584A">
        <w:rPr>
          <w:rFonts w:eastAsia="SimSun"/>
        </w:rPr>
        <w:tab/>
        <w:t>Reconfiguration failure</w:t>
      </w:r>
      <w:bookmarkEnd w:id="970"/>
      <w:bookmarkEnd w:id="971"/>
      <w:bookmarkEnd w:id="972"/>
      <w:bookmarkEnd w:id="973"/>
      <w:bookmarkEnd w:id="974"/>
      <w:bookmarkEnd w:id="975"/>
    </w:p>
    <w:p w14:paraId="58EDE10D" w14:textId="77777777" w:rsidR="00394471" w:rsidRPr="0036584A" w:rsidRDefault="00394471" w:rsidP="00394471">
      <w:pPr>
        <w:pStyle w:val="Heading5"/>
        <w:rPr>
          <w:rFonts w:eastAsia="SimSun"/>
        </w:rPr>
      </w:pPr>
      <w:bookmarkStart w:id="976" w:name="_Toc60776782"/>
      <w:bookmarkStart w:id="977" w:name="_Toc193445499"/>
      <w:bookmarkStart w:id="978" w:name="_Toc193451304"/>
      <w:bookmarkStart w:id="979" w:name="_Toc193462569"/>
      <w:bookmarkStart w:id="980" w:name="_Toc201294856"/>
      <w:bookmarkStart w:id="981" w:name="_Toc210311110"/>
      <w:r w:rsidRPr="0036584A">
        <w:rPr>
          <w:rFonts w:eastAsia="SimSun"/>
        </w:rPr>
        <w:t>5.3.5.8.1</w:t>
      </w:r>
      <w:r w:rsidRPr="0036584A">
        <w:rPr>
          <w:rFonts w:eastAsia="SimSun"/>
        </w:rPr>
        <w:tab/>
        <w:t>Void</w:t>
      </w:r>
      <w:bookmarkEnd w:id="976"/>
      <w:bookmarkEnd w:id="977"/>
      <w:bookmarkEnd w:id="978"/>
      <w:bookmarkEnd w:id="979"/>
      <w:bookmarkEnd w:id="980"/>
      <w:bookmarkEnd w:id="981"/>
    </w:p>
    <w:p w14:paraId="38DF98BC" w14:textId="77777777" w:rsidR="00394471" w:rsidRPr="0036584A" w:rsidRDefault="00394471" w:rsidP="00394471">
      <w:pPr>
        <w:pStyle w:val="Heading5"/>
        <w:rPr>
          <w:rFonts w:eastAsia="SimSun"/>
        </w:rPr>
      </w:pPr>
      <w:bookmarkStart w:id="982" w:name="_Toc60776783"/>
      <w:bookmarkStart w:id="983" w:name="_Toc193445500"/>
      <w:bookmarkStart w:id="984" w:name="_Toc193451305"/>
      <w:bookmarkStart w:id="985" w:name="_Toc193462570"/>
      <w:bookmarkStart w:id="986" w:name="_Toc201294857"/>
      <w:bookmarkStart w:id="987"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982"/>
      <w:bookmarkEnd w:id="983"/>
      <w:bookmarkEnd w:id="984"/>
      <w:bookmarkEnd w:id="985"/>
      <w:bookmarkEnd w:id="986"/>
      <w:bookmarkEnd w:id="987"/>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988" w:name="_Hlk65151589"/>
      <w:r w:rsidRPr="0036584A">
        <w:t xml:space="preserve">continue using the configuration used prior to when the inability to comply with the </w:t>
      </w:r>
      <w:r w:rsidRPr="0036584A">
        <w:rPr>
          <w:i/>
        </w:rPr>
        <w:t>RRCReconfiguration</w:t>
      </w:r>
      <w:r w:rsidRPr="0036584A">
        <w:t xml:space="preserve"> message</w:t>
      </w:r>
      <w:bookmarkEnd w:id="988"/>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989" w:name="_Toc60776784"/>
      <w:bookmarkStart w:id="990" w:name="_Toc193445501"/>
      <w:bookmarkStart w:id="991" w:name="_Toc193451306"/>
      <w:bookmarkStart w:id="992" w:name="_Toc193462571"/>
      <w:bookmarkStart w:id="993" w:name="_Toc201294858"/>
      <w:bookmarkStart w:id="994" w:name="_Toc210311112"/>
      <w:r w:rsidRPr="0036584A">
        <w:rPr>
          <w:rFonts w:eastAsia="SimSun"/>
        </w:rPr>
        <w:t>5.3.5.8.3</w:t>
      </w:r>
      <w:r w:rsidRPr="0036584A">
        <w:rPr>
          <w:rFonts w:eastAsia="SimSun"/>
        </w:rPr>
        <w:tab/>
        <w:t>T304 expiry (Reconfiguration with sync Failure)</w:t>
      </w:r>
      <w:bookmarkEnd w:id="989"/>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990"/>
      <w:bookmarkEnd w:id="991"/>
      <w:bookmarkEnd w:id="992"/>
      <w:bookmarkEnd w:id="993"/>
      <w:bookmarkEnd w:id="994"/>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995" w:name="_Toc60776785"/>
      <w:bookmarkStart w:id="996" w:name="_Toc193445502"/>
      <w:bookmarkStart w:id="997" w:name="_Toc193451307"/>
      <w:bookmarkStart w:id="998" w:name="_Toc193462572"/>
      <w:bookmarkStart w:id="999" w:name="_Toc201294859"/>
      <w:bookmarkStart w:id="1000" w:name="_Toc210311113"/>
      <w:r w:rsidRPr="0036584A">
        <w:rPr>
          <w:rFonts w:eastAsia="SimSun"/>
        </w:rPr>
        <w:t>5.3.5.9</w:t>
      </w:r>
      <w:r w:rsidRPr="0036584A">
        <w:rPr>
          <w:rFonts w:eastAsia="SimSun"/>
        </w:rPr>
        <w:tab/>
      </w:r>
      <w:r w:rsidRPr="0036584A">
        <w:rPr>
          <w:rFonts w:eastAsia="MS Mincho"/>
        </w:rPr>
        <w:t>Other configuration</w:t>
      </w:r>
      <w:bookmarkEnd w:id="995"/>
      <w:bookmarkEnd w:id="996"/>
      <w:bookmarkEnd w:id="997"/>
      <w:bookmarkEnd w:id="998"/>
      <w:bookmarkEnd w:id="999"/>
      <w:bookmarkEnd w:id="1000"/>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B7D89B0" w:rsidR="006D64A3" w:rsidRPr="0036584A" w:rsidRDefault="006D64A3" w:rsidP="006D64A3">
      <w:pPr>
        <w:pStyle w:val="B3"/>
      </w:pPr>
      <w:r w:rsidRPr="0036584A">
        <w:t>3&gt;</w:t>
      </w:r>
      <w:r w:rsidRPr="0036584A">
        <w:tab/>
        <w:t xml:space="preserve">consider itself to be configured to provide its preference on time offset for LP-WUS monitoring </w:t>
      </w:r>
      <w:ins w:id="1001" w:author="CR#5503r4" w:date="2025-12-09T20:12:00Z" w16du:dateUtc="2025-12-09T19:12:00Z">
        <w:r w:rsidR="005A3D09">
          <w:t>for the cell group</w:t>
        </w:r>
        <w:r w:rsidR="005A3D09" w:rsidRPr="0036584A">
          <w:t xml:space="preserve">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3AE69FD4" w:rsidR="006D64A3" w:rsidRPr="0036584A" w:rsidRDefault="006D64A3" w:rsidP="006D64A3">
      <w:pPr>
        <w:pStyle w:val="B3"/>
      </w:pPr>
      <w:r w:rsidRPr="0036584A">
        <w:t>3&gt;</w:t>
      </w:r>
      <w:r w:rsidRPr="0036584A">
        <w:tab/>
        <w:t xml:space="preserve">consider itself not to be configured to provide its preference on time offset for LP-WUS monitoring </w:t>
      </w:r>
      <w:ins w:id="1002" w:author="CR#5503r4" w:date="2025-12-09T20:12:00Z" w16du:dateUtc="2025-12-09T19:12:00Z">
        <w:r w:rsidR="005A3D09">
          <w:t xml:space="preserve">for the cell group </w:t>
        </w:r>
      </w:ins>
      <w:r w:rsidRPr="0036584A">
        <w:t>and stop timer T346</w:t>
      </w:r>
      <w:r w:rsidR="00283B28" w:rsidRPr="0036584A">
        <w:t>p</w:t>
      </w:r>
      <w:ins w:id="1003" w:author="CR#5503r4" w:date="2025-12-09T20:12:00Z" w16du:dateUtc="2025-12-09T19:12:00Z">
        <w:r w:rsidR="005A3D09" w:rsidRPr="00843ECF">
          <w:t xml:space="preserve"> </w:t>
        </w:r>
        <w:r w:rsidR="005A3D09">
          <w:t>for the cell group</w:t>
        </w:r>
      </w:ins>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4780F57C"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ins w:id="1004" w:author="CR#5627r2" w:date="2025-12-18T14:54:00Z" w16du:dateUtc="2025-12-18T13:54:00Z">
        <w:r w:rsidR="00707229">
          <w:rPr>
            <w:i/>
            <w:iCs/>
          </w:rPr>
          <w:t>assisted-SSB-MTC-MG-Config</w:t>
        </w:r>
      </w:ins>
      <w:del w:id="1005" w:author="CR#5627r2" w:date="2025-12-18T14:54:00Z" w16du:dateUtc="2025-12-18T13:54:00Z">
        <w:r w:rsidRPr="0036584A" w:rsidDel="00707229">
          <w:rPr>
            <w:i/>
            <w:iCs/>
          </w:rPr>
          <w:delText>assisted-SSB-MTC-Config</w:delText>
        </w:r>
      </w:del>
      <w:r w:rsidRPr="0036584A">
        <w:t>:</w:t>
      </w:r>
    </w:p>
    <w:p w14:paraId="73148D59" w14:textId="0C66FD75" w:rsidR="00402930" w:rsidRPr="0036584A" w:rsidRDefault="00402930" w:rsidP="00402930">
      <w:pPr>
        <w:pStyle w:val="B2"/>
      </w:pPr>
      <w:r w:rsidRPr="0036584A">
        <w:t>2&gt;</w:t>
      </w:r>
      <w:r w:rsidRPr="0036584A">
        <w:tab/>
        <w:t xml:space="preserve">if the </w:t>
      </w:r>
      <w:ins w:id="1006" w:author="CR#5627r2" w:date="2025-12-18T14:54:00Z" w16du:dateUtc="2025-12-18T13:54:00Z">
        <w:r w:rsidR="00707229">
          <w:rPr>
            <w:i/>
            <w:iCs/>
          </w:rPr>
          <w:t>assisted-SSB-MTC-MG-Config</w:t>
        </w:r>
      </w:ins>
      <w:del w:id="1007" w:author="CR#5627r2" w:date="2025-12-18T14:54:00Z" w16du:dateUtc="2025-12-18T13:54:00Z">
        <w:r w:rsidRPr="0036584A" w:rsidDel="00707229">
          <w:rPr>
            <w:i/>
            <w:iCs/>
          </w:rPr>
          <w:delText>assisted-SSB-MTC-Config</w:delText>
        </w:r>
      </w:del>
      <w:r w:rsidRPr="0036584A">
        <w:rPr>
          <w:i/>
          <w:iCs/>
        </w:rPr>
        <w:t xml:space="preserve"> </w:t>
      </w:r>
      <w:r w:rsidRPr="0036584A">
        <w:t xml:space="preserve">is set to </w:t>
      </w:r>
      <w:r w:rsidRPr="0036584A">
        <w:rPr>
          <w:i/>
          <w:iCs/>
        </w:rPr>
        <w:t>setup</w:t>
      </w:r>
      <w:r w:rsidRPr="0036584A">
        <w:t>:</w:t>
      </w:r>
    </w:p>
    <w:p w14:paraId="767F8A23" w14:textId="1CCCEDAE" w:rsidR="00402930" w:rsidRPr="0036584A" w:rsidRDefault="00402930" w:rsidP="00402930">
      <w:pPr>
        <w:pStyle w:val="B3"/>
      </w:pPr>
      <w:r w:rsidRPr="0036584A">
        <w:t>3&gt;</w:t>
      </w:r>
      <w:r w:rsidRPr="0036584A">
        <w:tab/>
        <w:t xml:space="preserve">consider itself to be configured to provide </w:t>
      </w:r>
      <w:ins w:id="1008" w:author="CR#5627r2" w:date="2025-12-18T14:55:00Z" w16du:dateUtc="2025-12-18T13:55:00Z">
        <w:r w:rsidR="00707229">
          <w:t xml:space="preserve">closest reference </w:t>
        </w:r>
      </w:ins>
      <w:r w:rsidRPr="0036584A">
        <w:t xml:space="preserve">location information for assisted SMTC </w:t>
      </w:r>
      <w:ins w:id="1009" w:author="CR#5627r2" w:date="2025-12-18T14:55:00Z" w16du:dateUtc="2025-12-18T13:55:00Z">
        <w:r w:rsidR="00707229">
          <w:t xml:space="preserve">and measurement gap </w:t>
        </w:r>
      </w:ins>
      <w:r w:rsidRPr="0036584A">
        <w:t xml:space="preserve">configuration in RRC_CONNECTED state in accordance with </w:t>
      </w:r>
      <w:ins w:id="1010" w:author="CR#5627r2" w:date="2025-12-18T14:55:00Z" w16du:dateUtc="2025-12-18T13:55:00Z">
        <w:r w:rsidR="00707229">
          <w:t xml:space="preserve">5.3.5.3 and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7DAD88EC" w:rsidR="00394471" w:rsidRPr="0036584A" w:rsidRDefault="00402930" w:rsidP="00E53CC0">
      <w:pPr>
        <w:pStyle w:val="B3"/>
      </w:pPr>
      <w:r w:rsidRPr="0036584A">
        <w:t>3&gt;</w:t>
      </w:r>
      <w:r w:rsidRPr="0036584A">
        <w:tab/>
        <w:t xml:space="preserve">consider itself not to be configured to provide </w:t>
      </w:r>
      <w:ins w:id="1011" w:author="CR#5627r2" w:date="2025-12-18T14:55:00Z" w16du:dateUtc="2025-12-18T13:55:00Z">
        <w:r w:rsidR="00707229">
          <w:t>closest reference</w:t>
        </w:r>
        <w:r w:rsidR="00707229" w:rsidRPr="0036584A">
          <w:t xml:space="preserve"> </w:t>
        </w:r>
      </w:ins>
      <w:r w:rsidRPr="0036584A">
        <w:t xml:space="preserve">location information for assisted SMTC </w:t>
      </w:r>
      <w:ins w:id="1012" w:author="CR#5627r2" w:date="2025-12-18T14:55:00Z" w16du:dateUtc="2025-12-18T13:55:00Z">
        <w:r w:rsidR="00707229">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1013"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1014" w:name="_Toc193445503"/>
      <w:bookmarkStart w:id="1015" w:name="_Toc193451308"/>
      <w:bookmarkStart w:id="1016" w:name="_Toc193462573"/>
      <w:bookmarkStart w:id="1017"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5405D236" w:rsidR="00DD0D06" w:rsidRPr="0036584A" w:rsidRDefault="00DD0D06" w:rsidP="00DD0D06">
      <w:pPr>
        <w:pStyle w:val="B3"/>
      </w:pPr>
      <w:r w:rsidRPr="0036584A">
        <w:t>3&gt;</w:t>
      </w:r>
      <w:r w:rsidRPr="0036584A">
        <w:tab/>
        <w:t>consider itself to be configured to provide its preference on being configured with radio measurement resources for UE</w:t>
      </w:r>
      <w:ins w:id="1018" w:author="CR#5561r4" w:date="2025-12-12T12:50:00Z" w16du:dateUtc="2025-12-12T11:50:00Z">
        <w:r w:rsidR="001519EC">
          <w:t>-side</w:t>
        </w:r>
      </w:ins>
      <w:r w:rsidRPr="0036584A">
        <w:t xml:space="preserv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11760B3B" w:rsidR="00DD0D06" w:rsidRPr="0036584A" w:rsidRDefault="00DD0D06" w:rsidP="00DD0D06">
      <w:pPr>
        <w:pStyle w:val="B3"/>
      </w:pPr>
      <w:r w:rsidRPr="0036584A">
        <w:t>3&gt;</w:t>
      </w:r>
      <w:r w:rsidRPr="0036584A">
        <w:tab/>
        <w:t>consider itself not to be configured to provide its preference on being configured with radio measurement resources for UE</w:t>
      </w:r>
      <w:ins w:id="1019" w:author="CR#5561r4" w:date="2025-12-12T12:50:00Z" w16du:dateUtc="2025-12-12T11:50:00Z">
        <w:r w:rsidR="001519EC">
          <w:t>-side</w:t>
        </w:r>
      </w:ins>
      <w:r w:rsidRPr="0036584A">
        <w:t xml:space="preserv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9B8DE41" w14:textId="77777777" w:rsidR="00780D2E" w:rsidRPr="004D44F4" w:rsidRDefault="00DD0D06" w:rsidP="00780D2E">
      <w:pPr>
        <w:pStyle w:val="B3"/>
        <w:rPr>
          <w:ins w:id="1020" w:author="CR#5566" w:date="2025-12-12T21:10:00Z" w16du:dateUtc="2025-12-12T20:10:00Z"/>
        </w:rPr>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2433440C" w14:textId="77777777" w:rsidR="00780D2E" w:rsidRPr="00FE627B" w:rsidRDefault="00780D2E" w:rsidP="00780D2E">
      <w:pPr>
        <w:pStyle w:val="B1"/>
        <w:rPr>
          <w:ins w:id="1021" w:author="CR#5566" w:date="2025-12-12T21:10:00Z" w16du:dateUtc="2025-12-12T20:10:00Z"/>
        </w:rPr>
      </w:pPr>
      <w:ins w:id="1022" w:author="CR#5566" w:date="2025-12-12T21:10:00Z" w16du:dateUtc="2025-12-12T20:10:00Z">
        <w:r>
          <w:t>1&gt;</w:t>
        </w:r>
        <w:r>
          <w:tab/>
          <w:t xml:space="preserve">if the received </w:t>
        </w:r>
        <w:r w:rsidRPr="00DF4CD4">
          <w:rPr>
            <w:i/>
          </w:rPr>
          <w:t>otherConfig</w:t>
        </w:r>
        <w:r>
          <w:t xml:space="preserve"> includes</w:t>
        </w:r>
        <w:r w:rsidRPr="00FE627B">
          <w:rPr>
            <w:rFonts w:hint="eastAsia"/>
          </w:rPr>
          <w:t xml:space="preserve"> </w:t>
        </w:r>
        <w:r>
          <w:rPr>
            <w:rFonts w:eastAsia="SimSun" w:hint="eastAsia"/>
            <w:i/>
          </w:rPr>
          <w:t>fbs</w:t>
        </w:r>
        <w:r w:rsidRPr="00FE627B">
          <w:rPr>
            <w:i/>
          </w:rPr>
          <w:t>-PreferenceReportingConfig</w:t>
        </w:r>
        <w:r w:rsidRPr="00FE627B">
          <w:rPr>
            <w:rFonts w:hint="eastAsia"/>
          </w:rPr>
          <w:t>:</w:t>
        </w:r>
      </w:ins>
    </w:p>
    <w:p w14:paraId="5DC6516E" w14:textId="77777777" w:rsidR="00780D2E" w:rsidRDefault="00780D2E" w:rsidP="00780D2E">
      <w:pPr>
        <w:pStyle w:val="B2"/>
        <w:ind w:leftChars="283" w:left="850" w:hangingChars="142"/>
        <w:rPr>
          <w:ins w:id="1023" w:author="CR#5566" w:date="2025-12-12T21:10:00Z" w16du:dateUtc="2025-12-12T20:10:00Z"/>
          <w:rFonts w:eastAsia="SimSun"/>
        </w:rPr>
      </w:pPr>
      <w:ins w:id="1024" w:author="CR#5566" w:date="2025-12-12T21:10:00Z" w16du:dateUtc="2025-12-12T20:10:00Z">
        <w:r>
          <w:t>2&gt;</w:t>
        </w:r>
        <w:r>
          <w:tab/>
        </w:r>
        <w:r>
          <w:rPr>
            <w:rFonts w:eastAsia="SimSun" w:hint="eastAsia"/>
          </w:rPr>
          <w:t xml:space="preserve">if the </w:t>
        </w:r>
        <w:r>
          <w:rPr>
            <w:rFonts w:eastAsia="SimSun" w:hint="eastAsia"/>
            <w:i/>
          </w:rPr>
          <w:t>fbs</w:t>
        </w:r>
        <w:r w:rsidRPr="00FE627B">
          <w:rPr>
            <w:i/>
          </w:rPr>
          <w:t>-PreferenceReportingConfig</w:t>
        </w:r>
        <w:r>
          <w:rPr>
            <w:rFonts w:eastAsia="SimSun" w:hint="eastAsia"/>
            <w:i/>
          </w:rPr>
          <w:t xml:space="preserve"> </w:t>
        </w:r>
        <w:r>
          <w:rPr>
            <w:rFonts w:eastAsia="SimSun" w:hint="eastAsia"/>
          </w:rPr>
          <w:t xml:space="preserve">is set to </w:t>
        </w:r>
        <w:r w:rsidRPr="0036584A">
          <w:rPr>
            <w:i/>
            <w:iCs/>
          </w:rPr>
          <w:t>setup</w:t>
        </w:r>
        <w:r w:rsidRPr="0036584A">
          <w:t>:</w:t>
        </w:r>
      </w:ins>
    </w:p>
    <w:p w14:paraId="1C2ED755" w14:textId="77777777" w:rsidR="00780D2E" w:rsidRPr="0036584A" w:rsidRDefault="00780D2E" w:rsidP="00780D2E">
      <w:pPr>
        <w:pStyle w:val="B3"/>
        <w:rPr>
          <w:ins w:id="1025" w:author="CR#5566" w:date="2025-12-12T21:10:00Z" w16du:dateUtc="2025-12-12T20:10:00Z"/>
        </w:rPr>
      </w:pPr>
      <w:ins w:id="1026" w:author="CR#5566" w:date="2025-12-12T21:10:00Z" w16du:dateUtc="2025-12-12T20:10:00Z">
        <w:r w:rsidRPr="0036584A">
          <w:t>3&gt;</w:t>
        </w:r>
        <w:r w:rsidRPr="0036584A">
          <w:tab/>
          <w:t>consider</w:t>
        </w:r>
        <w:r>
          <w:t xml:space="preserve"> itself to be configured to</w:t>
        </w:r>
        <w:r>
          <w:rPr>
            <w:rFonts w:eastAsia="SimSun"/>
          </w:rPr>
          <w:t xml:space="preserve"> provide its preference on L3 fast beam sweeping operation </w:t>
        </w:r>
        <w:r>
          <w:rPr>
            <w:rFonts w:eastAsia="SimSun" w:hint="eastAsia"/>
          </w:rPr>
          <w:t xml:space="preserve">in </w:t>
        </w:r>
        <w:r w:rsidRPr="0036584A">
          <w:t>accordance with 5.7.4;</w:t>
        </w:r>
      </w:ins>
    </w:p>
    <w:p w14:paraId="4C07A0B5" w14:textId="77777777" w:rsidR="00780D2E" w:rsidRPr="0036584A" w:rsidRDefault="00780D2E" w:rsidP="00780D2E">
      <w:pPr>
        <w:pStyle w:val="B2"/>
        <w:rPr>
          <w:ins w:id="1027" w:author="CR#5566" w:date="2025-12-12T21:10:00Z" w16du:dateUtc="2025-12-12T20:10:00Z"/>
        </w:rPr>
      </w:pPr>
      <w:ins w:id="1028" w:author="CR#5566" w:date="2025-12-12T21:10:00Z" w16du:dateUtc="2025-12-12T20:10:00Z">
        <w:r w:rsidRPr="0036584A">
          <w:t>2&gt;</w:t>
        </w:r>
        <w:r w:rsidRPr="0036584A">
          <w:tab/>
          <w:t>else:</w:t>
        </w:r>
      </w:ins>
    </w:p>
    <w:p w14:paraId="5215EEDC" w14:textId="3887EA15" w:rsidR="00DD0D06" w:rsidRPr="00780D2E" w:rsidRDefault="00780D2E" w:rsidP="00E53CC0">
      <w:pPr>
        <w:pStyle w:val="B3"/>
        <w:rPr>
          <w:rFonts w:eastAsiaTheme="minorEastAsia"/>
          <w:lang w:eastAsia="ja-JP"/>
          <w:rPrChange w:id="1029" w:author="CR#5566" w:date="2025-12-12T21:10:00Z" w16du:dateUtc="2025-12-12T20:10:00Z">
            <w:rPr/>
          </w:rPrChange>
        </w:rPr>
      </w:pPr>
      <w:ins w:id="1030" w:author="CR#5566" w:date="2025-12-12T21:10:00Z" w16du:dateUtc="2025-12-12T20:10:00Z">
        <w:r w:rsidRPr="0036584A">
          <w:t>3&gt;</w:t>
        </w:r>
        <w:r w:rsidRPr="0036584A">
          <w:tab/>
          <w:t xml:space="preserve">consider itself not to be configured </w:t>
        </w:r>
        <w:r>
          <w:t>to</w:t>
        </w:r>
        <w:r>
          <w:rPr>
            <w:rFonts w:eastAsia="SimSun"/>
          </w:rPr>
          <w:t xml:space="preserve"> provide its preference on L3 fast beam sweeping operation </w:t>
        </w:r>
        <w:r w:rsidRPr="0036584A">
          <w:t>and stop timer T346</w:t>
        </w:r>
      </w:ins>
      <w:ins w:id="1031" w:author="CR#5566" w:date="2025-12-14T22:41:00Z" w16du:dateUtc="2025-12-14T21:41:00Z">
        <w:r w:rsidR="00D80D49">
          <w:rPr>
            <w:rFonts w:eastAsiaTheme="minorEastAsia" w:hint="eastAsia"/>
            <w:lang w:eastAsia="ja-JP"/>
          </w:rPr>
          <w:t>q</w:t>
        </w:r>
      </w:ins>
      <w:ins w:id="1032" w:author="CR#5566" w:date="2025-12-12T21:10:00Z" w16du:dateUtc="2025-12-12T20:10:00Z">
        <w:r w:rsidRPr="0036584A">
          <w:t>, if running.</w:t>
        </w:r>
      </w:ins>
    </w:p>
    <w:p w14:paraId="0293F8C2" w14:textId="2E289677" w:rsidR="00772E2E" w:rsidRPr="0036584A" w:rsidRDefault="00772E2E" w:rsidP="009519B7">
      <w:pPr>
        <w:pStyle w:val="Heading4"/>
      </w:pPr>
      <w:bookmarkStart w:id="1033" w:name="_Toc210311114"/>
      <w:r w:rsidRPr="0036584A">
        <w:t>5.3.5.9a</w:t>
      </w:r>
      <w:r w:rsidRPr="0036584A">
        <w:tab/>
        <w:t>MUSIM gap configuration</w:t>
      </w:r>
      <w:bookmarkEnd w:id="1014"/>
      <w:bookmarkEnd w:id="1015"/>
      <w:bookmarkEnd w:id="1016"/>
      <w:bookmarkEnd w:id="1017"/>
      <w:bookmarkEnd w:id="1033"/>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1034" w:name="_Toc193445504"/>
      <w:bookmarkStart w:id="1035" w:name="_Toc193451309"/>
      <w:bookmarkStart w:id="1036" w:name="_Toc193462574"/>
      <w:bookmarkStart w:id="1037" w:name="_Toc201294861"/>
      <w:bookmarkStart w:id="1038" w:name="_Toc210311115"/>
      <w:r w:rsidRPr="0036584A">
        <w:rPr>
          <w:rFonts w:eastAsia="MS Mincho"/>
        </w:rPr>
        <w:t>5.3.5.10</w:t>
      </w:r>
      <w:r w:rsidRPr="0036584A">
        <w:rPr>
          <w:rFonts w:eastAsia="MS Mincho"/>
        </w:rPr>
        <w:tab/>
        <w:t>MR-DC release</w:t>
      </w:r>
      <w:bookmarkEnd w:id="1013"/>
      <w:bookmarkEnd w:id="1034"/>
      <w:bookmarkEnd w:id="1035"/>
      <w:bookmarkEnd w:id="1036"/>
      <w:bookmarkEnd w:id="1037"/>
      <w:bookmarkEnd w:id="1038"/>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65C5CCEC"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ins w:id="1039" w:author="CR#5503r4" w:date="2025-12-09T20:30:00Z" w16du:dateUtc="2025-12-09T19:30:00Z">
        <w:r w:rsidR="008923BD">
          <w:t>,</w:t>
        </w:r>
      </w:ins>
      <w:del w:id="1040" w:author="CR#5503r4" w:date="2025-12-09T20:30:00Z" w16du:dateUtc="2025-12-09T19:30:00Z">
        <w:r w:rsidR="00B623BD" w:rsidRPr="0036584A" w:rsidDel="008923BD">
          <w:delText xml:space="preserve"> and</w:delText>
        </w:r>
      </w:del>
      <w:r w:rsidR="00B623BD" w:rsidRPr="0036584A">
        <w:t xml:space="preserve"> </w:t>
      </w:r>
      <w:r w:rsidR="00881009" w:rsidRPr="0036584A">
        <w:t>T346k</w:t>
      </w:r>
      <w:r w:rsidRPr="0036584A">
        <w:t xml:space="preserve"> </w:t>
      </w:r>
      <w:ins w:id="1041" w:author="CR#5503r4" w:date="2025-12-09T20:30:00Z" w16du:dateUtc="2025-12-09T19:30:00Z">
        <w:r w:rsidR="008923BD">
          <w:t xml:space="preserve">and T346p </w:t>
        </w:r>
      </w:ins>
      <w:r w:rsidRPr="0036584A">
        <w:t>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3404FC" w14:textId="77777777" w:rsidR="001678B2" w:rsidRDefault="00C15E86" w:rsidP="001678B2">
      <w:pPr>
        <w:pStyle w:val="B3"/>
        <w:rPr>
          <w:ins w:id="1042" w:author="CR#5593r2" w:date="2025-12-16T19:03:00Z" w16du:dateUtc="2025-12-16T18:03:00Z"/>
        </w:rPr>
      </w:pPr>
      <w:r w:rsidRPr="0036584A">
        <w:t>3&gt;</w:t>
      </w:r>
      <w:r w:rsidRPr="0036584A">
        <w:tab/>
      </w:r>
      <w:ins w:id="1043" w:author="CR#5593r2" w:date="2025-12-16T19:03:00Z" w16du:dateUtc="2025-12-16T18:03:00Z">
        <w:r w:rsidR="001678B2" w:rsidRPr="00913143">
          <w:t xml:space="preserve">if this procedure is not initiated due to applying </w:t>
        </w:r>
        <w:r w:rsidR="001678B2">
          <w:t xml:space="preserve">an </w:t>
        </w:r>
        <w:r w:rsidR="001678B2" w:rsidRPr="00913143">
          <w:rPr>
            <w:i/>
            <w:iCs/>
          </w:rPr>
          <w:t>RRCReconfiguration</w:t>
        </w:r>
        <w:r w:rsidR="001678B2" w:rsidRPr="00913143">
          <w:t xml:space="preserve"> </w:t>
        </w:r>
        <w:r w:rsidR="001678B2">
          <w:t xml:space="preserve">message </w:t>
        </w:r>
        <w:r w:rsidR="001678B2" w:rsidRPr="00913143">
          <w:t xml:space="preserve">contained </w:t>
        </w:r>
        <w:r w:rsidR="001678B2">
          <w:t>within</w:t>
        </w:r>
        <w:r w:rsidR="001678B2" w:rsidRPr="00913143">
          <w:t xml:space="preserve"> the </w:t>
        </w:r>
        <w:r w:rsidR="001678B2" w:rsidRPr="00913143">
          <w:rPr>
            <w:i/>
            <w:iCs/>
          </w:rPr>
          <w:t>LTM-Config</w:t>
        </w:r>
        <w:r w:rsidR="001678B2" w:rsidRPr="00913143">
          <w:t xml:space="preserve"> IE including </w:t>
        </w:r>
        <w:r w:rsidR="001678B2" w:rsidRPr="00913143">
          <w:rPr>
            <w:i/>
            <w:iCs/>
          </w:rPr>
          <w:t>mrdc-ReleaseAndAdd</w:t>
        </w:r>
        <w:r w:rsidR="001678B2" w:rsidRPr="00913143">
          <w:t xml:space="preserve"> (i.e. for MCG LTM with SCG configuration):</w:t>
        </w:r>
      </w:ins>
    </w:p>
    <w:p w14:paraId="24B67EE8" w14:textId="7AB00C4A" w:rsidR="00394471" w:rsidRPr="0036584A" w:rsidRDefault="001678B2" w:rsidP="001678B2">
      <w:pPr>
        <w:pStyle w:val="B4"/>
        <w:pPrChange w:id="1044" w:author="CR#5593r2" w:date="2025-12-16T19:03:00Z" w16du:dateUtc="2025-12-16T18:03:00Z">
          <w:pPr>
            <w:pStyle w:val="B3"/>
          </w:pPr>
        </w:pPrChange>
      </w:pPr>
      <w:ins w:id="1045" w:author="CR#5593r2" w:date="2025-12-16T19:03:00Z" w16du:dateUtc="2025-12-16T18:03: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1046" w:name="_Toc60776787"/>
      <w:bookmarkStart w:id="1047" w:name="_Toc193445505"/>
      <w:bookmarkStart w:id="1048" w:name="_Toc193451310"/>
      <w:bookmarkStart w:id="1049" w:name="_Toc193462575"/>
      <w:bookmarkStart w:id="1050" w:name="_Toc201294862"/>
      <w:bookmarkStart w:id="1051" w:name="_Toc210311116"/>
      <w:r w:rsidRPr="0036584A">
        <w:t>5.3.5.11</w:t>
      </w:r>
      <w:r w:rsidRPr="0036584A">
        <w:tab/>
        <w:t>Full configuration</w:t>
      </w:r>
      <w:bookmarkEnd w:id="1046"/>
      <w:bookmarkEnd w:id="1047"/>
      <w:bookmarkEnd w:id="1048"/>
      <w:bookmarkEnd w:id="1049"/>
      <w:bookmarkEnd w:id="1050"/>
      <w:bookmarkEnd w:id="1051"/>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1052"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1053" w:name="_Toc193445506"/>
      <w:bookmarkStart w:id="1054" w:name="_Toc193451311"/>
      <w:bookmarkStart w:id="1055" w:name="_Toc193462576"/>
      <w:bookmarkStart w:id="1056" w:name="_Toc201294863"/>
      <w:bookmarkStart w:id="1057" w:name="_Toc210311117"/>
      <w:r w:rsidRPr="0036584A">
        <w:t>5.3.5.12</w:t>
      </w:r>
      <w:r w:rsidRPr="0036584A">
        <w:tab/>
        <w:t>BAP configuration</w:t>
      </w:r>
      <w:bookmarkEnd w:id="1052"/>
      <w:bookmarkEnd w:id="1053"/>
      <w:bookmarkEnd w:id="1054"/>
      <w:bookmarkEnd w:id="1055"/>
      <w:bookmarkEnd w:id="1056"/>
      <w:bookmarkEnd w:id="1057"/>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1058" w:name="_Toc60776789"/>
      <w:bookmarkStart w:id="1059" w:name="_Toc193445507"/>
      <w:bookmarkStart w:id="1060" w:name="_Toc193451312"/>
      <w:bookmarkStart w:id="1061" w:name="_Toc193462577"/>
      <w:bookmarkStart w:id="1062" w:name="_Toc201294864"/>
      <w:bookmarkStart w:id="1063" w:name="_Toc210311118"/>
      <w:r w:rsidRPr="0036584A">
        <w:t>5.3.5.12a</w:t>
      </w:r>
      <w:r w:rsidRPr="0036584A">
        <w:tab/>
        <w:t>IAB Other Configuration</w:t>
      </w:r>
      <w:bookmarkEnd w:id="1058"/>
      <w:bookmarkEnd w:id="1059"/>
      <w:bookmarkEnd w:id="1060"/>
      <w:bookmarkEnd w:id="1061"/>
      <w:bookmarkEnd w:id="1062"/>
      <w:bookmarkEnd w:id="1063"/>
    </w:p>
    <w:p w14:paraId="5E158423" w14:textId="77777777" w:rsidR="00394471" w:rsidRPr="0036584A" w:rsidRDefault="00394471" w:rsidP="00394471">
      <w:pPr>
        <w:pStyle w:val="Heading5"/>
      </w:pPr>
      <w:bookmarkStart w:id="1064" w:name="_Toc60776790"/>
      <w:bookmarkStart w:id="1065" w:name="_Toc193445508"/>
      <w:bookmarkStart w:id="1066" w:name="_Toc193451313"/>
      <w:bookmarkStart w:id="1067" w:name="_Toc193462578"/>
      <w:bookmarkStart w:id="1068" w:name="_Toc201294865"/>
      <w:bookmarkStart w:id="1069" w:name="_Toc210311119"/>
      <w:r w:rsidRPr="0036584A">
        <w:t>5.3.5.12a.1</w:t>
      </w:r>
      <w:r w:rsidRPr="0036584A">
        <w:tab/>
        <w:t>IP address management</w:t>
      </w:r>
      <w:bookmarkEnd w:id="1064"/>
      <w:bookmarkEnd w:id="1065"/>
      <w:bookmarkEnd w:id="1066"/>
      <w:bookmarkEnd w:id="1067"/>
      <w:bookmarkEnd w:id="1068"/>
      <w:bookmarkEnd w:id="1069"/>
    </w:p>
    <w:p w14:paraId="7A7B1578" w14:textId="77777777" w:rsidR="00394471" w:rsidRPr="0036584A" w:rsidRDefault="00394471" w:rsidP="00394471">
      <w:pPr>
        <w:pStyle w:val="Heading6"/>
      </w:pPr>
      <w:bookmarkStart w:id="1070" w:name="_Toc60776791"/>
      <w:bookmarkStart w:id="1071" w:name="_Toc193445509"/>
      <w:bookmarkStart w:id="1072" w:name="_Toc193451314"/>
      <w:bookmarkStart w:id="1073" w:name="_Toc193462579"/>
      <w:bookmarkStart w:id="1074" w:name="_Toc201294866"/>
      <w:bookmarkStart w:id="1075" w:name="_Toc210311120"/>
      <w:r w:rsidRPr="0036584A">
        <w:t>5.3.5.12a.1.1</w:t>
      </w:r>
      <w:r w:rsidRPr="0036584A">
        <w:tab/>
        <w:t>IP Address Release</w:t>
      </w:r>
      <w:bookmarkEnd w:id="1070"/>
      <w:bookmarkEnd w:id="1071"/>
      <w:bookmarkEnd w:id="1072"/>
      <w:bookmarkEnd w:id="1073"/>
      <w:bookmarkEnd w:id="1074"/>
      <w:bookmarkEnd w:id="1075"/>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1076" w:name="_Toc60776792"/>
      <w:bookmarkStart w:id="1077" w:name="_Toc193445510"/>
      <w:bookmarkStart w:id="1078" w:name="_Toc193451315"/>
      <w:bookmarkStart w:id="1079" w:name="_Toc193462580"/>
      <w:bookmarkStart w:id="1080" w:name="_Toc201294867"/>
      <w:bookmarkStart w:id="1081" w:name="_Toc210311121"/>
      <w:r w:rsidRPr="0036584A">
        <w:t>5.3.5.12a.1.2</w:t>
      </w:r>
      <w:r w:rsidRPr="0036584A">
        <w:tab/>
        <w:t>IP Address Addition/Modification</w:t>
      </w:r>
      <w:bookmarkEnd w:id="1076"/>
      <w:bookmarkEnd w:id="1077"/>
      <w:bookmarkEnd w:id="1078"/>
      <w:bookmarkEnd w:id="1079"/>
      <w:bookmarkEnd w:id="1080"/>
      <w:bookmarkEnd w:id="1081"/>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1082" w:name="_Toc60776793"/>
      <w:bookmarkStart w:id="1083" w:name="_Toc193445511"/>
      <w:bookmarkStart w:id="1084" w:name="_Toc193451316"/>
      <w:bookmarkStart w:id="1085" w:name="_Toc193462581"/>
      <w:bookmarkStart w:id="1086" w:name="_Toc201294868"/>
      <w:bookmarkStart w:id="1087" w:name="_Toc210311122"/>
      <w:r w:rsidRPr="0036584A">
        <w:rPr>
          <w:rFonts w:eastAsia="MS Mincho"/>
        </w:rPr>
        <w:t>5.3.5.13</w:t>
      </w:r>
      <w:r w:rsidRPr="0036584A">
        <w:rPr>
          <w:rFonts w:eastAsia="MS Mincho"/>
        </w:rPr>
        <w:tab/>
        <w:t>Conditional Reconfiguration</w:t>
      </w:r>
      <w:bookmarkEnd w:id="1082"/>
      <w:bookmarkEnd w:id="1083"/>
      <w:bookmarkEnd w:id="1084"/>
      <w:bookmarkEnd w:id="1085"/>
      <w:bookmarkEnd w:id="1086"/>
      <w:bookmarkEnd w:id="1087"/>
    </w:p>
    <w:p w14:paraId="2C275EDA" w14:textId="77777777" w:rsidR="00394471" w:rsidRPr="0036584A" w:rsidRDefault="00394471" w:rsidP="00394471">
      <w:pPr>
        <w:pStyle w:val="Heading5"/>
        <w:rPr>
          <w:rFonts w:eastAsia="MS Mincho"/>
        </w:rPr>
      </w:pPr>
      <w:bookmarkStart w:id="1088" w:name="_Toc60776794"/>
      <w:bookmarkStart w:id="1089" w:name="_Toc193445512"/>
      <w:bookmarkStart w:id="1090" w:name="_Toc193451317"/>
      <w:bookmarkStart w:id="1091" w:name="_Toc193462582"/>
      <w:bookmarkStart w:id="1092" w:name="_Toc201294869"/>
      <w:bookmarkStart w:id="1093" w:name="_Toc210311123"/>
      <w:r w:rsidRPr="0036584A">
        <w:rPr>
          <w:rFonts w:eastAsia="MS Mincho"/>
        </w:rPr>
        <w:t>5.3.5.13.1</w:t>
      </w:r>
      <w:r w:rsidRPr="0036584A">
        <w:rPr>
          <w:rFonts w:eastAsia="MS Mincho"/>
        </w:rPr>
        <w:tab/>
        <w:t>General</w:t>
      </w:r>
      <w:bookmarkEnd w:id="1088"/>
      <w:bookmarkEnd w:id="1089"/>
      <w:bookmarkEnd w:id="1090"/>
      <w:bookmarkEnd w:id="1091"/>
      <w:bookmarkEnd w:id="1092"/>
      <w:bookmarkEnd w:id="1093"/>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1094" w:name="_Toc60776795"/>
      <w:bookmarkStart w:id="1095" w:name="_Toc193445513"/>
      <w:bookmarkStart w:id="1096" w:name="_Toc193451318"/>
      <w:bookmarkStart w:id="1097" w:name="_Toc193462583"/>
      <w:bookmarkStart w:id="1098" w:name="_Toc201294870"/>
      <w:bookmarkStart w:id="1099" w:name="_Toc210311124"/>
      <w:r w:rsidRPr="0036584A">
        <w:rPr>
          <w:rFonts w:eastAsia="MS Mincho"/>
        </w:rPr>
        <w:t>5.3.5.13.2</w:t>
      </w:r>
      <w:r w:rsidRPr="0036584A">
        <w:rPr>
          <w:rFonts w:eastAsia="MS Mincho"/>
        </w:rPr>
        <w:tab/>
        <w:t>Conditional reconfiguration removal</w:t>
      </w:r>
      <w:bookmarkEnd w:id="1094"/>
      <w:bookmarkEnd w:id="1095"/>
      <w:bookmarkEnd w:id="1096"/>
      <w:bookmarkEnd w:id="1097"/>
      <w:bookmarkEnd w:id="1098"/>
      <w:bookmarkEnd w:id="1099"/>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1100" w:name="_Toc60776796"/>
      <w:bookmarkStart w:id="1101" w:name="_Toc193445514"/>
      <w:bookmarkStart w:id="1102" w:name="_Toc193451319"/>
      <w:bookmarkStart w:id="1103" w:name="_Toc193462584"/>
      <w:bookmarkStart w:id="1104" w:name="_Toc201294871"/>
      <w:bookmarkStart w:id="1105" w:name="_Toc210311125"/>
      <w:r w:rsidRPr="0036584A">
        <w:rPr>
          <w:rFonts w:eastAsia="MS Mincho"/>
        </w:rPr>
        <w:t>5.3.5.13.3</w:t>
      </w:r>
      <w:r w:rsidRPr="0036584A">
        <w:rPr>
          <w:rFonts w:eastAsia="MS Mincho"/>
        </w:rPr>
        <w:tab/>
        <w:t>Conditional reconfiguration addition/modification</w:t>
      </w:r>
      <w:bookmarkEnd w:id="1100"/>
      <w:bookmarkEnd w:id="1101"/>
      <w:bookmarkEnd w:id="1102"/>
      <w:bookmarkEnd w:id="1103"/>
      <w:bookmarkEnd w:id="1104"/>
      <w:bookmarkEnd w:id="1105"/>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1106" w:name="_Toc60776797"/>
      <w:bookmarkStart w:id="1107" w:name="_Toc193445515"/>
      <w:bookmarkStart w:id="1108" w:name="_Toc193451320"/>
      <w:bookmarkStart w:id="1109" w:name="_Toc193462585"/>
      <w:bookmarkStart w:id="1110" w:name="_Toc201294872"/>
      <w:bookmarkStart w:id="1111" w:name="_Toc210311126"/>
      <w:r w:rsidRPr="0036584A">
        <w:rPr>
          <w:rFonts w:eastAsia="MS Mincho"/>
        </w:rPr>
        <w:t>5.3.5.13.4</w:t>
      </w:r>
      <w:r w:rsidRPr="0036584A">
        <w:rPr>
          <w:rFonts w:eastAsia="MS Mincho"/>
        </w:rPr>
        <w:tab/>
        <w:t>Conditional reconfiguration evaluation</w:t>
      </w:r>
      <w:bookmarkEnd w:id="1106"/>
      <w:bookmarkEnd w:id="1107"/>
      <w:bookmarkEnd w:id="1108"/>
      <w:bookmarkEnd w:id="1109"/>
      <w:bookmarkEnd w:id="1110"/>
      <w:bookmarkEnd w:id="1111"/>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1112"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1113" w:name="_Toc193445516"/>
      <w:bookmarkStart w:id="1114" w:name="_Toc193451321"/>
      <w:bookmarkStart w:id="1115" w:name="_Toc193462586"/>
      <w:bookmarkStart w:id="1116" w:name="_Toc201294873"/>
      <w:bookmarkStart w:id="1117" w:name="_Toc210311127"/>
      <w:r w:rsidRPr="0036584A">
        <w:t>5.3.5.13.4a</w:t>
      </w:r>
      <w:r w:rsidRPr="0036584A">
        <w:tab/>
        <w:t>Conditional reconfiguration evaluation of SN initiated inter-SN CPC for EN-DC</w:t>
      </w:r>
      <w:bookmarkEnd w:id="1113"/>
      <w:bookmarkEnd w:id="1114"/>
      <w:bookmarkEnd w:id="1115"/>
      <w:bookmarkEnd w:id="1116"/>
      <w:bookmarkEnd w:id="1117"/>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1118" w:name="_Toc193445517"/>
      <w:bookmarkStart w:id="1119" w:name="_Toc193451322"/>
      <w:bookmarkStart w:id="1120" w:name="_Toc193462587"/>
      <w:bookmarkStart w:id="1121" w:name="_Toc201294874"/>
      <w:bookmarkStart w:id="1122" w:name="_Toc210311128"/>
      <w:r w:rsidRPr="0036584A">
        <w:rPr>
          <w:rFonts w:eastAsia="MS Mincho"/>
        </w:rPr>
        <w:t>5.3.5.13.5</w:t>
      </w:r>
      <w:r w:rsidRPr="0036584A">
        <w:rPr>
          <w:rFonts w:eastAsia="MS Mincho"/>
        </w:rPr>
        <w:tab/>
        <w:t>Conditional reconfiguration execution</w:t>
      </w:r>
      <w:bookmarkEnd w:id="1112"/>
      <w:bookmarkEnd w:id="1118"/>
      <w:bookmarkEnd w:id="1119"/>
      <w:bookmarkEnd w:id="1120"/>
      <w:bookmarkEnd w:id="1121"/>
      <w:bookmarkEnd w:id="1122"/>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1123" w:name="_Toc193445518"/>
      <w:bookmarkStart w:id="1124" w:name="_Toc193451323"/>
      <w:bookmarkStart w:id="1125" w:name="_Toc193462588"/>
      <w:bookmarkStart w:id="1126" w:name="_Toc201294875"/>
      <w:bookmarkStart w:id="1127" w:name="_Toc210311129"/>
      <w:r w:rsidRPr="0036584A">
        <w:rPr>
          <w:rFonts w:eastAsia="MS Mincho"/>
        </w:rPr>
        <w:t>5.3.5.13.6</w:t>
      </w:r>
      <w:r w:rsidR="00C11245" w:rsidRPr="0036584A">
        <w:rPr>
          <w:rFonts w:eastAsia="MS Mincho"/>
        </w:rPr>
        <w:tab/>
        <w:t>Subsequent CPAC reference configuration addition/removal</w:t>
      </w:r>
      <w:bookmarkEnd w:id="1123"/>
      <w:bookmarkEnd w:id="1124"/>
      <w:bookmarkEnd w:id="1125"/>
      <w:bookmarkEnd w:id="1126"/>
      <w:bookmarkEnd w:id="1127"/>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1128" w:name="_Toc193445519"/>
      <w:bookmarkStart w:id="1129" w:name="_Toc193451324"/>
      <w:bookmarkStart w:id="1130" w:name="_Toc193462589"/>
      <w:bookmarkStart w:id="1131" w:name="_Toc201294876"/>
      <w:bookmarkStart w:id="1132"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1128"/>
      <w:bookmarkEnd w:id="1129"/>
      <w:bookmarkEnd w:id="1130"/>
      <w:bookmarkEnd w:id="1131"/>
      <w:bookmarkEnd w:id="1132"/>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5F18B9F4"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w:t>
      </w:r>
      <w:ins w:id="1133" w:author="CR#5592r1" w:date="2025-12-16T18:49:00Z" w16du:dateUtc="2025-12-16T17:49:00Z">
        <w:r w:rsidR="000F4A3D">
          <w:rPr>
            <w:i/>
          </w:rPr>
          <w:t>lease</w:t>
        </w:r>
      </w:ins>
      <w:del w:id="1134" w:author="CR#5592r1" w:date="2025-12-16T18:49:00Z" w16du:dateUtc="2025-12-16T17:49:00Z">
        <w:r w:rsidRPr="0036584A" w:rsidDel="000F4A3D">
          <w:rPr>
            <w:i/>
          </w:rPr>
          <w:delText>move</w:delText>
        </w:r>
      </w:del>
      <w:r w:rsidRPr="0036584A">
        <w:rPr>
          <w:i/>
        </w:rPr>
        <w:t xml:space="preser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1135" w:name="_Toc193445520"/>
      <w:bookmarkStart w:id="1136" w:name="_Toc193451325"/>
      <w:bookmarkStart w:id="1137" w:name="_Toc193462590"/>
      <w:bookmarkStart w:id="1138" w:name="_Toc201294877"/>
      <w:bookmarkStart w:id="113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1135"/>
      <w:bookmarkEnd w:id="1136"/>
      <w:bookmarkEnd w:id="1137"/>
      <w:bookmarkEnd w:id="1138"/>
      <w:bookmarkEnd w:id="113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1140" w:name="_Hlk150962964"/>
      <w:r w:rsidRPr="0036584A">
        <w:tab/>
        <w:t>release/clear all current dedicated radio configuration except for the following</w:t>
      </w:r>
      <w:bookmarkEnd w:id="114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1141" w:name="_Toc193445521"/>
      <w:bookmarkStart w:id="1142" w:name="_Toc193451326"/>
      <w:bookmarkStart w:id="1143" w:name="_Toc193462591"/>
      <w:bookmarkStart w:id="1144" w:name="_Toc201294878"/>
      <w:bookmarkStart w:id="1145" w:name="_Toc210311132"/>
      <w:r w:rsidRPr="0036584A">
        <w:rPr>
          <w:rFonts w:eastAsia="SimSun"/>
        </w:rPr>
        <w:t>5.3.5.13a</w:t>
      </w:r>
      <w:r w:rsidRPr="0036584A">
        <w:rPr>
          <w:rFonts w:eastAsia="SimSun"/>
        </w:rPr>
        <w:tab/>
        <w:t>SCG activation</w:t>
      </w:r>
      <w:bookmarkEnd w:id="1141"/>
      <w:bookmarkEnd w:id="1142"/>
      <w:bookmarkEnd w:id="1143"/>
      <w:bookmarkEnd w:id="1144"/>
      <w:bookmarkEnd w:id="114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1146" w:name="_Toc193445522"/>
      <w:bookmarkStart w:id="1147" w:name="_Toc193451327"/>
      <w:bookmarkStart w:id="1148" w:name="_Toc193462592"/>
      <w:bookmarkStart w:id="1149" w:name="_Toc201294879"/>
      <w:bookmarkStart w:id="1150" w:name="_Toc210311133"/>
      <w:r w:rsidRPr="0036584A">
        <w:rPr>
          <w:rFonts w:eastAsia="SimSun"/>
        </w:rPr>
        <w:t>5.3.5.13b</w:t>
      </w:r>
      <w:r w:rsidRPr="0036584A">
        <w:rPr>
          <w:rFonts w:eastAsia="SimSun"/>
        </w:rPr>
        <w:tab/>
        <w:t>SCG deactivation</w:t>
      </w:r>
      <w:bookmarkEnd w:id="1146"/>
      <w:bookmarkEnd w:id="1147"/>
      <w:bookmarkEnd w:id="1148"/>
      <w:bookmarkEnd w:id="1149"/>
      <w:bookmarkEnd w:id="115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1151" w:name="_Toc193445523"/>
      <w:bookmarkStart w:id="1152" w:name="_Toc193451328"/>
      <w:bookmarkStart w:id="1153" w:name="_Toc193462593"/>
      <w:bookmarkStart w:id="1154" w:name="_Toc201294880"/>
      <w:bookmarkStart w:id="1155" w:name="_Toc210311134"/>
      <w:r w:rsidRPr="0036584A">
        <w:t>5.3.5.13b1</w:t>
      </w:r>
      <w:r w:rsidRPr="0036584A">
        <w:tab/>
        <w:t>SCG activation without SN message</w:t>
      </w:r>
      <w:bookmarkEnd w:id="1151"/>
      <w:bookmarkEnd w:id="1152"/>
      <w:bookmarkEnd w:id="1153"/>
      <w:bookmarkEnd w:id="1154"/>
      <w:bookmarkEnd w:id="115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1156" w:name="_Toc193445524"/>
      <w:bookmarkStart w:id="1157" w:name="_Toc193451329"/>
      <w:bookmarkStart w:id="1158" w:name="_Toc193462594"/>
      <w:bookmarkStart w:id="1159" w:name="_Toc201294881"/>
      <w:bookmarkStart w:id="1160" w:name="_Toc210311135"/>
      <w:r w:rsidRPr="0036584A">
        <w:t>5.3.5.1</w:t>
      </w:r>
      <w:r w:rsidR="001F4B54" w:rsidRPr="0036584A">
        <w:t>3c</w:t>
      </w:r>
      <w:r w:rsidRPr="0036584A">
        <w:tab/>
        <w:t>FR2 UL gap configuration</w:t>
      </w:r>
      <w:bookmarkEnd w:id="1156"/>
      <w:bookmarkEnd w:id="1157"/>
      <w:bookmarkEnd w:id="1158"/>
      <w:bookmarkEnd w:id="1159"/>
      <w:bookmarkEnd w:id="116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1161" w:name="_Toc193445525"/>
      <w:bookmarkStart w:id="1162" w:name="_Toc193451330"/>
      <w:bookmarkStart w:id="1163" w:name="_Toc193462595"/>
      <w:bookmarkStart w:id="1164" w:name="_Toc201294882"/>
      <w:bookmarkStart w:id="116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1161"/>
      <w:bookmarkEnd w:id="1162"/>
      <w:bookmarkEnd w:id="1163"/>
      <w:bookmarkEnd w:id="1164"/>
      <w:bookmarkEnd w:id="116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1166" w:name="_Toc60776799"/>
      <w:bookmarkStart w:id="1167" w:name="_Toc193445526"/>
      <w:bookmarkStart w:id="1168" w:name="_Toc193451331"/>
      <w:bookmarkStart w:id="1169" w:name="_Toc193462596"/>
      <w:bookmarkStart w:id="1170" w:name="_Toc201294883"/>
      <w:bookmarkStart w:id="1171" w:name="_Toc210311137"/>
      <w:r w:rsidRPr="0036584A">
        <w:t>5.3.5.14</w:t>
      </w:r>
      <w:r w:rsidRPr="0036584A">
        <w:tab/>
        <w:t>Sidelink dedicated configuration</w:t>
      </w:r>
      <w:bookmarkEnd w:id="1166"/>
      <w:bookmarkEnd w:id="1167"/>
      <w:bookmarkEnd w:id="1168"/>
      <w:bookmarkEnd w:id="1169"/>
      <w:bookmarkEnd w:id="1170"/>
      <w:bookmarkEnd w:id="117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117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1173" w:name="_Toc193445527"/>
      <w:bookmarkStart w:id="1174" w:name="_Toc193451332"/>
      <w:bookmarkStart w:id="1175" w:name="_Toc193462597"/>
      <w:bookmarkStart w:id="1176" w:name="_Toc201294884"/>
      <w:bookmarkStart w:id="117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1173"/>
      <w:bookmarkEnd w:id="1174"/>
      <w:bookmarkEnd w:id="1175"/>
      <w:bookmarkEnd w:id="1176"/>
      <w:bookmarkEnd w:id="1177"/>
    </w:p>
    <w:p w14:paraId="5B1CA439" w14:textId="45A922B2" w:rsidR="00651191" w:rsidRPr="0036584A" w:rsidRDefault="001F4B54" w:rsidP="00651191">
      <w:pPr>
        <w:pStyle w:val="Heading5"/>
        <w:rPr>
          <w:rFonts w:eastAsia="MS Mincho"/>
        </w:rPr>
      </w:pPr>
      <w:bookmarkStart w:id="1178" w:name="_Toc193445528"/>
      <w:bookmarkStart w:id="1179" w:name="_Toc193451333"/>
      <w:bookmarkStart w:id="1180" w:name="_Toc193462598"/>
      <w:bookmarkStart w:id="1181" w:name="_Toc201294885"/>
      <w:bookmarkStart w:id="118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1178"/>
      <w:bookmarkEnd w:id="1179"/>
      <w:bookmarkEnd w:id="1180"/>
      <w:bookmarkEnd w:id="1181"/>
      <w:bookmarkEnd w:id="118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183" w:name="_Toc193445529"/>
      <w:bookmarkStart w:id="1184" w:name="_Toc193451334"/>
      <w:bookmarkStart w:id="1185" w:name="_Toc193462599"/>
      <w:bookmarkStart w:id="1186" w:name="_Toc201294886"/>
      <w:bookmarkStart w:id="118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183"/>
      <w:bookmarkEnd w:id="1184"/>
      <w:bookmarkEnd w:id="1185"/>
      <w:bookmarkEnd w:id="1186"/>
      <w:bookmarkEnd w:id="118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72C7CB46" w14:textId="67FB7F9F" w:rsidR="00675C79" w:rsidRDefault="00675C79">
      <w:pPr>
        <w:pStyle w:val="B4"/>
        <w:rPr>
          <w:ins w:id="1188" w:author="CR#5537r4" w:date="2025-12-10T21:21:00Z" w16du:dateUtc="2025-12-10T20:21:00Z"/>
          <w:rFonts w:eastAsia="Malgun Gothic"/>
        </w:rPr>
        <w:pPrChange w:id="1189" w:author="CR#5537r4" w:date="2025-12-10T21:21:00Z" w16du:dateUtc="2025-12-10T20:21:00Z">
          <w:pPr>
            <w:overflowPunct/>
            <w:autoSpaceDE/>
            <w:adjustRightInd/>
          </w:pPr>
        </w:pPrChange>
      </w:pPr>
      <w:ins w:id="1190" w:author="CR#5537r4" w:date="2025-12-10T21:21:00Z" w16du:dateUtc="2025-12-10T20:21:00Z">
        <w:r>
          <w:t>4&gt;</w:t>
        </w:r>
      </w:ins>
      <w:ins w:id="1191" w:author="CR#5537r4" w:date="2025-12-10T21:22:00Z" w16du:dateUtc="2025-12-10T20:22:00Z">
        <w:r>
          <w:rPr>
            <w:rFonts w:eastAsia="Malgun Gothic"/>
          </w:rPr>
          <w:tab/>
        </w:r>
      </w:ins>
      <w:ins w:id="1192" w:author="CR#5537r4" w:date="2025-12-10T21:21:00Z" w16du:dateUtc="2025-12-10T20:21:00Z">
        <w:r>
          <w:rPr>
            <w:rFonts w:eastAsia="Malgun Gothic"/>
          </w:rPr>
          <w:t xml:space="preserve">release the </w:t>
        </w:r>
        <w:r>
          <w:t>configurations associated with the L2 U2N Remote UE and its indirectly connected child UEs</w:t>
        </w:r>
        <w:r>
          <w:rPr>
            <w:rFonts w:eastAsia="Malgun Gothic"/>
          </w:rPr>
          <w:t>.</w:t>
        </w:r>
      </w:ins>
    </w:p>
    <w:p w14:paraId="320FD118" w14:textId="16E538FC"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193" w:name="_Toc193445530"/>
      <w:bookmarkStart w:id="1194" w:name="_Toc193451335"/>
      <w:bookmarkStart w:id="1195" w:name="_Toc193462600"/>
      <w:bookmarkStart w:id="1196" w:name="_Toc201294887"/>
      <w:bookmarkStart w:id="119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193"/>
      <w:bookmarkEnd w:id="1194"/>
      <w:bookmarkEnd w:id="1195"/>
      <w:bookmarkEnd w:id="1196"/>
      <w:bookmarkEnd w:id="119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7220194D" w14:textId="77777777" w:rsidR="00675C79" w:rsidRDefault="00651191" w:rsidP="00675C79">
      <w:pPr>
        <w:pStyle w:val="B2"/>
        <w:rPr>
          <w:ins w:id="1198" w:author="CR#5537r4" w:date="2025-12-10T21:23:00Z" w16du:dateUtc="2025-12-10T20:23:00Z"/>
        </w:rPr>
      </w:pPr>
      <w:r w:rsidRPr="0036584A">
        <w:t>2&gt;</w:t>
      </w:r>
      <w:r w:rsidRPr="0036584A">
        <w:tab/>
        <w:t xml:space="preserve">configure the parameters to SRAP entity in accordance with the </w:t>
      </w:r>
      <w:r w:rsidRPr="0036584A">
        <w:rPr>
          <w:i/>
        </w:rPr>
        <w:t>sl-SRAP-ConfigRelay</w:t>
      </w:r>
      <w:del w:id="1199" w:author="CR#5537r4" w:date="2025-12-10T21:23:00Z" w16du:dateUtc="2025-12-10T20:23:00Z">
        <w:r w:rsidR="00147E6B" w:rsidRPr="0036584A" w:rsidDel="00675C79">
          <w:rPr>
            <w:i/>
          </w:rPr>
          <w:delText xml:space="preserve"> </w:delText>
        </w:r>
        <w:r w:rsidR="00147E6B" w:rsidRPr="0036584A" w:rsidDel="00675C79">
          <w:rPr>
            <w:iCs/>
          </w:rPr>
          <w:delText xml:space="preserve">and </w:delText>
        </w:r>
        <w:r w:rsidR="00147E6B" w:rsidRPr="0036584A" w:rsidDel="00675C79">
          <w:rPr>
            <w:i/>
          </w:rPr>
          <w:delText>sl-SRAP-ConfigRelayToAddModList</w:delText>
        </w:r>
        <w:r w:rsidR="00147E6B" w:rsidRPr="0036584A" w:rsidDel="00675C79">
          <w:rPr>
            <w:iCs/>
          </w:rPr>
          <w:delText xml:space="preserve"> if applicable</w:delText>
        </w:r>
      </w:del>
      <w:r w:rsidRPr="0036584A">
        <w:rPr>
          <w:iCs/>
        </w:rPr>
        <w:t>;</w:t>
      </w:r>
    </w:p>
    <w:p w14:paraId="547791B0" w14:textId="77777777" w:rsidR="00675C79" w:rsidRDefault="00675C79" w:rsidP="00675C79">
      <w:pPr>
        <w:pStyle w:val="B2"/>
        <w:rPr>
          <w:ins w:id="1200" w:author="CR#5537r4" w:date="2025-12-10T21:23:00Z" w16du:dateUtc="2025-12-10T20:23:00Z"/>
        </w:rPr>
      </w:pPr>
      <w:ins w:id="1201" w:author="CR#5537r4" w:date="2025-12-10T21:23:00Z" w16du:dateUtc="2025-12-10T20:23:00Z">
        <w:r>
          <w:rPr>
            <w:rFonts w:eastAsia="DengXian"/>
          </w:rPr>
          <w:t>2&gt;</w:t>
        </w:r>
        <w:r>
          <w:rPr>
            <w:rFonts w:eastAsia="DengXian"/>
          </w:rPr>
          <w:tab/>
        </w:r>
        <w:r>
          <w:t xml:space="preserve">for </w:t>
        </w:r>
        <w:r w:rsidRPr="00A537AD">
          <w:t>each</w:t>
        </w:r>
        <w:r>
          <w:rPr>
            <w:rFonts w:ascii="Arial" w:hAnsi="Arial" w:cs="Arial"/>
          </w:rPr>
          <w:t xml:space="preserve"> </w:t>
        </w:r>
        <w:r w:rsidRPr="00C13362">
          <w:rPr>
            <w:rFonts w:cs="Arial"/>
            <w:i/>
            <w:iCs/>
          </w:rPr>
          <w:t>sl-SRAP-ConfigId</w:t>
        </w:r>
        <w:r>
          <w:rPr>
            <w:rFonts w:cs="Arial"/>
            <w:i/>
            <w:iCs/>
          </w:rPr>
          <w:t xml:space="preserve"> </w:t>
        </w:r>
        <w:r>
          <w:rPr>
            <w:rFonts w:cs="Arial"/>
          </w:rPr>
          <w:t xml:space="preserve">included in the </w:t>
        </w:r>
        <w:r w:rsidRPr="002F2737">
          <w:rPr>
            <w:rFonts w:cs="Arial"/>
            <w:i/>
            <w:iCs/>
          </w:rPr>
          <w:t>sl-SRAP-ConfigRelay-ToAddModList</w:t>
        </w:r>
        <w:r>
          <w:rPr>
            <w:rFonts w:cs="Arial"/>
            <w:i/>
            <w:iCs/>
          </w:rPr>
          <w:t xml:space="preserve"> </w:t>
        </w:r>
        <w:r>
          <w:t>that is not part of the current UE configuration (</w:t>
        </w:r>
        <w:r w:rsidRPr="00EE6E73">
          <w:t>L2 U2</w:t>
        </w:r>
        <w:r>
          <w:t>N</w:t>
        </w:r>
        <w:r w:rsidRPr="00EE6E73">
          <w:t xml:space="preserve"> </w:t>
        </w:r>
        <w:r>
          <w:t>indirectly connected child UE Addition):</w:t>
        </w:r>
      </w:ins>
    </w:p>
    <w:p w14:paraId="3C4C035A" w14:textId="0A1CEA60" w:rsidR="00651191" w:rsidRPr="0036584A" w:rsidRDefault="00675C79">
      <w:pPr>
        <w:pStyle w:val="B3"/>
        <w:pPrChange w:id="1202" w:author="CR#5537r4" w:date="2025-12-10T21:23:00Z" w16du:dateUtc="2025-12-10T20:23:00Z">
          <w:pPr>
            <w:pStyle w:val="B2"/>
          </w:pPr>
        </w:pPrChange>
      </w:pPr>
      <w:ins w:id="1203" w:author="CR#5537r4" w:date="2025-12-10T21:23:00Z" w16du:dateUtc="2025-12-10T20:23:00Z">
        <w:r>
          <w:t>3&gt;</w:t>
        </w:r>
        <w:r>
          <w:tab/>
          <w:t xml:space="preserve">configure the parameters to SRAP entity in accordance with the </w:t>
        </w:r>
        <w:r>
          <w:rPr>
            <w:i/>
          </w:rPr>
          <w:t>sl-SRAP-ConfigRelay-r19</w:t>
        </w:r>
        <w:r>
          <w:t>;</w:t>
        </w:r>
      </w:ins>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76DF4021"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del w:id="1204" w:author="CR#5537r4" w:date="2025-12-11T09:41:00Z" w16du:dateUtc="2025-12-11T08:41:00Z">
        <w:r w:rsidR="00147E6B" w:rsidRPr="0036584A" w:rsidDel="005F2FA1">
          <w:rPr>
            <w:i/>
          </w:rPr>
          <w:delText xml:space="preserve"> </w:delText>
        </w:r>
        <w:r w:rsidR="00147E6B" w:rsidRPr="0036584A" w:rsidDel="005F2FA1">
          <w:rPr>
            <w:iCs/>
          </w:rPr>
          <w:delText xml:space="preserve">and </w:delText>
        </w:r>
        <w:r w:rsidR="00147E6B" w:rsidRPr="0036584A" w:rsidDel="005F2FA1">
          <w:rPr>
            <w:i/>
          </w:rPr>
          <w:delText>sl-SRAP-ConfigRelayToAddModList/ sl-SRAP-ConfigRelayToReleaseList</w:delText>
        </w:r>
        <w:r w:rsidR="00147E6B" w:rsidRPr="0036584A" w:rsidDel="005F2FA1">
          <w:rPr>
            <w:iCs/>
          </w:rPr>
          <w:delText xml:space="preserve"> if applicable</w:delText>
        </w:r>
      </w:del>
      <w:r w:rsidRPr="0036584A">
        <w:t>;</w:t>
      </w:r>
    </w:p>
    <w:p w14:paraId="2EEEA8E8" w14:textId="77777777" w:rsidR="005F2FA1" w:rsidRDefault="005F2FA1" w:rsidP="005F2FA1">
      <w:pPr>
        <w:pStyle w:val="B2"/>
        <w:rPr>
          <w:ins w:id="1205" w:author="CR#5537r4" w:date="2025-12-11T09:44:00Z" w16du:dateUtc="2025-12-11T08:44:00Z"/>
        </w:rPr>
      </w:pPr>
      <w:ins w:id="1206" w:author="CR#5537r4" w:date="2025-12-11T09:44:00Z" w16du:dateUtc="2025-12-11T08:44:00Z">
        <w:r>
          <w:t>2&gt;</w:t>
        </w:r>
        <w:r>
          <w:tab/>
          <w:t xml:space="preserve">for </w:t>
        </w:r>
        <w:r w:rsidRPr="00A537AD">
          <w:t>each</w:t>
        </w:r>
        <w:r>
          <w:rPr>
            <w:rFonts w:ascii="Arial" w:hAnsi="Arial" w:cs="Arial"/>
          </w:rPr>
          <w:t xml:space="preserve"> </w:t>
        </w:r>
        <w:r w:rsidRPr="00C13362">
          <w:rPr>
            <w:rFonts w:cs="Arial"/>
            <w:i/>
            <w:iCs/>
          </w:rPr>
          <w:t>sl-SRAP-ConfigId</w:t>
        </w:r>
        <w:r>
          <w:rPr>
            <w:rFonts w:cs="Arial"/>
            <w:i/>
            <w:iCs/>
          </w:rPr>
          <w:t xml:space="preserve"> </w:t>
        </w:r>
        <w:r>
          <w:rPr>
            <w:rFonts w:cs="Arial"/>
          </w:rPr>
          <w:t xml:space="preserve">included </w:t>
        </w:r>
        <w:r>
          <w:t xml:space="preserve">in the </w:t>
        </w:r>
        <w:r w:rsidRPr="00843672">
          <w:rPr>
            <w:i/>
          </w:rPr>
          <w:t>sl-SRAP-ConfigRelay-To</w:t>
        </w:r>
        <w:r w:rsidRPr="00843672">
          <w:rPr>
            <w:rFonts w:eastAsia="DengXian"/>
            <w:i/>
          </w:rPr>
          <w:t>Release</w:t>
        </w:r>
        <w:r w:rsidRPr="00843672">
          <w:rPr>
            <w:rFonts w:eastAsiaTheme="minorEastAsia"/>
            <w:i/>
          </w:rPr>
          <w:t>List</w:t>
        </w:r>
        <w:r>
          <w:rPr>
            <w:i/>
          </w:rPr>
          <w:t xml:space="preserve"> </w:t>
        </w:r>
        <w:r>
          <w:t>that is part of the current UE configuration (</w:t>
        </w:r>
        <w:r w:rsidRPr="00EE6E73">
          <w:t>L2 U2</w:t>
        </w:r>
        <w:r>
          <w:t>N</w:t>
        </w:r>
        <w:r w:rsidRPr="00EE6E73">
          <w:t xml:space="preserve"> </w:t>
        </w:r>
        <w:r>
          <w:t>indirectly connected child UE release):</w:t>
        </w:r>
      </w:ins>
    </w:p>
    <w:p w14:paraId="14D29D82" w14:textId="77777777" w:rsidR="005F2FA1" w:rsidRDefault="005F2FA1" w:rsidP="005F2FA1">
      <w:pPr>
        <w:pStyle w:val="B2"/>
        <w:ind w:firstLine="0"/>
        <w:rPr>
          <w:ins w:id="1207" w:author="CR#5537r4" w:date="2025-12-11T09:44:00Z" w16du:dateUtc="2025-12-11T08:44:00Z"/>
        </w:rPr>
      </w:pPr>
      <w:ins w:id="1208" w:author="CR#5537r4" w:date="2025-12-11T09:44:00Z" w16du:dateUtc="2025-12-11T08:44:00Z">
        <w:r>
          <w:t>3&gt;</w:t>
        </w:r>
        <w:r>
          <w:tab/>
        </w:r>
        <w:r w:rsidRPr="00EE6E73">
          <w:rPr>
            <w:rFonts w:eastAsia="Malgun Gothic"/>
          </w:rPr>
          <w:t xml:space="preserve">release the </w:t>
        </w:r>
        <w:r w:rsidRPr="00EE6E73">
          <w:t>configuration</w:t>
        </w:r>
        <w:r>
          <w:t xml:space="preserve"> </w:t>
        </w:r>
        <w:r w:rsidRPr="00EE6E73">
          <w:t>associated with the L2 U2</w:t>
        </w:r>
        <w:r>
          <w:t>N</w:t>
        </w:r>
        <w:r w:rsidRPr="00EE6E73">
          <w:t xml:space="preserve"> </w:t>
        </w:r>
        <w:r>
          <w:t xml:space="preserve">indirectly connected child </w:t>
        </w:r>
        <w:r w:rsidRPr="00EE6E73">
          <w:t>UE</w:t>
        </w:r>
        <w:r>
          <w:rPr>
            <w:i/>
          </w:rPr>
          <w:t>;</w:t>
        </w:r>
      </w:ins>
    </w:p>
    <w:p w14:paraId="6EF133CE" w14:textId="77777777" w:rsidR="005F2FA1" w:rsidRDefault="005F2FA1" w:rsidP="005F2FA1">
      <w:pPr>
        <w:pStyle w:val="B2"/>
        <w:rPr>
          <w:ins w:id="1209" w:author="CR#5537r4" w:date="2025-12-11T09:44:00Z" w16du:dateUtc="2025-12-11T08:44:00Z"/>
        </w:rPr>
      </w:pPr>
      <w:ins w:id="1210" w:author="CR#5537r4" w:date="2025-12-11T09:44:00Z" w16du:dateUtc="2025-12-11T08:44:00Z">
        <w:r>
          <w:t>2&gt;</w:t>
        </w:r>
        <w:r>
          <w:tab/>
          <w:t xml:space="preserve">for </w:t>
        </w:r>
        <w:r w:rsidRPr="00A537AD">
          <w:t>each</w:t>
        </w:r>
        <w:r>
          <w:rPr>
            <w:rFonts w:ascii="Arial" w:hAnsi="Arial" w:cs="Arial"/>
          </w:rPr>
          <w:t xml:space="preserve"> </w:t>
        </w:r>
        <w:r w:rsidRPr="00C13362">
          <w:rPr>
            <w:rFonts w:cs="Arial"/>
            <w:i/>
            <w:iCs/>
          </w:rPr>
          <w:t>sl-SRAP-ConfigId</w:t>
        </w:r>
        <w:r>
          <w:rPr>
            <w:rFonts w:cs="Arial"/>
            <w:i/>
            <w:iCs/>
          </w:rPr>
          <w:t xml:space="preserve"> </w:t>
        </w:r>
        <w:r>
          <w:rPr>
            <w:rFonts w:cs="Arial"/>
          </w:rPr>
          <w:t xml:space="preserve">included </w:t>
        </w:r>
        <w:r>
          <w:t xml:space="preserve">in the </w:t>
        </w:r>
        <w:r w:rsidRPr="00A23DA6">
          <w:rPr>
            <w:i/>
            <w:iCs/>
          </w:rPr>
          <w:t xml:space="preserve">sl-SRAP-ConfigRelay-ToAddModList </w:t>
        </w:r>
        <w:r>
          <w:t>that is part of the current UE configuration (L2 U2N indirectly connected child UE modification):</w:t>
        </w:r>
      </w:ins>
    </w:p>
    <w:p w14:paraId="365D4CCA" w14:textId="77777777" w:rsidR="005F2FA1" w:rsidRDefault="005F2FA1" w:rsidP="005F2FA1">
      <w:pPr>
        <w:pStyle w:val="B3"/>
        <w:rPr>
          <w:ins w:id="1211" w:author="CR#5537r4" w:date="2025-12-11T09:44:00Z" w16du:dateUtc="2025-12-11T08:44:00Z"/>
          <w:i/>
        </w:rPr>
      </w:pPr>
      <w:ins w:id="1212" w:author="CR#5537r4" w:date="2025-12-11T09:44:00Z" w16du:dateUtc="2025-12-11T08:44:00Z">
        <w:r>
          <w:t>3&gt;</w:t>
        </w:r>
        <w:r>
          <w:tab/>
          <w:t>modify the configuration in accordance with the</w:t>
        </w:r>
        <w:r>
          <w:rPr>
            <w:i/>
          </w:rPr>
          <w:t xml:space="preserve"> sl-SRAP-ConfigRelay-r19;</w:t>
        </w:r>
      </w:ins>
    </w:p>
    <w:p w14:paraId="22496751" w14:textId="00FCCC89" w:rsidR="005F2FA1" w:rsidRDefault="005F2FA1" w:rsidP="005F2FA1">
      <w:pPr>
        <w:pStyle w:val="NO"/>
        <w:rPr>
          <w:ins w:id="1213" w:author="CR#5537r4" w:date="2025-12-11T09:44:00Z" w16du:dateUtc="2025-12-11T08:44:00Z"/>
          <w:lang w:eastAsia="en-US"/>
        </w:rPr>
      </w:pPr>
      <w:ins w:id="1214" w:author="CR#5537r4" w:date="2025-12-11T09:44:00Z" w16du:dateUtc="2025-12-11T08:44:00Z">
        <w:r>
          <w:t>NOTE 1:</w:t>
        </w:r>
      </w:ins>
      <w:ins w:id="1215" w:author="CR#5537r4" w:date="2025-12-11T09:45:00Z" w16du:dateUtc="2025-12-11T08:45:00Z">
        <w:r>
          <w:tab/>
        </w:r>
      </w:ins>
      <w:ins w:id="1216" w:author="CR#5537r4" w:date="2025-12-11T09:44:00Z" w16du:dateUtc="2025-12-11T08:44:00Z">
        <w:r w:rsidRPr="0036584A">
          <w:t>The network will not configure</w:t>
        </w:r>
        <w:r>
          <w:t xml:space="preserve"> I</w:t>
        </w:r>
        <w:r w:rsidRPr="00027000">
          <w:t xml:space="preserve">ntermediate </w:t>
        </w:r>
        <w:r>
          <w:t>U2N R</w:t>
        </w:r>
        <w:r w:rsidRPr="00027000">
          <w:t>elay UE</w:t>
        </w:r>
        <w:r>
          <w:t>’</w:t>
        </w:r>
        <w:r w:rsidRPr="00027000">
          <w:t xml:space="preserve">s </w:t>
        </w:r>
        <w:r>
          <w:t xml:space="preserve">direct child UE and its </w:t>
        </w:r>
        <w:r w:rsidRPr="00027000">
          <w:t xml:space="preserve">indirectly connected child </w:t>
        </w:r>
        <w:r>
          <w:t xml:space="preserve">UEs under this direct child UE with </w:t>
        </w:r>
        <w:r w:rsidRPr="00027000">
          <w:t xml:space="preserve">SL-RLC1 </w:t>
        </w:r>
        <w:r>
          <w:t xml:space="preserve">using both </w:t>
        </w:r>
        <w:r w:rsidRPr="00027000">
          <w:t xml:space="preserve">default </w:t>
        </w:r>
        <w:r>
          <w:t>and</w:t>
        </w:r>
        <w:r w:rsidRPr="00027000">
          <w:t xml:space="preserve"> with dedicated configuration</w:t>
        </w:r>
        <w:r>
          <w:t>s</w:t>
        </w:r>
        <w:r w:rsidRPr="0036584A">
          <w:rPr>
            <w:i/>
            <w:iCs/>
          </w:rPr>
          <w:t xml:space="preserve"> </w:t>
        </w:r>
        <w:r w:rsidRPr="0036584A">
          <w:t>simultaneously.</w:t>
        </w:r>
      </w:ins>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217" w:name="_Toc193445531"/>
      <w:bookmarkStart w:id="1218" w:name="_Toc193451336"/>
      <w:bookmarkStart w:id="1219" w:name="_Toc193462601"/>
      <w:bookmarkStart w:id="1220" w:name="_Toc201294888"/>
      <w:bookmarkStart w:id="12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217"/>
      <w:bookmarkEnd w:id="1218"/>
      <w:bookmarkEnd w:id="1219"/>
      <w:bookmarkEnd w:id="1220"/>
      <w:bookmarkEnd w:id="12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222" w:name="_Toc193445532"/>
      <w:bookmarkStart w:id="1223" w:name="_Toc193451337"/>
      <w:bookmarkStart w:id="1224" w:name="_Toc193462602"/>
      <w:bookmarkStart w:id="1225" w:name="_Toc201294889"/>
      <w:bookmarkStart w:id="12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222"/>
      <w:bookmarkEnd w:id="1223"/>
      <w:bookmarkEnd w:id="1224"/>
      <w:bookmarkEnd w:id="1225"/>
      <w:bookmarkEnd w:id="12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227" w:name="_Toc193445533"/>
      <w:bookmarkStart w:id="1228" w:name="_Toc193451338"/>
      <w:bookmarkStart w:id="1229" w:name="_Toc193462603"/>
      <w:bookmarkStart w:id="1230" w:name="_Toc201294890"/>
      <w:bookmarkStart w:id="1231" w:name="_Toc210311144"/>
      <w:r w:rsidRPr="0036584A">
        <w:t>5.3.5.16.2</w:t>
      </w:r>
      <w:r w:rsidRPr="0036584A">
        <w:tab/>
        <w:t>L2 U2U Relay UE Addition/Modification</w:t>
      </w:r>
      <w:bookmarkEnd w:id="1227"/>
      <w:bookmarkEnd w:id="1228"/>
      <w:bookmarkEnd w:id="1229"/>
      <w:bookmarkEnd w:id="1230"/>
      <w:bookmarkEnd w:id="12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232" w:name="_Toc193445534"/>
      <w:bookmarkStart w:id="1233" w:name="_Toc193451339"/>
      <w:bookmarkStart w:id="1234" w:name="_Toc193462604"/>
      <w:bookmarkStart w:id="1235" w:name="_Toc201294891"/>
      <w:bookmarkStart w:id="1236" w:name="_Toc210311145"/>
      <w:r w:rsidRPr="0036584A">
        <w:rPr>
          <w:rFonts w:eastAsia="MS Mincho"/>
        </w:rPr>
        <w:t>5.3.5.17</w:t>
      </w:r>
      <w:r w:rsidRPr="0036584A">
        <w:rPr>
          <w:rFonts w:eastAsia="MS Mincho"/>
        </w:rPr>
        <w:tab/>
        <w:t>MP configuration</w:t>
      </w:r>
      <w:bookmarkEnd w:id="1232"/>
      <w:bookmarkEnd w:id="1233"/>
      <w:bookmarkEnd w:id="1234"/>
      <w:bookmarkEnd w:id="1235"/>
      <w:bookmarkEnd w:id="1236"/>
    </w:p>
    <w:p w14:paraId="3BB96EDD" w14:textId="3663F733" w:rsidR="009B343D" w:rsidRPr="0036584A" w:rsidRDefault="009B343D" w:rsidP="009B343D">
      <w:pPr>
        <w:pStyle w:val="Heading5"/>
        <w:rPr>
          <w:rFonts w:eastAsia="SimSun"/>
        </w:rPr>
      </w:pPr>
      <w:bookmarkStart w:id="1237" w:name="_Toc193445535"/>
      <w:bookmarkStart w:id="1238" w:name="_Toc193451340"/>
      <w:bookmarkStart w:id="1239" w:name="_Toc193462605"/>
      <w:bookmarkStart w:id="1240" w:name="_Toc201294892"/>
      <w:bookmarkStart w:id="1241" w:name="_Toc210311146"/>
      <w:r w:rsidRPr="0036584A">
        <w:rPr>
          <w:rFonts w:eastAsia="SimSun"/>
        </w:rPr>
        <w:t>5.3.5.17.</w:t>
      </w:r>
      <w:r w:rsidR="00C05E30" w:rsidRPr="0036584A">
        <w:rPr>
          <w:rFonts w:eastAsia="SimSun"/>
        </w:rPr>
        <w:t>1</w:t>
      </w:r>
      <w:r w:rsidRPr="0036584A">
        <w:rPr>
          <w:rFonts w:eastAsia="SimSun"/>
        </w:rPr>
        <w:tab/>
        <w:t>Introduction</w:t>
      </w:r>
      <w:bookmarkEnd w:id="1237"/>
      <w:bookmarkEnd w:id="1238"/>
      <w:bookmarkEnd w:id="1239"/>
      <w:bookmarkEnd w:id="1240"/>
      <w:bookmarkEnd w:id="1241"/>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242" w:name="_Toc193445536"/>
      <w:bookmarkStart w:id="1243" w:name="_Toc193451341"/>
      <w:bookmarkStart w:id="1244" w:name="_Toc193462606"/>
      <w:bookmarkStart w:id="1245" w:name="_Toc201294893"/>
      <w:bookmarkStart w:id="1246"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242"/>
      <w:bookmarkEnd w:id="1243"/>
      <w:bookmarkEnd w:id="1244"/>
      <w:bookmarkEnd w:id="1245"/>
      <w:bookmarkEnd w:id="1246"/>
    </w:p>
    <w:p w14:paraId="48D667EC" w14:textId="29168DB3" w:rsidR="009B343D" w:rsidRPr="0036584A" w:rsidRDefault="009B343D" w:rsidP="009B343D">
      <w:pPr>
        <w:pStyle w:val="Heading6"/>
        <w:rPr>
          <w:rFonts w:eastAsia="MS Mincho"/>
        </w:rPr>
      </w:pPr>
      <w:bookmarkStart w:id="1247" w:name="_Toc193445537"/>
      <w:bookmarkStart w:id="1248" w:name="_Toc193451342"/>
      <w:bookmarkStart w:id="1249" w:name="_Toc193462607"/>
      <w:bookmarkStart w:id="1250" w:name="_Toc201294894"/>
      <w:bookmarkStart w:id="12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247"/>
      <w:bookmarkEnd w:id="1248"/>
      <w:bookmarkEnd w:id="1249"/>
      <w:bookmarkEnd w:id="1250"/>
      <w:bookmarkEnd w:id="1251"/>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252" w:name="_Toc193445538"/>
      <w:bookmarkStart w:id="1253" w:name="_Toc193451343"/>
      <w:bookmarkStart w:id="1254" w:name="_Toc193462608"/>
      <w:bookmarkStart w:id="1255" w:name="_Toc201294895"/>
      <w:bookmarkStart w:id="12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252"/>
      <w:bookmarkEnd w:id="1253"/>
      <w:bookmarkEnd w:id="1254"/>
      <w:bookmarkEnd w:id="1255"/>
      <w:bookmarkEnd w:id="12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257" w:name="_Toc193445539"/>
      <w:bookmarkStart w:id="1258" w:name="_Toc193451344"/>
      <w:bookmarkStart w:id="1259" w:name="_Toc193462609"/>
      <w:bookmarkStart w:id="1260" w:name="_Toc201294896"/>
      <w:bookmarkStart w:id="1261"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257"/>
      <w:bookmarkEnd w:id="1258"/>
      <w:bookmarkEnd w:id="1259"/>
      <w:bookmarkEnd w:id="1260"/>
      <w:bookmarkEnd w:id="1261"/>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262" w:name="_Toc193445540"/>
      <w:bookmarkStart w:id="1263" w:name="_Toc193451345"/>
      <w:bookmarkStart w:id="1264" w:name="_Toc193462610"/>
      <w:bookmarkStart w:id="1265" w:name="_Toc201294897"/>
      <w:bookmarkStart w:id="1266"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262"/>
      <w:bookmarkEnd w:id="1263"/>
      <w:bookmarkEnd w:id="1264"/>
      <w:bookmarkEnd w:id="1265"/>
      <w:bookmarkEnd w:id="1266"/>
    </w:p>
    <w:p w14:paraId="6C0AA1EE" w14:textId="24588A7E" w:rsidR="009B343D" w:rsidRPr="0036584A" w:rsidRDefault="009B343D" w:rsidP="009B343D">
      <w:pPr>
        <w:pStyle w:val="Heading6"/>
      </w:pPr>
      <w:bookmarkStart w:id="1267" w:name="_Toc193445541"/>
      <w:bookmarkStart w:id="1268" w:name="_Toc193451346"/>
      <w:bookmarkStart w:id="1269" w:name="_Toc193462611"/>
      <w:bookmarkStart w:id="1270" w:name="_Toc201294898"/>
      <w:bookmarkStart w:id="1271" w:name="_Toc210311152"/>
      <w:r w:rsidRPr="0036584A">
        <w:t>5.3.5.17.</w:t>
      </w:r>
      <w:r w:rsidR="00C05E30" w:rsidRPr="0036584A">
        <w:t>3</w:t>
      </w:r>
      <w:r w:rsidRPr="0036584A">
        <w:t>.1</w:t>
      </w:r>
      <w:r w:rsidRPr="0036584A">
        <w:tab/>
        <w:t>General</w:t>
      </w:r>
      <w:bookmarkEnd w:id="1267"/>
      <w:bookmarkEnd w:id="1268"/>
      <w:bookmarkEnd w:id="1269"/>
      <w:bookmarkEnd w:id="1270"/>
      <w:bookmarkEnd w:id="1271"/>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272" w:name="_Toc193445542"/>
      <w:bookmarkStart w:id="1273" w:name="_Toc193451347"/>
      <w:bookmarkStart w:id="1274" w:name="_Toc193462612"/>
      <w:bookmarkStart w:id="1275" w:name="_Toc201294899"/>
      <w:bookmarkStart w:id="12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272"/>
      <w:bookmarkEnd w:id="1273"/>
      <w:bookmarkEnd w:id="1274"/>
      <w:bookmarkEnd w:id="1275"/>
      <w:bookmarkEnd w:id="1276"/>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277" w:name="_Toc193445543"/>
      <w:bookmarkStart w:id="1278" w:name="_Toc193451348"/>
      <w:bookmarkStart w:id="1279" w:name="_Toc193462613"/>
      <w:bookmarkStart w:id="1280" w:name="_Toc201294900"/>
      <w:bookmarkStart w:id="1281" w:name="_Toc210311154"/>
      <w:r w:rsidRPr="0036584A">
        <w:rPr>
          <w:rFonts w:eastAsia="SimSun"/>
        </w:rPr>
        <w:t>5.3.5.17.</w:t>
      </w:r>
      <w:r w:rsidRPr="0036584A">
        <w:rPr>
          <w:rFonts w:eastAsia="MS Mincho"/>
        </w:rPr>
        <w:t>3.2a</w:t>
      </w:r>
      <w:r w:rsidRPr="0036584A">
        <w:rPr>
          <w:rFonts w:eastAsia="SimSun"/>
        </w:rPr>
        <w:tab/>
        <w:t>N3C Indirect path addition/change failure</w:t>
      </w:r>
      <w:bookmarkEnd w:id="1277"/>
      <w:bookmarkEnd w:id="1278"/>
      <w:bookmarkEnd w:id="1279"/>
      <w:bookmarkEnd w:id="1280"/>
      <w:bookmarkEnd w:id="1281"/>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282" w:name="_Toc193445544"/>
      <w:bookmarkStart w:id="1283" w:name="_Toc193451349"/>
      <w:bookmarkStart w:id="1284" w:name="_Toc193462614"/>
      <w:bookmarkStart w:id="1285" w:name="_Toc201294901"/>
      <w:bookmarkStart w:id="12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282"/>
      <w:bookmarkEnd w:id="1283"/>
      <w:bookmarkEnd w:id="1284"/>
      <w:bookmarkEnd w:id="1285"/>
      <w:bookmarkEnd w:id="1286"/>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287" w:name="_Toc193445545"/>
      <w:bookmarkStart w:id="1288" w:name="_Toc193451350"/>
      <w:bookmarkStart w:id="1289" w:name="_Toc193462615"/>
      <w:bookmarkStart w:id="1290" w:name="_Toc201294902"/>
      <w:bookmarkStart w:id="12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287"/>
      <w:bookmarkEnd w:id="1288"/>
      <w:bookmarkEnd w:id="1289"/>
      <w:bookmarkEnd w:id="1290"/>
      <w:bookmarkEnd w:id="1291"/>
    </w:p>
    <w:p w14:paraId="17DC3963" w14:textId="5B5C6210" w:rsidR="009B343D" w:rsidRPr="0036584A" w:rsidRDefault="009B343D" w:rsidP="009B343D">
      <w:pPr>
        <w:pStyle w:val="Heading7"/>
        <w:rPr>
          <w:rFonts w:eastAsia="MS Mincho"/>
        </w:rPr>
      </w:pPr>
      <w:bookmarkStart w:id="1292" w:name="_Toc193445546"/>
      <w:bookmarkStart w:id="1293" w:name="_Toc193451351"/>
      <w:bookmarkStart w:id="1294" w:name="_Toc193462616"/>
      <w:bookmarkStart w:id="1295" w:name="_Toc201294903"/>
      <w:bookmarkStart w:id="12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292"/>
      <w:bookmarkEnd w:id="1293"/>
      <w:bookmarkEnd w:id="1294"/>
      <w:bookmarkEnd w:id="1295"/>
      <w:bookmarkEnd w:id="1296"/>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297" w:name="_Toc193445547"/>
      <w:bookmarkStart w:id="1298" w:name="_Toc193451352"/>
      <w:bookmarkStart w:id="1299" w:name="_Toc193462617"/>
      <w:bookmarkStart w:id="1300" w:name="_Toc201294904"/>
      <w:bookmarkStart w:id="13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297"/>
      <w:bookmarkEnd w:id="1298"/>
      <w:bookmarkEnd w:id="1299"/>
      <w:bookmarkEnd w:id="1300"/>
      <w:bookmarkEnd w:id="1301"/>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302" w:name="_Toc193445548"/>
      <w:bookmarkStart w:id="1303" w:name="_Toc193451353"/>
      <w:bookmarkStart w:id="1304" w:name="_Toc193462618"/>
      <w:bookmarkStart w:id="1305" w:name="_Toc201294905"/>
      <w:bookmarkStart w:id="1306" w:name="_Toc210311159"/>
      <w:r w:rsidRPr="0036584A">
        <w:rPr>
          <w:rFonts w:eastAsia="MS Mincho"/>
        </w:rPr>
        <w:t>5.3.5.18</w:t>
      </w:r>
      <w:r w:rsidR="00C11245" w:rsidRPr="0036584A">
        <w:rPr>
          <w:rFonts w:eastAsia="MS Mincho"/>
        </w:rPr>
        <w:tab/>
        <w:t>LTM configuration and execution</w:t>
      </w:r>
      <w:bookmarkEnd w:id="1302"/>
      <w:bookmarkEnd w:id="1303"/>
      <w:bookmarkEnd w:id="1304"/>
      <w:bookmarkEnd w:id="1305"/>
      <w:bookmarkEnd w:id="1306"/>
    </w:p>
    <w:p w14:paraId="0D27ED5A" w14:textId="6BDE3009" w:rsidR="00C11245" w:rsidRPr="0036584A" w:rsidRDefault="00273CFA" w:rsidP="00C11245">
      <w:pPr>
        <w:pStyle w:val="Heading5"/>
        <w:rPr>
          <w:rFonts w:eastAsia="MS Mincho"/>
        </w:rPr>
      </w:pPr>
      <w:bookmarkStart w:id="1307" w:name="_Toc193445549"/>
      <w:bookmarkStart w:id="1308" w:name="_Toc193451354"/>
      <w:bookmarkStart w:id="1309" w:name="_Toc193462619"/>
      <w:bookmarkStart w:id="1310" w:name="_Toc201294906"/>
      <w:bookmarkStart w:id="13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307"/>
      <w:bookmarkEnd w:id="1308"/>
      <w:bookmarkEnd w:id="1309"/>
      <w:bookmarkEnd w:id="1310"/>
      <w:bookmarkEnd w:id="13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74B37D41" w14:textId="77777777" w:rsidR="001678B2" w:rsidRDefault="00C11245" w:rsidP="001678B2">
      <w:pPr>
        <w:pStyle w:val="B1"/>
        <w:rPr>
          <w:ins w:id="1312" w:author="CR#5593r2" w:date="2025-12-16T19:04:00Z" w16du:dateUtc="2025-12-16T18:04:00Z"/>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24D90FE4" w:rsidR="00C11245" w:rsidRPr="0036584A" w:rsidRDefault="001678B2" w:rsidP="001678B2">
      <w:pPr>
        <w:pStyle w:val="B1"/>
        <w:rPr>
          <w:rFonts w:eastAsia="MS Mincho"/>
        </w:rPr>
      </w:pPr>
      <w:ins w:id="1313" w:author="CR#5593r2" w:date="2025-12-16T19:04:00Z" w16du:dateUtc="2025-12-16T18:0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DA2AAA" w:rsidR="00DC5C08" w:rsidRPr="0036584A" w:rsidDel="001678B2" w:rsidRDefault="006D7B9F" w:rsidP="00DC5C08">
      <w:pPr>
        <w:pStyle w:val="B1"/>
        <w:rPr>
          <w:del w:id="1314" w:author="CR#5593r2" w:date="2025-12-16T19:04:00Z" w16du:dateUtc="2025-12-16T18:04:00Z"/>
        </w:rPr>
      </w:pPr>
      <w:del w:id="1315" w:author="CR#5593r2" w:date="2025-12-16T19:04:00Z" w16du:dateUtc="2025-12-16T18:04:00Z">
        <w:r w:rsidRPr="0036584A" w:rsidDel="001678B2">
          <w:delText>1&gt;</w:delText>
        </w:r>
        <w:r w:rsidRPr="0036584A" w:rsidDel="001678B2">
          <w:tab/>
          <w:delText xml:space="preserve">reconfigure the UE according to all other fields of the received </w:delText>
        </w:r>
        <w:r w:rsidRPr="0036584A" w:rsidDel="001678B2">
          <w:rPr>
            <w:i/>
            <w:iCs/>
          </w:rPr>
          <w:delText>LTM-Config</w:delText>
        </w:r>
        <w:r w:rsidRPr="0036584A" w:rsidDel="001678B2">
          <w:delText xml:space="preserve"> IE</w:delText>
        </w:r>
        <w:r w:rsidR="00DD6C98" w:rsidRPr="0036584A" w:rsidDel="001678B2">
          <w:delText>;</w:delText>
        </w:r>
      </w:del>
    </w:p>
    <w:p w14:paraId="38371037" w14:textId="77777777" w:rsidR="001678B2" w:rsidRDefault="00DC5C08" w:rsidP="001678B2">
      <w:pPr>
        <w:pStyle w:val="B1"/>
        <w:rPr>
          <w:ins w:id="1316" w:author="CR#5593r2" w:date="2025-12-16T19:05:00Z" w16du:dateUtc="2025-12-16T18:05: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317" w:author="CR#5593r2" w:date="2025-12-16T19:05:00Z" w16du:dateUtc="2025-12-16T18:05:00Z">
        <w:r w:rsidRPr="0036584A" w:rsidDel="001678B2">
          <w:rPr>
            <w:color w:val="000000" w:themeColor="text1"/>
          </w:rPr>
          <w:delText xml:space="preserve"> set to </w:delText>
        </w:r>
        <w:r w:rsidRPr="0036584A" w:rsidDel="001678B2">
          <w:rPr>
            <w:i/>
            <w:iCs/>
            <w:color w:val="000000" w:themeColor="text1"/>
          </w:rPr>
          <w:delText>setup</w:delText>
        </w:r>
      </w:del>
      <w:r w:rsidRPr="0036584A">
        <w:rPr>
          <w:color w:val="000000" w:themeColor="text1"/>
        </w:rPr>
        <w:t>:</w:t>
      </w:r>
    </w:p>
    <w:p w14:paraId="3375D3F7" w14:textId="77777777" w:rsidR="001678B2" w:rsidRDefault="001678B2" w:rsidP="001678B2">
      <w:pPr>
        <w:pStyle w:val="B2"/>
        <w:rPr>
          <w:ins w:id="1318" w:author="CR#5593r2" w:date="2025-12-16T19:05:00Z" w16du:dateUtc="2025-12-16T18:05:00Z"/>
        </w:rPr>
      </w:pPr>
      <w:ins w:id="1319" w:author="CR#5593r2" w:date="2025-12-16T19:05:00Z" w16du:dateUtc="2025-12-16T18:05:00Z">
        <w:r>
          <w:t>2&gt;</w:t>
        </w:r>
        <w:r>
          <w:tab/>
        </w:r>
        <w:r w:rsidRPr="004D4E9C">
          <w:t>perform LTM cell switch execution conditions modification as specified in 5.3.5.18.1a</w:t>
        </w:r>
        <w:r>
          <w:t>;</w:t>
        </w:r>
      </w:ins>
    </w:p>
    <w:p w14:paraId="4A51773B" w14:textId="77777777" w:rsidR="001678B2" w:rsidRDefault="001678B2" w:rsidP="001678B2">
      <w:pPr>
        <w:pStyle w:val="B1"/>
        <w:rPr>
          <w:ins w:id="1320" w:author="CR#5593r2" w:date="2025-12-16T19:05:00Z" w16du:dateUtc="2025-12-16T18:05:00Z"/>
        </w:rPr>
      </w:pPr>
      <w:ins w:id="1321" w:author="CR#5593r2" w:date="2025-12-16T19:05:00Z" w16du:dateUtc="2025-12-16T18:05:00Z">
        <w:r>
          <w:t>1&gt;</w:t>
        </w:r>
        <w:r>
          <w:tab/>
        </w:r>
        <w:r w:rsidRPr="004D4E9C">
          <w:t xml:space="preserve">reconfigure the UE according to all other fields of the received </w:t>
        </w:r>
        <w:r w:rsidRPr="00ED4384">
          <w:rPr>
            <w:i/>
            <w:iCs/>
          </w:rPr>
          <w:t>LTM-Config</w:t>
        </w:r>
        <w:r w:rsidRPr="004D4E9C">
          <w:t xml:space="preserve"> IE</w:t>
        </w:r>
        <w:r>
          <w:t>.</w:t>
        </w:r>
      </w:ins>
    </w:p>
    <w:p w14:paraId="3257FDBB" w14:textId="77777777" w:rsidR="001678B2" w:rsidRDefault="001678B2" w:rsidP="001678B2">
      <w:pPr>
        <w:pStyle w:val="Heading5"/>
        <w:rPr>
          <w:ins w:id="1322" w:author="CR#5593r2" w:date="2025-12-16T19:05:00Z" w16du:dateUtc="2025-12-16T18:05:00Z"/>
        </w:rPr>
      </w:pPr>
      <w:ins w:id="1323" w:author="CR#5593r2" w:date="2025-12-16T19:05:00Z" w16du:dateUtc="2025-12-16T18:05:00Z">
        <w:r>
          <w:t>5.3.5.18.1a</w:t>
        </w:r>
        <w:r>
          <w:tab/>
          <w:t>LTM cell switch execution conditions modification</w:t>
        </w:r>
      </w:ins>
    </w:p>
    <w:p w14:paraId="74ADCCF7" w14:textId="77777777" w:rsidR="001678B2" w:rsidRDefault="001678B2" w:rsidP="001678B2">
      <w:pPr>
        <w:rPr>
          <w:ins w:id="1324" w:author="CR#5593r2" w:date="2025-12-16T19:05:00Z" w16du:dateUtc="2025-12-16T18:05:00Z"/>
        </w:rPr>
      </w:pPr>
      <w:ins w:id="1325" w:author="CR#5593r2" w:date="2025-12-16T19:05:00Z" w16du:dateUtc="2025-12-16T18:05:00Z">
        <w:r>
          <w:t>The UE shall:</w:t>
        </w:r>
      </w:ins>
    </w:p>
    <w:p w14:paraId="4A9D1E5C" w14:textId="77777777" w:rsidR="001678B2" w:rsidRDefault="001678B2" w:rsidP="001678B2">
      <w:pPr>
        <w:pStyle w:val="B1"/>
        <w:rPr>
          <w:ins w:id="1326" w:author="CR#5593r2" w:date="2025-12-16T19:05:00Z" w16du:dateUtc="2025-12-16T18:05:00Z"/>
        </w:rPr>
      </w:pPr>
      <w:ins w:id="1327" w:author="CR#5593r2" w:date="2025-12-16T19:05:00Z" w16du:dateUtc="2025-12-16T18:05:00Z">
        <w:r>
          <w:t>1&gt;</w:t>
        </w:r>
        <w:r>
          <w:tab/>
          <w:t xml:space="preserve">clear the entry in </w:t>
        </w:r>
        <w:r w:rsidRPr="004D4E9C">
          <w:rPr>
            <w:i/>
            <w:iCs/>
          </w:rPr>
          <w:t>VarLTM-ExecutionConditionList</w:t>
        </w:r>
        <w:r>
          <w:t>;</w:t>
        </w:r>
      </w:ins>
    </w:p>
    <w:p w14:paraId="08A2885E" w14:textId="77777777" w:rsidR="001678B2" w:rsidRPr="0036584A" w:rsidRDefault="001678B2" w:rsidP="001678B2">
      <w:pPr>
        <w:pStyle w:val="B1"/>
        <w:rPr>
          <w:ins w:id="1328" w:author="CR#5593r2" w:date="2025-12-16T19:05:00Z" w16du:dateUtc="2025-12-16T18:05:00Z"/>
        </w:rPr>
      </w:pPr>
      <w:ins w:id="1329" w:author="CR#5593r2" w:date="2025-12-16T19:05:00Z" w16du:dateUtc="2025-12-16T18:05:00Z">
        <w:r>
          <w:t>1</w:t>
        </w:r>
        <w:r w:rsidRPr="0036584A">
          <w:t>&gt;</w:t>
        </w:r>
        <w:r w:rsidRPr="0036584A">
          <w:tab/>
          <w:t>if the UE is performing LTM cell switch conditions evaluation based on L1 measurements:</w:t>
        </w:r>
      </w:ins>
    </w:p>
    <w:p w14:paraId="5E562290" w14:textId="77777777" w:rsidR="001678B2" w:rsidRPr="0036584A" w:rsidRDefault="001678B2" w:rsidP="001678B2">
      <w:pPr>
        <w:pStyle w:val="B2"/>
        <w:rPr>
          <w:ins w:id="1330" w:author="CR#5593r2" w:date="2025-12-16T19:05:00Z" w16du:dateUtc="2025-12-16T18:05:00Z"/>
        </w:rPr>
      </w:pPr>
      <w:ins w:id="1331" w:author="CR#5593r2" w:date="2025-12-16T19:05:00Z" w16du:dateUtc="2025-12-16T18:05:00Z">
        <w:r>
          <w:t>2</w:t>
        </w:r>
        <w:r w:rsidRPr="0036584A">
          <w:t>&gt;</w:t>
        </w:r>
        <w:r w:rsidRPr="0036584A">
          <w:tab/>
          <w:t>request lower layers to stop the LTM cell switch conditions evaluation based on L1 measurements for all the LTM candidate configurations;</w:t>
        </w:r>
      </w:ins>
    </w:p>
    <w:p w14:paraId="2978D2CB" w14:textId="77777777" w:rsidR="001678B2" w:rsidRPr="0036584A" w:rsidRDefault="001678B2" w:rsidP="001678B2">
      <w:pPr>
        <w:pStyle w:val="B1"/>
        <w:rPr>
          <w:ins w:id="1332" w:author="CR#5593r2" w:date="2025-12-16T19:05:00Z" w16du:dateUtc="2025-12-16T18:05:00Z"/>
        </w:rPr>
      </w:pPr>
      <w:ins w:id="1333" w:author="CR#5593r2" w:date="2025-12-16T19:05:00Z" w16du:dateUtc="2025-12-16T18:05:00Z">
        <w:r>
          <w:t>1</w:t>
        </w:r>
        <w:r w:rsidRPr="0036584A">
          <w:t>&gt;</w:t>
        </w:r>
        <w:r w:rsidRPr="0036584A">
          <w:tab/>
          <w:t>if the UE is performing LTM cell switch conditions evaluation based on L3 measurements:</w:t>
        </w:r>
      </w:ins>
    </w:p>
    <w:p w14:paraId="1B3B7F7A" w14:textId="77777777" w:rsidR="001678B2" w:rsidRPr="0036584A" w:rsidRDefault="001678B2" w:rsidP="001678B2">
      <w:pPr>
        <w:pStyle w:val="B2"/>
        <w:rPr>
          <w:ins w:id="1334" w:author="CR#5593r2" w:date="2025-12-16T19:05:00Z" w16du:dateUtc="2025-12-16T18:05:00Z"/>
        </w:rPr>
      </w:pPr>
      <w:ins w:id="1335" w:author="CR#5593r2" w:date="2025-12-16T19:05:00Z" w16du:dateUtc="2025-12-16T18:05:00Z">
        <w:r>
          <w:t>2</w:t>
        </w:r>
        <w:r w:rsidRPr="0036584A">
          <w:t>&gt;</w:t>
        </w:r>
        <w:r w:rsidRPr="0036584A">
          <w:tab/>
          <w:t>stop the LTM cell switch conditions evaluation based on L3 measurements for all the LTM candidate configurations as specified in 5.3.5.18.8;</w:t>
        </w:r>
      </w:ins>
    </w:p>
    <w:p w14:paraId="54963AF8" w14:textId="77777777" w:rsidR="001678B2" w:rsidRDefault="001678B2" w:rsidP="001678B2">
      <w:pPr>
        <w:pStyle w:val="B1"/>
        <w:rPr>
          <w:ins w:id="1336" w:author="CR#5593r2" w:date="2025-12-16T19:05:00Z" w16du:dateUtc="2025-12-16T18:05:00Z"/>
        </w:rPr>
      </w:pPr>
      <w:ins w:id="1337" w:author="CR#5593r2" w:date="2025-12-16T19:05:00Z" w16du:dateUtc="2025-12-16T18:05:00Z">
        <w:r>
          <w:t>1&gt;</w:t>
        </w:r>
        <w:r>
          <w:tab/>
          <w:t xml:space="preserve">if this procedure is triggered by reconfiguration with sync due to an LTM cell switch execution as specified in 5.3.5.5.2 and if </w:t>
        </w:r>
        <w:r w:rsidRPr="004D4E9C">
          <w:rPr>
            <w:i/>
            <w:iCs/>
          </w:rPr>
          <w:t>ltm-ExecutionCondition</w:t>
        </w:r>
        <w:r>
          <w:t xml:space="preserve"> is set to </w:t>
        </w:r>
        <w:r w:rsidRPr="004D4E9C">
          <w:rPr>
            <w:i/>
            <w:iCs/>
          </w:rPr>
          <w:t>setup</w:t>
        </w:r>
        <w:r>
          <w:t xml:space="preserve"> in the </w:t>
        </w:r>
        <w:r w:rsidRPr="004D4E9C">
          <w:rPr>
            <w:i/>
            <w:iCs/>
          </w:rPr>
          <w:t>LTM-Candidate</w:t>
        </w:r>
        <w:r>
          <w:t xml:space="preserve"> IE to which LTM cell switch is performed:</w:t>
        </w:r>
      </w:ins>
    </w:p>
    <w:p w14:paraId="22611928" w14:textId="77777777" w:rsidR="001678B2" w:rsidRDefault="001678B2" w:rsidP="001678B2">
      <w:pPr>
        <w:pStyle w:val="B2"/>
        <w:rPr>
          <w:ins w:id="1338" w:author="CR#5593r2" w:date="2025-12-16T19:05:00Z" w16du:dateUtc="2025-12-16T18:05:00Z"/>
        </w:rPr>
      </w:pPr>
      <w:ins w:id="1339" w:author="CR#5593r2" w:date="2025-12-16T19:05:00Z" w16du:dateUtc="2025-12-16T18:05:00Z">
        <w:r>
          <w:t>2&gt;</w:t>
        </w:r>
        <w:r>
          <w:tab/>
          <w:t xml:space="preserve">store </w:t>
        </w:r>
        <w:r w:rsidRPr="004D4E9C">
          <w:rPr>
            <w:i/>
            <w:iCs/>
          </w:rPr>
          <w:t>ltm-ExecutionCondition</w:t>
        </w:r>
        <w:r>
          <w:t xml:space="preserve"> in </w:t>
        </w:r>
        <w:r w:rsidRPr="004D4E9C">
          <w:rPr>
            <w:i/>
            <w:iCs/>
          </w:rPr>
          <w:t>VarLTM-ExecutionConditionList</w:t>
        </w:r>
        <w:r>
          <w:t>;</w:t>
        </w:r>
      </w:ins>
    </w:p>
    <w:p w14:paraId="020EDDF0" w14:textId="77777777" w:rsidR="001678B2" w:rsidRDefault="001678B2" w:rsidP="001678B2">
      <w:pPr>
        <w:pStyle w:val="B1"/>
        <w:rPr>
          <w:ins w:id="1340" w:author="CR#5593r2" w:date="2025-12-16T19:05:00Z" w16du:dateUtc="2025-12-16T18:05:00Z"/>
        </w:rPr>
      </w:pPr>
      <w:ins w:id="1341" w:author="CR#5593r2" w:date="2025-12-16T19:05:00Z" w16du:dateUtc="2025-12-16T18:0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0F6501D4" w14:textId="77777777" w:rsidR="001678B2" w:rsidRDefault="001678B2" w:rsidP="001678B2">
      <w:pPr>
        <w:pStyle w:val="B2"/>
        <w:rPr>
          <w:ins w:id="1342" w:author="CR#5593r2" w:date="2025-12-16T19:05:00Z" w16du:dateUtc="2025-12-16T18:05:00Z"/>
        </w:rPr>
      </w:pPr>
      <w:ins w:id="1343" w:author="CR#5593r2" w:date="2025-12-16T19:05:00Z" w16du:dateUtc="2025-12-16T18:05:00Z">
        <w:r>
          <w:t>2&gt;</w:t>
        </w:r>
        <w:r>
          <w:tab/>
          <w:t xml:space="preserve">store </w:t>
        </w:r>
        <w:r w:rsidRPr="004D4E9C">
          <w:rPr>
            <w:i/>
            <w:iCs/>
          </w:rPr>
          <w:t>ltm-ServingCellExecutionCondition</w:t>
        </w:r>
        <w:r>
          <w:t xml:space="preserve"> in </w:t>
        </w:r>
        <w:r w:rsidRPr="004D4E9C">
          <w:rPr>
            <w:i/>
            <w:iCs/>
          </w:rPr>
          <w:t>VarLTM-ExecutionConditionList</w:t>
        </w:r>
        <w:r>
          <w:t>;</w:t>
        </w:r>
      </w:ins>
    </w:p>
    <w:p w14:paraId="3103D9FE" w14:textId="77777777" w:rsidR="001678B2" w:rsidRDefault="001678B2" w:rsidP="001678B2">
      <w:pPr>
        <w:pStyle w:val="B1"/>
        <w:rPr>
          <w:ins w:id="1344" w:author="CR#5593r2" w:date="2025-12-16T19:05:00Z" w16du:dateUtc="2025-12-16T18:05:00Z"/>
        </w:rPr>
      </w:pPr>
      <w:ins w:id="1345" w:author="CR#5593r2" w:date="2025-12-16T19:05:00Z" w16du:dateUtc="2025-12-16T18:05:00Z">
        <w:r>
          <w:t>1&gt;</w:t>
        </w:r>
        <w:r>
          <w:tab/>
          <w:t xml:space="preserve">for each </w:t>
        </w:r>
        <w:r w:rsidRPr="004D4E9C">
          <w:rPr>
            <w:i/>
            <w:iCs/>
          </w:rPr>
          <w:t>LTM-ExecutionCondition</w:t>
        </w:r>
        <w:r>
          <w:t xml:space="preserve"> in </w:t>
        </w:r>
        <w:r w:rsidRPr="004D4E9C">
          <w:rPr>
            <w:i/>
            <w:iCs/>
          </w:rPr>
          <w:t>VarLTM-ExecutionConditions</w:t>
        </w:r>
        <w:r>
          <w:t>:</w:t>
        </w:r>
      </w:ins>
    </w:p>
    <w:p w14:paraId="7BCEA3AF" w14:textId="77777777" w:rsidR="001678B2" w:rsidRDefault="001678B2" w:rsidP="001678B2">
      <w:pPr>
        <w:pStyle w:val="B2"/>
        <w:rPr>
          <w:ins w:id="1346" w:author="CR#5593r2" w:date="2025-12-16T19:05:00Z" w16du:dateUtc="2025-12-16T18:05:00Z"/>
        </w:rPr>
      </w:pPr>
      <w:ins w:id="1347" w:author="CR#5593r2" w:date="2025-12-16T19:05:00Z" w16du:dateUtc="2025-12-16T18:05:00Z">
        <w:r>
          <w:t>2&gt;</w:t>
        </w:r>
        <w:r>
          <w:tab/>
          <w:t xml:space="preserve">if </w:t>
        </w:r>
        <w:r w:rsidRPr="004D4E9C">
          <w:rPr>
            <w:i/>
            <w:iCs/>
          </w:rPr>
          <w:t>l3-Conditions</w:t>
        </w:r>
        <w:r>
          <w:t xml:space="preserve"> is included in the </w:t>
        </w:r>
        <w:r w:rsidRPr="004D4E9C">
          <w:rPr>
            <w:i/>
            <w:iCs/>
          </w:rPr>
          <w:t>LTM-ExecutionCondition</w:t>
        </w:r>
        <w:r>
          <w:t>:</w:t>
        </w:r>
      </w:ins>
    </w:p>
    <w:p w14:paraId="416A7C8A" w14:textId="77777777" w:rsidR="001678B2" w:rsidRDefault="001678B2" w:rsidP="001678B2">
      <w:pPr>
        <w:pStyle w:val="B3"/>
        <w:rPr>
          <w:ins w:id="1348" w:author="CR#5593r2" w:date="2025-12-16T19:05:00Z" w16du:dateUtc="2025-12-16T18:05:00Z"/>
        </w:rPr>
      </w:pPr>
      <w:ins w:id="1349" w:author="CR#5593r2" w:date="2025-12-16T19:05:00Z" w16du:dateUtc="2025-12-16T18:0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D389FAA" w:rsidR="00DC5C08" w:rsidRPr="0036584A" w:rsidRDefault="001678B2" w:rsidP="001678B2">
      <w:pPr>
        <w:pStyle w:val="B2"/>
        <w:rPr>
          <w:color w:val="000000" w:themeColor="text1"/>
        </w:rPr>
        <w:pPrChange w:id="1350" w:author="CR#5593r2" w:date="2025-12-16T19:06:00Z" w16du:dateUtc="2025-12-16T18:06:00Z">
          <w:pPr>
            <w:pStyle w:val="B1"/>
          </w:pPr>
        </w:pPrChange>
      </w:pPr>
      <w:ins w:id="1351" w:author="CR#5593r2" w:date="2025-12-16T19:05:00Z" w16du:dateUtc="2025-12-16T18:05:00Z">
        <w:r>
          <w:t>2&gt;</w:t>
        </w:r>
        <w:r>
          <w:tab/>
          <w:t xml:space="preserve">else if </w:t>
        </w:r>
        <w:r w:rsidRPr="004C33F4">
          <w:t>l1-Conditions</w:t>
        </w:r>
        <w:r>
          <w:t xml:space="preserve"> is included in the </w:t>
        </w:r>
        <w:r w:rsidRPr="004C33F4">
          <w:t>LTM-ExecutionCondition</w:t>
        </w:r>
        <w:r>
          <w:t>:</w:t>
        </w:r>
      </w:ins>
    </w:p>
    <w:p w14:paraId="20EA5D9C" w14:textId="77777777" w:rsidR="001678B2" w:rsidRPr="0036584A" w:rsidRDefault="001678B2" w:rsidP="001678B2">
      <w:pPr>
        <w:pStyle w:val="B3"/>
        <w:rPr>
          <w:ins w:id="1352" w:author="CR#5593r2" w:date="2025-12-16T19:06:00Z" w16du:dateUtc="2025-12-16T18:06:00Z"/>
          <w:color w:val="000000" w:themeColor="text1"/>
        </w:rPr>
      </w:pPr>
      <w:ins w:id="1353" w:author="CR#5593r2" w:date="2025-12-16T19:06:00Z" w16du:dateUtc="2025-12-16T18:06:00Z">
        <w:r>
          <w:t>3</w:t>
        </w:r>
        <w:r w:rsidRPr="0036584A">
          <w:t>&gt;</w:t>
        </w:r>
        <w:r w:rsidRPr="0036584A">
          <w:tab/>
          <w:t xml:space="preserve">request lower layers to initiate the LTM cell switch conditions evaluation based on L1 measurements according to the received field </w:t>
        </w:r>
        <w:r w:rsidRPr="004C33F4">
          <w:rPr>
            <w:i/>
            <w:iCs/>
            <w:color w:val="000000" w:themeColor="text1"/>
          </w:rPr>
          <w:t>ltm-ExecutionCondition</w:t>
        </w:r>
        <w:r w:rsidRPr="0036584A">
          <w:rPr>
            <w:color w:val="000000" w:themeColor="text1"/>
          </w:rPr>
          <w:t>;</w:t>
        </w:r>
      </w:ins>
    </w:p>
    <w:p w14:paraId="3F6CD6B6" w14:textId="63F15862" w:rsidR="00DC5C08" w:rsidRPr="0036584A" w:rsidDel="001678B2" w:rsidRDefault="00DC5C08" w:rsidP="00DC5C08">
      <w:pPr>
        <w:pStyle w:val="B2"/>
        <w:rPr>
          <w:del w:id="1354" w:author="CR#5593r2" w:date="2025-12-16T19:06:00Z" w16du:dateUtc="2025-12-16T18:06:00Z"/>
        </w:rPr>
      </w:pPr>
      <w:del w:id="1355" w:author="CR#5593r2" w:date="2025-12-16T19:06:00Z" w16du:dateUtc="2025-12-16T18:06:00Z">
        <w:r w:rsidRPr="0036584A" w:rsidDel="001678B2">
          <w:delText>2&gt;</w:delText>
        </w:r>
        <w:r w:rsidRPr="0036584A" w:rsidDel="001678B2">
          <w:tab/>
          <w:delText xml:space="preserve">for each </w:delText>
        </w:r>
        <w:r w:rsidRPr="0036584A" w:rsidDel="001678B2">
          <w:rPr>
            <w:i/>
            <w:iCs/>
          </w:rPr>
          <w:delText xml:space="preserve">LTM-ExecutionCondition </w:delText>
        </w:r>
        <w:r w:rsidRPr="0036584A" w:rsidDel="001678B2">
          <w:delText xml:space="preserve">included within </w:delText>
        </w:r>
        <w:r w:rsidRPr="0036584A" w:rsidDel="001678B2">
          <w:rPr>
            <w:i/>
            <w:iCs/>
            <w:color w:val="000000" w:themeColor="text1"/>
          </w:rPr>
          <w:delText>ltm-ServingCellExecutionCondition</w:delText>
        </w:r>
        <w:r w:rsidRPr="0036584A" w:rsidDel="001678B2">
          <w:rPr>
            <w:color w:val="000000" w:themeColor="text1"/>
          </w:rPr>
          <w:delText>:</w:delText>
        </w:r>
      </w:del>
    </w:p>
    <w:p w14:paraId="4D75EC6B" w14:textId="5CA4F2C9" w:rsidR="00DC5C08" w:rsidRPr="0036584A" w:rsidDel="001678B2" w:rsidRDefault="00DC5C08" w:rsidP="00DC5C08">
      <w:pPr>
        <w:pStyle w:val="B3"/>
        <w:rPr>
          <w:del w:id="1356" w:author="CR#5593r2" w:date="2025-12-16T19:06:00Z" w16du:dateUtc="2025-12-16T18:06:00Z"/>
        </w:rPr>
      </w:pPr>
      <w:del w:id="1357" w:author="CR#5593r2" w:date="2025-12-16T19:06:00Z" w16du:dateUtc="2025-12-16T18:06:00Z">
        <w:r w:rsidRPr="0036584A" w:rsidDel="001678B2">
          <w:delText>3&gt;</w:delText>
        </w:r>
        <w:r w:rsidRPr="0036584A" w:rsidDel="001678B2">
          <w:tab/>
          <w:delText>if the UE is performing LTM cell switch conditions evaluation based on L1 measurements:</w:delText>
        </w:r>
      </w:del>
    </w:p>
    <w:p w14:paraId="3FFB98B7" w14:textId="6EA30E20" w:rsidR="00DC5C08" w:rsidRPr="0036584A" w:rsidDel="001678B2" w:rsidRDefault="00DC5C08" w:rsidP="00DC5C08">
      <w:pPr>
        <w:pStyle w:val="B4"/>
        <w:rPr>
          <w:del w:id="1358" w:author="CR#5593r2" w:date="2025-12-16T19:06:00Z" w16du:dateUtc="2025-12-16T18:06:00Z"/>
        </w:rPr>
      </w:pPr>
      <w:del w:id="1359" w:author="CR#5593r2" w:date="2025-12-16T19:06:00Z" w16du:dateUtc="2025-12-16T18:06:00Z">
        <w:r w:rsidRPr="0036584A" w:rsidDel="001678B2">
          <w:delText>4&gt;</w:delText>
        </w:r>
        <w:r w:rsidRPr="0036584A" w:rsidDel="001678B2">
          <w:tab/>
          <w:delText>request lower layers to stop the LTM cell switch conditions evaluation based on L1 measurements for all the LTM candidate configurations;</w:delText>
        </w:r>
      </w:del>
    </w:p>
    <w:p w14:paraId="321E8823" w14:textId="41478BA2" w:rsidR="00DC5C08" w:rsidRPr="0036584A" w:rsidDel="001678B2" w:rsidRDefault="00DC5C08" w:rsidP="00DC5C08">
      <w:pPr>
        <w:pStyle w:val="B3"/>
        <w:rPr>
          <w:del w:id="1360" w:author="CR#5593r2" w:date="2025-12-16T19:06:00Z" w16du:dateUtc="2025-12-16T18:06:00Z"/>
        </w:rPr>
      </w:pPr>
      <w:del w:id="1361" w:author="CR#5593r2" w:date="2025-12-16T19:06:00Z" w16du:dateUtc="2025-12-16T18:06:00Z">
        <w:r w:rsidRPr="0036584A" w:rsidDel="001678B2">
          <w:delText>3&gt;</w:delText>
        </w:r>
        <w:r w:rsidRPr="0036584A" w:rsidDel="001678B2">
          <w:tab/>
          <w:delText>if the UE is performing LTM cell switch conditions evaluation based on L3 measurements:</w:delText>
        </w:r>
      </w:del>
    </w:p>
    <w:p w14:paraId="58597085" w14:textId="7ACBF0EE" w:rsidR="00DC5C08" w:rsidRPr="0036584A" w:rsidDel="001678B2" w:rsidRDefault="00DC5C08" w:rsidP="00DC5C08">
      <w:pPr>
        <w:pStyle w:val="B4"/>
        <w:rPr>
          <w:del w:id="1362" w:author="CR#5593r2" w:date="2025-12-16T19:06:00Z" w16du:dateUtc="2025-12-16T18:06:00Z"/>
        </w:rPr>
      </w:pPr>
      <w:del w:id="1363" w:author="CR#5593r2" w:date="2025-12-16T19:06:00Z" w16du:dateUtc="2025-12-16T18:06:00Z">
        <w:r w:rsidRPr="0036584A" w:rsidDel="001678B2">
          <w:delText>4&gt;</w:delText>
        </w:r>
        <w:r w:rsidRPr="0036584A" w:rsidDel="001678B2">
          <w:tab/>
          <w:delText>stop the LTM cell switch conditions evaluation based on L3 measurements for all the LTM candidate configurations as specified in 5.3.5.18.</w:delText>
        </w:r>
        <w:r w:rsidR="005C71C1" w:rsidRPr="0036584A" w:rsidDel="001678B2">
          <w:delText>8</w:delText>
        </w:r>
        <w:r w:rsidRPr="0036584A" w:rsidDel="001678B2">
          <w:delText>;</w:delText>
        </w:r>
      </w:del>
    </w:p>
    <w:p w14:paraId="7A3E74EE" w14:textId="3CAB005B" w:rsidR="00DC5C08" w:rsidRPr="0036584A" w:rsidDel="001678B2" w:rsidRDefault="00DC5C08" w:rsidP="00DC5C08">
      <w:pPr>
        <w:pStyle w:val="B3"/>
        <w:rPr>
          <w:del w:id="1364" w:author="CR#5593r2" w:date="2025-12-16T19:06:00Z" w16du:dateUtc="2025-12-16T18:06:00Z"/>
        </w:rPr>
      </w:pPr>
      <w:del w:id="1365" w:author="CR#5593r2" w:date="2025-12-16T19:06:00Z" w16du:dateUtc="2025-12-16T18:06:00Z">
        <w:r w:rsidRPr="0036584A" w:rsidDel="001678B2">
          <w:delText>3&gt;</w:delText>
        </w:r>
        <w:r w:rsidRPr="0036584A" w:rsidDel="001678B2">
          <w:tab/>
          <w:delText xml:space="preserve">if </w:delText>
        </w:r>
        <w:r w:rsidRPr="0036584A" w:rsidDel="001678B2">
          <w:rPr>
            <w:i/>
            <w:iCs/>
          </w:rPr>
          <w:delText xml:space="preserve">l3-Conditions </w:delText>
        </w:r>
        <w:r w:rsidRPr="0036584A" w:rsidDel="001678B2">
          <w:delText xml:space="preserve">is included within </w:delText>
        </w:r>
        <w:r w:rsidRPr="0036584A" w:rsidDel="001678B2">
          <w:rPr>
            <w:i/>
            <w:iCs/>
            <w:color w:val="000000" w:themeColor="text1"/>
          </w:rPr>
          <w:delText>ltm-ServingCellExecutionCondition</w:delText>
        </w:r>
        <w:r w:rsidRPr="0036584A" w:rsidDel="001678B2">
          <w:rPr>
            <w:color w:val="000000" w:themeColor="text1"/>
          </w:rPr>
          <w:delText>:</w:delText>
        </w:r>
      </w:del>
    </w:p>
    <w:p w14:paraId="4918CDC4" w14:textId="66BC0347" w:rsidR="00DC5C08" w:rsidRPr="0036584A" w:rsidDel="001678B2" w:rsidRDefault="00DC5C08" w:rsidP="00DC5C08">
      <w:pPr>
        <w:pStyle w:val="B4"/>
        <w:rPr>
          <w:del w:id="1366" w:author="CR#5593r2" w:date="2025-12-16T19:06:00Z" w16du:dateUtc="2025-12-16T18:06:00Z"/>
        </w:rPr>
      </w:pPr>
      <w:del w:id="1367" w:author="CR#5593r2" w:date="2025-12-16T19:06:00Z" w16du:dateUtc="2025-12-16T18:06:00Z">
        <w:r w:rsidRPr="0036584A" w:rsidDel="001678B2">
          <w:delText>4&gt;</w:delText>
        </w:r>
        <w:r w:rsidRPr="0036584A" w:rsidDel="001678B2">
          <w:tab/>
          <w:delText>perform the LTM cell switch conditions evaluation based on L3 measurements as specified in 5.3.5.18.</w:delText>
        </w:r>
        <w:r w:rsidR="005C71C1" w:rsidRPr="0036584A" w:rsidDel="001678B2">
          <w:delText>8</w:delText>
        </w:r>
        <w:r w:rsidRPr="0036584A" w:rsidDel="001678B2">
          <w:delText xml:space="preserve"> according to the received </w:delText>
        </w:r>
        <w:r w:rsidRPr="0036584A" w:rsidDel="001678B2">
          <w:rPr>
            <w:i/>
            <w:iCs/>
            <w:color w:val="000000" w:themeColor="text1"/>
          </w:rPr>
          <w:delText>ltm-ServingCellExecutionCondition</w:delText>
        </w:r>
        <w:r w:rsidRPr="0036584A" w:rsidDel="001678B2">
          <w:delText>;</w:delText>
        </w:r>
      </w:del>
    </w:p>
    <w:p w14:paraId="579AA30E" w14:textId="453B9D11" w:rsidR="00DC5C08" w:rsidRPr="0036584A" w:rsidDel="001678B2" w:rsidRDefault="00DC5C08" w:rsidP="00DC5C08">
      <w:pPr>
        <w:pStyle w:val="B3"/>
        <w:rPr>
          <w:del w:id="1368" w:author="CR#5593r2" w:date="2025-12-16T19:06:00Z" w16du:dateUtc="2025-12-16T18:06:00Z"/>
          <w:color w:val="000000" w:themeColor="text1"/>
        </w:rPr>
      </w:pPr>
      <w:del w:id="1369" w:author="CR#5593r2" w:date="2025-12-16T19:06:00Z" w16du:dateUtc="2025-12-16T18:06:00Z">
        <w:r w:rsidRPr="0036584A" w:rsidDel="001678B2">
          <w:delText>3&gt;</w:delText>
        </w:r>
        <w:r w:rsidRPr="0036584A" w:rsidDel="001678B2">
          <w:tab/>
          <w:delText xml:space="preserve">else if </w:delText>
        </w:r>
        <w:r w:rsidRPr="0036584A" w:rsidDel="001678B2">
          <w:rPr>
            <w:i/>
            <w:iCs/>
          </w:rPr>
          <w:delText>l1-Conditions</w:delText>
        </w:r>
        <w:r w:rsidRPr="0036584A" w:rsidDel="001678B2">
          <w:delText xml:space="preserve"> is included within </w:delText>
        </w:r>
        <w:r w:rsidRPr="0036584A" w:rsidDel="001678B2">
          <w:rPr>
            <w:i/>
            <w:iCs/>
            <w:color w:val="000000" w:themeColor="text1"/>
          </w:rPr>
          <w:delText>ltm-ServingCellExecutionCondition</w:delText>
        </w:r>
        <w:r w:rsidRPr="0036584A" w:rsidDel="001678B2">
          <w:rPr>
            <w:color w:val="000000" w:themeColor="text1"/>
          </w:rPr>
          <w:delText>:</w:delText>
        </w:r>
      </w:del>
    </w:p>
    <w:p w14:paraId="626E3B88" w14:textId="2F40ECC3" w:rsidR="00DC5C08" w:rsidRPr="0036584A" w:rsidDel="001678B2" w:rsidRDefault="00DC5C08" w:rsidP="00DC5C08">
      <w:pPr>
        <w:pStyle w:val="B4"/>
        <w:rPr>
          <w:del w:id="1370" w:author="CR#5593r2" w:date="2025-12-16T19:06:00Z" w16du:dateUtc="2025-12-16T18:06:00Z"/>
          <w:color w:val="000000" w:themeColor="text1"/>
        </w:rPr>
      </w:pPr>
      <w:del w:id="1371" w:author="CR#5593r2" w:date="2025-12-16T19:06:00Z" w16du:dateUtc="2025-12-16T18:06:00Z">
        <w:r w:rsidRPr="0036584A" w:rsidDel="001678B2">
          <w:delText>4&gt;</w:delText>
        </w:r>
        <w:r w:rsidRPr="0036584A" w:rsidDel="001678B2">
          <w:tab/>
          <w:delText xml:space="preserve">request lower layers to initiate the LTM cell switch conditions evaluation based on L1 measurements according to the received field </w:delText>
        </w:r>
        <w:r w:rsidRPr="0036584A" w:rsidDel="001678B2">
          <w:rPr>
            <w:i/>
            <w:iCs/>
            <w:color w:val="000000" w:themeColor="text1"/>
          </w:rPr>
          <w:delText>ltm-ServingCellExecutionCondition</w:delText>
        </w:r>
        <w:r w:rsidRPr="0036584A" w:rsidDel="001678B2">
          <w:rPr>
            <w:color w:val="000000" w:themeColor="text1"/>
          </w:rPr>
          <w:delText>;</w:delText>
        </w:r>
      </w:del>
    </w:p>
    <w:p w14:paraId="39EEBC61" w14:textId="7C158608" w:rsidR="00DC5C08" w:rsidRPr="0036584A" w:rsidDel="001678B2" w:rsidRDefault="00DC5C08" w:rsidP="00DC5C08">
      <w:pPr>
        <w:pStyle w:val="B1"/>
        <w:rPr>
          <w:del w:id="1372" w:author="CR#5593r2" w:date="2025-12-16T19:06:00Z" w16du:dateUtc="2025-12-16T18:06:00Z"/>
        </w:rPr>
      </w:pPr>
      <w:del w:id="1373" w:author="CR#5593r2" w:date="2025-12-16T19:06:00Z" w16du:dateUtc="2025-12-16T18:06:00Z">
        <w:r w:rsidRPr="0036584A" w:rsidDel="001678B2">
          <w:delText>1&gt;</w:delText>
        </w:r>
        <w:r w:rsidRPr="0036584A" w:rsidDel="001678B2">
          <w:tab/>
          <w:delText>else (</w:delText>
        </w:r>
        <w:r w:rsidRPr="0036584A" w:rsidDel="001678B2">
          <w:rPr>
            <w:i/>
            <w:iCs/>
            <w:color w:val="000000" w:themeColor="text1"/>
          </w:rPr>
          <w:delText>ltm-ServingCellExecutionCondition</w:delText>
        </w:r>
        <w:r w:rsidRPr="0036584A" w:rsidDel="001678B2">
          <w:rPr>
            <w:color w:val="000000" w:themeColor="text1"/>
          </w:rPr>
          <w:delText xml:space="preserve"> set to </w:delText>
        </w:r>
        <w:r w:rsidRPr="0036584A" w:rsidDel="001678B2">
          <w:rPr>
            <w:i/>
            <w:iCs/>
            <w:color w:val="000000" w:themeColor="text1"/>
          </w:rPr>
          <w:delText>release</w:delText>
        </w:r>
        <w:r w:rsidRPr="0036584A" w:rsidDel="001678B2">
          <w:rPr>
            <w:color w:val="000000" w:themeColor="text1"/>
          </w:rPr>
          <w:delText>)</w:delText>
        </w:r>
        <w:r w:rsidRPr="0036584A" w:rsidDel="001678B2">
          <w:delText>:</w:delText>
        </w:r>
      </w:del>
    </w:p>
    <w:p w14:paraId="4D6C4057" w14:textId="52DF80AD" w:rsidR="006D7B9F" w:rsidRPr="0036584A" w:rsidDel="001678B2" w:rsidRDefault="00DC5C08" w:rsidP="00E53CC0">
      <w:pPr>
        <w:pStyle w:val="B2"/>
        <w:rPr>
          <w:del w:id="1374" w:author="CR#5593r2" w:date="2025-12-16T19:06:00Z" w16du:dateUtc="2025-12-16T18:06:00Z"/>
        </w:rPr>
      </w:pPr>
      <w:del w:id="1375" w:author="CR#5593r2" w:date="2025-12-16T19:06:00Z" w16du:dateUtc="2025-12-16T18:06:00Z">
        <w:r w:rsidRPr="0036584A" w:rsidDel="001678B2">
          <w:delText>2&gt;</w:delText>
        </w:r>
        <w:r w:rsidRPr="0036584A" w:rsidDel="001678B2">
          <w:tab/>
          <w:delText>release the ltm-ServingCellExecutionCondition.</w:delText>
        </w:r>
      </w:del>
    </w:p>
    <w:p w14:paraId="01B1F22C" w14:textId="6A3CEB3A" w:rsidR="00C11245" w:rsidRPr="0036584A" w:rsidRDefault="00273CFA" w:rsidP="00C11245">
      <w:pPr>
        <w:pStyle w:val="Heading5"/>
        <w:rPr>
          <w:rFonts w:eastAsia="MS Mincho"/>
        </w:rPr>
      </w:pPr>
      <w:bookmarkStart w:id="1376" w:name="_Toc193445550"/>
      <w:bookmarkStart w:id="1377" w:name="_Toc193451355"/>
      <w:bookmarkStart w:id="1378" w:name="_Toc193462620"/>
      <w:bookmarkStart w:id="1379" w:name="_Toc201294907"/>
      <w:bookmarkStart w:id="1380"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376"/>
      <w:bookmarkEnd w:id="1377"/>
      <w:bookmarkEnd w:id="1378"/>
      <w:bookmarkEnd w:id="1379"/>
      <w:bookmarkEnd w:id="1380"/>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381" w:name="_Toc193445551"/>
      <w:bookmarkStart w:id="1382" w:name="_Toc193451356"/>
      <w:bookmarkStart w:id="1383" w:name="_Toc193462621"/>
      <w:bookmarkStart w:id="1384" w:name="_Toc201294908"/>
      <w:bookmarkStart w:id="1385"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381"/>
      <w:bookmarkEnd w:id="1382"/>
      <w:bookmarkEnd w:id="1383"/>
      <w:bookmarkEnd w:id="1384"/>
      <w:bookmarkEnd w:id="1385"/>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386" w:name="_Toc193445552"/>
      <w:bookmarkStart w:id="1387" w:name="_Toc193451357"/>
      <w:bookmarkStart w:id="1388" w:name="_Toc193462622"/>
      <w:bookmarkStart w:id="1389" w:name="_Toc201294909"/>
      <w:bookmarkStart w:id="1390"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386"/>
      <w:bookmarkEnd w:id="1387"/>
      <w:bookmarkEnd w:id="1388"/>
      <w:bookmarkEnd w:id="1389"/>
      <w:bookmarkEnd w:id="1390"/>
    </w:p>
    <w:p w14:paraId="7DD17365" w14:textId="7BEC7D7B" w:rsidR="00C11245" w:rsidRPr="0036584A" w:rsidRDefault="00273CFA" w:rsidP="00C11245">
      <w:pPr>
        <w:pStyle w:val="Heading5"/>
        <w:rPr>
          <w:rFonts w:eastAsia="MS Mincho"/>
        </w:rPr>
      </w:pPr>
      <w:bookmarkStart w:id="1391" w:name="_Toc193445553"/>
      <w:bookmarkStart w:id="1392" w:name="_Toc193451358"/>
      <w:bookmarkStart w:id="1393" w:name="_Toc193462623"/>
      <w:bookmarkStart w:id="1394" w:name="_Toc201294910"/>
      <w:bookmarkStart w:id="1395"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391"/>
      <w:bookmarkEnd w:id="1392"/>
      <w:bookmarkEnd w:id="1393"/>
      <w:bookmarkEnd w:id="1394"/>
      <w:bookmarkEnd w:id="1395"/>
    </w:p>
    <w:p w14:paraId="4A7A916F" w14:textId="150E1BD4" w:rsidR="00C11245" w:rsidRPr="0036584A" w:rsidRDefault="00273CFA" w:rsidP="00C11245">
      <w:pPr>
        <w:pStyle w:val="Heading5"/>
        <w:rPr>
          <w:rFonts w:eastAsia="MS Mincho"/>
        </w:rPr>
      </w:pPr>
      <w:bookmarkStart w:id="1396" w:name="_Toc193445554"/>
      <w:bookmarkStart w:id="1397" w:name="_Toc193451359"/>
      <w:bookmarkStart w:id="1398" w:name="_Toc193462624"/>
      <w:bookmarkStart w:id="1399" w:name="_Toc201294911"/>
      <w:bookmarkStart w:id="1400"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396"/>
      <w:bookmarkEnd w:id="1397"/>
      <w:bookmarkEnd w:id="1398"/>
      <w:bookmarkEnd w:id="1399"/>
      <w:bookmarkEnd w:id="1400"/>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3DCC4749" w14:textId="77777777" w:rsidR="001678B2" w:rsidRDefault="00DC5C08" w:rsidP="001678B2">
      <w:pPr>
        <w:pStyle w:val="B3"/>
        <w:rPr>
          <w:ins w:id="1401" w:author="CR#5593r2" w:date="2025-12-16T19:07:00Z" w16du:dateUtc="2025-12-16T18:07:00Z"/>
        </w:rPr>
      </w:pPr>
      <w:r w:rsidRPr="0036584A">
        <w:t>3&gt;</w:t>
      </w:r>
      <w:r w:rsidRPr="0036584A">
        <w:tab/>
        <w:t>select one of the LTM candidate configurations as the selected cell for the LTM cell switch execution;</w:t>
      </w:r>
    </w:p>
    <w:p w14:paraId="60D79D00" w14:textId="77777777" w:rsidR="001678B2" w:rsidRDefault="001678B2" w:rsidP="001678B2">
      <w:pPr>
        <w:pStyle w:val="B2"/>
        <w:rPr>
          <w:ins w:id="1402" w:author="CR#5593r2" w:date="2025-12-16T19:07:00Z" w16du:dateUtc="2025-12-16T18:07:00Z"/>
        </w:rPr>
        <w:pPrChange w:id="1403" w:author="CR#5593r2" w:date="2025-12-16T19:07:00Z" w16du:dateUtc="2025-12-16T18:07:00Z">
          <w:pPr>
            <w:pStyle w:val="B3"/>
          </w:pPr>
        </w:pPrChange>
      </w:pPr>
      <w:ins w:id="1404" w:author="CR#5593r2" w:date="2025-12-16T19:07:00Z" w16du:dateUtc="2025-12-16T18:07:00Z">
        <w:r>
          <w:t>2&gt;</w:t>
        </w:r>
        <w:r>
          <w:tab/>
          <w:t>else:</w:t>
        </w:r>
      </w:ins>
    </w:p>
    <w:p w14:paraId="4AAEEEE7" w14:textId="77777777" w:rsidR="001678B2" w:rsidRDefault="001678B2" w:rsidP="001678B2">
      <w:pPr>
        <w:pStyle w:val="B3"/>
        <w:rPr>
          <w:ins w:id="1405" w:author="CR#5593r2" w:date="2025-12-16T19:07:00Z" w16du:dateUtc="2025-12-16T18:07:00Z"/>
        </w:rPr>
      </w:pPr>
      <w:ins w:id="1406" w:author="CR#5593r2" w:date="2025-12-16T19:07:00Z" w16du:dateUtc="2025-12-16T18:07:00Z">
        <w:r>
          <w:t>3&gt;</w:t>
        </w:r>
        <w:r>
          <w:tab/>
          <w:t>consider the triggered LTM candidate configuration as the selected cell for the LTM cell switch execution;</w:t>
        </w:r>
      </w:ins>
    </w:p>
    <w:p w14:paraId="340FEEF5" w14:textId="77777777" w:rsidR="001678B2" w:rsidRDefault="001678B2" w:rsidP="001678B2">
      <w:pPr>
        <w:pStyle w:val="B2"/>
        <w:rPr>
          <w:ins w:id="1407" w:author="CR#5593r2" w:date="2025-12-16T19:07:00Z" w16du:dateUtc="2025-12-16T18:07:00Z"/>
        </w:rPr>
        <w:pPrChange w:id="1408" w:author="CR#5593r2" w:date="2025-12-16T19:07:00Z" w16du:dateUtc="2025-12-16T18:07:00Z">
          <w:pPr>
            <w:pStyle w:val="B3"/>
          </w:pPr>
        </w:pPrChange>
      </w:pPr>
      <w:ins w:id="1409" w:author="CR#5593r2" w:date="2025-12-16T19:07:00Z" w16du:dateUtc="2025-12-16T18:07:00Z">
        <w:r>
          <w:t>2&gt;</w:t>
        </w:r>
        <w:r>
          <w:tab/>
          <w:t>if this procedure is triggered due to the fulfillment of an even based on L3 measurements according to clause 5.3.5.18.8:</w:t>
        </w:r>
      </w:ins>
    </w:p>
    <w:p w14:paraId="15586932" w14:textId="6D4D1C2F" w:rsidR="00DC5C08" w:rsidRPr="0036584A" w:rsidRDefault="001678B2" w:rsidP="001678B2">
      <w:pPr>
        <w:pStyle w:val="B3"/>
      </w:pPr>
      <w:ins w:id="1410" w:author="CR#5593r2" w:date="2025-12-16T19:07:00Z" w16du:dateUtc="2025-12-16T18:07:00Z">
        <w:r>
          <w:t>3&gt;</w:t>
        </w:r>
        <w:r>
          <w:tab/>
        </w:r>
        <w:r>
          <w:t>inform lower layers that an event based on L3 measurements to perform an LTM cell switch procedure is fulfilled;</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51E8CFAA" w14:textId="77777777" w:rsidR="00D72164" w:rsidRDefault="00C11245" w:rsidP="00D72164">
      <w:pPr>
        <w:pStyle w:val="B3"/>
        <w:rPr>
          <w:ins w:id="1411" w:author="CR#5593r2" w:date="2025-12-16T19:08:00Z" w16du:dateUtc="2025-12-16T18:08:00Z"/>
          <w:iCs/>
        </w:rPr>
      </w:pPr>
      <w:r w:rsidRPr="0036584A">
        <w:t>-</w:t>
      </w:r>
      <w:r w:rsidRPr="0036584A">
        <w:tab/>
        <w:t xml:space="preserve">the UE variables </w:t>
      </w:r>
      <w:r w:rsidRPr="0036584A">
        <w:rPr>
          <w:i/>
          <w:iCs/>
        </w:rPr>
        <w:t>VarLTM-ServingCellNoResetID</w:t>
      </w:r>
      <w:del w:id="1412" w:author="CR#5593r2" w:date="2025-12-16T19:08:00Z" w16du:dateUtc="2025-12-16T18:08:00Z">
        <w:r w:rsidR="00DC5C08" w:rsidRPr="0036584A" w:rsidDel="00D72164">
          <w:rPr>
            <w:i/>
            <w:iCs/>
          </w:rPr>
          <w:delText>,</w:delText>
        </w:r>
      </w:del>
      <w:ins w:id="1413" w:author="CR#5593r2" w:date="2025-12-16T19:08:00Z" w16du:dateUtc="2025-12-16T18:08:00Z">
        <w:r w:rsidR="00D72164" w:rsidRPr="00D72164">
          <w:rPr>
            <w:rPrChange w:id="1414" w:author="CR#5593r2" w:date="2025-12-16T19:08:00Z" w16du:dateUtc="2025-12-16T18:08:00Z">
              <w:rPr>
                <w:i/>
                <w:iCs/>
              </w:rPr>
            </w:rPrChange>
          </w:rPr>
          <w:t xml:space="preserve"> and</w:t>
        </w:r>
      </w:ins>
      <w:r w:rsidRPr="0036584A">
        <w:rPr>
          <w:iCs/>
        </w:rPr>
        <w:t xml:space="preserve"> </w:t>
      </w:r>
      <w:r w:rsidRPr="0036584A">
        <w:rPr>
          <w:i/>
          <w:iCs/>
        </w:rPr>
        <w:t>VarLTM-ServingCellUE-MeasuredTA-ID</w:t>
      </w:r>
      <w:ins w:id="1415" w:author="CR#5593r2" w:date="2025-12-16T19:08:00Z" w16du:dateUtc="2025-12-16T18:08:00Z">
        <w:r w:rsidR="00D72164">
          <w:t xml:space="preserve"> associated with the </w:t>
        </w:r>
        <w:r w:rsidR="00D72164" w:rsidRPr="00EE6E73">
          <w:rPr>
            <w:i/>
          </w:rPr>
          <w:t>ltm-Config</w:t>
        </w:r>
        <w:r w:rsidR="00D72164">
          <w:rPr>
            <w:iCs/>
          </w:rPr>
          <w:t xml:space="preserve"> for LTM on the MCG;</w:t>
        </w:r>
      </w:ins>
    </w:p>
    <w:p w14:paraId="4EDF2F5B" w14:textId="1EAB6376" w:rsidR="00C11245" w:rsidRPr="0036584A" w:rsidRDefault="00D72164" w:rsidP="00D72164">
      <w:pPr>
        <w:pStyle w:val="B3"/>
      </w:pPr>
      <w:ins w:id="1416" w:author="CR#5593r2" w:date="2025-12-16T19:08:00Z" w16du:dateUtc="2025-12-16T18:08:00Z">
        <w:r>
          <w:rPr>
            <w:iCs/>
          </w:rPr>
          <w:t>-</w:t>
        </w:r>
        <w:r>
          <w:rPr>
            <w:iCs/>
          </w:rPr>
          <w:tab/>
          <w:t>the UE variable</w:t>
        </w:r>
      </w:ins>
      <w:del w:id="1417" w:author="CR#5593r2" w:date="2025-12-16T19:09:00Z" w16du:dateUtc="2025-12-16T18:09:00Z">
        <w:r w:rsidR="00DC5C08" w:rsidRPr="0036584A" w:rsidDel="00D72164">
          <w:delText>, and</w:delText>
        </w:r>
      </w:del>
      <w:r w:rsidR="00DC5C08" w:rsidRPr="0036584A">
        <w:t xml:space="preserve"> </w:t>
      </w:r>
      <w:r w:rsidR="00DC5C08" w:rsidRPr="0036584A">
        <w:rPr>
          <w:i/>
        </w:rPr>
        <w:t>VarLTM-ServingCellNoSecurityChange</w:t>
      </w:r>
      <w:ins w:id="1418" w:author="CR#5593r2" w:date="2025-12-16T19:09:00Z" w16du:dateUtc="2025-12-16T18:09: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5EB169D" w14:textId="77777777" w:rsidR="00D72164" w:rsidRDefault="00C15E86" w:rsidP="00D72164">
      <w:pPr>
        <w:pStyle w:val="B3"/>
        <w:rPr>
          <w:ins w:id="1419" w:author="CR#5593r2" w:date="2025-12-16T19:09:00Z" w16du:dateUtc="2025-12-16T18:09: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420" w:author="CR#5593r2" w:date="2025-12-16T19:09:00Z" w16du:dateUtc="2025-12-16T18:09:00Z">
        <w:r w:rsidR="00D72164">
          <w:rPr>
            <w:i/>
          </w:rPr>
          <w:t xml:space="preserve"> </w:t>
        </w:r>
        <w:r w:rsidR="00D72164">
          <w:t xml:space="preserve">associated with the </w:t>
        </w:r>
        <w:r w:rsidR="00D72164" w:rsidRPr="00EE6E73">
          <w:rPr>
            <w:i/>
          </w:rPr>
          <w:t>ltm-Config</w:t>
        </w:r>
        <w:r w:rsidR="00D72164">
          <w:rPr>
            <w:iCs/>
          </w:rPr>
          <w:t xml:space="preserve"> or </w:t>
        </w:r>
        <w:r w:rsidR="00D72164" w:rsidRPr="002063E5">
          <w:rPr>
            <w:i/>
            <w:iCs/>
          </w:rPr>
          <w:t>ltm-Config</w:t>
        </w:r>
        <w:r w:rsidR="00D72164">
          <w:rPr>
            <w:i/>
            <w:iCs/>
          </w:rPr>
          <w:t>NRDC</w:t>
        </w:r>
        <w:r w:rsidR="00D72164">
          <w:rPr>
            <w:iCs/>
          </w:rPr>
          <w:t xml:space="preserve"> for LTM on the SCG</w:t>
        </w:r>
      </w:ins>
      <w:r w:rsidRPr="0036584A">
        <w:t>;</w:t>
      </w:r>
    </w:p>
    <w:p w14:paraId="07D4EB8E" w14:textId="16CF43E7" w:rsidR="00C15E86" w:rsidRPr="0036584A" w:rsidRDefault="00D72164" w:rsidP="00D72164">
      <w:pPr>
        <w:pStyle w:val="B3"/>
      </w:pPr>
      <w:ins w:id="1421" w:author="CR#5593r2" w:date="2025-12-16T19:09:00Z" w16du:dateUtc="2025-12-16T18:09:00Z">
        <w:r>
          <w:t>-</w:t>
        </w:r>
        <w:r>
          <w:tab/>
          <w:t xml:space="preserve">the UE variable </w:t>
        </w:r>
        <w:r>
          <w:rPr>
            <w:i/>
          </w:rPr>
          <w:t>VarLTM-ServingCellNoSecurityChange</w:t>
        </w:r>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1568CF1B" w14:textId="77777777" w:rsidR="00D72164" w:rsidRDefault="00DC5C08" w:rsidP="00D72164">
      <w:pPr>
        <w:pStyle w:val="B1"/>
        <w:rPr>
          <w:ins w:id="1422" w:author="CR#5593r2" w:date="2025-12-16T19:10:00Z" w16du:dateUtc="2025-12-16T18:10:00Z"/>
        </w:rPr>
      </w:pPr>
      <w:r w:rsidRPr="0036584A">
        <w:t>1&gt;</w:t>
      </w:r>
      <w:r w:rsidRPr="0036584A">
        <w:tab/>
      </w:r>
      <w:ins w:id="1423" w:author="CR#5593r2" w:date="2025-12-16T19:10:00Z" w16du:dateUtc="2025-12-16T18:10:00Z">
        <w:r w:rsidR="00D72164">
          <w:t xml:space="preserve">if </w:t>
        </w:r>
        <w:r w:rsidR="00D72164" w:rsidRPr="007F6E09">
          <w:rPr>
            <w:i/>
            <w:iCs/>
          </w:rPr>
          <w:t xml:space="preserve">ltm-ServingCellNoSecurityChange </w:t>
        </w:r>
        <w:r w:rsidR="00D72164" w:rsidRPr="007F6E09">
          <w:t xml:space="preserve">within </w:t>
        </w:r>
        <w:r w:rsidR="00D72164" w:rsidRPr="007F6E09">
          <w:rPr>
            <w:i/>
            <w:iCs/>
          </w:rPr>
          <w:t>VarLTM-ServingCellNoSecurityChange</w:t>
        </w:r>
        <w:r w:rsidR="00D72164">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70DDF50E" w14:textId="77777777" w:rsidR="00D72164" w:rsidRDefault="00D72164" w:rsidP="00D72164">
      <w:pPr>
        <w:pStyle w:val="B2"/>
        <w:rPr>
          <w:ins w:id="1424" w:author="CR#5593r2" w:date="2025-12-16T19:10:00Z" w16du:dateUtc="2025-12-16T18:10:00Z"/>
        </w:rPr>
      </w:pPr>
      <w:ins w:id="1425" w:author="CR#5593r2" w:date="2025-12-16T19:10:00Z" w16du:dateUtc="2025-12-16T18:10:00Z">
        <w:r>
          <w:t>2&gt;</w:t>
        </w:r>
        <w:r>
          <w:tab/>
          <w:t>for each RLC bearer that is part of the current UE configuration for the cell group for which the LTM cell switch is procedure is triggered:</w:t>
        </w:r>
      </w:ins>
    </w:p>
    <w:p w14:paraId="28ED84BD" w14:textId="0E0F0769" w:rsidR="00DC5C08" w:rsidRPr="0036584A" w:rsidRDefault="00D72164" w:rsidP="00D72164">
      <w:pPr>
        <w:pStyle w:val="B3"/>
        <w:pPrChange w:id="1426" w:author="CR#5593r2" w:date="2025-12-16T19:10:00Z" w16du:dateUtc="2025-12-16T18:10:00Z">
          <w:pPr>
            <w:pStyle w:val="B1"/>
          </w:pPr>
        </w:pPrChange>
      </w:pPr>
      <w:ins w:id="1427" w:author="CR#5593r2" w:date="2025-12-16T19:10:00Z" w16du:dateUtc="2025-12-16T18:10:00Z">
        <w:r>
          <w:t>3&gt;</w:t>
        </w:r>
        <w:r>
          <w:tab/>
          <w:t>perform RLC bearer release procedure as specified in 5.3.5.5.3;</w:t>
        </w:r>
      </w:ins>
    </w:p>
    <w:p w14:paraId="3B0A035A" w14:textId="6AFA9ACD" w:rsidR="00DC5C08" w:rsidRPr="0036584A" w:rsidDel="00D72164" w:rsidRDefault="00DC5C08" w:rsidP="00DC5C08">
      <w:pPr>
        <w:pStyle w:val="B2"/>
        <w:rPr>
          <w:del w:id="1428" w:author="CR#5593r2" w:date="2025-12-16T19:11:00Z" w16du:dateUtc="2025-12-16T18:11:00Z"/>
        </w:rPr>
      </w:pPr>
      <w:del w:id="1429" w:author="CR#5593r2" w:date="2025-12-16T19:11:00Z" w16du:dateUtc="2025-12-16T18:11:00Z">
        <w:r w:rsidRPr="0036584A" w:rsidDel="00D72164">
          <w:delText>2&gt;</w:delText>
        </w:r>
        <w:r w:rsidRPr="0036584A" w:rsidDel="00D72164">
          <w:tab/>
          <w:delText xml:space="preserve">for each </w:delText>
        </w:r>
        <w:r w:rsidRPr="0036584A" w:rsidDel="00D72164">
          <w:rPr>
            <w:i/>
            <w:iCs/>
          </w:rPr>
          <w:delText>logicalChannelIdentity</w:delText>
        </w:r>
        <w:r w:rsidRPr="0036584A" w:rsidDel="00D72164">
          <w:delText xml:space="preserve"> and </w:delText>
        </w:r>
        <w:r w:rsidRPr="0036584A" w:rsidDel="00D72164">
          <w:rPr>
            <w:i/>
            <w:iCs/>
          </w:rPr>
          <w:delText>logicalChannelIdentityExt</w:delText>
        </w:r>
        <w:r w:rsidRPr="0036584A" w:rsidDel="00D72164">
          <w:delText xml:space="preserve"> that is part of the current UE configuration for the cell group for which the LTM cell switch procedure is triggered:</w:delText>
        </w:r>
      </w:del>
    </w:p>
    <w:p w14:paraId="0A2F727C" w14:textId="0FF3E72E" w:rsidR="00DC5C08" w:rsidRPr="0036584A" w:rsidDel="00D72164" w:rsidRDefault="00DC5C08" w:rsidP="00DC5C08">
      <w:pPr>
        <w:pStyle w:val="B3"/>
        <w:rPr>
          <w:del w:id="1430" w:author="CR#5593r2" w:date="2025-12-16T19:11:00Z" w16du:dateUtc="2025-12-16T18:11:00Z"/>
        </w:rPr>
      </w:pPr>
      <w:del w:id="1431" w:author="CR#5593r2" w:date="2025-12-16T19:11:00Z" w16du:dateUtc="2025-12-16T18:11:00Z">
        <w:r w:rsidRPr="0036584A" w:rsidDel="00D72164">
          <w:delText>3&gt;</w:delText>
        </w:r>
        <w:r w:rsidRPr="0036584A" w:rsidDel="00D72164">
          <w:tab/>
          <w:delText xml:space="preserve">after the end of this procedure, re-establish the corresponding RLC entity as specified in TS 38.322 [4], after applying the LTM configuration in </w:delText>
        </w:r>
        <w:r w:rsidRPr="0036584A" w:rsidDel="00D72164">
          <w:rPr>
            <w:i/>
            <w:iCs/>
          </w:rPr>
          <w:delText>ltm-CandidateConfig</w:delText>
        </w:r>
        <w:r w:rsidRPr="0036584A" w:rsidDel="00D72164">
          <w:delText xml:space="preserve"> within the </w:delText>
        </w:r>
        <w:r w:rsidRPr="0036584A" w:rsidDel="00D72164">
          <w:rPr>
            <w:i/>
            <w:iCs/>
          </w:rPr>
          <w:delText>LTM-Candidate</w:delText>
        </w:r>
        <w:r w:rsidRPr="0036584A" w:rsidDel="00D72164">
          <w:delText xml:space="preserve"> IE in </w:delText>
        </w:r>
        <w:r w:rsidRPr="0036584A" w:rsidDel="00D72164">
          <w:rPr>
            <w:i/>
          </w:rPr>
          <w:delText>ltm-Config</w:delText>
        </w:r>
        <w:r w:rsidRPr="0036584A" w:rsidDel="00D72164">
          <w:rPr>
            <w:iCs/>
          </w:rPr>
          <w:delText xml:space="preserve"> or </w:delText>
        </w:r>
        <w:r w:rsidRPr="0036584A" w:rsidDel="00D72164">
          <w:rPr>
            <w:i/>
          </w:rPr>
          <w:delText>ltm-ConfigNRDC</w:delText>
        </w:r>
        <w:r w:rsidRPr="0036584A" w:rsidDel="00D72164">
          <w:delText>;</w:delText>
        </w:r>
      </w:del>
    </w:p>
    <w:p w14:paraId="5947A9E8" w14:textId="393538E7" w:rsidR="00DC5C08" w:rsidRPr="0036584A" w:rsidDel="00D72164" w:rsidRDefault="00DC5C08" w:rsidP="00DC5C08">
      <w:pPr>
        <w:pStyle w:val="B2"/>
        <w:rPr>
          <w:del w:id="1432" w:author="CR#5593r2" w:date="2025-12-16T19:11:00Z" w16du:dateUtc="2025-12-16T18:11:00Z"/>
        </w:rPr>
      </w:pPr>
      <w:del w:id="1433" w:author="CR#5593r2" w:date="2025-12-16T19:11:00Z" w16du:dateUtc="2025-12-16T18:11:00Z">
        <w:r w:rsidRPr="0036584A" w:rsidDel="00D72164">
          <w:delText>2&gt;</w:delText>
        </w:r>
        <w:r w:rsidRPr="0036584A" w:rsidDel="00D72164">
          <w:tab/>
          <w:delText xml:space="preserve">for each </w:delText>
        </w:r>
        <w:r w:rsidRPr="0036584A" w:rsidDel="00D72164">
          <w:rPr>
            <w:i/>
            <w:iCs/>
          </w:rPr>
          <w:delText xml:space="preserve">bh-LogicalChannelIdentity </w:delText>
        </w:r>
        <w:r w:rsidRPr="0036584A" w:rsidDel="00D72164">
          <w:delText>that is part of the current UE configuration for the cell group for which the LTM cell switch procedure is triggered:</w:delText>
        </w:r>
      </w:del>
    </w:p>
    <w:p w14:paraId="2D4DFF3A" w14:textId="63932669" w:rsidR="00DC5C08" w:rsidRPr="0036584A" w:rsidDel="00D72164" w:rsidRDefault="00DC5C08" w:rsidP="00DC5C08">
      <w:pPr>
        <w:pStyle w:val="B3"/>
        <w:rPr>
          <w:del w:id="1434" w:author="CR#5593r2" w:date="2025-12-16T19:11:00Z" w16du:dateUtc="2025-12-16T18:11:00Z"/>
        </w:rPr>
      </w:pPr>
      <w:del w:id="1435" w:author="CR#5593r2" w:date="2025-12-16T19:11:00Z" w16du:dateUtc="2025-12-16T18:11:00Z">
        <w:r w:rsidRPr="0036584A" w:rsidDel="00D72164">
          <w:delText>3&gt;</w:delText>
        </w:r>
        <w:r w:rsidRPr="0036584A" w:rsidDel="00D72164">
          <w:tab/>
          <w:delText xml:space="preserve">after the end of this procedure, re-establish the corresponding RLC entity as specified in TS 38.322 [4], after applying the LTM configuration in </w:delText>
        </w:r>
        <w:r w:rsidRPr="0036584A" w:rsidDel="00D72164">
          <w:rPr>
            <w:i/>
            <w:iCs/>
          </w:rPr>
          <w:delText xml:space="preserve">ltm-CandidateConfig </w:delText>
        </w:r>
        <w:r w:rsidRPr="0036584A" w:rsidDel="00D72164">
          <w:delText xml:space="preserve">within the LTM-Candidate IE in </w:delText>
        </w:r>
        <w:r w:rsidRPr="0036584A" w:rsidDel="00D72164">
          <w:rPr>
            <w:i/>
            <w:iCs/>
          </w:rPr>
          <w:delText>ltm-Config</w:delText>
        </w:r>
        <w:r w:rsidRPr="0036584A" w:rsidDel="00D72164">
          <w:rPr>
            <w:iCs/>
          </w:rPr>
          <w:delText xml:space="preserve"> or </w:delText>
        </w:r>
        <w:r w:rsidRPr="0036584A" w:rsidDel="00D72164">
          <w:rPr>
            <w:i/>
          </w:rPr>
          <w:delText>ltm-ConfigNRDC</w:delText>
        </w:r>
        <w:r w:rsidRPr="0036584A" w:rsidDel="00D72164">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w:t>
      </w:r>
      <w:r w:rsidRPr="006F3441">
        <w:t xml:space="preserve"> </w:t>
      </w:r>
      <w:r w:rsidRPr="00D72164">
        <w:rPr>
          <w:i/>
          <w:iCs/>
          <w:rPrChange w:id="1436" w:author="CR#5593r2" w:date="2025-12-16T19:12:00Z" w16du:dateUtc="2025-12-16T18:12:00Z">
            <w:rPr>
              <w:i/>
              <w:iCs/>
              <w:color w:val="808080"/>
            </w:rPr>
          </w:rPrChange>
        </w:rPr>
        <w:t>ltm-SK-Counters</w:t>
      </w:r>
      <w:r w:rsidRPr="006F3441">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w:t>
      </w:r>
      <w:r w:rsidRPr="006F3441">
        <w:t xml:space="preserve"> </w:t>
      </w:r>
      <w:r w:rsidRPr="00D72164">
        <w:rPr>
          <w:i/>
          <w:iCs/>
          <w:rPrChange w:id="1437" w:author="CR#5593r2" w:date="2025-12-16T19:11:00Z" w16du:dateUtc="2025-12-16T18:11:00Z">
            <w:rPr>
              <w:i/>
              <w:iCs/>
              <w:color w:val="808080"/>
            </w:rPr>
          </w:rPrChange>
        </w:rPr>
        <w:t>ltm-SK-Counters</w:t>
      </w:r>
      <w:r w:rsidRPr="006F3441">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554FA8C" w14:textId="77777777" w:rsidR="00D72164" w:rsidRDefault="00DC5C08" w:rsidP="00D72164">
      <w:pPr>
        <w:pStyle w:val="B4"/>
        <w:rPr>
          <w:ins w:id="1438" w:author="CR#5593r2" w:date="2025-12-16T19:12:00Z" w16du:dateUtc="2025-12-16T18:12:00Z"/>
        </w:rPr>
      </w:pPr>
      <w:r w:rsidRPr="0036584A">
        <w:t>4&gt;</w:t>
      </w:r>
      <w:r w:rsidRPr="0036584A">
        <w:tab/>
        <w:t>re-establish the PDCP entity of this SRB as specified in TS 38.323 [5];</w:t>
      </w:r>
    </w:p>
    <w:p w14:paraId="481C99F6" w14:textId="77777777" w:rsidR="00D72164" w:rsidRPr="00EE6E73" w:rsidRDefault="00D72164" w:rsidP="00D72164">
      <w:pPr>
        <w:pStyle w:val="B3"/>
        <w:rPr>
          <w:ins w:id="1439" w:author="CR#5593r2" w:date="2025-12-16T19:12:00Z" w16du:dateUtc="2025-12-16T18:12:00Z"/>
        </w:rPr>
      </w:pPr>
      <w:ins w:id="1440" w:author="CR#5593r2" w:date="2025-12-16T19:12:00Z" w16du:dateUtc="2025-12-16T18:12:00Z">
        <w:r w:rsidRPr="00EE6E73">
          <w:t>3&gt;</w:t>
        </w:r>
        <w:r w:rsidRPr="00EE6E73">
          <w:tab/>
          <w:t>else:</w:t>
        </w:r>
      </w:ins>
    </w:p>
    <w:p w14:paraId="4366F7D4" w14:textId="0C4B48B0" w:rsidR="00DC5C08" w:rsidRPr="0036584A" w:rsidRDefault="00D72164" w:rsidP="00D72164">
      <w:pPr>
        <w:pStyle w:val="B4"/>
      </w:pPr>
      <w:ins w:id="1441" w:author="CR#5593r2" w:date="2025-12-16T19:12:00Z" w16du:dateUtc="2025-12-16T18:12:00Z">
        <w:r w:rsidRPr="00EE6E73">
          <w:t>4&gt;</w:t>
        </w:r>
        <w:r w:rsidRPr="00EE6E73">
          <w:tab/>
          <w:t>trigger the PDCP entity of SRB to perform SDU discard as specified in TS 38.323 [5];</w:t>
        </w:r>
      </w:ins>
    </w:p>
    <w:p w14:paraId="603E574E" w14:textId="67691713" w:rsidR="00DC5C08" w:rsidRPr="0036584A" w:rsidDel="00D72164" w:rsidRDefault="00DC5C08" w:rsidP="00DC5C08">
      <w:pPr>
        <w:pStyle w:val="B2"/>
        <w:rPr>
          <w:del w:id="1442" w:author="CR#5593r2" w:date="2025-12-16T19:12:00Z" w16du:dateUtc="2025-12-16T18:12:00Z"/>
        </w:rPr>
      </w:pPr>
      <w:del w:id="1443" w:author="CR#5593r2" w:date="2025-12-16T19:12:00Z" w16du:dateUtc="2025-12-16T18:12:00Z">
        <w:r w:rsidRPr="0036584A" w:rsidDel="00D72164">
          <w:delText>2&gt;</w:delText>
        </w:r>
        <w:r w:rsidRPr="0036584A" w:rsidDel="00D72164">
          <w:tab/>
          <w:delText xml:space="preserve">if the value of field </w:delText>
        </w:r>
        <w:r w:rsidRPr="0036584A" w:rsidDel="00D72164">
          <w:rPr>
            <w:i/>
            <w:iCs/>
          </w:rPr>
          <w:delText>ltm-NoSecurityChangeID</w:delText>
        </w:r>
        <w:r w:rsidRPr="0036584A" w:rsidDel="00D72164">
          <w:delText xml:space="preserve"> contained in the </w:delText>
        </w:r>
        <w:r w:rsidRPr="0036584A" w:rsidDel="00D72164">
          <w:rPr>
            <w:i/>
            <w:iCs/>
          </w:rPr>
          <w:delText>LTM-Candidate</w:delText>
        </w:r>
        <w:r w:rsidRPr="0036584A" w:rsidDel="00D72164">
          <w:delText xml:space="preserve"> IE in </w:delText>
        </w:r>
        <w:r w:rsidRPr="0036584A" w:rsidDel="00D72164">
          <w:rPr>
            <w:i/>
            <w:iCs/>
          </w:rPr>
          <w:delText>ltm-Config</w:delText>
        </w:r>
        <w:r w:rsidRPr="0036584A" w:rsidDel="00D72164">
          <w:rPr>
            <w:iCs/>
          </w:rPr>
          <w:delText xml:space="preserve"> or </w:delText>
        </w:r>
        <w:r w:rsidRPr="0036584A" w:rsidDel="00D72164">
          <w:rPr>
            <w:i/>
          </w:rPr>
          <w:delText>ltm-ConfigNRDC</w:delText>
        </w:r>
        <w:r w:rsidRPr="0036584A" w:rsidDel="00D72164">
          <w:delText xml:space="preserve"> indicated by lower layers or for the selected cell in accordance with 5.3.7.3 is not equal to the value of </w:delText>
        </w:r>
        <w:r w:rsidRPr="0036584A" w:rsidDel="00D72164">
          <w:rPr>
            <w:i/>
            <w:iCs/>
          </w:rPr>
          <w:delText>ltm-ServingCellNoSecurityChangeID</w:delText>
        </w:r>
        <w:r w:rsidRPr="0036584A" w:rsidDel="00D72164">
          <w:delText xml:space="preserve"> within </w:delText>
        </w:r>
        <w:r w:rsidRPr="0036584A" w:rsidDel="00D72164">
          <w:rPr>
            <w:i/>
            <w:iCs/>
          </w:rPr>
          <w:delText>VarLTM-ServingCellNoSecurityChange</w:delText>
        </w:r>
        <w:r w:rsidRPr="0036584A" w:rsidDel="00D72164">
          <w:delText>:</w:delText>
        </w:r>
      </w:del>
    </w:p>
    <w:p w14:paraId="0F372C79" w14:textId="37C96109" w:rsidR="006D7B9F" w:rsidRPr="0036584A" w:rsidRDefault="00D72164" w:rsidP="00D72164">
      <w:pPr>
        <w:pStyle w:val="B2"/>
        <w:rPr>
          <w:lang w:eastAsia="zh-TW"/>
        </w:rPr>
        <w:pPrChange w:id="1444" w:author="CR#5593r2" w:date="2025-12-16T19:13:00Z" w16du:dateUtc="2025-12-16T18:13:00Z">
          <w:pPr>
            <w:pStyle w:val="B3"/>
          </w:pPr>
        </w:pPrChange>
      </w:pPr>
      <w:ins w:id="1445" w:author="CR#5593r2" w:date="2025-12-16T19:13:00Z" w16du:dateUtc="2025-12-16T18:13:00Z">
        <w:r>
          <w:t>2</w:t>
        </w:r>
      </w:ins>
      <w:del w:id="1446" w:author="CR#5593r2" w:date="2025-12-16T19:13:00Z" w16du:dateUtc="2025-12-16T18:13:00Z">
        <w:r w:rsidR="00DC5C08" w:rsidRPr="0036584A" w:rsidDel="00D72164">
          <w:delText>3</w:delText>
        </w:r>
      </w:del>
      <w:r w:rsidR="00DC5C08" w:rsidRPr="0036584A">
        <w:t>&gt;</w:t>
      </w:r>
      <w:r w:rsidR="00DC5C08" w:rsidRPr="0036584A">
        <w:tab/>
        <w:t xml:space="preserve">replace the value of </w:t>
      </w:r>
      <w:r w:rsidR="00DC5C08" w:rsidRPr="0036584A">
        <w:rPr>
          <w:i/>
          <w:iCs/>
        </w:rPr>
        <w:t>ltm-ServingCellNoSecurityChangeID</w:t>
      </w:r>
      <w:r w:rsidR="00DC5C08" w:rsidRPr="0036584A">
        <w:t xml:space="preserve"> in </w:t>
      </w:r>
      <w:r w:rsidR="00DC5C08" w:rsidRPr="0036584A">
        <w:rPr>
          <w:i/>
          <w:iCs/>
        </w:rPr>
        <w:t>VarLTM-ServingCellNoSecurityChange</w:t>
      </w:r>
      <w:r w:rsidR="00DC5C08" w:rsidRPr="0036584A">
        <w:t xml:space="preserve"> with the value of </w:t>
      </w:r>
      <w:r w:rsidR="00DC5C08" w:rsidRPr="0036584A">
        <w:rPr>
          <w:i/>
        </w:rPr>
        <w:t>ltm-</w:t>
      </w:r>
      <w:r w:rsidR="00DC5C08" w:rsidRPr="0036584A">
        <w:rPr>
          <w:i/>
          <w:iCs/>
        </w:rPr>
        <w:t>NoSecurityChangeID</w:t>
      </w:r>
      <w:r w:rsidR="00DC5C08" w:rsidRPr="0036584A">
        <w:rPr>
          <w:i/>
        </w:rPr>
        <w:t xml:space="preserve"> </w:t>
      </w:r>
      <w:r w:rsidR="00DC5C08" w:rsidRPr="0036584A">
        <w:t xml:space="preserve">in the </w:t>
      </w:r>
      <w:r w:rsidR="00DC5C08" w:rsidRPr="0036584A">
        <w:rPr>
          <w:i/>
        </w:rPr>
        <w:t>LTM-Candidate</w:t>
      </w:r>
      <w:r w:rsidR="00DC5C08" w:rsidRPr="0036584A">
        <w:t xml:space="preserve"> in </w:t>
      </w:r>
      <w:r w:rsidR="00DC5C08" w:rsidRPr="0036584A">
        <w:rPr>
          <w:i/>
        </w:rPr>
        <w:t>ltm-Config</w:t>
      </w:r>
      <w:r w:rsidR="00DC5C08" w:rsidRPr="0036584A">
        <w:rPr>
          <w:iCs/>
        </w:rPr>
        <w:t xml:space="preserve"> or </w:t>
      </w:r>
      <w:r w:rsidR="00DC5C08" w:rsidRPr="0036584A">
        <w:rPr>
          <w:i/>
        </w:rPr>
        <w:t>ltm-ConfigNRDC</w:t>
      </w:r>
      <w:r w:rsidR="00DC5C08" w:rsidRPr="0036584A">
        <w:t xml:space="preserve"> indicated by lower layers or for the selected cell in accordance with 5.3.7.3;</w:t>
      </w:r>
    </w:p>
    <w:p w14:paraId="04D3EBF3" w14:textId="5433C612" w:rsidR="00DC5C08" w:rsidRPr="0036584A" w:rsidRDefault="00DC5C08" w:rsidP="00DC5C08">
      <w:pPr>
        <w:pStyle w:val="B1"/>
      </w:pPr>
      <w:r w:rsidRPr="0036584A">
        <w:t>1&gt;</w:t>
      </w:r>
      <w:r w:rsidRPr="0036584A">
        <w:tab/>
        <w:t>else</w:t>
      </w:r>
      <w:ins w:id="1447" w:author="CR#5593r2" w:date="2025-12-16T19:19:00Z" w16du:dateUtc="2025-12-16T18:19:00Z">
        <w:r w:rsidR="00497A00">
          <w:t>:</w:t>
        </w:r>
      </w:ins>
      <w:del w:id="1448" w:author="CR#5593r2" w:date="2025-12-16T19:20:00Z" w16du:dateUtc="2025-12-16T18:20:00Z">
        <w:r w:rsidRPr="0036584A" w:rsidDel="00497A00">
          <w:delText xml:space="preserve"> if the field </w:delText>
        </w:r>
        <w:r w:rsidRPr="0036584A" w:rsidDel="00497A00">
          <w:rPr>
            <w:i/>
            <w:iCs/>
          </w:rPr>
          <w:delText>ltm-NoSecurityChangeID</w:delText>
        </w:r>
        <w:r w:rsidRPr="0036584A" w:rsidDel="00497A00">
          <w:delText xml:space="preserve"> is not configured for the </w:delText>
        </w:r>
        <w:r w:rsidRPr="0036584A" w:rsidDel="00497A00">
          <w:rPr>
            <w:i/>
            <w:iCs/>
          </w:rPr>
          <w:delText>LTM-Candidate</w:delText>
        </w:r>
        <w:r w:rsidRPr="0036584A" w:rsidDel="00497A00">
          <w:delText xml:space="preserve"> IE in </w:delText>
        </w:r>
        <w:r w:rsidRPr="0036584A" w:rsidDel="00497A00">
          <w:rPr>
            <w:i/>
          </w:rPr>
          <w:delText>ltm-Config</w:delText>
        </w:r>
        <w:r w:rsidRPr="0036584A" w:rsidDel="00497A00">
          <w:rPr>
            <w:iCs/>
          </w:rPr>
          <w:delText xml:space="preserve"> or </w:delText>
        </w:r>
        <w:r w:rsidRPr="0036584A" w:rsidDel="00497A00">
          <w:rPr>
            <w:i/>
          </w:rPr>
          <w:delText>ltm-ConfigNRDC</w:delText>
        </w:r>
        <w:r w:rsidRPr="0036584A" w:rsidDel="00497A00">
          <w:delText xml:space="preserve"> indicated by lower layers and if the UE does not have any value stored of </w:delText>
        </w:r>
        <w:r w:rsidRPr="0036584A" w:rsidDel="00497A00">
          <w:rPr>
            <w:i/>
            <w:iCs/>
          </w:rPr>
          <w:delText xml:space="preserve">ltm-ServingCellNoSecurityChangeID </w:delText>
        </w:r>
        <w:r w:rsidRPr="0036584A" w:rsidDel="00497A00">
          <w:delText xml:space="preserve">within </w:delText>
        </w:r>
        <w:r w:rsidRPr="0036584A" w:rsidDel="00497A00">
          <w:rPr>
            <w:i/>
            <w:iCs/>
          </w:rPr>
          <w:delText>VarLTM-ServingCellNoSecurityChangeID</w:delText>
        </w:r>
        <w:r w:rsidRPr="0036584A" w:rsidDel="00497A00">
          <w:delText>; or</w:delText>
        </w:r>
      </w:del>
    </w:p>
    <w:p w14:paraId="5F64DE91" w14:textId="4F7FFFD9" w:rsidR="00C15E86" w:rsidRPr="0036584A" w:rsidRDefault="00497A00" w:rsidP="00497A00">
      <w:pPr>
        <w:pStyle w:val="B2"/>
        <w:pPrChange w:id="1449" w:author="CR#5593r2" w:date="2025-12-16T19:21:00Z" w16du:dateUtc="2025-12-16T18:21:00Z">
          <w:pPr>
            <w:pStyle w:val="B1"/>
          </w:pPr>
        </w:pPrChange>
      </w:pPr>
      <w:ins w:id="1450" w:author="CR#5593r2" w:date="2025-12-16T19:20:00Z" w16du:dateUtc="2025-12-16T18:20:00Z">
        <w:r>
          <w:t>2</w:t>
        </w:r>
      </w:ins>
      <w:del w:id="1451" w:author="CR#5593r2" w:date="2025-12-16T19:20:00Z" w16du:dateUtc="2025-12-16T18:20:00Z">
        <w:r w:rsidR="00C15E86" w:rsidRPr="0036584A" w:rsidDel="00497A00">
          <w:delText>1</w:delText>
        </w:r>
      </w:del>
      <w:r w:rsidR="00C15E86" w:rsidRPr="0036584A">
        <w:t>&gt;</w:t>
      </w:r>
      <w:r w:rsidR="00C15E86" w:rsidRPr="0036584A">
        <w:tab/>
        <w:t xml:space="preserve">if the </w:t>
      </w:r>
      <w:r w:rsidR="00C15E86" w:rsidRPr="0036584A">
        <w:rPr>
          <w:i/>
          <w:iCs/>
        </w:rPr>
        <w:t>LTM-Candidate</w:t>
      </w:r>
      <w:r w:rsidR="00C15E86" w:rsidRPr="0036584A">
        <w:t xml:space="preserve"> IE in </w:t>
      </w:r>
      <w:r w:rsidR="00C15E86" w:rsidRPr="0036584A">
        <w:rPr>
          <w:i/>
        </w:rPr>
        <w:t>ltm-Config</w:t>
      </w:r>
      <w:r w:rsidR="00C15E86" w:rsidRPr="0036584A">
        <w:t xml:space="preserve"> </w:t>
      </w:r>
      <w:r w:rsidR="00DC5C08" w:rsidRPr="0036584A">
        <w:rPr>
          <w:iCs/>
        </w:rPr>
        <w:t xml:space="preserve">or </w:t>
      </w:r>
      <w:r w:rsidR="00DC5C08" w:rsidRPr="0036584A">
        <w:rPr>
          <w:i/>
        </w:rPr>
        <w:t>ltm-ConfigNRDC</w:t>
      </w:r>
      <w:r w:rsidR="00DC5C08" w:rsidRPr="0036584A">
        <w:t xml:space="preserve"> </w:t>
      </w:r>
      <w:r w:rsidR="00C15E86" w:rsidRPr="0036584A">
        <w:t xml:space="preserve">indicated by lower layers or for the selected cell in accordance with </w:t>
      </w:r>
      <w:r w:rsidR="00DC5C08" w:rsidRPr="0036584A">
        <w:t>5.3.5.18.</w:t>
      </w:r>
      <w:r w:rsidR="005C71C1" w:rsidRPr="0036584A">
        <w:t>8</w:t>
      </w:r>
      <w:r w:rsidR="00DC5C08" w:rsidRPr="0036584A">
        <w:t xml:space="preserve"> or </w:t>
      </w:r>
      <w:r w:rsidR="00C15E86" w:rsidRPr="0036584A">
        <w:t xml:space="preserve">5.3.7.3 does not contain the field </w:t>
      </w:r>
      <w:r w:rsidR="00C15E86" w:rsidRPr="0036584A">
        <w:rPr>
          <w:i/>
          <w:iCs/>
        </w:rPr>
        <w:t>ltm-NoResetID</w:t>
      </w:r>
      <w:r w:rsidR="00C15E86" w:rsidRPr="0036584A">
        <w:t xml:space="preserve"> and if the UE does not have any value stored of </w:t>
      </w:r>
      <w:r w:rsidR="00C15E86" w:rsidRPr="0036584A">
        <w:rPr>
          <w:i/>
          <w:iCs/>
        </w:rPr>
        <w:t xml:space="preserve">ltm-ServingCellNoResetID </w:t>
      </w:r>
      <w:r w:rsidR="00C15E86" w:rsidRPr="0036584A">
        <w:t xml:space="preserve">within </w:t>
      </w:r>
      <w:r w:rsidR="00C15E86" w:rsidRPr="0036584A">
        <w:rPr>
          <w:i/>
          <w:iCs/>
        </w:rPr>
        <w:t>VarLTM-ServingCellNoResetID</w:t>
      </w:r>
      <w:r w:rsidR="00C15E86" w:rsidRPr="0036584A">
        <w:t>; or</w:t>
      </w:r>
    </w:p>
    <w:p w14:paraId="27502E73" w14:textId="63240BF9" w:rsidR="00C11245" w:rsidRPr="0036584A" w:rsidRDefault="00497A00" w:rsidP="00497A00">
      <w:pPr>
        <w:pStyle w:val="B2"/>
        <w:pPrChange w:id="1452" w:author="CR#5593r2" w:date="2025-12-16T19:21:00Z" w16du:dateUtc="2025-12-16T18:21:00Z">
          <w:pPr>
            <w:pStyle w:val="B1"/>
          </w:pPr>
        </w:pPrChange>
      </w:pPr>
      <w:ins w:id="1453" w:author="CR#5593r2" w:date="2025-12-16T19:20:00Z" w16du:dateUtc="2025-12-16T18:20:00Z">
        <w:r>
          <w:t>2</w:t>
        </w:r>
      </w:ins>
      <w:del w:id="1454" w:author="CR#5593r2" w:date="2025-12-16T19:20:00Z" w16du:dateUtc="2025-12-16T18:20:00Z">
        <w:r w:rsidR="00C11245" w:rsidRPr="0036584A" w:rsidDel="00497A00">
          <w:delText>1</w:delText>
        </w:r>
      </w:del>
      <w:r w:rsidR="00C11245" w:rsidRPr="0036584A">
        <w:t>&gt;</w:t>
      </w:r>
      <w:r w:rsidR="00C11245" w:rsidRPr="0036584A">
        <w:tab/>
        <w:t xml:space="preserve">if the value of field </w:t>
      </w:r>
      <w:r w:rsidR="00C11245" w:rsidRPr="0036584A">
        <w:rPr>
          <w:i/>
          <w:iCs/>
        </w:rPr>
        <w:t xml:space="preserve">ltm-NoResetID </w:t>
      </w:r>
      <w:r w:rsidR="00C11245" w:rsidRPr="0036584A">
        <w:t xml:space="preserve">contained within the </w:t>
      </w:r>
      <w:r w:rsidR="00C11245" w:rsidRPr="0036584A">
        <w:rPr>
          <w:i/>
          <w:iCs/>
        </w:rPr>
        <w:t>LTM-Candidate</w:t>
      </w:r>
      <w:r w:rsidR="00C11245" w:rsidRPr="0036584A">
        <w:t xml:space="preserve"> IE in </w:t>
      </w:r>
      <w:r w:rsidR="006D7B9F" w:rsidRPr="0036584A">
        <w:rPr>
          <w:i/>
        </w:rPr>
        <w:t>ltm</w:t>
      </w:r>
      <w:r w:rsidR="00C11245" w:rsidRPr="0036584A">
        <w:rPr>
          <w:i/>
        </w:rPr>
        <w:t>-Config</w:t>
      </w:r>
      <w:r w:rsidR="00C11245" w:rsidRPr="0036584A">
        <w:t xml:space="preserve"> </w:t>
      </w:r>
      <w:r w:rsidR="00DC5C08" w:rsidRPr="0036584A">
        <w:rPr>
          <w:iCs/>
        </w:rPr>
        <w:t xml:space="preserve">or </w:t>
      </w:r>
      <w:r w:rsidR="00DC5C08" w:rsidRPr="0036584A">
        <w:rPr>
          <w:i/>
        </w:rPr>
        <w:t>ltm-ConfigNRDC</w:t>
      </w:r>
      <w:r w:rsidR="00DC5C08" w:rsidRPr="0036584A">
        <w:t xml:space="preserve"> </w:t>
      </w:r>
      <w:r w:rsidR="00C11245" w:rsidRPr="0036584A">
        <w:t xml:space="preserve">indicated by lower layers or for the selected cell in accordance with </w:t>
      </w:r>
      <w:r w:rsidR="00DC5C08" w:rsidRPr="0036584A">
        <w:t>5.3.5.18.</w:t>
      </w:r>
      <w:r w:rsidR="005C71C1" w:rsidRPr="0036584A">
        <w:t>8</w:t>
      </w:r>
      <w:r w:rsidR="00DC5C08" w:rsidRPr="0036584A">
        <w:t xml:space="preserve"> or </w:t>
      </w:r>
      <w:r w:rsidR="00C11245" w:rsidRPr="0036584A">
        <w:t xml:space="preserve">5.3.7.3 is not equal to the value of </w:t>
      </w:r>
      <w:r w:rsidR="00C11245" w:rsidRPr="0036584A">
        <w:rPr>
          <w:i/>
          <w:iCs/>
        </w:rPr>
        <w:t xml:space="preserve">ltm-ServingCellNoResetID </w:t>
      </w:r>
      <w:r w:rsidR="00C11245" w:rsidRPr="0036584A">
        <w:t xml:space="preserve">within </w:t>
      </w:r>
      <w:r w:rsidR="00C11245" w:rsidRPr="0036584A">
        <w:rPr>
          <w:i/>
          <w:iCs/>
        </w:rPr>
        <w:t>VarLTM-ServingCellNoResetID</w:t>
      </w:r>
      <w:r w:rsidR="00C11245" w:rsidRPr="0036584A">
        <w:t>:</w:t>
      </w:r>
    </w:p>
    <w:p w14:paraId="4A12A747" w14:textId="190FC23B" w:rsidR="00C11245" w:rsidRPr="0036584A" w:rsidRDefault="00497A00" w:rsidP="00497A00">
      <w:pPr>
        <w:pStyle w:val="B3"/>
        <w:pPrChange w:id="1455" w:author="CR#5593r2" w:date="2025-12-16T19:21:00Z" w16du:dateUtc="2025-12-16T18:21:00Z">
          <w:pPr>
            <w:pStyle w:val="B2"/>
          </w:pPr>
        </w:pPrChange>
      </w:pPr>
      <w:ins w:id="1456" w:author="CR#5593r2" w:date="2025-12-16T19:20:00Z" w16du:dateUtc="2025-12-16T18:20:00Z">
        <w:r>
          <w:t>3</w:t>
        </w:r>
      </w:ins>
      <w:del w:id="1457" w:author="CR#5593r2" w:date="2025-12-16T19:20:00Z" w16du:dateUtc="2025-12-16T18:20:00Z">
        <w:r w:rsidR="00C11245" w:rsidRPr="0036584A" w:rsidDel="00497A00">
          <w:delText>2</w:delText>
        </w:r>
      </w:del>
      <w:r w:rsidR="00C11245" w:rsidRPr="0036584A">
        <w:t>&gt;</w:t>
      </w:r>
      <w:r w:rsidR="00C11245" w:rsidRPr="0036584A">
        <w:tab/>
        <w:t xml:space="preserve">for each </w:t>
      </w:r>
      <w:r w:rsidR="0065446C" w:rsidRPr="0036584A">
        <w:rPr>
          <w:i/>
          <w:iCs/>
        </w:rPr>
        <w:t>logicalChannelIdentity</w:t>
      </w:r>
      <w:r w:rsidR="00C11245" w:rsidRPr="0036584A">
        <w:t xml:space="preserve"> and </w:t>
      </w:r>
      <w:r w:rsidR="0065446C" w:rsidRPr="0036584A">
        <w:rPr>
          <w:i/>
          <w:iCs/>
        </w:rPr>
        <w:t>logicalChannelIdentityExt</w:t>
      </w:r>
      <w:r w:rsidR="00C11245" w:rsidRPr="0036584A">
        <w:t xml:space="preserve"> that is part of the current UE configuration for the cell group for which the LTM cell switch procedure is triggered:</w:t>
      </w:r>
    </w:p>
    <w:p w14:paraId="5F7E324D" w14:textId="3223AFCD" w:rsidR="006D7B9F" w:rsidRPr="0036584A" w:rsidRDefault="00497A00" w:rsidP="00497A00">
      <w:pPr>
        <w:pStyle w:val="B4"/>
        <w:pPrChange w:id="1458" w:author="CR#5593r2" w:date="2025-12-16T19:21:00Z" w16du:dateUtc="2025-12-16T18:21:00Z">
          <w:pPr>
            <w:pStyle w:val="B3"/>
          </w:pPr>
        </w:pPrChange>
      </w:pPr>
      <w:ins w:id="1459" w:author="CR#5593r2" w:date="2025-12-16T19:20:00Z" w16du:dateUtc="2025-12-16T18:20:00Z">
        <w:r>
          <w:t>4</w:t>
        </w:r>
      </w:ins>
      <w:del w:id="1460" w:author="CR#5593r2" w:date="2025-12-16T19:20:00Z" w16du:dateUtc="2025-12-16T18:20:00Z">
        <w:r w:rsidR="006D7B9F" w:rsidRPr="0036584A" w:rsidDel="00497A00">
          <w:delText>3</w:delText>
        </w:r>
      </w:del>
      <w:r w:rsidR="006D7B9F" w:rsidRPr="0036584A">
        <w:t>&gt;</w:t>
      </w:r>
      <w:r w:rsidR="006D7B9F" w:rsidRPr="0036584A">
        <w:tab/>
        <w:t>if servedRadioBearer is set to drb-Identity:</w:t>
      </w:r>
    </w:p>
    <w:p w14:paraId="48A81CCB" w14:textId="36469CF7" w:rsidR="00C11245" w:rsidRPr="0036584A" w:rsidRDefault="00497A00" w:rsidP="00497A00">
      <w:pPr>
        <w:pStyle w:val="B5"/>
        <w:pPrChange w:id="1461" w:author="CR#5593r2" w:date="2025-12-16T19:21:00Z" w16du:dateUtc="2025-12-16T18:21:00Z">
          <w:pPr>
            <w:pStyle w:val="B4"/>
          </w:pPr>
        </w:pPrChange>
      </w:pPr>
      <w:ins w:id="1462" w:author="CR#5593r2" w:date="2025-12-16T19:20:00Z" w16du:dateUtc="2025-12-16T18:20:00Z">
        <w:r>
          <w:t>5</w:t>
        </w:r>
      </w:ins>
      <w:del w:id="1463" w:author="CR#5593r2" w:date="2025-12-16T19:20:00Z" w16du:dateUtc="2025-12-16T18:20:00Z">
        <w:r w:rsidR="006D7B9F" w:rsidRPr="0036584A" w:rsidDel="00497A00">
          <w:delText>4</w:delText>
        </w:r>
      </w:del>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006D7B9F" w:rsidRPr="0036584A">
        <w:t xml:space="preserve">the </w:t>
      </w:r>
      <w:r w:rsidR="00C11245" w:rsidRPr="0036584A">
        <w:rPr>
          <w:i/>
          <w:iCs/>
        </w:rPr>
        <w:t>LTM-Candidate</w:t>
      </w:r>
      <w:r w:rsidR="00C11245" w:rsidRPr="0036584A">
        <w:t xml:space="preserve"> I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0171A857" w:rsidR="00C15E86" w:rsidRPr="0036584A" w:rsidRDefault="00497A00" w:rsidP="00497A00">
      <w:pPr>
        <w:pStyle w:val="B3"/>
        <w:pPrChange w:id="1464" w:author="CR#5593r2" w:date="2025-12-16T19:21:00Z" w16du:dateUtc="2025-12-16T18:21:00Z">
          <w:pPr>
            <w:pStyle w:val="B2"/>
          </w:pPr>
        </w:pPrChange>
      </w:pPr>
      <w:ins w:id="1465" w:author="CR#5593r2" w:date="2025-12-16T19:20:00Z" w16du:dateUtc="2025-12-16T18:20:00Z">
        <w:r>
          <w:t>3</w:t>
        </w:r>
      </w:ins>
      <w:del w:id="1466" w:author="CR#5593r2" w:date="2025-12-16T19:20:00Z" w16du:dateUtc="2025-12-16T18:20:00Z">
        <w:r w:rsidR="00C15E86" w:rsidRPr="0036584A" w:rsidDel="00497A00">
          <w:delText>2</w:delText>
        </w:r>
      </w:del>
      <w:r w:rsidR="00C15E86" w:rsidRPr="0036584A">
        <w:t>&gt;</w:t>
      </w:r>
      <w:r w:rsidR="00C15E86" w:rsidRPr="0036584A">
        <w:tab/>
        <w:t xml:space="preserve">for each </w:t>
      </w:r>
      <w:r w:rsidR="00C15E86" w:rsidRPr="0036584A">
        <w:rPr>
          <w:i/>
          <w:iCs/>
        </w:rPr>
        <w:t xml:space="preserve">bh-LogicalChannelIdentity </w:t>
      </w:r>
      <w:r w:rsidR="00C15E86" w:rsidRPr="0036584A">
        <w:t>that is part of the current UE configuration for the cell group for which the LTM cell switch procedure is triggered:</w:t>
      </w:r>
    </w:p>
    <w:p w14:paraId="05DCD039" w14:textId="2AEA2F37" w:rsidR="00C15E86" w:rsidRPr="0036584A" w:rsidRDefault="00497A00" w:rsidP="00497A00">
      <w:pPr>
        <w:pStyle w:val="B4"/>
        <w:pPrChange w:id="1467" w:author="CR#5593r2" w:date="2025-12-16T19:21:00Z" w16du:dateUtc="2025-12-16T18:21:00Z">
          <w:pPr>
            <w:pStyle w:val="B3"/>
          </w:pPr>
        </w:pPrChange>
      </w:pPr>
      <w:ins w:id="1468" w:author="CR#5593r2" w:date="2025-12-16T19:20:00Z" w16du:dateUtc="2025-12-16T18:20:00Z">
        <w:r>
          <w:t>4</w:t>
        </w:r>
      </w:ins>
      <w:del w:id="1469" w:author="CR#5593r2" w:date="2025-12-16T19:20:00Z" w16du:dateUtc="2025-12-16T18:20:00Z">
        <w:r w:rsidR="00C15E86" w:rsidRPr="0036584A" w:rsidDel="00497A00">
          <w:delText>3</w:delText>
        </w:r>
      </w:del>
      <w:r w:rsidR="00C15E86" w:rsidRPr="0036584A">
        <w:t>&gt;</w:t>
      </w:r>
      <w:r w:rsidR="00C15E86" w:rsidRPr="0036584A">
        <w:tab/>
        <w:t xml:space="preserve">after the end of this procedure, re-establish the corresponding RLC entity as specified in TS 38.322 [4], after applying the LTM configuration in </w:t>
      </w:r>
      <w:r w:rsidR="00C15E86" w:rsidRPr="0036584A">
        <w:rPr>
          <w:i/>
          <w:iCs/>
        </w:rPr>
        <w:t xml:space="preserve">ltm-CandidateConfig </w:t>
      </w:r>
      <w:r w:rsidR="00C15E86" w:rsidRPr="0036584A">
        <w:t xml:space="preserve">within the LTM-Candidate IE in </w:t>
      </w:r>
      <w:r w:rsidR="00C15E86" w:rsidRPr="0036584A">
        <w:rPr>
          <w:i/>
          <w:iCs/>
        </w:rPr>
        <w:t>ltm-Config</w:t>
      </w:r>
      <w:r w:rsidR="00DC5C08" w:rsidRPr="0036584A">
        <w:rPr>
          <w:iCs/>
        </w:rPr>
        <w:t xml:space="preserve"> or </w:t>
      </w:r>
      <w:r w:rsidR="00DC5C08" w:rsidRPr="0036584A">
        <w:rPr>
          <w:i/>
        </w:rPr>
        <w:t>ltm-ConfigNRDC</w:t>
      </w:r>
      <w:r w:rsidR="00C15E86" w:rsidRPr="0036584A">
        <w:t>;</w:t>
      </w:r>
    </w:p>
    <w:p w14:paraId="746574F4" w14:textId="37A56C61" w:rsidR="00C11245" w:rsidRPr="0036584A" w:rsidRDefault="00497A00" w:rsidP="00497A00">
      <w:pPr>
        <w:pStyle w:val="B3"/>
        <w:pPrChange w:id="1470" w:author="CR#5593r2" w:date="2025-12-16T19:21:00Z" w16du:dateUtc="2025-12-16T18:21:00Z">
          <w:pPr>
            <w:pStyle w:val="B2"/>
          </w:pPr>
        </w:pPrChange>
      </w:pPr>
      <w:ins w:id="1471" w:author="CR#5593r2" w:date="2025-12-16T19:20:00Z" w16du:dateUtc="2025-12-16T18:20:00Z">
        <w:r>
          <w:t>3</w:t>
        </w:r>
      </w:ins>
      <w:del w:id="1472" w:author="CR#5593r2" w:date="2025-12-16T19:20:00Z" w16du:dateUtc="2025-12-16T18:20:00Z">
        <w:r w:rsidR="00C11245" w:rsidRPr="0036584A" w:rsidDel="00497A00">
          <w:delText>2</w:delText>
        </w:r>
      </w:del>
      <w:r w:rsidR="00C11245" w:rsidRPr="0036584A">
        <w:t>&gt;</w:t>
      </w:r>
      <w:r w:rsidR="00C11245" w:rsidRPr="0036584A">
        <w:tab/>
        <w:t xml:space="preserve">for each </w:t>
      </w:r>
      <w:r w:rsidR="00C11245" w:rsidRPr="0036584A">
        <w:rPr>
          <w:i/>
        </w:rPr>
        <w:t>drb-Identity</w:t>
      </w:r>
      <w:r w:rsidR="00C11245" w:rsidRPr="0036584A">
        <w:t xml:space="preserve"> value that is part of the current UE configuration:</w:t>
      </w:r>
    </w:p>
    <w:p w14:paraId="7344B357" w14:textId="18906746" w:rsidR="00C11245" w:rsidRPr="0036584A" w:rsidRDefault="00497A00" w:rsidP="00497A00">
      <w:pPr>
        <w:pStyle w:val="B4"/>
        <w:pPrChange w:id="1473" w:author="CR#5593r2" w:date="2025-12-16T19:21:00Z" w16du:dateUtc="2025-12-16T18:21:00Z">
          <w:pPr>
            <w:pStyle w:val="B3"/>
          </w:pPr>
        </w:pPrChange>
      </w:pPr>
      <w:ins w:id="1474" w:author="CR#5593r2" w:date="2025-12-16T19:20:00Z" w16du:dateUtc="2025-12-16T18:20:00Z">
        <w:r>
          <w:t>4</w:t>
        </w:r>
      </w:ins>
      <w:del w:id="1475" w:author="CR#5593r2" w:date="2025-12-16T19:20:00Z" w16du:dateUtc="2025-12-16T18:20:00Z">
        <w:r w:rsidR="00C11245" w:rsidRPr="0036584A" w:rsidDel="00497A00">
          <w:delText>3</w:delText>
        </w:r>
      </w:del>
      <w:r w:rsidR="00C11245" w:rsidRPr="0036584A">
        <w:t>&gt;</w:t>
      </w:r>
      <w:r w:rsidR="00C11245" w:rsidRPr="0036584A">
        <w:tab/>
        <w:t>if this DRB is an AM DRB</w:t>
      </w:r>
      <w:ins w:id="1476" w:author="CR#5593r2" w:date="2025-12-16T19:22:00Z" w16du:dateUtc="2025-12-16T18:22:00Z">
        <w:r>
          <w:t xml:space="preserve"> and </w:t>
        </w:r>
        <w:r w:rsidRPr="0036584A">
          <w:t>RLC entity of an RLC bearer associated with this DRB is re-established</w:t>
        </w:r>
        <w:r>
          <w:t xml:space="preserve"> at the end of this procedure</w:t>
        </w:r>
      </w:ins>
      <w:r w:rsidR="00C11245" w:rsidRPr="0036584A">
        <w:t>:</w:t>
      </w:r>
    </w:p>
    <w:p w14:paraId="3E68C5CE" w14:textId="7CED69F9" w:rsidR="0065446C" w:rsidRPr="0036584A" w:rsidRDefault="00497A00" w:rsidP="00497A00">
      <w:pPr>
        <w:pStyle w:val="B5"/>
        <w:pPrChange w:id="1477" w:author="CR#5593r2" w:date="2025-12-16T19:22:00Z" w16du:dateUtc="2025-12-16T18:22:00Z">
          <w:pPr>
            <w:pStyle w:val="B4"/>
          </w:pPr>
        </w:pPrChange>
      </w:pPr>
      <w:ins w:id="1478" w:author="CR#5593r2" w:date="2025-12-16T19:21:00Z" w16du:dateUtc="2025-12-16T18:21:00Z">
        <w:r>
          <w:t>5</w:t>
        </w:r>
      </w:ins>
      <w:del w:id="1479" w:author="CR#5593r2" w:date="2025-12-16T19:21:00Z" w16du:dateUtc="2025-12-16T18:21:00Z">
        <w:r w:rsidR="00C11245" w:rsidRPr="0036584A" w:rsidDel="00497A00">
          <w:delText>4</w:delText>
        </w:r>
      </w:del>
      <w:r w:rsidR="00C11245" w:rsidRPr="0036584A">
        <w:t>&gt;</w:t>
      </w:r>
      <w:r w:rsidR="00C11245" w:rsidRPr="0036584A">
        <w:tab/>
        <w:t xml:space="preserve">after the end of this procedure, trigger the PDCP entity of this DRB to perform data recovery as specified in TS 38.323 [5], after applying the LTM configuration in </w:t>
      </w:r>
      <w:r w:rsidR="00C11245" w:rsidRPr="0036584A">
        <w:rPr>
          <w:i/>
          <w:iCs/>
        </w:rPr>
        <w:t>ltm-CandidateConfig</w:t>
      </w:r>
      <w:r w:rsidR="00C11245" w:rsidRPr="0036584A">
        <w:t xml:space="preserve"> within </w:t>
      </w:r>
      <w:r w:rsidR="00C11245" w:rsidRPr="0036584A">
        <w:rPr>
          <w:i/>
          <w:iCs/>
        </w:rPr>
        <w:t>LTM-Candidate</w:t>
      </w:r>
      <w:r w:rsidR="00C11245" w:rsidRPr="0036584A">
        <w:t xml:space="preserve"> I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2DA116CE" w14:textId="284AE55E" w:rsidR="00C11245" w:rsidRPr="0036584A" w:rsidRDefault="00497A00" w:rsidP="00497A00">
      <w:pPr>
        <w:pStyle w:val="B1"/>
        <w:pPrChange w:id="1480" w:author="CR#5593r2" w:date="2025-12-16T19:22:00Z" w16du:dateUtc="2025-12-16T18:22:00Z">
          <w:pPr>
            <w:pStyle w:val="B2"/>
          </w:pPr>
        </w:pPrChange>
      </w:pPr>
      <w:ins w:id="1481" w:author="CR#5593r2" w:date="2025-12-16T19:21:00Z" w16du:dateUtc="2025-12-16T18:21:00Z">
        <w:r>
          <w:t>1</w:t>
        </w:r>
      </w:ins>
      <w:del w:id="1482" w:author="CR#5593r2" w:date="2025-12-16T19:21:00Z" w16du:dateUtc="2025-12-16T18:21:00Z">
        <w:r w:rsidR="0065446C" w:rsidRPr="0036584A" w:rsidDel="00497A00">
          <w:delText>2</w:delText>
        </w:r>
      </w:del>
      <w:r w:rsidR="0065446C" w:rsidRPr="0036584A">
        <w:t>&gt;</w:t>
      </w:r>
      <w:r w:rsidR="0065446C" w:rsidRPr="0036584A">
        <w:tab/>
        <w:t xml:space="preserve">if the value of field </w:t>
      </w:r>
      <w:r w:rsidR="0065446C" w:rsidRPr="0036584A">
        <w:rPr>
          <w:i/>
          <w:iCs/>
        </w:rPr>
        <w:t>ltm-NoResetID</w:t>
      </w:r>
      <w:r w:rsidR="0065446C" w:rsidRPr="0036584A">
        <w:t xml:space="preserve"> contained within the </w:t>
      </w:r>
      <w:r w:rsidR="0065446C" w:rsidRPr="0036584A">
        <w:rPr>
          <w:i/>
          <w:iCs/>
        </w:rPr>
        <w:t>LTM-Candidate</w:t>
      </w:r>
      <w:r w:rsidR="0065446C" w:rsidRPr="0036584A">
        <w:t xml:space="preserve"> IE in </w:t>
      </w:r>
      <w:r w:rsidR="0065446C" w:rsidRPr="0036584A">
        <w:rPr>
          <w:i/>
          <w:iCs/>
        </w:rPr>
        <w:t>ltm-Config</w:t>
      </w:r>
      <w:r w:rsidR="00DC5C08" w:rsidRPr="0036584A">
        <w:rPr>
          <w:iCs/>
        </w:rPr>
        <w:t xml:space="preserve"> or </w:t>
      </w:r>
      <w:r w:rsidR="00DC5C08" w:rsidRPr="0036584A">
        <w:rPr>
          <w:i/>
        </w:rPr>
        <w:t>ltm-ConfigNRDC</w:t>
      </w:r>
      <w:r w:rsidR="0065446C"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65446C" w:rsidRPr="0036584A">
        <w:t xml:space="preserve">5.3.7.3 is not equal to the value of </w:t>
      </w:r>
      <w:r w:rsidR="0065446C" w:rsidRPr="0036584A">
        <w:rPr>
          <w:i/>
          <w:iCs/>
        </w:rPr>
        <w:t>ltm-ServingCellNoResetID</w:t>
      </w:r>
      <w:r w:rsidR="0065446C" w:rsidRPr="0036584A">
        <w:t xml:space="preserve"> within </w:t>
      </w:r>
      <w:r w:rsidR="0065446C" w:rsidRPr="0036584A">
        <w:rPr>
          <w:i/>
          <w:iCs/>
        </w:rPr>
        <w:t>VarLTM-ServingCellNoResetID</w:t>
      </w:r>
      <w:r w:rsidR="0065446C" w:rsidRPr="0036584A">
        <w:t>:</w:t>
      </w:r>
    </w:p>
    <w:p w14:paraId="3F4FE169" w14:textId="3999DB02" w:rsidR="006D7B9F" w:rsidRPr="0036584A" w:rsidRDefault="00497A00" w:rsidP="00497A00">
      <w:pPr>
        <w:pStyle w:val="B2"/>
        <w:pPrChange w:id="1483" w:author="CR#5593r2" w:date="2025-12-16T19:22:00Z" w16du:dateUtc="2025-12-16T18:22:00Z">
          <w:pPr>
            <w:pStyle w:val="B3"/>
          </w:pPr>
        </w:pPrChange>
      </w:pPr>
      <w:ins w:id="1484" w:author="CR#5593r2" w:date="2025-12-16T19:21:00Z" w16du:dateUtc="2025-12-16T18:21:00Z">
        <w:r>
          <w:t>2</w:t>
        </w:r>
      </w:ins>
      <w:del w:id="1485" w:author="CR#5593r2" w:date="2025-12-16T19:21:00Z" w16du:dateUtc="2025-12-16T18:21:00Z">
        <w:r w:rsidR="0065446C" w:rsidRPr="0036584A" w:rsidDel="00497A00">
          <w:delText>3</w:delText>
        </w:r>
      </w:del>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0E1D7DD6"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ins w:id="1486" w:author="CR#5593r2" w:date="2025-12-16T19:23:00Z" w16du:dateUtc="2025-12-16T18:23:00Z">
        <w:r w:rsidR="00497A00">
          <w:rPr>
            <w:iCs/>
          </w:rPr>
          <w:t>this procedure</w:t>
        </w:r>
      </w:ins>
      <w:del w:id="1487" w:author="CR#5593r2" w:date="2025-12-16T19:23:00Z" w16du:dateUtc="2025-12-16T18:23:00Z">
        <w:r w:rsidR="005C71C1" w:rsidRPr="0036584A" w:rsidDel="00497A00">
          <w:rPr>
            <w:iCs/>
          </w:rPr>
          <w:delText>5.3.5.18.8</w:delText>
        </w:r>
      </w:del>
      <w:r w:rsidR="00DC5C08" w:rsidRPr="0036584A">
        <w:rPr>
          <w:iCs/>
        </w:rPr>
        <w:t xml:space="preserve"> or </w:t>
      </w:r>
      <w:ins w:id="1488" w:author="CR#5593r2" w:date="2025-12-16T19:23:00Z" w16du:dateUtc="2025-12-16T18:23:00Z">
        <w:r w:rsidR="00497A00">
          <w:rPr>
            <w:iCs/>
          </w:rPr>
          <w:t>clause</w:t>
        </w:r>
        <w:r w:rsidR="00497A00" w:rsidRPr="0036584A">
          <w:rPr>
            <w:iCs/>
          </w:rPr>
          <w:t xml:space="preserve"> </w:t>
        </w:r>
      </w:ins>
      <w:r w:rsidR="00DC5C08" w:rsidRPr="0036584A">
        <w:rPr>
          <w:iCs/>
        </w:rPr>
        <w:t>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DB08992"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ins w:id="1489" w:author="CR#5593r2" w:date="2025-12-16T19:24:00Z" w16du:dateUtc="2025-12-16T18:24:00Z">
        <w:r w:rsidR="00497A00">
          <w:t>this procedure</w:t>
        </w:r>
      </w:ins>
      <w:del w:id="1490" w:author="CR#5593r2" w:date="2025-12-16T19:24:00Z" w16du:dateUtc="2025-12-16T18:24:00Z">
        <w:r w:rsidR="005C71C1" w:rsidRPr="0036584A" w:rsidDel="00497A00">
          <w:delText>5.3.5.18.8</w:delText>
        </w:r>
      </w:del>
      <w:r w:rsidR="00DC5C08" w:rsidRPr="0036584A">
        <w:t xml:space="preserve"> or</w:t>
      </w:r>
      <w:r w:rsidRPr="0036584A">
        <w:t xml:space="preserve"> </w:t>
      </w:r>
      <w:ins w:id="1491" w:author="CR#5593r2" w:date="2025-12-16T19:24:00Z" w16du:dateUtc="2025-12-16T18:24:00Z">
        <w:r w:rsidR="00497A00">
          <w:t>clause</w:t>
        </w:r>
        <w:r w:rsidR="00497A00" w:rsidRPr="0036584A">
          <w:t xml:space="preserve"> </w:t>
        </w:r>
      </w:ins>
      <w:r w:rsidRPr="0036584A">
        <w:t>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1669CD3E"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ins w:id="1492" w:author="CR#5593r2" w:date="2025-12-16T19:24:00Z" w16du:dateUtc="2025-12-16T18:24:00Z">
        <w:r w:rsidR="00497A00">
          <w:rPr>
            <w:iCs/>
          </w:rPr>
          <w:t>this procedure</w:t>
        </w:r>
      </w:ins>
      <w:del w:id="1493" w:author="CR#5593r2" w:date="2025-12-16T19:24:00Z" w16du:dateUtc="2025-12-16T18:24:00Z">
        <w:r w:rsidR="005C71C1" w:rsidRPr="0036584A" w:rsidDel="00497A00">
          <w:rPr>
            <w:iCs/>
          </w:rPr>
          <w:delText>5.3.5.18.8</w:delText>
        </w:r>
      </w:del>
      <w:r w:rsidR="00DC5C08" w:rsidRPr="0036584A">
        <w:rPr>
          <w:iCs/>
        </w:rPr>
        <w:t xml:space="preserve"> or</w:t>
      </w:r>
      <w:r w:rsidR="00DC5C08" w:rsidRPr="0036584A">
        <w:t xml:space="preserve"> </w:t>
      </w:r>
      <w:ins w:id="1494" w:author="CR#5593r2" w:date="2025-12-16T19:25:00Z" w16du:dateUtc="2025-12-16T18:25:00Z">
        <w:r w:rsidR="00497A00">
          <w:rPr>
            <w:iCs/>
          </w:rPr>
          <w:t>clause</w:t>
        </w:r>
        <w:r w:rsidR="00497A00" w:rsidRPr="0036584A">
          <w:t xml:space="preserve"> </w:t>
        </w:r>
      </w:ins>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68E4AC4B"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495" w:author="CR#5593r2" w:date="2025-12-16T19:25:00Z" w16du:dateUtc="2025-12-16T18:25:00Z">
        <w:r w:rsidRPr="0036584A" w:rsidDel="00497A00">
          <w:delText xml:space="preserve">or for the selected cell in accordance with </w:delText>
        </w:r>
        <w:r w:rsidR="005C71C1" w:rsidRPr="0036584A" w:rsidDel="00497A00">
          <w:delText>5.3.5.18.8</w:delText>
        </w:r>
        <w:r w:rsidR="00DC5C08" w:rsidRPr="0036584A" w:rsidDel="00497A00">
          <w:delText xml:space="preserve"> or </w:delText>
        </w:r>
        <w:r w:rsidRPr="0036584A" w:rsidDel="00497A00">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496" w:author="CR#5593r2" w:date="2025-12-16T19:25:00Z" w16du:dateUtc="2025-12-16T18:25:00Z">
        <w:r w:rsidR="00497A00">
          <w:t>.</w:t>
        </w:r>
      </w:ins>
      <w:del w:id="1497" w:author="CR#5593r2" w:date="2025-12-16T19:25:00Z" w16du:dateUtc="2025-12-16T18:25:00Z">
        <w:r w:rsidRPr="0036584A" w:rsidDel="00497A00">
          <w:delText>;</w:delText>
        </w:r>
      </w:del>
    </w:p>
    <w:p w14:paraId="0D692558" w14:textId="7A443F84" w:rsidR="00DC5C08" w:rsidRPr="0036584A" w:rsidDel="00497A00" w:rsidRDefault="00DC5C08" w:rsidP="00DC5C08">
      <w:pPr>
        <w:pStyle w:val="B1"/>
        <w:rPr>
          <w:del w:id="1498" w:author="CR#5593r2" w:date="2025-12-16T19:26:00Z" w16du:dateUtc="2025-12-16T18:26:00Z"/>
          <w:color w:val="000000" w:themeColor="text1"/>
        </w:rPr>
      </w:pPr>
      <w:del w:id="1499" w:author="CR#5593r2" w:date="2025-12-16T19:26:00Z" w16du:dateUtc="2025-12-16T18:26:00Z">
        <w:r w:rsidRPr="0036584A" w:rsidDel="00497A00">
          <w:delText>1&gt;</w:delText>
        </w:r>
        <w:r w:rsidRPr="0036584A" w:rsidDel="00497A00">
          <w:tab/>
          <w:delText xml:space="preserve">if </w:delText>
        </w:r>
        <w:r w:rsidRPr="0036584A" w:rsidDel="00497A00">
          <w:rPr>
            <w:i/>
            <w:iCs/>
            <w:color w:val="000000" w:themeColor="text1"/>
          </w:rPr>
          <w:delText>ltm-ExecutionCondition</w:delText>
        </w:r>
        <w:r w:rsidRPr="0036584A" w:rsidDel="00497A00">
          <w:rPr>
            <w:color w:val="000000" w:themeColor="text1"/>
          </w:rPr>
          <w:delText xml:space="preserve"> is configured within </w:delText>
        </w:r>
        <w:r w:rsidRPr="0036584A" w:rsidDel="00497A00">
          <w:delText xml:space="preserve">the </w:delText>
        </w:r>
        <w:r w:rsidRPr="0036584A" w:rsidDel="00497A00">
          <w:rPr>
            <w:i/>
            <w:iCs/>
          </w:rPr>
          <w:delText>LTM-Candidate</w:delText>
        </w:r>
        <w:r w:rsidRPr="0036584A" w:rsidDel="00497A00">
          <w:delText xml:space="preserve"> IE for the selected LTM candidate configuration</w:delText>
        </w:r>
        <w:r w:rsidRPr="0036584A" w:rsidDel="00497A00">
          <w:rPr>
            <w:color w:val="000000" w:themeColor="text1"/>
          </w:rPr>
          <w:delText>:</w:delText>
        </w:r>
      </w:del>
    </w:p>
    <w:p w14:paraId="15CA5F76" w14:textId="7EB75F75" w:rsidR="00DC5C08" w:rsidRPr="0036584A" w:rsidDel="00497A00" w:rsidRDefault="00DC5C08" w:rsidP="00DC5C08">
      <w:pPr>
        <w:pStyle w:val="B2"/>
        <w:rPr>
          <w:del w:id="1500" w:author="CR#5593r2" w:date="2025-12-16T19:26:00Z" w16du:dateUtc="2025-12-16T18:26:00Z"/>
        </w:rPr>
      </w:pPr>
      <w:del w:id="1501" w:author="CR#5593r2" w:date="2025-12-16T19:26:00Z" w16du:dateUtc="2025-12-16T18:26:00Z">
        <w:r w:rsidRPr="0036584A" w:rsidDel="00497A00">
          <w:rPr>
            <w:rStyle w:val="B4Char"/>
          </w:rPr>
          <w:delText>2</w:delText>
        </w:r>
        <w:r w:rsidRPr="0036584A" w:rsidDel="00497A00">
          <w:delText>&gt;</w:delText>
        </w:r>
        <w:r w:rsidRPr="0036584A" w:rsidDel="00497A00">
          <w:tab/>
          <w:delText xml:space="preserve">if the field </w:delText>
        </w:r>
        <w:r w:rsidRPr="0036584A" w:rsidDel="00497A00">
          <w:rPr>
            <w:i/>
            <w:iCs/>
          </w:rPr>
          <w:delText>l3-Conditions</w:delText>
        </w:r>
        <w:r w:rsidRPr="0036584A" w:rsidDel="00497A00">
          <w:delText xml:space="preserve"> is included within </w:delText>
        </w:r>
        <w:r w:rsidRPr="0036584A" w:rsidDel="00497A00">
          <w:rPr>
            <w:i/>
            <w:iCs/>
            <w:color w:val="000000" w:themeColor="text1"/>
          </w:rPr>
          <w:delText>ltm-ExecutionCondition</w:delText>
        </w:r>
        <w:r w:rsidRPr="0036584A" w:rsidDel="00497A00">
          <w:rPr>
            <w:color w:val="000000" w:themeColor="text1"/>
          </w:rPr>
          <w:delText>:</w:delText>
        </w:r>
      </w:del>
    </w:p>
    <w:p w14:paraId="0FBCF814" w14:textId="6129E9E5" w:rsidR="00DC5C08" w:rsidRPr="0036584A" w:rsidDel="00497A00" w:rsidRDefault="00DC5C08" w:rsidP="00DC5C08">
      <w:pPr>
        <w:pStyle w:val="B3"/>
        <w:rPr>
          <w:del w:id="1502" w:author="CR#5593r2" w:date="2025-12-16T19:26:00Z" w16du:dateUtc="2025-12-16T18:26:00Z"/>
        </w:rPr>
      </w:pPr>
      <w:del w:id="1503" w:author="CR#5593r2" w:date="2025-12-16T19:26:00Z" w16du:dateUtc="2025-12-16T18:26:00Z">
        <w:r w:rsidRPr="0036584A" w:rsidDel="00497A00">
          <w:delText>3&gt;</w:delText>
        </w:r>
        <w:r w:rsidRPr="0036584A" w:rsidDel="00497A00">
          <w:tab/>
          <w:delText xml:space="preserve">perform the LTM cell switch conditions evaluation based on L3 measurements as specified in </w:delText>
        </w:r>
        <w:r w:rsidR="005C71C1" w:rsidRPr="0036584A" w:rsidDel="00497A00">
          <w:delText>5.3.5.18.8</w:delText>
        </w:r>
        <w:r w:rsidRPr="0036584A" w:rsidDel="00497A00">
          <w:delText xml:space="preserve"> according to the received </w:delText>
        </w:r>
        <w:r w:rsidRPr="0036584A" w:rsidDel="00497A00">
          <w:rPr>
            <w:i/>
            <w:iCs/>
            <w:color w:val="000000" w:themeColor="text1"/>
          </w:rPr>
          <w:delText>ltm-ExecutionCondition</w:delText>
        </w:r>
        <w:r w:rsidRPr="0036584A" w:rsidDel="00497A00">
          <w:rPr>
            <w:color w:val="000000" w:themeColor="text1"/>
          </w:rPr>
          <w:delText xml:space="preserve"> once this procedure is completed</w:delText>
        </w:r>
        <w:r w:rsidRPr="0036584A" w:rsidDel="00497A00">
          <w:delText>;</w:delText>
        </w:r>
      </w:del>
    </w:p>
    <w:p w14:paraId="5F85D24F" w14:textId="7C0BEC5E" w:rsidR="00DC5C08" w:rsidRPr="0036584A" w:rsidDel="00497A00" w:rsidRDefault="00DC5C08" w:rsidP="00DC5C08">
      <w:pPr>
        <w:pStyle w:val="B2"/>
        <w:rPr>
          <w:del w:id="1504" w:author="CR#5593r2" w:date="2025-12-16T19:26:00Z" w16du:dateUtc="2025-12-16T18:26:00Z"/>
          <w:color w:val="000000" w:themeColor="text1"/>
        </w:rPr>
      </w:pPr>
      <w:del w:id="1505" w:author="CR#5593r2" w:date="2025-12-16T19:26:00Z" w16du:dateUtc="2025-12-16T18:26:00Z">
        <w:r w:rsidRPr="0036584A" w:rsidDel="00497A00">
          <w:delText>2&gt;</w:delText>
        </w:r>
        <w:r w:rsidRPr="0036584A" w:rsidDel="00497A00">
          <w:tab/>
          <w:delText xml:space="preserve">else if the field </w:delText>
        </w:r>
        <w:r w:rsidRPr="0036584A" w:rsidDel="00497A00">
          <w:rPr>
            <w:i/>
            <w:iCs/>
          </w:rPr>
          <w:delText xml:space="preserve">l1-Conditions </w:delText>
        </w:r>
        <w:r w:rsidRPr="0036584A" w:rsidDel="00497A00">
          <w:delText xml:space="preserve">is included within </w:delText>
        </w:r>
        <w:r w:rsidRPr="0036584A" w:rsidDel="00497A00">
          <w:rPr>
            <w:i/>
            <w:iCs/>
            <w:color w:val="000000" w:themeColor="text1"/>
          </w:rPr>
          <w:delText>ltm-ExecutionCondition</w:delText>
        </w:r>
        <w:r w:rsidRPr="0036584A" w:rsidDel="00497A00">
          <w:rPr>
            <w:color w:val="000000" w:themeColor="text1"/>
          </w:rPr>
          <w:delText>:</w:delText>
        </w:r>
      </w:del>
    </w:p>
    <w:p w14:paraId="7B55815F" w14:textId="645E5885" w:rsidR="00452133" w:rsidRPr="0036584A" w:rsidDel="00497A00" w:rsidRDefault="00DC5C08" w:rsidP="00E53CC0">
      <w:pPr>
        <w:pStyle w:val="B3"/>
        <w:rPr>
          <w:del w:id="1506" w:author="CR#5593r2" w:date="2025-12-16T19:26:00Z" w16du:dateUtc="2025-12-16T18:26:00Z"/>
        </w:rPr>
      </w:pPr>
      <w:del w:id="1507" w:author="CR#5593r2" w:date="2025-12-16T19:26:00Z" w16du:dateUtc="2025-12-16T18:26:00Z">
        <w:r w:rsidRPr="0036584A" w:rsidDel="00497A00">
          <w:delText>3&gt;</w:delText>
        </w:r>
        <w:r w:rsidRPr="0036584A" w:rsidDel="00497A00">
          <w:tab/>
          <w:delText xml:space="preserve">request lower layers to initiate the LTM cell switch conditions evaluation based on L1 measurements according to the received field </w:delText>
        </w:r>
        <w:r w:rsidRPr="0036584A" w:rsidDel="00497A00">
          <w:rPr>
            <w:i/>
            <w:iCs/>
          </w:rPr>
          <w:delText>ltm-ExecutionCondition</w:delText>
        </w:r>
        <w:r w:rsidRPr="0036584A" w:rsidDel="00497A00">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508" w:name="_Toc193445555"/>
      <w:bookmarkStart w:id="1509" w:name="_Toc193451360"/>
      <w:bookmarkStart w:id="1510" w:name="_Toc193462625"/>
      <w:bookmarkStart w:id="1511" w:name="_Toc201294912"/>
      <w:bookmarkStart w:id="1512"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508"/>
      <w:bookmarkEnd w:id="1509"/>
      <w:bookmarkEnd w:id="1510"/>
      <w:bookmarkEnd w:id="1511"/>
      <w:bookmarkEnd w:id="1512"/>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1276CF98" w:rsidR="0065022B" w:rsidRPr="0036584A" w:rsidRDefault="0065022B" w:rsidP="0065022B">
      <w:pPr>
        <w:pStyle w:val="Heading5"/>
        <w:ind w:leftChars="90" w:left="1881"/>
        <w:rPr>
          <w:rFonts w:eastAsia="MS Mincho"/>
        </w:rPr>
      </w:pPr>
      <w:bookmarkStart w:id="1513" w:name="_Toc210311167"/>
      <w:r w:rsidRPr="0036584A">
        <w:rPr>
          <w:rFonts w:eastAsia="MS Mincho"/>
        </w:rPr>
        <w:t>5.3.5.18.8</w:t>
      </w:r>
      <w:r w:rsidRPr="0036584A">
        <w:rPr>
          <w:rFonts w:eastAsia="MS Mincho"/>
        </w:rPr>
        <w:tab/>
        <w:t>LTM cell switch conditions evalu</w:t>
      </w:r>
      <w:ins w:id="1514" w:author="CR#5593r2" w:date="2025-12-16T19:26:00Z" w16du:dateUtc="2025-12-16T18:26:00Z">
        <w:r w:rsidR="00497A00">
          <w:rPr>
            <w:rFonts w:eastAsia="MS Mincho"/>
          </w:rPr>
          <w:t>a</w:t>
        </w:r>
      </w:ins>
      <w:r w:rsidRPr="0036584A">
        <w:rPr>
          <w:rFonts w:eastAsia="MS Mincho"/>
        </w:rPr>
        <w:t>tion based on L3 measurements</w:t>
      </w:r>
      <w:bookmarkEnd w:id="1513"/>
    </w:p>
    <w:p w14:paraId="24B09722" w14:textId="77777777" w:rsidR="0065022B" w:rsidRPr="0036584A" w:rsidRDefault="0065022B" w:rsidP="0065022B">
      <w:pPr>
        <w:ind w:leftChars="90" w:left="180"/>
        <w:rPr>
          <w:rFonts w:eastAsia="MS Mincho"/>
        </w:rPr>
      </w:pPr>
      <w:r w:rsidRPr="0036584A">
        <w:t>The UE shall:</w:t>
      </w:r>
    </w:p>
    <w:p w14:paraId="25A2C6D3" w14:textId="637029C1"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515" w:author="CR#5593r2" w:date="2025-12-16T19:27:00Z" w16du:dateUtc="2025-12-16T18:27:00Z">
        <w:r w:rsidRPr="0036584A" w:rsidDel="00497A00">
          <w:rPr>
            <w:rFonts w:eastAsia="MS Mincho"/>
          </w:rPr>
          <w:delText>with</w:delText>
        </w:r>
      </w:del>
      <w:r w:rsidRPr="0036584A">
        <w:rPr>
          <w:rFonts w:eastAsia="MS Mincho"/>
        </w:rPr>
        <w:t xml:space="preserve">in the </w:t>
      </w:r>
      <w:ins w:id="1516" w:author="CR#5593r2" w:date="2025-12-16T19:27:00Z" w16du:dateUtc="2025-12-16T18:27:00Z">
        <w:r w:rsidR="00497A00" w:rsidRPr="000622B3">
          <w:rPr>
            <w:rFonts w:eastAsia="MS Mincho"/>
            <w:i/>
            <w:iCs/>
          </w:rPr>
          <w:t>V</w:t>
        </w:r>
        <w:r w:rsidR="00497A00">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497A00">
      <w:pPr>
        <w:pStyle w:val="B1"/>
        <w:rPr>
          <w:rFonts w:eastAsia="MS Mincho"/>
        </w:rPr>
      </w:pPr>
      <w:r w:rsidRPr="0036584A">
        <w:rPr>
          <w:rFonts w:eastAsia="MS Mincho"/>
        </w:rPr>
        <w:t>1&gt;</w:t>
      </w:r>
      <w:r w:rsidRPr="0036584A">
        <w:rPr>
          <w:rFonts w:eastAsia="MS Mincho"/>
        </w:rPr>
        <w:tab/>
        <w:t xml:space="preserve">if event(s) associated with all </w:t>
      </w:r>
      <w:r w:rsidRPr="0036584A">
        <w:rPr>
          <w:rFonts w:eastAsia="MS Mincho"/>
          <w:i/>
        </w:rPr>
        <w:t>measId(s)</w:t>
      </w:r>
      <w:r w:rsidRPr="0036584A">
        <w:rPr>
          <w:rFonts w:eastAsia="MS Mincho"/>
        </w:rPr>
        <w:t xml:space="preserve"> for an </w:t>
      </w:r>
      <w:r w:rsidRPr="0036584A">
        <w:rPr>
          <w:i/>
        </w:rPr>
        <w:t>ltm-CandidateId</w:t>
      </w:r>
      <w:r w:rsidRPr="0036584A">
        <w:rPr>
          <w:rFonts w:eastAsia="MS Mincho"/>
        </w:rPr>
        <w:t xml:space="preserve"> within the </w:t>
      </w:r>
      <w:r w:rsidRPr="0036584A">
        <w:rPr>
          <w:i/>
        </w:rPr>
        <w:t>LTM-ExecutionConditionList</w:t>
      </w:r>
      <w:r w:rsidRPr="0036584A">
        <w:t xml:space="preserve"> IE</w:t>
      </w:r>
      <w:r w:rsidRPr="0036584A">
        <w:rPr>
          <w:rFonts w:eastAsia="MS Mincho"/>
        </w:rPr>
        <w:t xml:space="preserve"> are fulfilled:</w:t>
      </w:r>
    </w:p>
    <w:p w14:paraId="7159B364" w14:textId="3E500003" w:rsidR="0065022B" w:rsidRPr="0036584A" w:rsidDel="00497A00" w:rsidRDefault="0065022B" w:rsidP="0065022B">
      <w:pPr>
        <w:pStyle w:val="B2"/>
        <w:ind w:leftChars="373" w:left="1030"/>
        <w:rPr>
          <w:del w:id="1517" w:author="CR#5593r2" w:date="2025-12-16T19:27:00Z" w16du:dateUtc="2025-12-16T18:27:00Z"/>
          <w:rFonts w:eastAsia="MS Mincho"/>
        </w:rPr>
      </w:pPr>
      <w:del w:id="1518" w:author="CR#5593r2" w:date="2025-12-16T19:27:00Z" w16du:dateUtc="2025-12-16T18:27:00Z">
        <w:r w:rsidRPr="0036584A" w:rsidDel="00497A00">
          <w:rPr>
            <w:rFonts w:eastAsia="MS Mincho"/>
          </w:rPr>
          <w:delText>2&gt; inform lower layers that an event based on L3 measurements to perform an LTM cell switch procedure is fulfilled;</w:delText>
        </w:r>
      </w:del>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51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51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52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520"/>
    </w:p>
    <w:p w14:paraId="57C0CBD0" w14:textId="77777777" w:rsidR="0065022B" w:rsidRPr="0036584A" w:rsidRDefault="0065022B" w:rsidP="0065022B">
      <w:r w:rsidRPr="0036584A">
        <w:t>The UE shall:</w:t>
      </w:r>
    </w:p>
    <w:p w14:paraId="1A57D69D" w14:textId="1513E5E6"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521" w:author="CR#5593r2" w:date="2025-12-16T20:46:00Z" w16du:dateUtc="2025-12-16T19:46:00Z">
        <w:r w:rsidR="006F3441">
          <w:rPr>
            <w:i/>
          </w:rPr>
          <w:t>lease</w:t>
        </w:r>
      </w:ins>
      <w:del w:id="1522" w:author="CR#5593r2" w:date="2025-12-16T20:46:00Z" w16du:dateUtc="2025-12-16T19:46:00Z">
        <w:r w:rsidRPr="0036584A" w:rsidDel="006F3441">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523" w:name="_Toc193445556"/>
      <w:bookmarkStart w:id="1524" w:name="_Toc193451361"/>
      <w:bookmarkStart w:id="1525" w:name="_Toc193462626"/>
      <w:bookmarkStart w:id="1526" w:name="_Toc201294913"/>
      <w:bookmarkStart w:id="1527" w:name="_Toc210311170"/>
      <w:r w:rsidRPr="0036584A">
        <w:t>5.3.5.19</w:t>
      </w:r>
      <w:r w:rsidRPr="0036584A">
        <w:tab/>
        <w:t>T348 expiry</w:t>
      </w:r>
      <w:bookmarkEnd w:id="1523"/>
      <w:bookmarkEnd w:id="1524"/>
      <w:bookmarkEnd w:id="1525"/>
      <w:bookmarkEnd w:id="1526"/>
      <w:bookmarkEnd w:id="1527"/>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528" w:name="_Toc193445557"/>
      <w:bookmarkStart w:id="1529" w:name="_Toc193451362"/>
      <w:bookmarkStart w:id="1530" w:name="_Toc193462627"/>
      <w:bookmarkStart w:id="1531" w:name="_Toc201294914"/>
      <w:bookmarkStart w:id="1532" w:name="_Toc210311171"/>
      <w:r w:rsidRPr="0036584A">
        <w:rPr>
          <w:rFonts w:eastAsia="SimSun"/>
        </w:rPr>
        <w:t>5.3.6</w:t>
      </w:r>
      <w:r w:rsidRPr="0036584A">
        <w:rPr>
          <w:rFonts w:eastAsia="SimSun"/>
        </w:rPr>
        <w:tab/>
        <w:t>Counter check</w:t>
      </w:r>
      <w:bookmarkEnd w:id="1172"/>
      <w:bookmarkEnd w:id="1528"/>
      <w:bookmarkEnd w:id="1529"/>
      <w:bookmarkEnd w:id="1530"/>
      <w:bookmarkEnd w:id="1531"/>
      <w:bookmarkEnd w:id="1532"/>
    </w:p>
    <w:p w14:paraId="31763E57" w14:textId="77777777" w:rsidR="00394471" w:rsidRPr="0036584A" w:rsidRDefault="00394471" w:rsidP="00394471">
      <w:pPr>
        <w:pStyle w:val="Heading4"/>
        <w:rPr>
          <w:rFonts w:eastAsia="SimSun"/>
        </w:rPr>
      </w:pPr>
      <w:bookmarkStart w:id="1533" w:name="_Toc60776801"/>
      <w:bookmarkStart w:id="1534" w:name="_Toc193445558"/>
      <w:bookmarkStart w:id="1535" w:name="_Toc193451363"/>
      <w:bookmarkStart w:id="1536" w:name="_Toc193462628"/>
      <w:bookmarkStart w:id="1537" w:name="_Toc201294915"/>
      <w:bookmarkStart w:id="1538" w:name="_Toc210311172"/>
      <w:r w:rsidRPr="0036584A">
        <w:t>5.3.</w:t>
      </w:r>
      <w:r w:rsidRPr="0036584A">
        <w:rPr>
          <w:rFonts w:eastAsia="SimSun"/>
        </w:rPr>
        <w:t>6</w:t>
      </w:r>
      <w:r w:rsidRPr="0036584A">
        <w:t>.1</w:t>
      </w:r>
      <w:r w:rsidRPr="0036584A">
        <w:tab/>
        <w:t>General</w:t>
      </w:r>
      <w:bookmarkEnd w:id="1533"/>
      <w:bookmarkEnd w:id="1534"/>
      <w:bookmarkEnd w:id="1535"/>
      <w:bookmarkEnd w:id="1536"/>
      <w:bookmarkEnd w:id="1537"/>
      <w:bookmarkEnd w:id="1538"/>
    </w:p>
    <w:p w14:paraId="20425525" w14:textId="77777777" w:rsidR="00394471" w:rsidRPr="0036584A" w:rsidRDefault="00394471" w:rsidP="00394471">
      <w:pPr>
        <w:pStyle w:val="TH"/>
        <w:rPr>
          <w:noProof/>
        </w:rPr>
      </w:pPr>
      <w:r w:rsidRPr="0036584A">
        <w:rPr>
          <w:noProof/>
        </w:rPr>
        <w:object w:dxaOrig="3735" w:dyaOrig="2025" w14:anchorId="0386B6C9">
          <v:shape id="_x0000_i1038" type="#_x0000_t75" style="width:186.75pt;height:101.25pt" o:ole="">
            <v:imagedata r:id="rId39" o:title=""/>
          </v:shape>
          <o:OLEObject Type="Embed" ProgID="Mscgen.Chart" ShapeID="_x0000_i1038" DrawAspect="Content" ObjectID="_1827580211" r:id="rId40"/>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539" w:name="_Toc60776802"/>
      <w:bookmarkStart w:id="1540" w:name="_Toc193445559"/>
      <w:bookmarkStart w:id="1541" w:name="_Toc193451364"/>
      <w:bookmarkStart w:id="1542" w:name="_Toc193462629"/>
      <w:bookmarkStart w:id="1543" w:name="_Toc201294916"/>
      <w:bookmarkStart w:id="1544" w:name="_Toc210311173"/>
      <w:r w:rsidRPr="0036584A">
        <w:t>5.3.</w:t>
      </w:r>
      <w:r w:rsidRPr="0036584A">
        <w:rPr>
          <w:rFonts w:eastAsia="SimSun"/>
        </w:rPr>
        <w:t>6</w:t>
      </w:r>
      <w:r w:rsidRPr="0036584A">
        <w:t>.2</w:t>
      </w:r>
      <w:r w:rsidRPr="0036584A">
        <w:tab/>
        <w:t>Initiation</w:t>
      </w:r>
      <w:bookmarkEnd w:id="1539"/>
      <w:bookmarkEnd w:id="1540"/>
      <w:bookmarkEnd w:id="1541"/>
      <w:bookmarkEnd w:id="1542"/>
      <w:bookmarkEnd w:id="1543"/>
      <w:bookmarkEnd w:id="1544"/>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545" w:name="_Toc60776803"/>
      <w:bookmarkStart w:id="1546" w:name="_Toc193445560"/>
      <w:bookmarkStart w:id="1547" w:name="_Toc193451365"/>
      <w:bookmarkStart w:id="1548" w:name="_Toc193462630"/>
      <w:bookmarkStart w:id="1549" w:name="_Toc201294917"/>
      <w:bookmarkStart w:id="1550"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545"/>
      <w:bookmarkEnd w:id="1546"/>
      <w:bookmarkEnd w:id="1547"/>
      <w:bookmarkEnd w:id="1548"/>
      <w:bookmarkEnd w:id="1549"/>
      <w:bookmarkEnd w:id="1550"/>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551" w:name="_Toc60776804"/>
      <w:bookmarkStart w:id="1552" w:name="_Toc193445561"/>
      <w:bookmarkStart w:id="1553" w:name="_Toc193451366"/>
      <w:bookmarkStart w:id="1554" w:name="_Toc193462631"/>
      <w:bookmarkStart w:id="1555" w:name="_Toc201294918"/>
      <w:bookmarkStart w:id="1556" w:name="_Toc210311175"/>
      <w:r w:rsidRPr="0036584A">
        <w:rPr>
          <w:rFonts w:eastAsia="MS Mincho"/>
        </w:rPr>
        <w:t>5.3.7</w:t>
      </w:r>
      <w:r w:rsidRPr="0036584A">
        <w:rPr>
          <w:rFonts w:eastAsia="MS Mincho"/>
        </w:rPr>
        <w:tab/>
        <w:t>RRC connection re-establishment</w:t>
      </w:r>
      <w:bookmarkEnd w:id="1551"/>
      <w:bookmarkEnd w:id="1552"/>
      <w:bookmarkEnd w:id="1553"/>
      <w:bookmarkEnd w:id="1554"/>
      <w:bookmarkEnd w:id="1555"/>
      <w:bookmarkEnd w:id="1556"/>
    </w:p>
    <w:p w14:paraId="7D2BA7C7" w14:textId="77777777" w:rsidR="00394471" w:rsidRPr="0036584A" w:rsidRDefault="00394471" w:rsidP="00394471">
      <w:pPr>
        <w:pStyle w:val="Heading4"/>
      </w:pPr>
      <w:bookmarkStart w:id="1557" w:name="_Toc60776805"/>
      <w:bookmarkStart w:id="1558" w:name="_Toc193445562"/>
      <w:bookmarkStart w:id="1559" w:name="_Toc193451367"/>
      <w:bookmarkStart w:id="1560" w:name="_Toc193462632"/>
      <w:bookmarkStart w:id="1561" w:name="_Toc201294919"/>
      <w:bookmarkStart w:id="1562" w:name="_Toc210311176"/>
      <w:r w:rsidRPr="0036584A">
        <w:t>5.3.7.1</w:t>
      </w:r>
      <w:r w:rsidRPr="0036584A">
        <w:tab/>
        <w:t>General</w:t>
      </w:r>
      <w:bookmarkEnd w:id="1557"/>
      <w:bookmarkEnd w:id="1558"/>
      <w:bookmarkEnd w:id="1559"/>
      <w:bookmarkEnd w:id="1560"/>
      <w:bookmarkEnd w:id="1561"/>
      <w:bookmarkEnd w:id="1562"/>
    </w:p>
    <w:p w14:paraId="0ED07A34" w14:textId="77777777" w:rsidR="00394471" w:rsidRPr="0036584A" w:rsidRDefault="00394471" w:rsidP="00394471">
      <w:pPr>
        <w:pStyle w:val="TH"/>
      </w:pPr>
      <w:r w:rsidRPr="0036584A">
        <w:tab/>
      </w:r>
      <w:r w:rsidRPr="0036584A">
        <w:rPr>
          <w:noProof/>
        </w:rPr>
        <w:object w:dxaOrig="4470" w:dyaOrig="2430" w14:anchorId="621EF6A3">
          <v:shape id="_x0000_i1039" type="#_x0000_t75" style="width:223.5pt;height:121.5pt" o:ole="">
            <v:imagedata r:id="rId41" o:title=""/>
          </v:shape>
          <o:OLEObject Type="Embed" ProgID="Mscgen.Chart" ShapeID="_x0000_i1039" DrawAspect="Content" ObjectID="_1827580212" r:id="rId42"/>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40" type="#_x0000_t75" style="width:3in;height:121.5pt" o:ole="">
            <v:imagedata r:id="rId43" o:title=""/>
          </v:shape>
          <o:OLEObject Type="Embed" ProgID="Mscgen.Chart" ShapeID="_x0000_i1040" DrawAspect="Content" ObjectID="_1827580213" r:id="rId44"/>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563" w:name="_Toc60776806"/>
      <w:bookmarkStart w:id="1564" w:name="_Toc193445563"/>
      <w:bookmarkStart w:id="1565" w:name="_Toc193451368"/>
      <w:bookmarkStart w:id="1566" w:name="_Toc193462633"/>
      <w:bookmarkStart w:id="1567" w:name="_Toc201294920"/>
      <w:bookmarkStart w:id="1568" w:name="_Toc210311177"/>
      <w:r w:rsidRPr="0036584A">
        <w:t>5.3.7.2</w:t>
      </w:r>
      <w:r w:rsidRPr="0036584A">
        <w:tab/>
        <w:t>Initiation</w:t>
      </w:r>
      <w:bookmarkEnd w:id="1563"/>
      <w:bookmarkEnd w:id="1564"/>
      <w:bookmarkEnd w:id="1565"/>
      <w:bookmarkEnd w:id="1566"/>
      <w:bookmarkEnd w:id="1567"/>
      <w:bookmarkEnd w:id="1568"/>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748A88CD" w:rsidR="006D64A3" w:rsidRPr="0036584A" w:rsidRDefault="006D64A3" w:rsidP="006D64A3">
      <w:pPr>
        <w:pStyle w:val="B2"/>
      </w:pPr>
      <w:r w:rsidRPr="0036584A">
        <w:t>2&gt;</w:t>
      </w:r>
      <w:r w:rsidRPr="0036584A">
        <w:tab/>
        <w:t xml:space="preserve">release </w:t>
      </w:r>
      <w:r w:rsidRPr="0036584A">
        <w:rPr>
          <w:i/>
          <w:iCs/>
        </w:rPr>
        <w:t>lpwus-OffsetPreferenceConfig</w:t>
      </w:r>
      <w:ins w:id="1569" w:author="CR#5503r4" w:date="2025-12-09T20:31:00Z" w16du:dateUtc="2025-12-09T19:31:00Z">
        <w:r w:rsidR="008923BD">
          <w:t xml:space="preserve"> for the MCG</w:t>
        </w:r>
      </w:ins>
      <w:r w:rsidRPr="0036584A">
        <w:t>, if configured, and stop timer T346</w:t>
      </w:r>
      <w:r w:rsidR="00DD6C98" w:rsidRPr="0036584A">
        <w:t>p</w:t>
      </w:r>
      <w:ins w:id="1570" w:author="CR#5503r4" w:date="2025-12-09T20:31:00Z" w16du:dateUtc="2025-12-09T19:31:00Z">
        <w:r w:rsidR="008923BD">
          <w:t xml:space="preserve"> for the MCG</w:t>
        </w:r>
      </w:ins>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01C96D9C" w:rsidR="00DD0D06" w:rsidRPr="0036584A" w:rsidRDefault="00DD0D06" w:rsidP="00DD0D06">
      <w:pPr>
        <w:pStyle w:val="B2"/>
      </w:pPr>
      <w:r w:rsidRPr="0036584A">
        <w:t>2&gt;</w:t>
      </w:r>
      <w:r w:rsidRPr="0036584A">
        <w:tab/>
        <w:t xml:space="preserve">discard the logged measurement entries </w:t>
      </w:r>
      <w:ins w:id="1571" w:author="CR#5561r4" w:date="2025-12-12T12:51:00Z" w16du:dateUtc="2025-12-12T11:51:00Z">
        <w:r w:rsidR="001519EC">
          <w:t>and entries associated with configuration and cell information</w:t>
        </w:r>
        <w:r w:rsidR="001519EC" w:rsidRPr="0036584A">
          <w:t xml:space="preserve"> </w:t>
        </w:r>
      </w:ins>
      <w:r w:rsidRPr="0036584A">
        <w:t xml:space="preserve">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285DB2" w14:textId="1C49B47B" w:rsidR="00780D2E" w:rsidRDefault="00402930">
      <w:pPr>
        <w:pStyle w:val="B2"/>
        <w:rPr>
          <w:ins w:id="1572" w:author="CR#5566" w:date="2025-12-12T21:12:00Z" w16du:dateUtc="2025-12-12T20:12:00Z"/>
          <w:rFonts w:ascii="TimesNewRomanPSMT" w:eastAsiaTheme="minorEastAsia" w:hAnsi="TimesNewRomanPSMT" w:cs="TimesNewRomanPSMT" w:hint="eastAsia"/>
          <w:lang w:eastAsia="ja-JP"/>
        </w:rPr>
        <w:pPrChange w:id="1573" w:author="CR#5566" w:date="2025-12-12T21:13:00Z" w16du:dateUtc="2025-12-12T20:13:00Z">
          <w:pPr>
            <w:pStyle w:val="B1"/>
          </w:pPr>
        </w:pPrChange>
      </w:pPr>
      <w:r w:rsidRPr="0036584A">
        <w:t>2&gt;</w:t>
      </w:r>
      <w:r w:rsidRPr="0036584A">
        <w:tab/>
        <w:t xml:space="preserve">release </w:t>
      </w:r>
      <w:ins w:id="1574" w:author="CR#5627r2" w:date="2025-12-18T14:56:00Z" w16du:dateUtc="2025-12-18T13:56:00Z">
        <w:r w:rsidR="00707229">
          <w:rPr>
            <w:i/>
            <w:iCs/>
          </w:rPr>
          <w:t>assisted-SSB-MTC-MG-Config</w:t>
        </w:r>
      </w:ins>
      <w:del w:id="1575" w:author="CR#5627r2" w:date="2025-12-18T14:56:00Z" w16du:dateUtc="2025-12-18T13:56:00Z">
        <w:r w:rsidRPr="0036584A" w:rsidDel="00707229">
          <w:rPr>
            <w:i/>
            <w:iCs/>
          </w:rPr>
          <w:delText>assisted-SSB-MTC-Config</w:delText>
        </w:r>
      </w:del>
      <w:r w:rsidRPr="0036584A">
        <w:rPr>
          <w:rFonts w:ascii="TimesNewRomanPSMT" w:eastAsia="TimesNewRomanPSMT" w:hAnsi="TimesNewRomanPSMT" w:cs="TimesNewRomanPSMT"/>
        </w:rPr>
        <w:t>, if configured;</w:t>
      </w:r>
    </w:p>
    <w:p w14:paraId="3DA83D1C" w14:textId="51AED191" w:rsidR="00780D2E" w:rsidRPr="00FE627B" w:rsidRDefault="00780D2E" w:rsidP="00780D2E">
      <w:pPr>
        <w:pStyle w:val="B2"/>
        <w:rPr>
          <w:ins w:id="1576" w:author="CR#5566" w:date="2025-12-12T21:14:00Z" w16du:dateUtc="2025-12-12T20:14:00Z"/>
          <w:rFonts w:eastAsia="SimSun"/>
        </w:rPr>
      </w:pPr>
      <w:ins w:id="1577" w:author="CR#5566" w:date="2025-12-12T21:14:00Z" w16du:dateUtc="2025-12-12T20:14:00Z">
        <w:r>
          <w:t>2&gt;</w:t>
        </w:r>
        <w:r>
          <w:tab/>
          <w:t>release</w:t>
        </w:r>
        <w:r>
          <w:rPr>
            <w:rFonts w:eastAsia="SimSun" w:hint="eastAsia"/>
          </w:rPr>
          <w:t xml:space="preserve"> </w:t>
        </w:r>
        <w:r>
          <w:rPr>
            <w:rFonts w:eastAsia="SimSun" w:hint="eastAsia"/>
            <w:i/>
          </w:rPr>
          <w:t>fbs</w:t>
        </w:r>
        <w:r w:rsidRPr="00FE627B">
          <w:rPr>
            <w:i/>
          </w:rPr>
          <w:t>-PreferenceReportingConfig</w:t>
        </w:r>
        <w:r>
          <w:t>, if configured</w:t>
        </w:r>
        <w:r w:rsidRPr="0036584A">
          <w:t>, and stop timer T346</w:t>
        </w:r>
      </w:ins>
      <w:ins w:id="1578" w:author="CR#5566" w:date="2025-12-14T22:41:00Z" w16du:dateUtc="2025-12-14T21:41:00Z">
        <w:r w:rsidR="00D80D49">
          <w:rPr>
            <w:rFonts w:eastAsiaTheme="minorEastAsia" w:hint="eastAsia"/>
            <w:lang w:eastAsia="ja-JP"/>
          </w:rPr>
          <w:t>q</w:t>
        </w:r>
      </w:ins>
      <w:ins w:id="1579" w:author="CR#5566" w:date="2025-12-12T21:14:00Z" w16du:dateUtc="2025-12-12T20:14:00Z">
        <w:r w:rsidRPr="0036584A">
          <w:t>, if running</w:t>
        </w:r>
        <w:r>
          <w:t>;</w:t>
        </w:r>
      </w:ins>
    </w:p>
    <w:p w14:paraId="63BE446B" w14:textId="39CF5CD0" w:rsidR="00800E9E" w:rsidRPr="0036584A" w:rsidRDefault="00800E9E" w:rsidP="000830BB">
      <w:pPr>
        <w:pStyle w:val="B1"/>
      </w:pPr>
      <w:r w:rsidRPr="0036584A">
        <w:t>1&gt;</w:t>
      </w:r>
      <w:r w:rsidRPr="0036584A">
        <w:tab/>
        <w:t xml:space="preserve">release </w:t>
      </w:r>
      <w:r w:rsidRPr="0036584A">
        <w:rPr>
          <w:i/>
        </w:rPr>
        <w:t>successHO-Config</w:t>
      </w:r>
      <w:r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580"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581" w:name="_Toc193445564"/>
      <w:bookmarkStart w:id="1582" w:name="_Toc193451369"/>
      <w:bookmarkStart w:id="1583" w:name="_Toc193462634"/>
      <w:bookmarkStart w:id="1584" w:name="_Toc201294921"/>
      <w:bookmarkStart w:id="1585" w:name="_Toc210311178"/>
      <w:r w:rsidRPr="0036584A">
        <w:t>5.3.7.3</w:t>
      </w:r>
      <w:r w:rsidRPr="0036584A">
        <w:tab/>
        <w:t>Actions following cell selection while T311 is running</w:t>
      </w:r>
      <w:bookmarkEnd w:id="1580"/>
      <w:bookmarkEnd w:id="1581"/>
      <w:bookmarkEnd w:id="1582"/>
      <w:bookmarkEnd w:id="1583"/>
      <w:bookmarkEnd w:id="1584"/>
      <w:bookmarkEnd w:id="158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0DE73DD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586" w:author="CR#5593r2" w:date="2025-12-16T20:47:00Z" w16du:dateUtc="2025-12-16T19:47:00Z">
        <w:r w:rsidR="006F3441">
          <w:t xml:space="preserve">or upon fulfilment of </w:t>
        </w:r>
        <w:r w:rsidR="006F3441">
          <w:rPr>
            <w:rFonts w:eastAsia="MS Mincho"/>
          </w:rPr>
          <w:t>LTM cell switch execution conditions</w:t>
        </w:r>
        <w:r w:rsidR="006F3441" w:rsidRPr="0036584A">
          <w:t xml:space="preserve"> </w:t>
        </w:r>
      </w:ins>
      <w:r w:rsidRPr="0036584A">
        <w:t xml:space="preserve">as specified in clause </w:t>
      </w:r>
      <w:del w:id="1587" w:author="CR#5593r2" w:date="2025-12-16T20:47:00Z" w16du:dateUtc="2025-12-16T19:47:00Z">
        <w:r w:rsidRPr="0036584A" w:rsidDel="006F3441">
          <w:delText xml:space="preserve">5.3.5.18.8 or </w:delText>
        </w:r>
      </w:del>
      <w:r w:rsidRPr="0036584A">
        <w:t xml:space="preserve">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F24210" w:rsidRDefault="00B0516E" w:rsidP="00B0516E">
      <w:pPr>
        <w:pStyle w:val="B3"/>
        <w:rPr>
          <w:rPrChange w:id="1588" w:author="CR#5560r2" w:date="2025-12-12T07:16:00Z" w16du:dateUtc="2025-12-12T06:16:00Z">
            <w:rPr>
              <w:color w:val="00B0F0"/>
            </w:rPr>
          </w:rPrChange>
        </w:rPr>
      </w:pPr>
      <w:r w:rsidRPr="00F24210">
        <w:rPr>
          <w:rFonts w:eastAsiaTheme="minorEastAsia"/>
          <w:rPrChange w:id="1589" w:author="CR#5560r2" w:date="2025-12-12T07:16:00Z" w16du:dateUtc="2025-12-12T06:16:00Z">
            <w:rPr>
              <w:rFonts w:eastAsiaTheme="minorEastAsia"/>
              <w:color w:val="00B0F0"/>
            </w:rPr>
          </w:rPrChange>
        </w:rPr>
        <w:t>3&gt;</w:t>
      </w:r>
      <w:r w:rsidRPr="00F24210">
        <w:rPr>
          <w:rFonts w:eastAsiaTheme="minorEastAsia"/>
          <w:rPrChange w:id="1590" w:author="CR#5560r2" w:date="2025-12-12T07:16:00Z" w16du:dateUtc="2025-12-12T06:16:00Z">
            <w:rPr>
              <w:rFonts w:eastAsiaTheme="minorEastAsia"/>
              <w:color w:val="00B0F0"/>
            </w:rPr>
          </w:rPrChange>
        </w:rPr>
        <w:tab/>
      </w:r>
      <w:r w:rsidRPr="00F24210">
        <w:rPr>
          <w:rPrChange w:id="1591" w:author="CR#5560r2" w:date="2025-12-12T07:16:00Z" w16du:dateUtc="2025-12-12T06:16:00Z">
            <w:rPr>
              <w:color w:val="00B0F0"/>
            </w:rPr>
          </w:rPrChange>
        </w:rPr>
        <w:t xml:space="preserve">if the UE supports </w:t>
      </w:r>
      <w:r w:rsidRPr="00F24210">
        <w:rPr>
          <w:rFonts w:eastAsia="DengXian"/>
          <w:rPrChange w:id="1592" w:author="CR#5560r2" w:date="2025-12-12T07:16:00Z" w16du:dateUtc="2025-12-12T06:16:00Z">
            <w:rPr>
              <w:rFonts w:eastAsia="DengXian"/>
              <w:color w:val="00B0F0"/>
            </w:rPr>
          </w:rPrChange>
        </w:rPr>
        <w:t>RLF-Report for MCG LTM cell switch</w:t>
      </w:r>
      <w:r w:rsidRPr="00F24210">
        <w:rPr>
          <w:rPrChange w:id="1593" w:author="CR#5560r2" w:date="2025-12-12T07:16:00Z" w16du:dateUtc="2025-12-12T06:16:00Z">
            <w:rPr>
              <w:color w:val="00B0F0"/>
            </w:rPr>
          </w:rPrChange>
        </w:rPr>
        <w:t xml:space="preserve">, set the </w:t>
      </w:r>
      <w:r w:rsidRPr="00F24210">
        <w:rPr>
          <w:i/>
          <w:rPrChange w:id="1594" w:author="CR#5560r2" w:date="2025-12-12T07:16:00Z" w16du:dateUtc="2025-12-12T06:16:00Z">
            <w:rPr>
              <w:i/>
              <w:color w:val="00B0F0"/>
            </w:rPr>
          </w:rPrChange>
        </w:rPr>
        <w:t>ltm-RecoveryCellId</w:t>
      </w:r>
      <w:r w:rsidRPr="00F24210">
        <w:rPr>
          <w:rPrChange w:id="1595" w:author="CR#5560r2" w:date="2025-12-12T07:16:00Z" w16du:dateUtc="2025-12-12T06:16:00Z">
            <w:rPr>
              <w:color w:val="00B0F0"/>
            </w:rPr>
          </w:rPrChange>
        </w:rPr>
        <w:t xml:space="preserve"> in the </w:t>
      </w:r>
      <w:r w:rsidRPr="00F24210">
        <w:rPr>
          <w:i/>
          <w:rPrChange w:id="1596" w:author="CR#5560r2" w:date="2025-12-12T07:16:00Z" w16du:dateUtc="2025-12-12T06:16:00Z">
            <w:rPr>
              <w:i/>
              <w:color w:val="00B0F0"/>
            </w:rPr>
          </w:rPrChange>
        </w:rPr>
        <w:t>VarRLF-Report</w:t>
      </w:r>
      <w:r w:rsidRPr="00F24210">
        <w:rPr>
          <w:rPrChange w:id="1597" w:author="CR#5560r2" w:date="2025-12-12T07:16:00Z" w16du:dateUtc="2025-12-12T06:16:00Z">
            <w:rPr>
              <w:color w:val="00B0F0"/>
            </w:rPr>
          </w:rPrChange>
        </w:rPr>
        <w:t xml:space="preserve"> to the global cell identity, if available, otherwise to the physical cell identity and carrier frequency of the selected cell;</w:t>
      </w:r>
    </w:p>
    <w:p w14:paraId="7F87D446" w14:textId="391FF48C" w:rsidR="00B0516E" w:rsidRPr="0036584A" w:rsidDel="00F24210" w:rsidRDefault="00B0516E" w:rsidP="00E53CC0">
      <w:pPr>
        <w:pStyle w:val="EditorsNote"/>
        <w:rPr>
          <w:del w:id="1598" w:author="CR#5560r2" w:date="2025-12-12T07:18:00Z" w16du:dateUtc="2025-12-12T06:18:00Z"/>
          <w:rFonts w:eastAsiaTheme="minorEastAsia"/>
        </w:rPr>
      </w:pPr>
      <w:del w:id="1599" w:author="CR#5560r2" w:date="2025-12-12T07:18:00Z" w16du:dateUtc="2025-12-12T06:18:00Z">
        <w:r w:rsidRPr="0036584A" w:rsidDel="00F24210">
          <w:rPr>
            <w:rFonts w:eastAsiaTheme="minorEastAsia"/>
          </w:rPr>
          <w:delText>Editor’s note:</w:delText>
        </w:r>
        <w:r w:rsidRPr="0036584A" w:rsidDel="00F24210">
          <w:rPr>
            <w:rFonts w:eastAsiaTheme="minorEastAsia"/>
          </w:rPr>
          <w:tab/>
          <w:delText>It need to be verified that above SON/MDT statement is in correct position.</w:delText>
        </w:r>
      </w:del>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389CF0E" w14:textId="77777777" w:rsidR="008923BD" w:rsidRPr="00B54D4D" w:rsidRDefault="008923BD" w:rsidP="008923BD">
      <w:pPr>
        <w:pStyle w:val="B3"/>
        <w:rPr>
          <w:ins w:id="1600" w:author="CR#5503r4" w:date="2025-12-09T20:32:00Z" w16du:dateUtc="2025-12-09T19:32:00Z"/>
          <w:rFonts w:ascii="TimesNewRomanPSMT" w:eastAsia="TimesNewRomanPSMT" w:hAnsi="TimesNewRomanPSMT" w:cs="TimesNewRomanPSMT"/>
        </w:rPr>
      </w:pPr>
      <w:ins w:id="1601" w:author="CR#5503r4" w:date="2025-12-09T20:32:00Z" w16du:dateUtc="2025-12-09T19:32:00Z">
        <w:r w:rsidRPr="00EE6E73">
          <w:t>3&gt;</w:t>
        </w:r>
        <w:r w:rsidRPr="00EE6E73">
          <w:tab/>
        </w:r>
        <w:r>
          <w:rPr>
            <w:rFonts w:ascii="TimesNewRomanPSMT" w:eastAsia="TimesNewRomanPSMT" w:hAnsi="TimesNewRomanPSMT" w:cs="TimesNewRomanPSMT"/>
          </w:rPr>
          <w:t>release</w:t>
        </w:r>
        <w:r w:rsidRPr="00B54D4D">
          <w:rPr>
            <w:rFonts w:ascii="TimesNewRomanPSMT" w:eastAsia="TimesNewRomanPSMT" w:hAnsi="TimesNewRomanPSMT" w:cs="TimesNewRomanPSMT"/>
          </w:rPr>
          <w:t xml:space="preserve"> the </w:t>
        </w:r>
        <w:r w:rsidRPr="00B54D4D">
          <w:rPr>
            <w:rFonts w:ascii="TimesNewRomanPSMT" w:eastAsia="TimesNewRomanPSMT" w:hAnsi="TimesNewRomanPSMT" w:cs="TimesNewRomanPSMT"/>
            <w:i/>
            <w:iCs/>
          </w:rPr>
          <w:t>lpwus-OffsetPreferenceConfig</w:t>
        </w:r>
        <w:r w:rsidRPr="00B54D4D">
          <w:rPr>
            <w:rFonts w:ascii="TimesNewRomanPSMT" w:eastAsia="TimesNewRomanPSMT" w:hAnsi="TimesNewRomanPSMT" w:cs="TimesNewRomanPSMT"/>
          </w:rPr>
          <w:t xml:space="preserve"> for the MCG, if configured, and stop timer T346</w:t>
        </w:r>
        <w:r>
          <w:rPr>
            <w:rFonts w:ascii="TimesNewRomanPSMT" w:eastAsia="TimesNewRomanPSMT" w:hAnsi="TimesNewRomanPSMT" w:cs="TimesNewRomanPSMT"/>
          </w:rPr>
          <w:t>p</w:t>
        </w:r>
        <w:r w:rsidRPr="00B54D4D">
          <w:rPr>
            <w:rFonts w:ascii="TimesNewRomanPSMT" w:eastAsia="TimesNewRomanPSMT" w:hAnsi="TimesNewRomanPSMT" w:cs="TimesNewRomanPSMT"/>
          </w:rPr>
          <w:t xml:space="preserve"> for the MCG, if running</w:t>
        </w:r>
        <w:r w:rsidRPr="00EE6E73">
          <w:rPr>
            <w:rFonts w:ascii="TimesNewRomanPSMT" w:eastAsia="TimesNewRomanPSMT" w:hAnsi="TimesNewRomanPSMT" w:cs="TimesNewRomanPSMT"/>
          </w:rPr>
          <w:t>;</w:t>
        </w:r>
      </w:ins>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5C000E28" w:rsidR="00DD0D06" w:rsidRPr="0036584A" w:rsidRDefault="00DD0D06" w:rsidP="00DD0D06">
      <w:pPr>
        <w:pStyle w:val="B3"/>
      </w:pPr>
      <w:r w:rsidRPr="0036584A">
        <w:t>3&gt;</w:t>
      </w:r>
      <w:r w:rsidRPr="0036584A">
        <w:tab/>
        <w:t xml:space="preserve">discard the logged measurement entries </w:t>
      </w:r>
      <w:ins w:id="1602" w:author="CR#5561r4" w:date="2025-12-12T12:51:00Z" w16du:dateUtc="2025-12-12T11:51:00Z">
        <w:r w:rsidR="001519EC">
          <w:t xml:space="preserve">and entries associated with configuration and cell information </w:t>
        </w:r>
      </w:ins>
      <w:r w:rsidRPr="0036584A">
        <w:t xml:space="preserve">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70C3FA2D" w14:textId="7E97230E" w:rsidR="00780D2E" w:rsidRDefault="00402930" w:rsidP="00E47E93">
      <w:pPr>
        <w:pStyle w:val="B3"/>
        <w:rPr>
          <w:ins w:id="1603" w:author="CR#5566" w:date="2025-12-12T21:17:00Z" w16du:dateUtc="2025-12-12T20:17:00Z"/>
          <w:rFonts w:ascii="TimesNewRomanPSMT" w:eastAsiaTheme="minorEastAsia" w:hAnsi="TimesNewRomanPSMT" w:cs="TimesNewRomanPSMT" w:hint="eastAsia"/>
          <w:lang w:eastAsia="ja-JP"/>
        </w:rPr>
      </w:pPr>
      <w:r w:rsidRPr="0036584A">
        <w:t>3&gt;</w:t>
      </w:r>
      <w:r w:rsidRPr="0036584A">
        <w:tab/>
        <w:t xml:space="preserve">release </w:t>
      </w:r>
      <w:ins w:id="1604" w:author="CR#5627r2" w:date="2025-12-18T14:57:00Z" w16du:dateUtc="2025-12-18T13:57:00Z">
        <w:r w:rsidR="00707229">
          <w:rPr>
            <w:i/>
            <w:iCs/>
          </w:rPr>
          <w:t>assisted-SSB-MTC-MG-Config</w:t>
        </w:r>
      </w:ins>
      <w:del w:id="1605" w:author="CR#5627r2" w:date="2025-12-18T14:57:00Z" w16du:dateUtc="2025-12-18T13:57:00Z">
        <w:r w:rsidRPr="0036584A" w:rsidDel="00707229">
          <w:rPr>
            <w:i/>
            <w:iCs/>
          </w:rPr>
          <w:delText>assisted-SSB-MTC-Config</w:delText>
        </w:r>
      </w:del>
      <w:r w:rsidRPr="0036584A">
        <w:rPr>
          <w:rFonts w:ascii="TimesNewRomanPSMT" w:eastAsia="TimesNewRomanPSMT" w:hAnsi="TimesNewRomanPSMT" w:cs="TimesNewRomanPSMT"/>
        </w:rPr>
        <w:t>, if configured;</w:t>
      </w:r>
    </w:p>
    <w:p w14:paraId="114C977F" w14:textId="19B38B7F" w:rsidR="00780D2E" w:rsidRPr="00451443" w:rsidRDefault="00780D2E" w:rsidP="00780D2E">
      <w:pPr>
        <w:pStyle w:val="B3"/>
        <w:rPr>
          <w:ins w:id="1606" w:author="CR#5566" w:date="2025-12-12T21:17:00Z" w16du:dateUtc="2025-12-12T20:17:00Z"/>
          <w:rFonts w:eastAsia="SimSun"/>
        </w:rPr>
      </w:pPr>
      <w:ins w:id="1607" w:author="CR#5566" w:date="2025-12-12T21:17:00Z" w16du:dateUtc="2025-12-12T20:17:00Z">
        <w:r>
          <w:rPr>
            <w:rFonts w:eastAsia="SimSun"/>
            <w:lang w:eastAsia="en-US"/>
          </w:rPr>
          <w:t>3&gt;</w:t>
        </w:r>
        <w:r>
          <w:rPr>
            <w:rFonts w:eastAsia="SimSun"/>
            <w:lang w:eastAsia="en-US"/>
          </w:rPr>
          <w:tab/>
          <w:t>release</w:t>
        </w:r>
        <w:r>
          <w:rPr>
            <w:rFonts w:eastAsia="SimSun" w:hint="eastAsia"/>
          </w:rPr>
          <w:t xml:space="preserve"> </w:t>
        </w:r>
        <w:r>
          <w:rPr>
            <w:rFonts w:eastAsia="SimSun" w:hint="eastAsia"/>
            <w:i/>
          </w:rPr>
          <w:t>fbs</w:t>
        </w:r>
        <w:r w:rsidRPr="00FE627B">
          <w:rPr>
            <w:i/>
          </w:rPr>
          <w:t>-PreferenceReportingConfig</w:t>
        </w:r>
        <w:r>
          <w:t>, if configured</w:t>
        </w:r>
        <w:r w:rsidRPr="0036584A">
          <w:t>, and stop timer T346</w:t>
        </w:r>
      </w:ins>
      <w:ins w:id="1608" w:author="CR#5566" w:date="2025-12-14T22:41:00Z" w16du:dateUtc="2025-12-14T21:41:00Z">
        <w:r w:rsidR="00D80D49">
          <w:rPr>
            <w:rFonts w:eastAsiaTheme="minorEastAsia" w:hint="eastAsia"/>
            <w:lang w:eastAsia="ja-JP"/>
          </w:rPr>
          <w:t>q</w:t>
        </w:r>
      </w:ins>
      <w:ins w:id="1609" w:author="CR#5566" w:date="2025-12-12T21:17:00Z" w16du:dateUtc="2025-12-12T20:17:00Z">
        <w:r w:rsidRPr="0036584A">
          <w:t>, if running</w:t>
        </w:r>
        <w:r>
          <w:t>;</w:t>
        </w:r>
      </w:ins>
    </w:p>
    <w:p w14:paraId="2B87F918" w14:textId="09DCA574"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610" w:name="_Toc193445565"/>
      <w:bookmarkStart w:id="1611" w:name="_Toc193451370"/>
      <w:bookmarkStart w:id="1612" w:name="_Toc193462635"/>
      <w:bookmarkStart w:id="1613" w:name="_Toc201294922"/>
      <w:bookmarkStart w:id="1614" w:name="_Toc210311179"/>
      <w:bookmarkStart w:id="1615" w:name="_Toc60776808"/>
      <w:r w:rsidRPr="0036584A">
        <w:rPr>
          <w:rFonts w:eastAsia="SimSun"/>
          <w:lang w:eastAsia="en-US"/>
        </w:rPr>
        <w:t>5.3.7.3a</w:t>
      </w:r>
      <w:r w:rsidRPr="0036584A">
        <w:rPr>
          <w:rFonts w:eastAsia="SimSun"/>
          <w:lang w:eastAsia="en-US"/>
        </w:rPr>
        <w:tab/>
        <w:t>Actions following relay selection while T311 is running</w:t>
      </w:r>
      <w:bookmarkEnd w:id="1610"/>
      <w:bookmarkEnd w:id="1611"/>
      <w:bookmarkEnd w:id="1612"/>
      <w:bookmarkEnd w:id="1613"/>
      <w:bookmarkEnd w:id="161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616" w:name="_Toc193445566"/>
      <w:bookmarkStart w:id="1617" w:name="_Toc193451371"/>
      <w:bookmarkStart w:id="1618" w:name="_Toc193462636"/>
      <w:bookmarkStart w:id="1619" w:name="_Toc201294923"/>
      <w:bookmarkStart w:id="1620" w:name="_Toc210311180"/>
      <w:r w:rsidRPr="0036584A">
        <w:t>5.3.7.4</w:t>
      </w:r>
      <w:r w:rsidRPr="0036584A">
        <w:tab/>
        <w:t xml:space="preserve">Actions related to transmission of </w:t>
      </w:r>
      <w:r w:rsidRPr="0036584A">
        <w:rPr>
          <w:i/>
        </w:rPr>
        <w:t>RRCReestablishmentRequest</w:t>
      </w:r>
      <w:r w:rsidRPr="0036584A">
        <w:t xml:space="preserve"> message</w:t>
      </w:r>
      <w:bookmarkEnd w:id="1615"/>
      <w:bookmarkEnd w:id="1616"/>
      <w:bookmarkEnd w:id="1617"/>
      <w:bookmarkEnd w:id="1618"/>
      <w:bookmarkEnd w:id="1619"/>
      <w:bookmarkEnd w:id="162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621" w:name="_Toc60776809"/>
      <w:bookmarkStart w:id="1622" w:name="_Toc193445567"/>
      <w:bookmarkStart w:id="1623" w:name="_Toc193451372"/>
      <w:bookmarkStart w:id="1624" w:name="_Toc193462637"/>
      <w:bookmarkStart w:id="1625" w:name="_Toc201294924"/>
      <w:bookmarkStart w:id="1626" w:name="_Toc210311181"/>
      <w:r w:rsidRPr="0036584A">
        <w:t>5.3.7.5</w:t>
      </w:r>
      <w:r w:rsidRPr="0036584A">
        <w:tab/>
        <w:t xml:space="preserve">Reception of the </w:t>
      </w:r>
      <w:r w:rsidRPr="0036584A">
        <w:rPr>
          <w:i/>
        </w:rPr>
        <w:t>RRCReestablishment</w:t>
      </w:r>
      <w:r w:rsidRPr="0036584A">
        <w:t xml:space="preserve"> by the UE</w:t>
      </w:r>
      <w:bookmarkEnd w:id="1621"/>
      <w:bookmarkEnd w:id="1622"/>
      <w:bookmarkEnd w:id="1623"/>
      <w:bookmarkEnd w:id="1624"/>
      <w:bookmarkEnd w:id="1625"/>
      <w:bookmarkEnd w:id="162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627" w:name="_Hlk95514955"/>
      <w:r w:rsidR="00475E33" w:rsidRPr="0036584A">
        <w:t>received</w:t>
      </w:r>
      <w:bookmarkEnd w:id="162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628" w:name="_Toc60776810"/>
      <w:bookmarkStart w:id="1629" w:name="_Toc193445568"/>
      <w:bookmarkStart w:id="1630" w:name="_Toc193451373"/>
      <w:bookmarkStart w:id="1631" w:name="_Toc193462638"/>
      <w:bookmarkStart w:id="1632" w:name="_Toc201294925"/>
      <w:bookmarkStart w:id="1633" w:name="_Toc210311182"/>
      <w:r w:rsidRPr="0036584A">
        <w:t>5.3.7.6</w:t>
      </w:r>
      <w:r w:rsidRPr="0036584A">
        <w:tab/>
        <w:t>T311 expiry</w:t>
      </w:r>
      <w:bookmarkEnd w:id="1628"/>
      <w:bookmarkEnd w:id="1629"/>
      <w:bookmarkEnd w:id="1630"/>
      <w:bookmarkEnd w:id="1631"/>
      <w:bookmarkEnd w:id="1632"/>
      <w:bookmarkEnd w:id="1633"/>
    </w:p>
    <w:p w14:paraId="5C966FCF" w14:textId="77777777" w:rsidR="00394471" w:rsidRPr="0036584A" w:rsidRDefault="00394471" w:rsidP="00394471">
      <w:r w:rsidRPr="0036584A">
        <w:t>Upon T311 expiry, the UE shall:</w:t>
      </w:r>
    </w:p>
    <w:p w14:paraId="124C4659" w14:textId="1100AB38" w:rsidR="00394471" w:rsidRPr="0036584A" w:rsidRDefault="00394471" w:rsidP="00394471">
      <w:pPr>
        <w:pStyle w:val="B1"/>
      </w:pPr>
      <w:r w:rsidRPr="0036584A">
        <w:t>1&gt;</w:t>
      </w:r>
      <w:r w:rsidRPr="0036584A">
        <w:tab/>
        <w:t>if the procedure was initiated due to radio link failure or handover failure</w:t>
      </w:r>
      <w:ins w:id="1634" w:author="CR#5560r2" w:date="2025-12-12T11:00:00Z" w16du:dateUtc="2025-12-12T10:00:00Z">
        <w:r w:rsidR="007D3480">
          <w:t xml:space="preserve"> or LTM cell switch failure</w:t>
        </w:r>
      </w:ins>
      <w:r w:rsidRPr="0036584A">
        <w:t>:</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635" w:name="_Toc60776811"/>
      <w:bookmarkStart w:id="1636" w:name="_Toc193445569"/>
      <w:bookmarkStart w:id="1637" w:name="_Toc193451374"/>
      <w:bookmarkStart w:id="1638" w:name="_Toc193462639"/>
      <w:bookmarkStart w:id="1639" w:name="_Toc201294926"/>
      <w:bookmarkStart w:id="1640" w:name="_Toc210311183"/>
      <w:r w:rsidRPr="0036584A">
        <w:t>5.3.7.7</w:t>
      </w:r>
      <w:r w:rsidRPr="0036584A">
        <w:tab/>
        <w:t>T301 expiry or selected cell</w:t>
      </w:r>
      <w:r w:rsidR="00F74A97" w:rsidRPr="0036584A">
        <w:t>/L2 U2N Relay UE</w:t>
      </w:r>
      <w:r w:rsidRPr="0036584A">
        <w:t xml:space="preserve"> no longer suitable</w:t>
      </w:r>
      <w:bookmarkEnd w:id="1635"/>
      <w:bookmarkEnd w:id="1636"/>
      <w:bookmarkEnd w:id="1637"/>
      <w:bookmarkEnd w:id="1638"/>
      <w:bookmarkEnd w:id="1639"/>
      <w:bookmarkEnd w:id="1640"/>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641" w:name="_Toc60776812"/>
      <w:bookmarkStart w:id="1642" w:name="_Toc193445570"/>
      <w:bookmarkStart w:id="1643" w:name="_Toc193451375"/>
      <w:bookmarkStart w:id="1644" w:name="_Toc193462640"/>
      <w:bookmarkStart w:id="1645" w:name="_Toc201294927"/>
      <w:bookmarkStart w:id="1646" w:name="_Toc210311184"/>
      <w:r w:rsidRPr="0036584A">
        <w:t>5.3.7.8</w:t>
      </w:r>
      <w:r w:rsidRPr="0036584A">
        <w:tab/>
        <w:t xml:space="preserve">Reception of the </w:t>
      </w:r>
      <w:r w:rsidRPr="0036584A">
        <w:rPr>
          <w:i/>
        </w:rPr>
        <w:t xml:space="preserve">RRCSetup </w:t>
      </w:r>
      <w:r w:rsidRPr="0036584A">
        <w:t>by the UE</w:t>
      </w:r>
      <w:bookmarkEnd w:id="1641"/>
      <w:bookmarkEnd w:id="1642"/>
      <w:bookmarkEnd w:id="1643"/>
      <w:bookmarkEnd w:id="1644"/>
      <w:bookmarkEnd w:id="1645"/>
      <w:bookmarkEnd w:id="1646"/>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647" w:name="_Toc60776813"/>
      <w:bookmarkStart w:id="1648" w:name="_Toc193445571"/>
      <w:bookmarkStart w:id="1649" w:name="_Toc193451376"/>
      <w:bookmarkStart w:id="1650" w:name="_Toc193462641"/>
      <w:bookmarkStart w:id="1651" w:name="_Toc201294928"/>
      <w:bookmarkStart w:id="1652" w:name="_Toc210311185"/>
      <w:r w:rsidRPr="0036584A">
        <w:rPr>
          <w:rFonts w:eastAsia="MS Mincho"/>
        </w:rPr>
        <w:t>5.3.8</w:t>
      </w:r>
      <w:r w:rsidRPr="0036584A">
        <w:rPr>
          <w:rFonts w:eastAsia="MS Mincho"/>
        </w:rPr>
        <w:tab/>
        <w:t>RRC connection release</w:t>
      </w:r>
      <w:bookmarkEnd w:id="1647"/>
      <w:bookmarkEnd w:id="1648"/>
      <w:bookmarkEnd w:id="1649"/>
      <w:bookmarkEnd w:id="1650"/>
      <w:bookmarkEnd w:id="1651"/>
      <w:bookmarkEnd w:id="1652"/>
    </w:p>
    <w:p w14:paraId="2F0C5615" w14:textId="77777777" w:rsidR="00394471" w:rsidRPr="0036584A" w:rsidRDefault="00394471" w:rsidP="00394471">
      <w:pPr>
        <w:pStyle w:val="Heading4"/>
      </w:pPr>
      <w:bookmarkStart w:id="1653" w:name="_Toc60776814"/>
      <w:bookmarkStart w:id="1654" w:name="_Toc193445572"/>
      <w:bookmarkStart w:id="1655" w:name="_Toc193451377"/>
      <w:bookmarkStart w:id="1656" w:name="_Toc193462642"/>
      <w:bookmarkStart w:id="1657" w:name="_Toc201294929"/>
      <w:bookmarkStart w:id="1658" w:name="_Toc210311186"/>
      <w:r w:rsidRPr="0036584A">
        <w:t>5.3.8.1</w:t>
      </w:r>
      <w:r w:rsidRPr="0036584A">
        <w:tab/>
        <w:t>General</w:t>
      </w:r>
      <w:bookmarkEnd w:id="1653"/>
      <w:bookmarkEnd w:id="1654"/>
      <w:bookmarkEnd w:id="1655"/>
      <w:bookmarkEnd w:id="1656"/>
      <w:bookmarkEnd w:id="1657"/>
      <w:bookmarkEnd w:id="1658"/>
    </w:p>
    <w:p w14:paraId="074F233F" w14:textId="77777777" w:rsidR="00394471" w:rsidRPr="0036584A" w:rsidRDefault="00394471" w:rsidP="00394471">
      <w:pPr>
        <w:pStyle w:val="TH"/>
      </w:pPr>
      <w:r w:rsidRPr="0036584A">
        <w:rPr>
          <w:noProof/>
        </w:rPr>
        <w:object w:dxaOrig="2880" w:dyaOrig="1605" w14:anchorId="73FC0E9F">
          <v:shape id="_x0000_i1041" type="#_x0000_t75" style="width:2in;height:80.25pt" o:ole="">
            <v:imagedata r:id="rId45" o:title=""/>
          </v:shape>
          <o:OLEObject Type="Embed" ProgID="Mscgen.Chart" ShapeID="_x0000_i1041" DrawAspect="Content" ObjectID="_1827580214" r:id="rId46"/>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659" w:name="_Toc60776815"/>
      <w:bookmarkStart w:id="1660" w:name="_Toc193445573"/>
      <w:bookmarkStart w:id="1661" w:name="_Toc193451378"/>
      <w:bookmarkStart w:id="1662" w:name="_Toc193462643"/>
      <w:bookmarkStart w:id="1663" w:name="_Toc201294930"/>
      <w:bookmarkStart w:id="1664" w:name="_Toc210311187"/>
      <w:r w:rsidRPr="0036584A">
        <w:t>5.3.8.2</w:t>
      </w:r>
      <w:r w:rsidRPr="0036584A">
        <w:tab/>
        <w:t>Initiation</w:t>
      </w:r>
      <w:bookmarkEnd w:id="1659"/>
      <w:bookmarkEnd w:id="1660"/>
      <w:bookmarkEnd w:id="1661"/>
      <w:bookmarkEnd w:id="1662"/>
      <w:bookmarkEnd w:id="1663"/>
      <w:bookmarkEnd w:id="1664"/>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665" w:name="_Hlk189758262"/>
      <w:r w:rsidR="00683679" w:rsidRPr="0036584A">
        <w:t>, for RNA Update</w:t>
      </w:r>
      <w:bookmarkEnd w:id="1665"/>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666" w:name="_Toc60776816"/>
      <w:bookmarkStart w:id="1667" w:name="_Toc193445574"/>
      <w:bookmarkStart w:id="1668" w:name="_Toc193451379"/>
      <w:bookmarkStart w:id="1669" w:name="_Toc193462644"/>
      <w:bookmarkStart w:id="1670" w:name="_Toc201294931"/>
      <w:bookmarkStart w:id="1671" w:name="_Toc210311188"/>
      <w:r w:rsidRPr="0036584A">
        <w:t>5.3.8.3</w:t>
      </w:r>
      <w:r w:rsidRPr="0036584A">
        <w:tab/>
        <w:t xml:space="preserve">Reception of the </w:t>
      </w:r>
      <w:r w:rsidRPr="0036584A">
        <w:rPr>
          <w:i/>
        </w:rPr>
        <w:t>RRCRelease</w:t>
      </w:r>
      <w:r w:rsidRPr="0036584A">
        <w:t xml:space="preserve"> by the UE</w:t>
      </w:r>
      <w:bookmarkEnd w:id="1666"/>
      <w:bookmarkEnd w:id="1667"/>
      <w:bookmarkEnd w:id="1668"/>
      <w:bookmarkEnd w:id="1669"/>
      <w:bookmarkEnd w:id="1670"/>
      <w:bookmarkEnd w:id="1671"/>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672" w:name="_Hlk97714604"/>
      <w:r w:rsidRPr="0036584A">
        <w:rPr>
          <w:i/>
          <w:iCs/>
        </w:rPr>
        <w:t>cg-SDT-TimeAlignmentTimer</w:t>
      </w:r>
      <w:bookmarkEnd w:id="1672"/>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673"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673"/>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674"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674"/>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4DB016D2" w14:textId="77777777" w:rsidR="001519EC" w:rsidRPr="0036584A" w:rsidRDefault="001519EC" w:rsidP="001519EC">
      <w:pPr>
        <w:pStyle w:val="B3"/>
        <w:rPr>
          <w:ins w:id="1675" w:author="CR#5561r4" w:date="2025-12-12T12:52:00Z" w16du:dateUtc="2025-12-12T11:52:00Z"/>
        </w:rPr>
      </w:pPr>
      <w:ins w:id="1676" w:author="CR#5561r4" w:date="2025-12-12T12:52:00Z" w16du:dateUtc="2025-12-12T11:52:00Z">
        <w:r>
          <w:t>3</w:t>
        </w:r>
        <w:r w:rsidRPr="0036584A">
          <w:t>&gt;</w:t>
        </w:r>
        <w:r w:rsidRPr="0036584A">
          <w:tab/>
          <w:t xml:space="preserve">release </w:t>
        </w:r>
        <w:r>
          <w:rPr>
            <w:rFonts w:eastAsia="DengXian" w:hint="eastAsia"/>
          </w:rPr>
          <w:t xml:space="preserve">any CSI logged measurement </w:t>
        </w:r>
        <w:r>
          <w:rPr>
            <w:rFonts w:eastAsia="DengXian"/>
          </w:rPr>
          <w:t>configuration</w:t>
        </w:r>
        <w:r w:rsidRPr="0036584A">
          <w:t>, if configured;</w:t>
        </w:r>
      </w:ins>
    </w:p>
    <w:p w14:paraId="77684988" w14:textId="77777777" w:rsidR="001519EC" w:rsidRPr="0036584A" w:rsidRDefault="001519EC" w:rsidP="001519EC">
      <w:pPr>
        <w:pStyle w:val="B3"/>
        <w:rPr>
          <w:ins w:id="1677" w:author="CR#5561r4" w:date="2025-12-12T12:52:00Z" w16du:dateUtc="2025-12-12T11:52:00Z"/>
        </w:rPr>
      </w:pPr>
      <w:ins w:id="1678" w:author="CR#5561r4" w:date="2025-12-12T12:52:00Z" w16du:dateUtc="2025-12-12T11:52:00Z">
        <w:r>
          <w:t>3</w:t>
        </w:r>
        <w:r w:rsidRPr="0036584A">
          <w:t>&gt;</w:t>
        </w:r>
        <w:r w:rsidRPr="0036584A">
          <w:tab/>
          <w:t xml:space="preserve">release </w:t>
        </w:r>
        <w:r w:rsidRPr="00C44AAC">
          <w:rPr>
            <w:i/>
            <w:iCs/>
          </w:rPr>
          <w:t>loggedDataCollectionAssistanceConfig</w:t>
        </w:r>
        <w:r w:rsidRPr="0036584A">
          <w:t>, if configured;</w:t>
        </w:r>
      </w:ins>
    </w:p>
    <w:p w14:paraId="21582903" w14:textId="5879CF68" w:rsidR="00394471" w:rsidRPr="0036584A" w:rsidRDefault="00394471" w:rsidP="00394471">
      <w:pPr>
        <w:pStyle w:val="B3"/>
      </w:pPr>
      <w:r w:rsidRPr="0036584A">
        <w:t>3&gt;</w:t>
      </w:r>
      <w:r w:rsidRPr="0036584A">
        <w:tab/>
        <w:t xml:space="preserve">store in the UE Inactive AS Context </w:t>
      </w:r>
      <w:bookmarkStart w:id="167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67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3DF160FD" w:rsidR="00DD0D06" w:rsidRPr="0036584A" w:rsidDel="001519EC" w:rsidRDefault="00DD0D06" w:rsidP="00DD0D06">
      <w:pPr>
        <w:pStyle w:val="B2"/>
        <w:rPr>
          <w:del w:id="1680" w:author="CR#5561r4" w:date="2025-12-12T12:53:00Z" w16du:dateUtc="2025-12-12T11:53:00Z"/>
        </w:rPr>
      </w:pPr>
      <w:del w:id="1681" w:author="CR#5561r4" w:date="2025-12-12T12:53:00Z" w16du:dateUtc="2025-12-12T11:53:00Z">
        <w:r w:rsidRPr="0036584A" w:rsidDel="001519EC">
          <w:delText>2&gt;</w:delText>
        </w:r>
        <w:r w:rsidRPr="0036584A" w:rsidDel="001519EC">
          <w:tab/>
          <w:delText xml:space="preserve">release </w:delText>
        </w:r>
        <w:r w:rsidRPr="0036584A" w:rsidDel="001519EC">
          <w:rPr>
            <w:i/>
            <w:iCs/>
          </w:rPr>
          <w:delText>CSI-LoggedMeasurementConfig</w:delText>
        </w:r>
        <w:r w:rsidRPr="0036584A" w:rsidDel="001519EC">
          <w:delText>, if configured;</w:delText>
        </w:r>
      </w:del>
    </w:p>
    <w:p w14:paraId="6584748D" w14:textId="42E9D306" w:rsidR="00DD0D06" w:rsidRPr="0036584A" w:rsidDel="001519EC" w:rsidRDefault="00DD0D06" w:rsidP="00DD0D06">
      <w:pPr>
        <w:pStyle w:val="B2"/>
        <w:rPr>
          <w:del w:id="1682" w:author="CR#5561r4" w:date="2025-12-12T12:53:00Z" w16du:dateUtc="2025-12-12T11:53:00Z"/>
        </w:rPr>
      </w:pPr>
      <w:del w:id="1683" w:author="CR#5561r4" w:date="2025-12-12T12:53:00Z" w16du:dateUtc="2025-12-12T11:53:00Z">
        <w:r w:rsidRPr="0036584A" w:rsidDel="001519EC">
          <w:delText>2&gt;</w:delText>
        </w:r>
        <w:r w:rsidRPr="0036584A" w:rsidDel="001519EC">
          <w:tab/>
          <w:delText xml:space="preserve">release </w:delText>
        </w:r>
        <w:r w:rsidRPr="0036584A" w:rsidDel="001519EC">
          <w:rPr>
            <w:i/>
            <w:iCs/>
          </w:rPr>
          <w:delText>loggedDataCollectionAssistanceConfig</w:delText>
        </w:r>
        <w:r w:rsidRPr="0036584A" w:rsidDel="001519EC">
          <w:delText>, if configured;</w:delText>
        </w:r>
      </w:del>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684"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685" w:name="_Toc193445575"/>
      <w:bookmarkStart w:id="1686" w:name="_Toc193451380"/>
      <w:bookmarkStart w:id="1687" w:name="_Toc193462645"/>
      <w:bookmarkStart w:id="1688" w:name="_Toc201294932"/>
      <w:bookmarkStart w:id="1689" w:name="_Toc210311189"/>
      <w:r w:rsidRPr="0036584A">
        <w:t>5.3.8.4</w:t>
      </w:r>
      <w:r w:rsidRPr="0036584A">
        <w:tab/>
        <w:t>T320 expiry</w:t>
      </w:r>
      <w:bookmarkEnd w:id="1684"/>
      <w:bookmarkEnd w:id="1685"/>
      <w:bookmarkEnd w:id="1686"/>
      <w:bookmarkEnd w:id="1687"/>
      <w:bookmarkEnd w:id="1688"/>
      <w:bookmarkEnd w:id="1689"/>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690" w:name="_Toc60776818"/>
      <w:bookmarkStart w:id="1691" w:name="_Toc193445576"/>
      <w:bookmarkStart w:id="1692" w:name="_Toc193451381"/>
      <w:bookmarkStart w:id="1693" w:name="_Toc193462646"/>
      <w:bookmarkStart w:id="1694" w:name="_Toc201294933"/>
      <w:bookmarkStart w:id="1695" w:name="_Toc210311190"/>
      <w:r w:rsidRPr="0036584A">
        <w:t>5.3.8.5</w:t>
      </w:r>
      <w:r w:rsidRPr="0036584A">
        <w:tab/>
        <w:t xml:space="preserve">UE actions upon the expiry of </w:t>
      </w:r>
      <w:r w:rsidRPr="0036584A">
        <w:rPr>
          <w:i/>
        </w:rPr>
        <w:t>DataInactivityTimer</w:t>
      </w:r>
      <w:bookmarkEnd w:id="1690"/>
      <w:bookmarkEnd w:id="1691"/>
      <w:bookmarkEnd w:id="1692"/>
      <w:bookmarkEnd w:id="1693"/>
      <w:bookmarkEnd w:id="1694"/>
      <w:bookmarkEnd w:id="1695"/>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696" w:name="_Toc193445577"/>
      <w:bookmarkStart w:id="1697" w:name="_Toc193451382"/>
      <w:bookmarkStart w:id="1698" w:name="_Toc193462647"/>
      <w:bookmarkStart w:id="1699" w:name="_Toc201294934"/>
      <w:bookmarkStart w:id="1700" w:name="_Toc210311191"/>
      <w:bookmarkStart w:id="1701" w:name="_Toc60776819"/>
      <w:r w:rsidRPr="0036584A">
        <w:t>5.3.8.6</w:t>
      </w:r>
      <w:r w:rsidR="00100C97" w:rsidRPr="0036584A">
        <w:tab/>
      </w:r>
      <w:r w:rsidR="00881009" w:rsidRPr="0036584A">
        <w:t>T346g</w:t>
      </w:r>
      <w:r w:rsidR="00100C97" w:rsidRPr="0036584A">
        <w:t xml:space="preserve"> expiry</w:t>
      </w:r>
      <w:bookmarkEnd w:id="1696"/>
      <w:bookmarkEnd w:id="1697"/>
      <w:bookmarkEnd w:id="1698"/>
      <w:bookmarkEnd w:id="1699"/>
      <w:bookmarkEnd w:id="1700"/>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702" w:name="_Toc193445578"/>
      <w:bookmarkStart w:id="1703" w:name="_Toc193451383"/>
      <w:bookmarkStart w:id="1704" w:name="_Toc193462648"/>
      <w:bookmarkStart w:id="1705" w:name="_Toc201294935"/>
      <w:bookmarkStart w:id="1706" w:name="_Toc210311192"/>
      <w:r w:rsidRPr="0036584A">
        <w:rPr>
          <w:rFonts w:eastAsia="MS Mincho"/>
        </w:rPr>
        <w:t>5.3.9</w:t>
      </w:r>
      <w:r w:rsidRPr="0036584A">
        <w:rPr>
          <w:rFonts w:eastAsia="MS Mincho"/>
        </w:rPr>
        <w:tab/>
        <w:t>RRC connection release requested by upper layers</w:t>
      </w:r>
      <w:bookmarkEnd w:id="1701"/>
      <w:bookmarkEnd w:id="1702"/>
      <w:bookmarkEnd w:id="1703"/>
      <w:bookmarkEnd w:id="1704"/>
      <w:bookmarkEnd w:id="1705"/>
      <w:bookmarkEnd w:id="1706"/>
    </w:p>
    <w:p w14:paraId="6725B37D" w14:textId="77777777" w:rsidR="00394471" w:rsidRPr="0036584A" w:rsidRDefault="00394471" w:rsidP="00394471">
      <w:pPr>
        <w:pStyle w:val="Heading4"/>
      </w:pPr>
      <w:bookmarkStart w:id="1707" w:name="_Toc60776820"/>
      <w:bookmarkStart w:id="1708" w:name="_Toc193445579"/>
      <w:bookmarkStart w:id="1709" w:name="_Toc193451384"/>
      <w:bookmarkStart w:id="1710" w:name="_Toc193462649"/>
      <w:bookmarkStart w:id="1711" w:name="_Toc201294936"/>
      <w:bookmarkStart w:id="1712" w:name="_Toc210311193"/>
      <w:r w:rsidRPr="0036584A">
        <w:t>5.3.9.1</w:t>
      </w:r>
      <w:r w:rsidRPr="0036584A">
        <w:tab/>
        <w:t>General</w:t>
      </w:r>
      <w:bookmarkEnd w:id="1707"/>
      <w:bookmarkEnd w:id="1708"/>
      <w:bookmarkEnd w:id="1709"/>
      <w:bookmarkEnd w:id="1710"/>
      <w:bookmarkEnd w:id="1711"/>
      <w:bookmarkEnd w:id="1712"/>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713" w:name="_Toc60776821"/>
      <w:bookmarkStart w:id="1714" w:name="_Toc193445580"/>
      <w:bookmarkStart w:id="1715" w:name="_Toc193451385"/>
      <w:bookmarkStart w:id="1716" w:name="_Toc193462650"/>
      <w:bookmarkStart w:id="1717" w:name="_Toc201294937"/>
      <w:bookmarkStart w:id="1718" w:name="_Toc210311194"/>
      <w:r w:rsidRPr="0036584A">
        <w:t>5.3.9.2</w:t>
      </w:r>
      <w:r w:rsidRPr="0036584A">
        <w:tab/>
        <w:t>Initiation</w:t>
      </w:r>
      <w:bookmarkEnd w:id="1713"/>
      <w:bookmarkEnd w:id="1714"/>
      <w:bookmarkEnd w:id="1715"/>
      <w:bookmarkEnd w:id="1716"/>
      <w:bookmarkEnd w:id="1717"/>
      <w:bookmarkEnd w:id="1718"/>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719" w:name="_Toc60776822"/>
      <w:bookmarkStart w:id="1720" w:name="_Toc193445581"/>
      <w:bookmarkStart w:id="1721" w:name="_Toc193451386"/>
      <w:bookmarkStart w:id="1722" w:name="_Toc193462651"/>
      <w:bookmarkStart w:id="1723" w:name="_Toc201294938"/>
      <w:bookmarkStart w:id="1724" w:name="_Toc210311195"/>
      <w:r w:rsidRPr="0036584A">
        <w:t>5.3.10</w:t>
      </w:r>
      <w:r w:rsidRPr="0036584A">
        <w:tab/>
        <w:t>Radio link failure related actions</w:t>
      </w:r>
      <w:bookmarkEnd w:id="1719"/>
      <w:bookmarkEnd w:id="1720"/>
      <w:bookmarkEnd w:id="1721"/>
      <w:bookmarkEnd w:id="1722"/>
      <w:bookmarkEnd w:id="1723"/>
      <w:bookmarkEnd w:id="1724"/>
    </w:p>
    <w:p w14:paraId="5EEF95FC" w14:textId="77777777" w:rsidR="00394471" w:rsidRPr="0036584A" w:rsidRDefault="00394471" w:rsidP="00394471">
      <w:pPr>
        <w:pStyle w:val="Heading4"/>
        <w:rPr>
          <w:rFonts w:eastAsia="MS Mincho"/>
        </w:rPr>
      </w:pPr>
      <w:bookmarkStart w:id="1725" w:name="_Toc60776823"/>
      <w:bookmarkStart w:id="1726" w:name="_Toc193445582"/>
      <w:bookmarkStart w:id="1727" w:name="_Toc193451387"/>
      <w:bookmarkStart w:id="1728" w:name="_Toc193462652"/>
      <w:bookmarkStart w:id="1729" w:name="_Toc201294939"/>
      <w:bookmarkStart w:id="1730" w:name="_Toc210311196"/>
      <w:r w:rsidRPr="0036584A">
        <w:rPr>
          <w:rFonts w:eastAsia="MS Mincho"/>
        </w:rPr>
        <w:t>5.3.10.1</w:t>
      </w:r>
      <w:r w:rsidRPr="0036584A">
        <w:rPr>
          <w:rFonts w:eastAsia="MS Mincho"/>
        </w:rPr>
        <w:tab/>
        <w:t>Detection of physical layer problems in RRC_CONNECTED</w:t>
      </w:r>
      <w:bookmarkEnd w:id="1725"/>
      <w:bookmarkEnd w:id="1726"/>
      <w:bookmarkEnd w:id="1727"/>
      <w:bookmarkEnd w:id="1728"/>
      <w:bookmarkEnd w:id="1729"/>
      <w:bookmarkEnd w:id="1730"/>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731" w:name="_Toc60776824"/>
      <w:bookmarkStart w:id="1732" w:name="_Toc193445583"/>
      <w:bookmarkStart w:id="1733" w:name="_Toc193451388"/>
      <w:bookmarkStart w:id="1734" w:name="_Toc193462653"/>
      <w:bookmarkStart w:id="1735" w:name="_Toc201294940"/>
      <w:bookmarkStart w:id="1736" w:name="_Toc210311197"/>
      <w:r w:rsidRPr="0036584A">
        <w:t>5.3.10.2</w:t>
      </w:r>
      <w:r w:rsidRPr="0036584A">
        <w:tab/>
        <w:t>Recovery of physical layer problems</w:t>
      </w:r>
      <w:bookmarkEnd w:id="1731"/>
      <w:bookmarkEnd w:id="1732"/>
      <w:bookmarkEnd w:id="1733"/>
      <w:bookmarkEnd w:id="1734"/>
      <w:bookmarkEnd w:id="1735"/>
      <w:bookmarkEnd w:id="1736"/>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737" w:name="_Toc60776825"/>
      <w:bookmarkStart w:id="1738" w:name="_Toc193445584"/>
      <w:bookmarkStart w:id="1739" w:name="_Toc193451389"/>
      <w:bookmarkStart w:id="1740" w:name="_Toc193462654"/>
      <w:bookmarkStart w:id="1741" w:name="_Toc201294941"/>
      <w:bookmarkStart w:id="1742" w:name="_Toc210311198"/>
      <w:r w:rsidRPr="0036584A">
        <w:t>5.3.10.3</w:t>
      </w:r>
      <w:r w:rsidRPr="0036584A">
        <w:tab/>
        <w:t>Detection of radio link failure</w:t>
      </w:r>
      <w:bookmarkEnd w:id="1737"/>
      <w:bookmarkEnd w:id="1738"/>
      <w:bookmarkEnd w:id="1739"/>
      <w:bookmarkEnd w:id="1740"/>
      <w:bookmarkEnd w:id="1741"/>
      <w:bookmarkEnd w:id="1742"/>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0D9B40ED" w:rsidR="00DD0D06" w:rsidRPr="0036584A" w:rsidDel="001519EC" w:rsidRDefault="00DD0D06" w:rsidP="00DD0D06">
      <w:pPr>
        <w:pStyle w:val="B4"/>
        <w:rPr>
          <w:del w:id="1743" w:author="CR#5561r4" w:date="2025-12-12T12:53:00Z" w16du:dateUtc="2025-12-12T11:53:00Z"/>
        </w:rPr>
      </w:pPr>
      <w:del w:id="1744" w:author="CR#5561r4" w:date="2025-12-12T12:53:00Z" w16du:dateUtc="2025-12-12T11:53:00Z">
        <w:r w:rsidRPr="0036584A" w:rsidDel="001519EC">
          <w:delText>4&gt;</w:delText>
        </w:r>
        <w:r w:rsidRPr="0036584A" w:rsidDel="001519EC">
          <w:tab/>
          <w:delText xml:space="preserve">release </w:delText>
        </w:r>
        <w:r w:rsidRPr="0036584A" w:rsidDel="001519EC">
          <w:rPr>
            <w:i/>
            <w:iCs/>
          </w:rPr>
          <w:delText>CSI-LoggedMeasurementConfig</w:delText>
        </w:r>
        <w:r w:rsidRPr="0036584A" w:rsidDel="001519EC">
          <w:delText>, if configured;</w:delText>
        </w:r>
      </w:del>
    </w:p>
    <w:p w14:paraId="563C8725" w14:textId="14D308EB" w:rsidR="00DD0D06" w:rsidRPr="0036584A" w:rsidDel="001519EC" w:rsidRDefault="00DD0D06" w:rsidP="00DD0D06">
      <w:pPr>
        <w:pStyle w:val="B4"/>
        <w:rPr>
          <w:del w:id="1745" w:author="CR#5561r4" w:date="2025-12-12T12:53:00Z" w16du:dateUtc="2025-12-12T11:53:00Z"/>
        </w:rPr>
      </w:pPr>
      <w:del w:id="1746" w:author="CR#5561r4" w:date="2025-12-12T12:53:00Z" w16du:dateUtc="2025-12-12T11:53:00Z">
        <w:r w:rsidRPr="0036584A" w:rsidDel="001519EC">
          <w:delText>4&gt;</w:delText>
        </w:r>
        <w:r w:rsidRPr="0036584A" w:rsidDel="001519EC">
          <w:tab/>
          <w:delText xml:space="preserve">release </w:delText>
        </w:r>
        <w:r w:rsidRPr="0036584A" w:rsidDel="001519EC">
          <w:rPr>
            <w:i/>
            <w:iCs/>
          </w:rPr>
          <w:delText>loggedDataCollectionAssistanceConfig</w:delText>
        </w:r>
        <w:r w:rsidRPr="0036584A" w:rsidDel="001519EC">
          <w:delText>, if configured;</w:delText>
        </w:r>
      </w:del>
    </w:p>
    <w:p w14:paraId="6B198615" w14:textId="794C5669" w:rsidR="00DD0D06" w:rsidRPr="0036584A" w:rsidDel="001519EC" w:rsidRDefault="00DD0D06" w:rsidP="00DD0D06">
      <w:pPr>
        <w:pStyle w:val="B4"/>
        <w:rPr>
          <w:del w:id="1747" w:author="CR#5561r4" w:date="2025-12-12T12:53:00Z" w16du:dateUtc="2025-12-12T11:53:00Z"/>
        </w:rPr>
      </w:pPr>
      <w:del w:id="1748" w:author="CR#5561r4" w:date="2025-12-12T12:53:00Z" w16du:dateUtc="2025-12-12T11:53:00Z">
        <w:r w:rsidRPr="0036584A" w:rsidDel="001519EC">
          <w:delText>4&gt;</w:delText>
        </w:r>
        <w:r w:rsidRPr="0036584A" w:rsidDel="001519EC">
          <w:tab/>
          <w:delText xml:space="preserve">discard the logged measurement entries included in </w:delText>
        </w:r>
        <w:r w:rsidRPr="0036584A" w:rsidDel="001519EC">
          <w:rPr>
            <w:i/>
            <w:iCs/>
          </w:rPr>
          <w:delText>VarCSI-LogMeasReport,</w:delText>
        </w:r>
        <w:r w:rsidRPr="0036584A" w:rsidDel="001519EC">
          <w:delText xml:space="preserve"> if any;</w:delText>
        </w:r>
      </w:del>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69D7434A" w:rsidR="00F74A97" w:rsidRPr="0036584A" w:rsidRDefault="00F74A97" w:rsidP="00F74A97">
      <w:r w:rsidRPr="0036584A">
        <w:t xml:space="preserve">A </w:t>
      </w:r>
      <w:del w:id="1749" w:author="CR#5537r4" w:date="2025-12-11T09:47:00Z" w16du:dateUtc="2025-12-11T08:47:00Z">
        <w:r w:rsidR="00CD4D14" w:rsidRPr="0036584A" w:rsidDel="005F2FA1">
          <w:delText>L2</w:delText>
        </w:r>
        <w:r w:rsidRPr="0036584A" w:rsidDel="005F2FA1">
          <w:delText>/</w:delText>
        </w:r>
      </w:del>
      <w:r w:rsidRPr="0036584A">
        <w:t>L3</w:t>
      </w:r>
      <w:r w:rsidR="00CD4D14" w:rsidRPr="0036584A">
        <w:t xml:space="preserve"> U2N Relay UE</w:t>
      </w:r>
      <w:ins w:id="1750" w:author="CR#5537r4" w:date="2025-12-11T09:47:00Z" w16du:dateUtc="2025-12-11T08:47:00Z">
        <w:r w:rsidR="005F2FA1">
          <w:t>, L2 U2N Relay UE</w:t>
        </w:r>
      </w:ins>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4477C005"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w:t>
      </w:r>
      <w:ins w:id="1751" w:author="CR#5537r4" w:date="2025-12-11T09:48:00Z" w16du:dateUtc="2025-12-11T08:48:00Z">
        <w:r w:rsidR="005F2FA1" w:rsidRPr="003041DF">
          <w:t xml:space="preserve">the connected </w:t>
        </w:r>
        <w:r w:rsidR="005F2FA1">
          <w:t>L2 U2N Remote UE(s) or with</w:t>
        </w:r>
        <w:r w:rsidR="005F2FA1" w:rsidRPr="0036584A">
          <w:t xml:space="preserve"> </w:t>
        </w:r>
      </w:ins>
      <w:r w:rsidR="00147E6B" w:rsidRPr="0036584A">
        <w:t>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752" w:name="_Toc60776826"/>
      <w:bookmarkStart w:id="1753" w:name="_Toc193445585"/>
      <w:bookmarkStart w:id="1754" w:name="_Toc193451390"/>
      <w:bookmarkStart w:id="1755" w:name="_Toc193462655"/>
      <w:bookmarkStart w:id="1756" w:name="_Toc201294942"/>
      <w:bookmarkStart w:id="1757" w:name="_Toc210311199"/>
      <w:r w:rsidRPr="0036584A">
        <w:t>5.3.10.4</w:t>
      </w:r>
      <w:r w:rsidRPr="0036584A">
        <w:tab/>
        <w:t>RLF cause determination</w:t>
      </w:r>
      <w:bookmarkEnd w:id="1752"/>
      <w:bookmarkEnd w:id="1753"/>
      <w:bookmarkEnd w:id="1754"/>
      <w:bookmarkEnd w:id="1755"/>
      <w:bookmarkEnd w:id="1756"/>
      <w:bookmarkEnd w:id="1757"/>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758" w:name="_Toc60776827"/>
      <w:bookmarkStart w:id="1759" w:name="_Toc193445586"/>
      <w:bookmarkStart w:id="1760" w:name="_Toc193451391"/>
      <w:bookmarkStart w:id="1761" w:name="_Toc193462656"/>
      <w:bookmarkStart w:id="1762" w:name="_Toc201294943"/>
      <w:bookmarkStart w:id="1763"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758"/>
      <w:bookmarkEnd w:id="1759"/>
      <w:bookmarkEnd w:id="1760"/>
      <w:bookmarkEnd w:id="1761"/>
      <w:bookmarkEnd w:id="1762"/>
      <w:bookmarkEnd w:id="1763"/>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57FB2F1A"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 xml:space="preserve">RLF-Report for </w:t>
      </w:r>
      <w:ins w:id="1764" w:author="CR#5560r2" w:date="2025-12-12T11:01:00Z" w16du:dateUtc="2025-12-12T10:01:00Z">
        <w:r w:rsidR="007D3480">
          <w:rPr>
            <w:rFonts w:eastAsia="DengXian"/>
          </w:rPr>
          <w:t>CHO</w:t>
        </w:r>
      </w:ins>
      <w:del w:id="1765" w:author="CR#5560r2" w:date="2025-12-12T11:01:00Z" w16du:dateUtc="2025-12-12T10:01:00Z">
        <w:r w:rsidRPr="0036584A" w:rsidDel="007D3480">
          <w:rPr>
            <w:rFonts w:eastAsia="DengXian"/>
          </w:rPr>
          <w:delText>conditional handover</w:delText>
        </w:r>
      </w:del>
      <w:r w:rsidRPr="0036584A">
        <w:rPr>
          <w:rFonts w:eastAsia="DengXian"/>
        </w:rPr>
        <w:t xml:space="preserve"> with candidate SCG</w:t>
      </w:r>
      <w:ins w:id="1766" w:author="CR#5560r2" w:date="2025-12-12T11:01:00Z" w16du:dateUtc="2025-12-12T10:01:00Z">
        <w:r w:rsidR="007D3480">
          <w:rPr>
            <w:rFonts w:eastAsia="DengXian"/>
          </w:rPr>
          <w:t>(s)</w:t>
        </w:r>
      </w:ins>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1B6B8EA6"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 (</w:t>
      </w:r>
      <w:ins w:id="1767" w:author="CR#5560r2" w:date="2025-12-12T11:01:00Z" w16du:dateUtc="2025-12-12T10:01:00Z">
        <w:r w:rsidR="007D3480">
          <w:rPr>
            <w:rFonts w:eastAsia="SimSun"/>
          </w:rPr>
          <w:t xml:space="preserve">if available, </w:t>
        </w:r>
      </w:ins>
      <w:r w:rsidRPr="0036584A">
        <w:rPr>
          <w:rFonts w:eastAsia="SimSun"/>
        </w:rPr>
        <w:t xml:space="preserve">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3171B967"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w:t>
      </w:r>
      <w:del w:id="1768" w:author="CR#5560r2" w:date="2025-12-12T11:01:00Z" w16du:dateUtc="2025-12-12T10:01:00Z">
        <w:r w:rsidRPr="0036584A" w:rsidDel="007D3480">
          <w:delText xml:space="preserve">as specified in TS 38.306 [26] </w:delText>
        </w:r>
      </w:del>
      <w:r w:rsidRPr="0036584A">
        <w:t>or if T316 is not configured:</w:t>
      </w:r>
    </w:p>
    <w:p w14:paraId="0AC45B3A" w14:textId="52D09CFB"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w:t>
      </w:r>
      <w:del w:id="1769" w:author="CR#5560r2" w:date="2025-12-12T11:02:00Z" w16du:dateUtc="2025-12-12T10:02:00Z">
        <w:r w:rsidRPr="0036584A" w:rsidDel="007D3480">
          <w:delText xml:space="preserve">the </w:delText>
        </w:r>
      </w:del>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87B2A05" w:rsidR="008E1C58" w:rsidRPr="0036584A" w:rsidDel="007D3480" w:rsidRDefault="008E1C58" w:rsidP="008E1C58">
      <w:pPr>
        <w:pStyle w:val="B1"/>
        <w:rPr>
          <w:del w:id="1770" w:author="CR#5560r2" w:date="2025-12-12T11:02:00Z" w16du:dateUtc="2025-12-12T10:02:00Z"/>
          <w:rFonts w:eastAsia="SimSun"/>
        </w:rPr>
      </w:pPr>
      <w:del w:id="1771" w:author="CR#5560r2" w:date="2025-12-12T11:02:00Z" w16du:dateUtc="2025-12-12T10:02:00Z">
        <w:r w:rsidRPr="0036584A" w:rsidDel="007D3480">
          <w:rPr>
            <w:rFonts w:eastAsia="SimSun"/>
          </w:rPr>
          <w:delText>1&gt;</w:delText>
        </w:r>
        <w:r w:rsidRPr="0036584A" w:rsidDel="007D3480">
          <w:rPr>
            <w:rFonts w:eastAsia="SimSun"/>
          </w:rPr>
          <w:tab/>
        </w:r>
        <w:r w:rsidRPr="0036584A" w:rsidDel="007D3480">
          <w:delText xml:space="preserve">if the UE supports </w:delText>
        </w:r>
        <w:r w:rsidRPr="0036584A" w:rsidDel="007D3480">
          <w:rPr>
            <w:rFonts w:eastAsia="DengXian"/>
          </w:rPr>
          <w:delText>RLF-Report for conditional handover with time-based or location-based trigger condition</w:delText>
        </w:r>
        <w:r w:rsidRPr="0036584A" w:rsidDel="007D3480">
          <w:delText xml:space="preserve"> and if one entry of </w:delText>
        </w:r>
        <w:r w:rsidRPr="0036584A" w:rsidDel="007D3480">
          <w:rPr>
            <w:i/>
            <w:iCs/>
          </w:rPr>
          <w:delText>choConfig</w:delText>
        </w:r>
        <w:r w:rsidRPr="0036584A" w:rsidDel="007D3480">
          <w:delText xml:space="preserve"> concerns </w:delText>
        </w:r>
        <w:r w:rsidRPr="0036584A" w:rsidDel="007D3480">
          <w:rPr>
            <w:rFonts w:eastAsia="SimSun"/>
            <w:i/>
            <w:iCs/>
          </w:rPr>
          <w:delText>condEventD2</w:delText>
        </w:r>
        <w:r w:rsidRPr="0036584A" w:rsidDel="007D3480">
          <w:rPr>
            <w:iCs/>
          </w:rPr>
          <w:delText>;</w:delText>
        </w:r>
      </w:del>
    </w:p>
    <w:p w14:paraId="7260EDC4" w14:textId="4189749A" w:rsidR="008E1C58" w:rsidRPr="0036584A" w:rsidDel="007D3480" w:rsidRDefault="008E1C58" w:rsidP="008E1C58">
      <w:pPr>
        <w:pStyle w:val="B2"/>
        <w:rPr>
          <w:del w:id="1772" w:author="CR#5560r2" w:date="2025-12-12T11:02:00Z" w16du:dateUtc="2025-12-12T10:02:00Z"/>
        </w:rPr>
      </w:pPr>
      <w:del w:id="1773" w:author="CR#5560r2" w:date="2025-12-12T11:02:00Z" w16du:dateUtc="2025-12-12T10:02:00Z">
        <w:r w:rsidRPr="0036584A" w:rsidDel="007D3480">
          <w:rPr>
            <w:rFonts w:eastAsia="SimSun"/>
          </w:rPr>
          <w:delText>2&gt;</w:delText>
        </w:r>
        <w:r w:rsidRPr="0036584A" w:rsidDel="007D3480">
          <w:rPr>
            <w:rFonts w:eastAsia="SimSun"/>
          </w:rPr>
          <w:tab/>
          <w:delText xml:space="preserve">set </w:delText>
        </w:r>
        <w:r w:rsidRPr="0036584A" w:rsidDel="007D3480">
          <w:rPr>
            <w:rFonts w:eastAsia="SimSun"/>
            <w:i/>
            <w:iCs/>
          </w:rPr>
          <w:delText>distanceFromReference1</w:delText>
        </w:r>
        <w:r w:rsidRPr="0036584A" w:rsidDel="007D3480">
          <w:rPr>
            <w:rFonts w:eastAsia="SimSun"/>
          </w:rPr>
          <w:delText xml:space="preserve"> to the measured distance between the UE and the serving cell moving reference location</w:delText>
        </w:r>
        <w:r w:rsidR="00DD6C98" w:rsidRPr="0036584A" w:rsidDel="007D3480">
          <w:rPr>
            <w:rFonts w:eastAsia="SimSun"/>
          </w:rPr>
          <w:delText>;</w:delText>
        </w:r>
      </w:del>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380BF056"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w:t>
      </w:r>
      <w:ins w:id="1774" w:author="CR#5560r2" w:date="2025-12-12T11:02:00Z" w16du:dateUtc="2025-12-12T10:02:00Z">
        <w:r w:rsidR="007D3480">
          <w:rPr>
            <w:rFonts w:eastAsia="DengXian"/>
          </w:rPr>
          <w:t>CHO</w:t>
        </w:r>
      </w:ins>
      <w:del w:id="1775" w:author="CR#5560r2" w:date="2025-12-12T11:02:00Z" w16du:dateUtc="2025-12-12T10:02:00Z">
        <w:r w:rsidRPr="0036584A" w:rsidDel="007D3480">
          <w:rPr>
            <w:rFonts w:eastAsia="DengXian"/>
          </w:rPr>
          <w:delText>conditional handover</w:delText>
        </w:r>
      </w:del>
      <w:r w:rsidRPr="0036584A">
        <w:rPr>
          <w:rFonts w:eastAsia="DengXian"/>
        </w:rPr>
        <w:t xml:space="preserve"> with candidate SCG</w:t>
      </w:r>
      <w:ins w:id="1776" w:author="CR#5560r2" w:date="2025-12-12T11:02:00Z" w16du:dateUtc="2025-12-12T10:02:00Z">
        <w:r w:rsidR="007D3480">
          <w:rPr>
            <w:rFonts w:eastAsia="DengXian"/>
          </w:rPr>
          <w:t>(s)</w:t>
        </w:r>
      </w:ins>
      <w:r w:rsidRPr="0036584A">
        <w:rPr>
          <w:rFonts w:eastAsia="DengXian"/>
        </w:rPr>
        <w:t xml:space="preserve">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CFFE3D4"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the source PSCell (in case of PSCell change) or PSCell (in case of no PSCell change)</w:t>
      </w:r>
      <w:del w:id="1777" w:author="CR#5560r2" w:date="2025-12-12T11:02:00Z" w16du:dateUtc="2025-12-12T10:02:00Z">
        <w:r w:rsidRPr="0036584A" w:rsidDel="007D3480">
          <w:rPr>
            <w:rFonts w:eastAsia="SimSun"/>
          </w:rPr>
          <w:delText xml:space="preserve"> if the UE was configured with </w:delText>
        </w:r>
        <w:r w:rsidRPr="0036584A" w:rsidDel="007D3480">
          <w:rPr>
            <w:i/>
            <w:iCs/>
          </w:rPr>
          <w:delText xml:space="preserve">condExecutionCond </w:delText>
        </w:r>
        <w:r w:rsidRPr="0036584A" w:rsidDel="007D3480">
          <w:delText xml:space="preserve">and </w:delText>
        </w:r>
        <w:r w:rsidRPr="0036584A" w:rsidDel="007D3480">
          <w:rPr>
            <w:i/>
            <w:iCs/>
          </w:rPr>
          <w:delText>condExecutionCondPSCell</w:delText>
        </w:r>
      </w:del>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4980B389"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w:t>
      </w:r>
      <w:ins w:id="1778" w:author="CR#5560r2" w:date="2025-12-12T11:03:00Z" w16du:dateUtc="2025-12-12T10:03:00Z">
        <w:r w:rsidR="007D3480">
          <w:rPr>
            <w:rFonts w:eastAsia="DengXian"/>
          </w:rPr>
          <w:t>CHO</w:t>
        </w:r>
      </w:ins>
      <w:del w:id="1779" w:author="CR#5560r2" w:date="2025-12-12T11:03:00Z" w16du:dateUtc="2025-12-12T10:03:00Z">
        <w:r w:rsidRPr="0036584A" w:rsidDel="007D3480">
          <w:rPr>
            <w:rFonts w:eastAsia="DengXian"/>
          </w:rPr>
          <w:delText>conditional handover</w:delText>
        </w:r>
      </w:del>
      <w:r w:rsidRPr="0036584A">
        <w:rPr>
          <w:rFonts w:eastAsia="DengXian"/>
        </w:rPr>
        <w:t xml:space="preserve"> with candidate SCG</w:t>
      </w:r>
      <w:ins w:id="1780" w:author="CR#5560r2" w:date="2025-12-12T11:03:00Z" w16du:dateUtc="2025-12-12T10:03:00Z">
        <w:r w:rsidR="007D3480">
          <w:rPr>
            <w:rFonts w:eastAsia="DengXian"/>
          </w:rPr>
          <w:t>(s)</w:t>
        </w:r>
      </w:ins>
      <w:r w:rsidRPr="0036584A">
        <w:rPr>
          <w:rFonts w:eastAsia="DengXian"/>
        </w:rPr>
        <w:t xml:space="preserve">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CDC5C7"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 xml:space="preserve">RLF-Report for </w:t>
      </w:r>
      <w:ins w:id="1781" w:author="CR#5560r2" w:date="2025-12-12T11:04:00Z" w16du:dateUtc="2025-12-12T10:04:00Z">
        <w:r w:rsidR="007D3480">
          <w:rPr>
            <w:rFonts w:eastAsia="DengXian"/>
          </w:rPr>
          <w:t>CHO</w:t>
        </w:r>
      </w:ins>
      <w:del w:id="1782" w:author="CR#5560r2" w:date="2025-12-12T11:04:00Z" w16du:dateUtc="2025-12-12T10:04:00Z">
        <w:r w:rsidR="008E1C58" w:rsidRPr="0036584A" w:rsidDel="007D3480">
          <w:rPr>
            <w:rFonts w:eastAsia="DengXian"/>
          </w:rPr>
          <w:delText>conditional handover</w:delText>
        </w:r>
      </w:del>
      <w:r w:rsidR="008E1C58" w:rsidRPr="0036584A">
        <w:rPr>
          <w:rFonts w:eastAsia="DengXian"/>
        </w:rPr>
        <w:t xml:space="preserve"> with candidate SCG</w:t>
      </w:r>
      <w:ins w:id="1783" w:author="CR#5560r2" w:date="2025-12-12T11:04:00Z" w16du:dateUtc="2025-12-12T10:04:00Z">
        <w:r w:rsidR="007D3480">
          <w:rPr>
            <w:rFonts w:eastAsia="DengXian"/>
          </w:rPr>
          <w:t>(s)</w:t>
        </w:r>
      </w:ins>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0A198945" w:rsidR="008E1C58" w:rsidRPr="0036584A" w:rsidRDefault="008E1C58" w:rsidP="008E1C58">
      <w:pPr>
        <w:pStyle w:val="B2"/>
      </w:pPr>
      <w:r w:rsidRPr="0036584A">
        <w:rPr>
          <w:rFonts w:eastAsia="SimSun"/>
        </w:rPr>
        <w:t>2&gt;</w:t>
      </w:r>
      <w:r w:rsidRPr="0036584A">
        <w:tab/>
        <w:t>if measurement quantities are not available</w:t>
      </w:r>
      <w:ins w:id="1784" w:author="CR#5560r2" w:date="2025-12-12T11:04:00Z" w16du:dateUtc="2025-12-12T10:04:00Z">
        <w:r w:rsidR="007D3480">
          <w:t xml:space="preserve"> </w:t>
        </w:r>
        <w:r w:rsidR="007D3480">
          <w:rPr>
            <w:rFonts w:eastAsia="SimSun"/>
          </w:rPr>
          <w:t xml:space="preserve">and </w:t>
        </w:r>
        <w:r w:rsidR="007D3480" w:rsidRPr="00175737">
          <w:t xml:space="preserve">if the UE supports </w:t>
        </w:r>
        <w:r w:rsidR="007D3480" w:rsidRPr="00175737">
          <w:rPr>
            <w:rFonts w:eastAsia="DengXian"/>
          </w:rPr>
          <w:t>RLF-Report for conditional handover with time-based and location-based trigger conditions in NTN</w:t>
        </w:r>
      </w:ins>
      <w:r w:rsidRPr="0036584A">
        <w:t>:</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74C26F3F" w14:textId="77777777" w:rsidR="007D3480" w:rsidRPr="00175737" w:rsidRDefault="007D3480" w:rsidP="007D3480">
      <w:pPr>
        <w:pStyle w:val="B1"/>
        <w:rPr>
          <w:ins w:id="1785" w:author="CR#5560r2" w:date="2025-12-12T11:05:00Z" w16du:dateUtc="2025-12-12T10:05:00Z"/>
          <w:rFonts w:eastAsia="SimSun"/>
        </w:rPr>
      </w:pPr>
      <w:ins w:id="1786" w:author="CR#5560r2" w:date="2025-12-12T11:05:00Z" w16du:dateUtc="2025-12-12T10:05:00Z">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Pr>
            <w:iCs/>
          </w:rPr>
          <w:t>:</w:t>
        </w:r>
      </w:ins>
    </w:p>
    <w:p w14:paraId="6232C7FC" w14:textId="77777777" w:rsidR="007D3480" w:rsidRPr="00175737" w:rsidRDefault="007D3480" w:rsidP="007D3480">
      <w:pPr>
        <w:pStyle w:val="B2"/>
        <w:rPr>
          <w:ins w:id="1787" w:author="CR#5560r2" w:date="2025-12-12T11:05:00Z" w16du:dateUtc="2025-12-12T10:05:00Z"/>
        </w:rPr>
      </w:pPr>
      <w:ins w:id="1788" w:author="CR#5560r2" w:date="2025-12-12T11:05:00Z" w16du:dateUtc="2025-12-12T10:05:00Z">
        <w:r w:rsidRPr="00175737">
          <w:rPr>
            <w:rFonts w:eastAsia="SimSun"/>
          </w:rPr>
          <w:t>2&gt;</w:t>
        </w:r>
        <w:r w:rsidRPr="00175737">
          <w:rPr>
            <w:rFonts w:eastAsia="SimSun"/>
          </w:rPr>
          <w:tab/>
          <w:t xml:space="preserve">set </w:t>
        </w:r>
        <w:r w:rsidRPr="00175737">
          <w:rPr>
            <w:rFonts w:eastAsia="SimSun"/>
            <w:i/>
            <w:iCs/>
          </w:rPr>
          <w:t>distanceFromReference1</w:t>
        </w:r>
        <w:r w:rsidRPr="00175737">
          <w:rPr>
            <w:rFonts w:eastAsia="SimSun"/>
          </w:rPr>
          <w:t xml:space="preserve"> to the measured distance between the UE and the serving cell moving reference location</w:t>
        </w:r>
        <w:r>
          <w:rPr>
            <w:rFonts w:eastAsia="SimSun"/>
          </w:rPr>
          <w:t xml:space="preserve">, </w:t>
        </w:r>
        <w:r w:rsidRPr="003A3BF4">
          <w:rPr>
            <w:rFonts w:eastAsia="SimSun"/>
          </w:rPr>
          <w:t>at the moment of handover failure</w:t>
        </w:r>
        <w:r>
          <w:rPr>
            <w:rFonts w:eastAsia="SimSun"/>
          </w:rPr>
          <w:t xml:space="preserve"> </w:t>
        </w:r>
        <w:r w:rsidRPr="003A3BF4">
          <w:rPr>
            <w:rFonts w:eastAsia="SimSun"/>
          </w:rPr>
          <w:t>or radio link failure</w:t>
        </w:r>
        <w:r>
          <w:rPr>
            <w:rFonts w:eastAsia="SimSun"/>
          </w:rPr>
          <w:t>;</w:t>
        </w:r>
      </w:ins>
    </w:p>
    <w:p w14:paraId="374189F6" w14:textId="65985BB2" w:rsidR="008E1C58" w:rsidRPr="0036584A" w:rsidRDefault="008E1C58" w:rsidP="008E1C58">
      <w:pPr>
        <w:pStyle w:val="B1"/>
      </w:pPr>
      <w:r w:rsidRPr="0036584A">
        <w:t>1&gt;</w:t>
      </w:r>
      <w:r w:rsidRPr="0036584A">
        <w:tab/>
      </w:r>
      <w:ins w:id="1789" w:author="CR#5560r2" w:date="2025-12-12T11:05:00Z" w16du:dateUtc="2025-12-12T10:05:00Z">
        <w:r w:rsidR="007D3480" w:rsidRPr="00175737">
          <w:t xml:space="preserve">if the UE supports </w:t>
        </w:r>
        <w:r w:rsidR="007D3480" w:rsidRPr="00175737">
          <w:rPr>
            <w:rFonts w:eastAsia="DengXian"/>
          </w:rPr>
          <w:t xml:space="preserve">RLF-Report for </w:t>
        </w:r>
        <w:r w:rsidR="007D3480">
          <w:rPr>
            <w:rFonts w:eastAsia="DengXian"/>
          </w:rPr>
          <w:t>CHO</w:t>
        </w:r>
        <w:r w:rsidR="007D3480" w:rsidRPr="00175737">
          <w:rPr>
            <w:rFonts w:eastAsia="DengXian"/>
          </w:rPr>
          <w:t xml:space="preserve"> with candidate SCG</w:t>
        </w:r>
        <w:r w:rsidR="007D3480">
          <w:rPr>
            <w:rFonts w:eastAsia="DengXian"/>
          </w:rPr>
          <w:t>(s)</w:t>
        </w:r>
        <w:r w:rsidR="007D3480">
          <w:rPr>
            <w:rFonts w:eastAsia="DengXian" w:hint="eastAsia"/>
          </w:rPr>
          <w:t>,</w:t>
        </w:r>
        <w:r w:rsidR="007D3480"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ins w:id="1790" w:author="CR#5560r2" w:date="2025-12-12T11:05:00Z" w16du:dateUtc="2025-12-12T10:05:00Z">
        <w:r w:rsidR="007D3480">
          <w:rPr>
            <w:i/>
            <w:iCs/>
          </w:rPr>
          <w:t xml:space="preserve"> </w:t>
        </w:r>
        <w:r w:rsidR="007D3480" w:rsidRPr="0036584A">
          <w:t xml:space="preserve">at the moment of </w:t>
        </w:r>
        <w:r w:rsidR="007D3480" w:rsidRPr="0036584A">
          <w:rPr>
            <w:lang w:eastAsia="en-GB"/>
          </w:rPr>
          <w:t>handover failure, or radio link</w:t>
        </w:r>
        <w:r w:rsidR="007D3480" w:rsidRPr="0036584A">
          <w:t xml:space="preserve"> failure</w:t>
        </w:r>
      </w:ins>
      <w:r w:rsidRPr="0036584A">
        <w:t xml:space="preserve">, include an entry in </w:t>
      </w:r>
      <w:r w:rsidRPr="0036584A">
        <w:rPr>
          <w:i/>
          <w:iCs/>
        </w:rPr>
        <w:t>cho-WithCandidateSCGInfoList</w:t>
      </w:r>
      <w:r w:rsidRPr="0036584A">
        <w:t xml:space="preserve"> and set the values as follows:</w:t>
      </w:r>
    </w:p>
    <w:p w14:paraId="685669B2" w14:textId="14580994"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ins w:id="1791" w:author="CR#5560r2" w:date="2025-12-12T11:05:00Z" w16du:dateUtc="2025-12-12T10:05:00Z">
        <w:r w:rsidR="007D3480">
          <w:t xml:space="preserve"> </w:t>
        </w:r>
        <w:r w:rsidR="007D3480" w:rsidRPr="0036584A">
          <w:t xml:space="preserve">at the moment of </w:t>
        </w:r>
        <w:r w:rsidR="007D3480" w:rsidRPr="0036584A">
          <w:rPr>
            <w:lang w:eastAsia="en-GB"/>
          </w:rPr>
          <w:t>handover failure, or radio link</w:t>
        </w:r>
        <w:r w:rsidR="007D3480" w:rsidRPr="0036584A">
          <w:t xml:space="preserve"> failure</w:t>
        </w:r>
      </w:ins>
      <w:r w:rsidRPr="0036584A">
        <w:t>:</w:t>
      </w:r>
    </w:p>
    <w:p w14:paraId="5621CEDE" w14:textId="2DDD1050"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w:t>
      </w:r>
      <w:ins w:id="1792" w:author="CR#5560r2" w:date="2025-12-12T11:05:00Z" w16du:dateUtc="2025-12-12T10:05:00Z">
        <w:r w:rsidR="007D3480">
          <w:rPr>
            <w:rFonts w:eastAsiaTheme="minorEastAsia" w:hint="eastAsia"/>
            <w:i/>
            <w:iCs/>
            <w:color w:val="000000" w:themeColor="text1"/>
            <w:lang w:eastAsia="ja-JP"/>
          </w:rPr>
          <w:t>a</w:t>
        </w:r>
      </w:ins>
      <w:r w:rsidRPr="0036584A">
        <w:rPr>
          <w:i/>
          <w:iCs/>
          <w:color w:val="000000" w:themeColor="text1"/>
        </w:rPr>
        <w:t xml:space="preserve">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42CBA8B2"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ins w:id="1793" w:author="CR#5560r2" w:date="2025-12-12T11:06:00Z" w16du:dateUtc="2025-12-12T10:06:00Z">
        <w:r w:rsidR="007D3480" w:rsidRPr="00864E34">
          <w:t xml:space="preserve"> at the moment of </w:t>
        </w:r>
        <w:r w:rsidR="007D3480" w:rsidRPr="00864E34">
          <w:rPr>
            <w:lang w:eastAsia="en-GB"/>
          </w:rPr>
          <w:t>handover failure, or radio link</w:t>
        </w:r>
        <w:r w:rsidR="007D3480" w:rsidRPr="00864E34">
          <w:t xml:space="preserve"> failure</w:t>
        </w:r>
      </w:ins>
      <w:r w:rsidRPr="0036584A">
        <w:t>:</w:t>
      </w:r>
    </w:p>
    <w:p w14:paraId="4ED93CD3" w14:textId="6F609848"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w:t>
      </w:r>
      <w:ins w:id="1794" w:author="CR#5560r2" w:date="2025-12-12T11:06:00Z" w16du:dateUtc="2025-12-12T10:06:00Z">
        <w:r w:rsidR="007D3480">
          <w:rPr>
            <w:rFonts w:eastAsiaTheme="minorEastAsia" w:hint="eastAsia"/>
            <w:i/>
            <w:iCs/>
            <w:lang w:eastAsia="ja-JP"/>
          </w:rPr>
          <w:t>a</w:t>
        </w:r>
      </w:ins>
      <w:r w:rsidRPr="0036584A">
        <w:rPr>
          <w:i/>
          <w:iCs/>
        </w:rPr>
        <w:t>c</w:t>
      </w:r>
      <w:r w:rsidRPr="0036584A">
        <w:t>, whichever was fulfilled;</w:t>
      </w:r>
    </w:p>
    <w:p w14:paraId="7EFF502D" w14:textId="48253D3D" w:rsidR="008E1C58" w:rsidRPr="0036584A" w:rsidRDefault="008E1C58" w:rsidP="008E1C58">
      <w:pPr>
        <w:pStyle w:val="B3"/>
      </w:pPr>
      <w:r w:rsidRPr="0036584A">
        <w:t>3&gt;</w:t>
      </w:r>
      <w:r w:rsidRPr="0036584A">
        <w:tab/>
        <w:t xml:space="preserve">set </w:t>
      </w:r>
      <w:r w:rsidRPr="0036584A">
        <w:rPr>
          <w:i/>
          <w:iCs/>
        </w:rPr>
        <w:t>timeBetweenLastFulfillmentAnd</w:t>
      </w:r>
      <w:ins w:id="1795" w:author="CR#5560r2" w:date="2025-12-12T11:06:00Z" w16du:dateUtc="2025-12-12T10:06:00Z">
        <w:r w:rsidR="007D3480" w:rsidRPr="00864E34">
          <w:rPr>
            <w:i/>
            <w:iCs/>
          </w:rPr>
          <w:t>Failure</w:t>
        </w:r>
      </w:ins>
      <w:del w:id="1796" w:author="CR#5560r2" w:date="2025-12-12T11:06:00Z" w16du:dateUtc="2025-12-12T10:06:00Z">
        <w:r w:rsidRPr="0036584A" w:rsidDel="007D3480">
          <w:rPr>
            <w:i/>
            <w:iCs/>
          </w:rPr>
          <w:delText>Event</w:delText>
        </w:r>
      </w:del>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5AC728CA" w:rsidR="008E1C58" w:rsidRPr="0036584A" w:rsidRDefault="008E1C58" w:rsidP="008E1C58">
      <w:pPr>
        <w:pStyle w:val="B2"/>
      </w:pPr>
      <w:r w:rsidRPr="0036584A">
        <w:t>2&gt;</w:t>
      </w:r>
      <w:r w:rsidRPr="0036584A">
        <w:tab/>
        <w:t>if after receiving this CHO with candidate SCG</w:t>
      </w:r>
      <w:ins w:id="1797" w:author="CR#5560r2" w:date="2025-12-12T11:06:00Z" w16du:dateUtc="2025-12-12T10:06:00Z">
        <w:r w:rsidR="007D3480">
          <w:t>(s)</w:t>
        </w:r>
      </w:ins>
      <w:r w:rsidRPr="0036584A">
        <w:t xml:space="preserve"> configuration, the UE received a conditional handover configuration </w:t>
      </w:r>
      <w:r w:rsidRPr="0036584A">
        <w:rPr>
          <w:rFonts w:eastAsia="DengXian"/>
        </w:rPr>
        <w:t xml:space="preserve">including </w:t>
      </w:r>
      <w:r w:rsidRPr="0036584A">
        <w:rPr>
          <w:i/>
          <w:iCs/>
        </w:rPr>
        <w:t>condRRCReconfig</w:t>
      </w:r>
      <w:r w:rsidRPr="0036584A">
        <w:t xml:space="preserve"> </w:t>
      </w:r>
      <w:ins w:id="1798" w:author="CR#5560r2" w:date="2025-12-12T11:06:00Z" w16du:dateUtc="2025-12-12T10:06:00Z">
        <w:r w:rsidR="007D3480">
          <w:rPr>
            <w:rFonts w:eastAsia="DengXian" w:hint="eastAsia"/>
          </w:rPr>
          <w:t xml:space="preserve">not associated with </w:t>
        </w:r>
        <w:r w:rsidR="007D3480" w:rsidRPr="00C61039">
          <w:rPr>
            <w:rFonts w:hint="eastAsia"/>
            <w:i/>
          </w:rPr>
          <w:t>condExecutionCondPSCell</w:t>
        </w:r>
        <w:r w:rsidR="007D3480">
          <w:t xml:space="preserve"> </w:t>
        </w:r>
      </w:ins>
      <w:r w:rsidRPr="0036584A">
        <w:t xml:space="preserve">for the same target candidate PCell as set in </w:t>
      </w:r>
      <w:r w:rsidRPr="0036584A">
        <w:rPr>
          <w:i/>
          <w:iCs/>
        </w:rPr>
        <w:t>pCellId</w:t>
      </w:r>
      <w:r w:rsidRPr="0036584A">
        <w:t>:</w:t>
      </w:r>
    </w:p>
    <w:p w14:paraId="2A244716" w14:textId="7F72ADBE"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w:t>
      </w:r>
      <w:ins w:id="1799" w:author="CR#5560r2" w:date="2025-12-12T11:07:00Z" w16du:dateUtc="2025-12-12T10:07:00Z">
        <w:r w:rsidR="007D3480">
          <w:t xml:space="preserve">last </w:t>
        </w:r>
      </w:ins>
      <w:r w:rsidRPr="0036584A">
        <w:t xml:space="preserve">conditional handover configuration or </w:t>
      </w:r>
      <w:r w:rsidRPr="0036584A">
        <w:rPr>
          <w:i/>
          <w:iCs/>
        </w:rPr>
        <w:t>cp</w:t>
      </w:r>
      <w:ins w:id="1800" w:author="CR#5560r2" w:date="2025-12-12T11:07:00Z" w16du:dateUtc="2025-12-12T10:07:00Z">
        <w:r w:rsidR="007D3480">
          <w:rPr>
            <w:rFonts w:eastAsiaTheme="minorEastAsia" w:hint="eastAsia"/>
            <w:i/>
            <w:iCs/>
            <w:lang w:eastAsia="ja-JP"/>
          </w:rPr>
          <w:t>a</w:t>
        </w:r>
      </w:ins>
      <w:r w:rsidRPr="0036584A">
        <w:rPr>
          <w:i/>
          <w:iCs/>
        </w:rPr>
        <w:t>c</w:t>
      </w:r>
      <w:r w:rsidRPr="0036584A">
        <w:t xml:space="preserve"> if </w:t>
      </w:r>
      <w:r w:rsidRPr="0036584A">
        <w:rPr>
          <w:i/>
          <w:iCs/>
        </w:rPr>
        <w:t>condExecutionCondPSCell</w:t>
      </w:r>
      <w:r w:rsidRPr="0036584A">
        <w:t xml:space="preserve"> was fulfilled at the time of receiving the </w:t>
      </w:r>
      <w:ins w:id="1801" w:author="CR#5560r2" w:date="2025-12-12T11:07:00Z" w16du:dateUtc="2025-12-12T10:07:00Z">
        <w:r w:rsidR="007D3480">
          <w:t xml:space="preserve">last </w:t>
        </w:r>
      </w:ins>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0B2CF45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802" w:author="CR#5560r2" w:date="2025-12-12T11:07:00Z" w16du:dateUtc="2025-12-12T10:07:00Z">
        <w:r w:rsidR="007D3480">
          <w:rPr>
            <w:rFonts w:eastAsia="SimSun"/>
          </w:rPr>
          <w:t xml:space="preserve">and </w:t>
        </w:r>
        <w:r w:rsidR="007D3480" w:rsidRPr="000579C1">
          <w:rPr>
            <w:rFonts w:eastAsia="SimSun"/>
          </w:rPr>
          <w:t xml:space="preserve">if the UE was configured with </w:t>
        </w:r>
        <w:r w:rsidR="007D3480" w:rsidRPr="000579C1">
          <w:rPr>
            <w:rFonts w:eastAsia="SimSun"/>
            <w:i/>
            <w:iCs/>
          </w:rPr>
          <w:t>ltm-Config</w:t>
        </w:r>
        <w:r w:rsidR="007D3480" w:rsidRPr="000579C1">
          <w:rPr>
            <w:rFonts w:eastAsia="SimSun"/>
          </w:rPr>
          <w:t xml:space="preserve"> associated with the MCG when connected to the source PCell (in case of HO failure) or PCell (in case of RLF)</w:t>
        </w:r>
        <w:r w:rsidR="007D3480">
          <w:rPr>
            <w:rFonts w:eastAsia="SimSun"/>
          </w:rPr>
          <w:t>,</w:t>
        </w:r>
        <w:r w:rsidR="007D3480" w:rsidRPr="00175737">
          <w:rPr>
            <w:rFonts w:eastAsia="SimSun"/>
          </w:rPr>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5BBE15DE"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w:t>
      </w:r>
      <w:ins w:id="1803" w:author="CR#5560r2" w:date="2025-12-12T11:08:00Z" w16du:dateUtc="2025-12-12T10:08:00Z">
        <w:r w:rsidR="007D3480">
          <w:rPr>
            <w:rFonts w:eastAsiaTheme="minorEastAsia" w:hint="eastAsia"/>
            <w:lang w:eastAsia="ja-JP"/>
          </w:rPr>
          <w:t>,</w:t>
        </w:r>
      </w:ins>
      <w:r w:rsidR="00394471" w:rsidRPr="0036584A">
        <w:rPr>
          <w:rFonts w:eastAsia="SimSun"/>
        </w:rPr>
        <w:t xml:space="preserve">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17A960D2"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w:t>
      </w:r>
      <w:ins w:id="1804" w:author="CR#5560r2" w:date="2025-12-12T11:08:00Z" w16du:dateUtc="2025-12-12T10:08:00Z">
        <w:r w:rsidR="007D3480">
          <w:rPr>
            <w:rFonts w:eastAsiaTheme="minorEastAsia" w:hint="eastAsia"/>
          </w:rPr>
          <w:t>or</w:t>
        </w:r>
        <w:r w:rsidR="007D3480" w:rsidRPr="0036584A">
          <w:t xml:space="preserve"> </w:t>
        </w:r>
        <w:r w:rsidR="007D3480">
          <w:rPr>
            <w:rFonts w:eastAsiaTheme="minorEastAsia" w:hint="eastAsia"/>
          </w:rPr>
          <w:t xml:space="preserve">if the UE </w:t>
        </w:r>
        <w:r w:rsidR="007D3480" w:rsidRPr="0036584A">
          <w:t xml:space="preserve">supports </w:t>
        </w:r>
        <w:r w:rsidR="007D3480" w:rsidRPr="0036584A">
          <w:rPr>
            <w:rFonts w:eastAsia="DengXian"/>
          </w:rPr>
          <w:t xml:space="preserve">RLF-Report for </w:t>
        </w:r>
        <w:r w:rsidR="007D3480">
          <w:rPr>
            <w:rFonts w:eastAsia="DengXian"/>
          </w:rPr>
          <w:t>CHO</w:t>
        </w:r>
        <w:r w:rsidR="007D3480" w:rsidRPr="0036584A">
          <w:rPr>
            <w:rFonts w:eastAsia="DengXian"/>
          </w:rPr>
          <w:t xml:space="preserve"> with candidate SCG</w:t>
        </w:r>
        <w:r w:rsidR="007D3480">
          <w:rPr>
            <w:rFonts w:eastAsia="DengXian" w:hint="eastAsia"/>
          </w:rPr>
          <w:t>,</w:t>
        </w:r>
        <w:r w:rsidR="007D3480">
          <w:rPr>
            <w:rFonts w:eastAsia="DengXian"/>
          </w:rPr>
          <w:t xml:space="preserve"> </w:t>
        </w:r>
      </w:ins>
      <w:r w:rsidRPr="0036584A">
        <w:t xml:space="preserve">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8C77522"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w:t>
      </w:r>
      <w:ins w:id="1805" w:author="CR#5560r2" w:date="2025-12-12T11:08:00Z" w16du:dateUtc="2025-12-12T10:08:00Z">
        <w:r w:rsidR="007D3480">
          <w:rPr>
            <w:rFonts w:eastAsia="SimSun"/>
          </w:rPr>
          <w:t xml:space="preserve">if </w:t>
        </w:r>
      </w:ins>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 xml:space="preserve">an </w:t>
      </w:r>
      <w:ins w:id="1806" w:author="CR#5560r2" w:date="2025-12-12T11:08:00Z" w16du:dateUtc="2025-12-12T10:08:00Z">
        <w:r w:rsidR="007D3480">
          <w:t xml:space="preserve">MCG </w:t>
        </w:r>
      </w:ins>
      <w:r w:rsidRPr="0036584A">
        <w:t>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4B4058B0" w:rsidR="008E1C58" w:rsidRPr="0036584A" w:rsidRDefault="008E1C58" w:rsidP="008E1C58">
      <w:pPr>
        <w:pStyle w:val="B2"/>
      </w:pPr>
      <w:r w:rsidRPr="0036584A">
        <w:rPr>
          <w:rFonts w:eastAsia="SimSun"/>
        </w:rPr>
        <w:t>2&gt;</w:t>
      </w:r>
      <w:r w:rsidRPr="0036584A">
        <w:rPr>
          <w:rFonts w:eastAsia="SimSun"/>
        </w:rPr>
        <w:tab/>
      </w:r>
      <w:ins w:id="1807" w:author="CR#5560r2" w:date="2025-12-12T11:08:00Z" w16du:dateUtc="2025-12-12T10:08:00Z">
        <w:r w:rsidR="007D3480">
          <w:rPr>
            <w:rFonts w:eastAsia="SimSun"/>
          </w:rPr>
          <w:t xml:space="preserve">else </w:t>
        </w:r>
      </w:ins>
      <w:r w:rsidRPr="0036584A">
        <w:t xml:space="preserve">if the UE supports </w:t>
      </w:r>
      <w:r w:rsidRPr="0036584A">
        <w:rPr>
          <w:rFonts w:eastAsia="DengXian"/>
        </w:rPr>
        <w:t xml:space="preserve">RLF-Report for </w:t>
      </w:r>
      <w:ins w:id="1808" w:author="CR#5560r2" w:date="2025-12-12T11:09:00Z" w16du:dateUtc="2025-12-12T10:09:00Z">
        <w:r w:rsidR="007D3480">
          <w:rPr>
            <w:rFonts w:eastAsia="DengXian"/>
          </w:rPr>
          <w:t>CHO</w:t>
        </w:r>
      </w:ins>
      <w:del w:id="1809" w:author="CR#5560r2" w:date="2025-12-12T11:09:00Z" w16du:dateUtc="2025-12-12T10:09:00Z">
        <w:r w:rsidRPr="0036584A" w:rsidDel="007D3480">
          <w:rPr>
            <w:rFonts w:eastAsia="DengXian"/>
          </w:rPr>
          <w:delText>conditional handover</w:delText>
        </w:r>
      </w:del>
      <w:r w:rsidRPr="0036584A">
        <w:rPr>
          <w:rFonts w:eastAsia="SimSun"/>
        </w:rPr>
        <w:t xml:space="preserve"> with candidate SCG</w:t>
      </w:r>
      <w:ins w:id="1810" w:author="CR#5560r2" w:date="2025-12-12T11:09:00Z" w16du:dateUtc="2025-12-12T10:09:00Z">
        <w:r w:rsidR="007D3480">
          <w:rPr>
            <w:rFonts w:eastAsia="SimSun"/>
          </w:rPr>
          <w:t>(s)</w:t>
        </w:r>
      </w:ins>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ins w:id="1811" w:author="CR#5560r2" w:date="2025-12-12T11:09:00Z" w16du:dateUtc="2025-12-12T10:09:00Z">
        <w:r w:rsidR="007D3480">
          <w:rPr>
            <w:rFonts w:eastAsia="DengXian"/>
          </w:rPr>
          <w:t>CHO</w:t>
        </w:r>
      </w:ins>
      <w:del w:id="1812" w:author="CR#5560r2" w:date="2025-12-12T11:09:00Z" w16du:dateUtc="2025-12-12T10:09:00Z">
        <w:r w:rsidRPr="0036584A" w:rsidDel="007D3480">
          <w:rPr>
            <w:rFonts w:eastAsia="DengXian"/>
          </w:rPr>
          <w:delText>conditional handover</w:delText>
        </w:r>
      </w:del>
      <w:r w:rsidRPr="0036584A">
        <w:rPr>
          <w:rFonts w:eastAsia="SimSun"/>
        </w:rPr>
        <w:t xml:space="preserve"> with candidate SCG</w:t>
      </w:r>
      <w:ins w:id="1813" w:author="CR#5560r2" w:date="2025-12-12T11:09:00Z" w16du:dateUtc="2025-12-12T10:09:00Z">
        <w:r w:rsidR="007D3480">
          <w:rPr>
            <w:rFonts w:eastAsia="SimSun"/>
          </w:rPr>
          <w:t>(s)</w:t>
        </w:r>
      </w:ins>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1AF69E7F"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w:t>
      </w:r>
      <w:ins w:id="1814" w:author="CR#5560r2" w:date="2025-12-12T11:10:00Z" w16du:dateUtc="2025-12-12T10:10:00Z">
        <w:r w:rsidR="007D3480">
          <w:t xml:space="preserve">MCG </w:t>
        </w:r>
      </w:ins>
      <w:r w:rsidR="008E1C58" w:rsidRPr="0036584A">
        <w:t>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5EA05335"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w:t>
      </w:r>
      <w:ins w:id="1815" w:author="CR#5484r1" w:date="2025-12-09T18:27:00Z" w16du:dateUtc="2025-12-09T17:27:00Z">
        <w:r w:rsidR="009B1ADC" w:rsidRPr="009B1ADC">
          <w:t xml:space="preserve"> applied</w:t>
        </w:r>
      </w:ins>
      <w:r w:rsidRPr="0036584A">
        <w:t xml:space="preserve"> </w:t>
      </w:r>
      <w:del w:id="1816" w:author="CR#5484r1" w:date="2025-12-09T18:26:00Z" w16du:dateUtc="2025-12-09T17:26:00Z">
        <w:r w:rsidRPr="0036584A" w:rsidDel="009B1ADC">
          <w:delText xml:space="preserve">received </w:delText>
        </w:r>
      </w:del>
      <w:r w:rsidRPr="0036584A">
        <w:t>before the connection failure:</w:t>
      </w:r>
    </w:p>
    <w:p w14:paraId="0F617D9E" w14:textId="3208C2C2"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w:t>
      </w:r>
      <w:ins w:id="1817" w:author="CR#5560r2" w:date="2025-12-12T11:10:00Z" w16du:dateUtc="2025-12-12T10:10:00Z">
        <w:r w:rsidR="007D3480">
          <w:t xml:space="preserve">MCG </w:t>
        </w:r>
      </w:ins>
      <w:r w:rsidR="008E1C58" w:rsidRPr="0036584A">
        <w:t xml:space="preserve">LTM cell switch </w:t>
      </w:r>
      <w:r w:rsidR="00B638A2" w:rsidRPr="0036584A">
        <w:t xml:space="preserve">and </w:t>
      </w:r>
      <w:r w:rsidR="008E1C58" w:rsidRPr="0036584A">
        <w:t xml:space="preserve">the target cell of the intra NR handover or </w:t>
      </w:r>
      <w:ins w:id="1818" w:author="CR#5560r2" w:date="2025-12-12T11:10:00Z" w16du:dateUtc="2025-12-12T10:10:00Z">
        <w:r w:rsidR="007D3480">
          <w:t xml:space="preserve">MCG </w:t>
        </w:r>
      </w:ins>
      <w:r w:rsidR="008E1C58" w:rsidRPr="0036584A">
        <w:t xml:space="preserve">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3FF1A585"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w:t>
      </w:r>
      <w:ins w:id="1819" w:author="CR#5560r2" w:date="2025-12-12T11:10:00Z" w16du:dateUtc="2025-12-12T10:10:00Z">
        <w:r w:rsidR="007D3480">
          <w:t xml:space="preserve">MCG </w:t>
        </w:r>
      </w:ins>
      <w:r w:rsidR="008E1C58" w:rsidRPr="0036584A">
        <w:t xml:space="preserve">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5F12195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w:t>
      </w:r>
      <w:ins w:id="1820" w:author="CR#5560r2" w:date="2025-12-12T11:10:00Z" w16du:dateUtc="2025-12-12T10:10:00Z">
        <w:r w:rsidR="007D3480">
          <w:rPr>
            <w:rFonts w:eastAsia="SimSun"/>
          </w:rPr>
          <w:t>if</w:t>
        </w:r>
        <w:r w:rsidR="007D3480" w:rsidRPr="0036584A">
          <w:rPr>
            <w:rFonts w:eastAsia="SimSun"/>
          </w:rPr>
          <w:t xml:space="preserve"> </w:t>
        </w:r>
      </w:ins>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w:t>
      </w:r>
      <w:ins w:id="1821" w:author="CR#5560r2" w:date="2025-12-12T11:11:00Z" w16du:dateUtc="2025-12-12T10:11:00Z">
        <w:r w:rsidR="007D3480">
          <w:t xml:space="preserve">MCG </w:t>
        </w:r>
      </w:ins>
      <w:r w:rsidRPr="0036584A">
        <w:t>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12062CD1" w:rsidR="008E1C58" w:rsidRPr="0036584A" w:rsidRDefault="008E1C58" w:rsidP="008E1C58">
      <w:pPr>
        <w:pStyle w:val="B4"/>
      </w:pPr>
      <w:r w:rsidRPr="0036584A">
        <w:rPr>
          <w:rFonts w:eastAsia="SimSun"/>
        </w:rPr>
        <w:t>4&gt;</w:t>
      </w:r>
      <w:r w:rsidRPr="0036584A">
        <w:rPr>
          <w:rFonts w:eastAsia="SimSun"/>
        </w:rPr>
        <w:tab/>
      </w:r>
      <w:ins w:id="1822" w:author="CR#5560r2" w:date="2025-12-12T11:11:00Z" w16du:dateUtc="2025-12-12T10:11:00Z">
        <w:r w:rsidR="007D3480">
          <w:rPr>
            <w:rFonts w:eastAsia="SimSun"/>
          </w:rPr>
          <w:t xml:space="preserve">else </w:t>
        </w:r>
      </w:ins>
      <w:r w:rsidRPr="0036584A">
        <w:t xml:space="preserve">if the UE supports </w:t>
      </w:r>
      <w:r w:rsidRPr="0036584A">
        <w:rPr>
          <w:rFonts w:eastAsia="DengXian"/>
        </w:rPr>
        <w:t xml:space="preserve">RLF-Report for </w:t>
      </w:r>
      <w:ins w:id="1823" w:author="CR#5560r2" w:date="2025-12-12T11:11:00Z" w16du:dateUtc="2025-12-12T10:11:00Z">
        <w:r w:rsidR="007D3480">
          <w:rPr>
            <w:rFonts w:eastAsia="DengXian"/>
          </w:rPr>
          <w:t>CHO</w:t>
        </w:r>
      </w:ins>
      <w:del w:id="1824" w:author="CR#5560r2" w:date="2025-12-12T11:11:00Z" w16du:dateUtc="2025-12-12T10:11:00Z">
        <w:r w:rsidRPr="0036584A" w:rsidDel="007D3480">
          <w:rPr>
            <w:rFonts w:eastAsia="DengXian"/>
          </w:rPr>
          <w:delText>conditional handover</w:delText>
        </w:r>
      </w:del>
      <w:r w:rsidRPr="0036584A">
        <w:rPr>
          <w:rFonts w:eastAsia="SimSun"/>
        </w:rPr>
        <w:t xml:space="preserve"> with candidate SCG</w:t>
      </w:r>
      <w:ins w:id="1825" w:author="CR#5560r2" w:date="2025-12-12T11:11:00Z" w16du:dateUtc="2025-12-12T10:11:00Z">
        <w:r w:rsidR="007D3480">
          <w:rPr>
            <w:rFonts w:eastAsia="SimSun"/>
          </w:rPr>
          <w:t>(s)</w:t>
        </w:r>
      </w:ins>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ins w:id="1826" w:author="CR#5560r2" w:date="2025-12-12T11:11:00Z" w16du:dateUtc="2025-12-12T10:11:00Z">
        <w:r w:rsidR="007D3480">
          <w:rPr>
            <w:rFonts w:eastAsia="DengXian"/>
          </w:rPr>
          <w:t>CHO</w:t>
        </w:r>
      </w:ins>
      <w:del w:id="1827" w:author="CR#5560r2" w:date="2025-12-12T11:11:00Z" w16du:dateUtc="2025-12-12T10:11:00Z">
        <w:r w:rsidRPr="0036584A" w:rsidDel="007D3480">
          <w:rPr>
            <w:rFonts w:eastAsia="DengXian"/>
          </w:rPr>
          <w:delText>conditional handover</w:delText>
        </w:r>
      </w:del>
      <w:r w:rsidRPr="0036584A">
        <w:rPr>
          <w:rFonts w:eastAsia="SimSun"/>
        </w:rPr>
        <w:t xml:space="preserve"> with candidate SCG</w:t>
      </w:r>
      <w:ins w:id="1828" w:author="CR#5560r2" w:date="2025-12-12T11:11:00Z" w16du:dateUtc="2025-12-12T10:11:00Z">
        <w:r w:rsidR="007D3480">
          <w:rPr>
            <w:rFonts w:eastAsia="SimSun"/>
          </w:rPr>
          <w:t>(s)</w:t>
        </w:r>
      </w:ins>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6DCD571A"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w:t>
      </w:r>
      <w:del w:id="1829" w:author="CR#5557r1" w:date="2025-12-11T19:11:00Z" w16du:dateUtc="2025-12-11T18:11:00Z">
        <w:r w:rsidRPr="0036584A" w:rsidDel="006F07CB">
          <w:delText xml:space="preserve">source </w:delText>
        </w:r>
      </w:del>
      <w:r w:rsidRPr="0036584A">
        <w:t xml:space="preserve">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2D146DAC" w14:textId="77777777" w:rsidR="007D3480" w:rsidRDefault="00394471" w:rsidP="007D3480">
      <w:pPr>
        <w:pStyle w:val="NO"/>
        <w:rPr>
          <w:ins w:id="1830" w:author="CR#5560r2" w:date="2025-12-12T11:12:00Z" w16du:dateUtc="2025-12-12T10:12:00Z"/>
        </w:rPr>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0059CDE3" w14:textId="503F509A" w:rsidR="00394471" w:rsidRPr="007D3480" w:rsidRDefault="007D3480" w:rsidP="00394471">
      <w:pPr>
        <w:pStyle w:val="NO"/>
        <w:rPr>
          <w:rFonts w:eastAsiaTheme="minorEastAsia"/>
          <w:rPrChange w:id="1831" w:author="CR#5560r2" w:date="2025-12-12T11:12:00Z" w16du:dateUtc="2025-12-12T10:12:00Z">
            <w:rPr/>
          </w:rPrChange>
        </w:rPr>
      </w:pPr>
      <w:ins w:id="1832" w:author="CR#5560r2" w:date="2025-12-12T11:12:00Z" w16du:dateUtc="2025-12-12T10:12:00Z">
        <w:r w:rsidRPr="00DF3CB6">
          <w:t xml:space="preserve">NOTE </w:t>
        </w:r>
        <w:r>
          <w:rPr>
            <w:rFonts w:eastAsiaTheme="minorEastAsia" w:hint="eastAsia"/>
          </w:rPr>
          <w:t>3</w:t>
        </w:r>
        <w:r w:rsidRPr="00DF3CB6">
          <w:t>:</w:t>
        </w:r>
        <w:r w:rsidRPr="00DF3CB6">
          <w:tab/>
        </w:r>
        <w:r>
          <w:rPr>
            <w:rFonts w:eastAsia="SimSun" w:hint="eastAsia"/>
          </w:rPr>
          <w:t>W</w:t>
        </w:r>
        <w:r w:rsidRPr="001F2B3E">
          <w:t xml:space="preserve">hen both CHO with candidate SCG </w:t>
        </w:r>
        <w:r>
          <w:t>configuration</w:t>
        </w:r>
        <w:r>
          <w:rPr>
            <w:rFonts w:eastAsiaTheme="minorEastAsia" w:hint="eastAsia"/>
          </w:rPr>
          <w:t xml:space="preserve"> </w:t>
        </w:r>
        <w:r>
          <w:rPr>
            <w:rFonts w:eastAsiaTheme="minorEastAsia"/>
          </w:rPr>
          <w:t xml:space="preserve">and </w:t>
        </w:r>
        <w:r w:rsidRPr="0036584A">
          <w:t>complementary CHO only configuration</w:t>
        </w:r>
        <w:r w:rsidRPr="001F2B3E">
          <w:t xml:space="preserve"> (for the same </w:t>
        </w:r>
        <w:r>
          <w:t>target</w:t>
        </w:r>
        <w:r>
          <w:rPr>
            <w:rFonts w:eastAsiaTheme="minorEastAsia" w:hint="eastAsia"/>
          </w:rPr>
          <w:t xml:space="preserve"> </w:t>
        </w:r>
        <w:r w:rsidRPr="001F2B3E">
          <w:t>candidate cell)</w:t>
        </w:r>
        <w:r>
          <w:rPr>
            <w:rFonts w:eastAsiaTheme="minorEastAsia" w:hint="eastAsia"/>
          </w:rPr>
          <w:t xml:space="preserve"> </w:t>
        </w:r>
        <w:r w:rsidRPr="001F2B3E">
          <w:t xml:space="preserve">are configured </w:t>
        </w:r>
        <w:r>
          <w:rPr>
            <w:rFonts w:eastAsiaTheme="minorEastAsia" w:hint="eastAsia"/>
          </w:rPr>
          <w:t xml:space="preserve">to </w:t>
        </w:r>
        <w:r>
          <w:rPr>
            <w:rFonts w:eastAsiaTheme="minorEastAsia"/>
          </w:rPr>
          <w:t xml:space="preserve">the </w:t>
        </w:r>
        <w:r>
          <w:rPr>
            <w:rFonts w:eastAsiaTheme="minorEastAsia" w:hint="eastAsia"/>
          </w:rPr>
          <w:t>UE</w:t>
        </w:r>
        <w:r w:rsidRPr="001F2B3E">
          <w:t xml:space="preserve">, </w:t>
        </w:r>
        <w:r>
          <w:t xml:space="preserve">the </w:t>
        </w:r>
        <w:r w:rsidRPr="001F2B3E">
          <w:t xml:space="preserve">UE </w:t>
        </w:r>
        <w:r>
          <w:t>reports</w:t>
        </w:r>
        <w:r w:rsidRPr="001F2B3E">
          <w:t xml:space="preserve"> the CHO w</w:t>
        </w:r>
        <w:r>
          <w:t xml:space="preserve">ith candidate SCG </w:t>
        </w:r>
        <w:r>
          <w:rPr>
            <w:rFonts w:eastAsiaTheme="minorEastAsia" w:hint="eastAsia"/>
          </w:rPr>
          <w:t>related info</w:t>
        </w:r>
        <w:r>
          <w:rPr>
            <w:rFonts w:eastAsiaTheme="minorEastAsia"/>
          </w:rPr>
          <w:t>rmation</w:t>
        </w:r>
        <w:r>
          <w:rPr>
            <w:rFonts w:eastAsiaTheme="minorEastAsia" w:hint="eastAsia"/>
          </w:rPr>
          <w:t xml:space="preserve"> </w:t>
        </w:r>
        <w:r>
          <w:t>in the RLF-Report</w:t>
        </w:r>
        <w:r w:rsidRPr="001F2B3E">
          <w:t>.</w:t>
        </w:r>
      </w:ins>
    </w:p>
    <w:p w14:paraId="103C33F1" w14:textId="77777777" w:rsidR="00394471" w:rsidRPr="0036584A" w:rsidRDefault="00394471" w:rsidP="00394471">
      <w:pPr>
        <w:pStyle w:val="Heading3"/>
        <w:rPr>
          <w:rFonts w:eastAsia="MS Mincho"/>
        </w:rPr>
      </w:pPr>
      <w:bookmarkStart w:id="1833" w:name="_Toc60776828"/>
      <w:bookmarkStart w:id="1834" w:name="_Toc193445587"/>
      <w:bookmarkStart w:id="1835" w:name="_Toc193451392"/>
      <w:bookmarkStart w:id="1836" w:name="_Toc193462657"/>
      <w:bookmarkStart w:id="1837" w:name="_Toc201294944"/>
      <w:bookmarkStart w:id="1838" w:name="_Toc210311201"/>
      <w:r w:rsidRPr="0036584A">
        <w:rPr>
          <w:rFonts w:eastAsia="MS Mincho"/>
        </w:rPr>
        <w:t>5.3.11</w:t>
      </w:r>
      <w:r w:rsidRPr="0036584A">
        <w:rPr>
          <w:rFonts w:eastAsia="MS Mincho"/>
        </w:rPr>
        <w:tab/>
        <w:t>UE actions upon going to RRC_IDLE</w:t>
      </w:r>
      <w:bookmarkEnd w:id="1833"/>
      <w:bookmarkEnd w:id="1834"/>
      <w:bookmarkEnd w:id="1835"/>
      <w:bookmarkEnd w:id="1836"/>
      <w:bookmarkEnd w:id="1837"/>
      <w:bookmarkEnd w:id="1838"/>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4FFA45A8" w:rsidR="00DD0D06" w:rsidRPr="0036584A" w:rsidDel="00DD66B5" w:rsidRDefault="00DD0D06" w:rsidP="00DD0D06">
      <w:pPr>
        <w:pStyle w:val="B1"/>
        <w:rPr>
          <w:del w:id="1839" w:author="CR#5561r4" w:date="2025-12-12T12:54:00Z" w16du:dateUtc="2025-12-12T11:54:00Z"/>
        </w:rPr>
      </w:pPr>
      <w:del w:id="1840" w:author="CR#5561r4" w:date="2025-12-12T12:54:00Z" w16du:dateUtc="2025-12-12T11:54:00Z">
        <w:r w:rsidRPr="0036584A" w:rsidDel="00DD66B5">
          <w:delText>1&gt;</w:delText>
        </w:r>
        <w:r w:rsidRPr="0036584A" w:rsidDel="00DD66B5">
          <w:tab/>
          <w:delText xml:space="preserve">release </w:delText>
        </w:r>
        <w:r w:rsidRPr="0036584A" w:rsidDel="00DD66B5">
          <w:rPr>
            <w:i/>
            <w:iCs/>
          </w:rPr>
          <w:delText>CSI-LoggedMeasurementConfig</w:delText>
        </w:r>
        <w:r w:rsidRPr="0036584A" w:rsidDel="00DD66B5">
          <w:delText>, if configured;</w:delText>
        </w:r>
      </w:del>
    </w:p>
    <w:p w14:paraId="6C714FAA" w14:textId="6A8508AC" w:rsidR="00DD0D06" w:rsidRPr="0036584A" w:rsidDel="00DD66B5" w:rsidRDefault="00DD0D06" w:rsidP="00DD0D06">
      <w:pPr>
        <w:pStyle w:val="B1"/>
        <w:rPr>
          <w:del w:id="1841" w:author="CR#5561r4" w:date="2025-12-12T12:54:00Z" w16du:dateUtc="2025-12-12T11:54:00Z"/>
        </w:rPr>
      </w:pPr>
      <w:del w:id="1842" w:author="CR#5561r4" w:date="2025-12-12T12:54:00Z" w16du:dateUtc="2025-12-12T11:54:00Z">
        <w:r w:rsidRPr="0036584A" w:rsidDel="00DD66B5">
          <w:delText>1&gt;</w:delText>
        </w:r>
        <w:r w:rsidRPr="0036584A" w:rsidDel="00DD66B5">
          <w:tab/>
          <w:delText xml:space="preserve">release </w:delText>
        </w:r>
        <w:r w:rsidRPr="0036584A" w:rsidDel="00DD66B5">
          <w:rPr>
            <w:i/>
            <w:iCs/>
          </w:rPr>
          <w:delText>loggedDataCollectionAssistanceConfig</w:delText>
        </w:r>
        <w:r w:rsidRPr="0036584A" w:rsidDel="00DD66B5">
          <w:delText>, if configured;</w:delText>
        </w:r>
      </w:del>
    </w:p>
    <w:p w14:paraId="520A1DC0" w14:textId="02E104D1" w:rsidR="00DD0D06" w:rsidRPr="0036584A" w:rsidRDefault="00DD0D06" w:rsidP="00DD0D06">
      <w:pPr>
        <w:pStyle w:val="B1"/>
      </w:pPr>
      <w:r w:rsidRPr="0036584A">
        <w:t>1&gt;</w:t>
      </w:r>
      <w:r w:rsidRPr="0036584A">
        <w:tab/>
        <w:t xml:space="preserve">discard the logged measurement entries </w:t>
      </w:r>
      <w:ins w:id="1843" w:author="CR#5561r4" w:date="2025-12-12T12:55:00Z" w16du:dateUtc="2025-12-12T11:55:00Z">
        <w:r w:rsidR="00DD66B5">
          <w:t>and entries associated with configuration and cell information</w:t>
        </w:r>
        <w:r w:rsidR="00DD66B5" w:rsidRPr="0036584A">
          <w:t xml:space="preserve"> </w:t>
        </w:r>
      </w:ins>
      <w:r w:rsidRPr="0036584A">
        <w:t xml:space="preserve">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84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845" w:name="_Toc193445588"/>
      <w:bookmarkStart w:id="1846" w:name="_Toc193451393"/>
      <w:bookmarkStart w:id="1847" w:name="_Toc193462658"/>
      <w:bookmarkStart w:id="1848" w:name="_Toc201294945"/>
      <w:bookmarkStart w:id="1849" w:name="_Toc210311202"/>
      <w:r w:rsidRPr="0036584A">
        <w:rPr>
          <w:rFonts w:eastAsia="MS Mincho"/>
        </w:rPr>
        <w:t>5.3.12</w:t>
      </w:r>
      <w:r w:rsidRPr="0036584A">
        <w:rPr>
          <w:rFonts w:eastAsia="MS Mincho"/>
        </w:rPr>
        <w:tab/>
        <w:t>UE actions upon PUCCH/SRS release request</w:t>
      </w:r>
      <w:bookmarkEnd w:id="1844"/>
      <w:bookmarkEnd w:id="1845"/>
      <w:bookmarkEnd w:id="1846"/>
      <w:bookmarkEnd w:id="1847"/>
      <w:bookmarkEnd w:id="1848"/>
      <w:bookmarkEnd w:id="184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21D98FA4"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w:t>
      </w:r>
      <w:ins w:id="1850" w:author="CR#5548r3" w:date="2025-12-11T17:26:00Z" w16du:dateUtc="2025-12-11T16:26:00Z">
        <w:r w:rsidR="00FD3313" w:rsidRPr="00D45608">
          <w:rPr>
            <w:i/>
            <w:iCs/>
          </w:rPr>
          <w:t>Initiated</w:t>
        </w:r>
      </w:ins>
      <w:del w:id="1851" w:author="CR#5548r3" w:date="2025-12-11T17:26:00Z" w16du:dateUtc="2025-12-11T16:26:00Z">
        <w:r w:rsidRPr="0036584A" w:rsidDel="00FD3313">
          <w:rPr>
            <w:i/>
            <w:iCs/>
          </w:rPr>
          <w:delText>IBR</w:delText>
        </w:r>
      </w:del>
      <w:r w:rsidRPr="0036584A">
        <w:t xml:space="preserve"> of an associated </w:t>
      </w:r>
      <w:r w:rsidRPr="0036584A">
        <w:rPr>
          <w:i/>
          <w:iCs/>
        </w:rPr>
        <w:t>CSI-ReportConfig</w:t>
      </w:r>
      <w:ins w:id="1852" w:author="CR#5548r3" w:date="2025-12-11T17:27:00Z" w16du:dateUtc="2025-12-11T16:27:00Z">
        <w:r w:rsidR="00FD3313">
          <w:t>:</w:t>
        </w:r>
      </w:ins>
      <w:del w:id="1853" w:author="CR#5548r3" w:date="2025-12-11T17:27:00Z" w16du:dateUtc="2025-12-11T16:27:00Z">
        <w:r w:rsidRPr="0036584A" w:rsidDel="00FD3313">
          <w:delText>;</w:delText>
        </w:r>
      </w:del>
    </w:p>
    <w:p w14:paraId="67EB108C" w14:textId="427F8009"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w:t>
      </w:r>
      <w:ins w:id="1854" w:author="CR#5548r3" w:date="2025-12-11T17:26:00Z" w16du:dateUtc="2025-12-11T16:26:00Z">
        <w:r w:rsidR="00FD3313" w:rsidRPr="00D45608">
          <w:rPr>
            <w:i/>
            <w:iCs/>
          </w:rPr>
          <w:t>Initiated</w:t>
        </w:r>
      </w:ins>
      <w:del w:id="1855" w:author="CR#5548r3" w:date="2025-12-11T17:27:00Z" w16du:dateUtc="2025-12-11T16:27:00Z">
        <w:r w:rsidRPr="0036584A" w:rsidDel="00FD3313">
          <w:rPr>
            <w:i/>
            <w:iCs/>
          </w:rPr>
          <w:delText>IBR</w:delText>
        </w:r>
      </w:del>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856" w:name="OLE_LINK138"/>
      <w:bookmarkStart w:id="1857" w:name="OLE_LINK139"/>
      <w:r w:rsidRPr="0036584A">
        <w:rPr>
          <w:i/>
          <w:iCs/>
        </w:rPr>
        <w:t>ue-TxTEG-RequestUL-TDOA-Config</w:t>
      </w:r>
      <w:bookmarkEnd w:id="1856"/>
      <w:bookmarkEnd w:id="1857"/>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858" w:name="_Toc60776830"/>
      <w:bookmarkStart w:id="1859" w:name="_Toc193445589"/>
      <w:bookmarkStart w:id="1860" w:name="_Toc193451394"/>
      <w:bookmarkStart w:id="1861" w:name="_Toc193462659"/>
      <w:bookmarkStart w:id="1862" w:name="_Toc201294946"/>
      <w:bookmarkStart w:id="1863" w:name="_Toc210311203"/>
      <w:r w:rsidRPr="0036584A">
        <w:t>5.3.13</w:t>
      </w:r>
      <w:r w:rsidRPr="0036584A">
        <w:tab/>
        <w:t>RRC connection resume</w:t>
      </w:r>
      <w:bookmarkEnd w:id="1858"/>
      <w:bookmarkEnd w:id="1859"/>
      <w:bookmarkEnd w:id="1860"/>
      <w:bookmarkEnd w:id="1861"/>
      <w:bookmarkEnd w:id="1862"/>
      <w:bookmarkEnd w:id="1863"/>
    </w:p>
    <w:p w14:paraId="33B29F60" w14:textId="77777777" w:rsidR="00394471" w:rsidRPr="0036584A" w:rsidRDefault="00394471" w:rsidP="00394471">
      <w:pPr>
        <w:pStyle w:val="Heading4"/>
      </w:pPr>
      <w:bookmarkStart w:id="1864" w:name="_Toc60776831"/>
      <w:bookmarkStart w:id="1865" w:name="_Toc193445590"/>
      <w:bookmarkStart w:id="1866" w:name="_Toc193451395"/>
      <w:bookmarkStart w:id="1867" w:name="_Toc193462660"/>
      <w:bookmarkStart w:id="1868" w:name="_Toc201294947"/>
      <w:bookmarkStart w:id="1869" w:name="_Toc210311204"/>
      <w:r w:rsidRPr="0036584A">
        <w:t>5.3.13.1</w:t>
      </w:r>
      <w:r w:rsidRPr="0036584A">
        <w:tab/>
        <w:t>General</w:t>
      </w:r>
      <w:bookmarkEnd w:id="1864"/>
      <w:bookmarkEnd w:id="1865"/>
      <w:bookmarkEnd w:id="1866"/>
      <w:bookmarkEnd w:id="1867"/>
      <w:bookmarkEnd w:id="1868"/>
      <w:bookmarkEnd w:id="1869"/>
    </w:p>
    <w:p w14:paraId="6698EABB" w14:textId="77777777" w:rsidR="00394471" w:rsidRPr="0036584A" w:rsidRDefault="00394471" w:rsidP="00394471">
      <w:pPr>
        <w:pStyle w:val="TH"/>
      </w:pPr>
      <w:r w:rsidRPr="0036584A">
        <w:rPr>
          <w:noProof/>
        </w:rPr>
        <w:object w:dxaOrig="5175" w:dyaOrig="2325" w14:anchorId="27C9D6B6">
          <v:shape id="_x0000_i1042" type="#_x0000_t75" style="width:259.55pt;height:116.25pt" o:ole="">
            <v:imagedata r:id="rId47" o:title="" croptop="-1873f" cropbottom="8001f" cropright="2479f"/>
          </v:shape>
          <o:OLEObject Type="Embed" ProgID="Mscgen.Chart" ShapeID="_x0000_i1042" DrawAspect="Content" ObjectID="_1827580215" r:id="rId48"/>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3" type="#_x0000_t75" style="width:273pt;height:129pt" o:ole="">
            <v:imagedata r:id="rId49" o:title=""/>
          </v:shape>
          <o:OLEObject Type="Embed" ProgID="Mscgen.Chart" ShapeID="_x0000_i1043" DrawAspect="Content" ObjectID="_1827580216" r:id="rId50"/>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4" type="#_x0000_t75" style="width:273pt;height:102.75pt" o:ole="">
            <v:imagedata r:id="rId51" o:title=""/>
          </v:shape>
          <o:OLEObject Type="Embed" ProgID="Mscgen.Chart" ShapeID="_x0000_i1044" DrawAspect="Content" ObjectID="_1827580217" r:id="rId52"/>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5" type="#_x0000_t75" style="width:273pt;height:102.75pt" o:ole="">
            <v:imagedata r:id="rId53" o:title=""/>
          </v:shape>
          <o:OLEObject Type="Embed" ProgID="Mscgen.Chart" ShapeID="_x0000_i1045" DrawAspect="Content" ObjectID="_1827580218" r:id="rId54"/>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6" type="#_x0000_t75" style="width:273pt;height:102.75pt" o:ole="">
            <v:imagedata r:id="rId55" o:title=""/>
          </v:shape>
          <o:OLEObject Type="Embed" ProgID="Mscgen.Chart" ShapeID="_x0000_i1046" DrawAspect="Content" ObjectID="_1827580219" r:id="rId56"/>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870" w:name="_Toc60776832"/>
      <w:bookmarkStart w:id="1871" w:name="_Toc193445591"/>
      <w:bookmarkStart w:id="1872" w:name="_Toc193451396"/>
      <w:bookmarkStart w:id="1873" w:name="_Toc193462661"/>
      <w:bookmarkStart w:id="1874" w:name="_Toc201294948"/>
      <w:bookmarkStart w:id="1875" w:name="_Toc210311205"/>
      <w:r w:rsidRPr="0036584A">
        <w:t>5.3.13.1a</w:t>
      </w:r>
      <w:r w:rsidRPr="0036584A">
        <w:tab/>
        <w:t xml:space="preserve">Conditions for resuming RRC Connection for </w:t>
      </w:r>
      <w:r w:rsidR="00910AE7" w:rsidRPr="0036584A">
        <w:t xml:space="preserve">NR </w:t>
      </w:r>
      <w:r w:rsidRPr="0036584A">
        <w:t>sidelink communication</w:t>
      </w:r>
      <w:bookmarkEnd w:id="1870"/>
      <w:r w:rsidR="00CD4D14" w:rsidRPr="0036584A">
        <w:t>/</w:t>
      </w:r>
      <w:r w:rsidR="003D62E0" w:rsidRPr="0036584A">
        <w:rPr>
          <w:lang w:eastAsia="ja-JP"/>
        </w:rPr>
        <w:t>positioning/</w:t>
      </w:r>
      <w:r w:rsidR="00CD4D14" w:rsidRPr="0036584A">
        <w:t>discovery</w:t>
      </w:r>
      <w:r w:rsidR="00910AE7" w:rsidRPr="0036584A">
        <w:t>/V2X sidelink communication</w:t>
      </w:r>
      <w:bookmarkEnd w:id="1871"/>
      <w:bookmarkEnd w:id="1872"/>
      <w:bookmarkEnd w:id="1873"/>
      <w:bookmarkEnd w:id="1874"/>
      <w:bookmarkEnd w:id="1875"/>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6B7AB1B1" w:rsidR="0013042E" w:rsidRPr="0036584A" w:rsidRDefault="0013042E" w:rsidP="002B3C2B">
      <w:pPr>
        <w:pStyle w:val="B2"/>
      </w:pPr>
      <w:r w:rsidRPr="0036584A">
        <w:t>2&gt;</w:t>
      </w:r>
      <w:r w:rsidRPr="0036584A">
        <w:tab/>
        <w:t xml:space="preserve">if the UE is configured by upper layers to transmit NR sidelink </w:t>
      </w:r>
      <w:ins w:id="1876" w:author="CR#5537r4" w:date="2025-12-11T09:48:00Z" w16du:dateUtc="2025-12-11T08:48:00Z">
        <w:r w:rsidR="005F2FA1">
          <w:t xml:space="preserve">single hop </w:t>
        </w:r>
      </w:ins>
      <w:r w:rsidRPr="0036584A">
        <w:t xml:space="preserve">L2 U2N relay discovery messages and </w:t>
      </w:r>
      <w:r w:rsidRPr="0036584A">
        <w:rPr>
          <w:i/>
        </w:rPr>
        <w:t>sl-L2U2N-Relay</w:t>
      </w:r>
      <w:r w:rsidRPr="0036584A">
        <w:t xml:space="preserve"> is included in </w:t>
      </w:r>
      <w:r w:rsidRPr="0036584A">
        <w:rPr>
          <w:i/>
        </w:rPr>
        <w:t>SIB12</w:t>
      </w:r>
      <w:r w:rsidRPr="0036584A">
        <w:t>; or</w:t>
      </w:r>
    </w:p>
    <w:p w14:paraId="32DA6D01" w14:textId="1134D584" w:rsidR="005F2FA1" w:rsidRDefault="005F2FA1" w:rsidP="002B3C2B">
      <w:pPr>
        <w:pStyle w:val="B2"/>
        <w:rPr>
          <w:ins w:id="1877" w:author="CR#5537r4" w:date="2025-12-11T09:49:00Z" w16du:dateUtc="2025-12-11T08:49:00Z"/>
        </w:rPr>
      </w:pPr>
      <w:ins w:id="1878" w:author="CR#5537r4" w:date="2025-12-11T09:49:00Z" w16du:dateUtc="2025-12-11T08:49:00Z">
        <w:r>
          <w:t>2&gt;</w:t>
        </w:r>
        <w:r>
          <w:tab/>
          <w:t xml:space="preserve">if the UE is configured by upper layers to transmit NR sidelink multi hop L2 U2N relay discovery messages and </w:t>
        </w:r>
        <w:r>
          <w:rPr>
            <w:rFonts w:eastAsia="DengXian"/>
            <w:i/>
            <w:lang w:val="en-US"/>
          </w:rPr>
          <w:t>sl-L2U2N-MH-Relay</w:t>
        </w:r>
        <w:r>
          <w:rPr>
            <w:iCs/>
            <w:szCs w:val="16"/>
          </w:rPr>
          <w:t xml:space="preserve"> </w:t>
        </w:r>
        <w:r>
          <w:t xml:space="preserve">is included in </w:t>
        </w:r>
        <w:r>
          <w:rPr>
            <w:i/>
          </w:rPr>
          <w:t>SIB12</w:t>
        </w:r>
        <w:r>
          <w:t>; or</w:t>
        </w:r>
      </w:ins>
    </w:p>
    <w:p w14:paraId="2C2EF05F" w14:textId="2A7DB01F"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879" w:name="_Toc193445592"/>
      <w:bookmarkStart w:id="1880" w:name="_Toc193451397"/>
      <w:bookmarkStart w:id="1881" w:name="_Toc193462662"/>
      <w:bookmarkStart w:id="1882" w:name="_Toc201294949"/>
      <w:bookmarkStart w:id="1883" w:name="_Toc210311206"/>
      <w:bookmarkStart w:id="1884" w:name="_Hlk85563926"/>
      <w:bookmarkStart w:id="1885" w:name="_Toc60776833"/>
      <w:r w:rsidRPr="0036584A">
        <w:t>5.3.13.1b</w:t>
      </w:r>
      <w:r w:rsidRPr="0036584A">
        <w:tab/>
        <w:t>Conditions for initiating SDT</w:t>
      </w:r>
      <w:bookmarkEnd w:id="1879"/>
      <w:bookmarkEnd w:id="1880"/>
      <w:bookmarkEnd w:id="1881"/>
      <w:bookmarkEnd w:id="1882"/>
      <w:bookmarkEnd w:id="1883"/>
    </w:p>
    <w:bookmarkEnd w:id="1884"/>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886" w:name="_Toc193445593"/>
      <w:bookmarkStart w:id="1887" w:name="_Toc193451398"/>
      <w:bookmarkStart w:id="1888" w:name="_Toc193462663"/>
      <w:bookmarkStart w:id="1889" w:name="_Toc201294950"/>
      <w:bookmarkStart w:id="1890" w:name="_Toc210311207"/>
      <w:r w:rsidRPr="0036584A">
        <w:t>5.3.13.1c</w:t>
      </w:r>
      <w:r w:rsidRPr="0036584A">
        <w:tab/>
      </w:r>
      <w:r w:rsidR="006A275C" w:rsidRPr="0036584A">
        <w:t>Void</w:t>
      </w:r>
      <w:bookmarkEnd w:id="1886"/>
      <w:bookmarkEnd w:id="1887"/>
      <w:bookmarkEnd w:id="1888"/>
      <w:bookmarkEnd w:id="1889"/>
      <w:bookmarkEnd w:id="1890"/>
    </w:p>
    <w:p w14:paraId="6812463B" w14:textId="6CAAA27B" w:rsidR="00D47E79" w:rsidRPr="0036584A" w:rsidRDefault="00D47E79" w:rsidP="00D47E79">
      <w:pPr>
        <w:pStyle w:val="Heading4"/>
        <w:rPr>
          <w:lang w:eastAsia="en-US"/>
        </w:rPr>
      </w:pPr>
      <w:bookmarkStart w:id="1891" w:name="_Toc193445594"/>
      <w:bookmarkStart w:id="1892" w:name="_Toc193451399"/>
      <w:bookmarkStart w:id="1893" w:name="_Toc193462664"/>
      <w:bookmarkStart w:id="1894" w:name="_Toc201294951"/>
      <w:bookmarkStart w:id="1895" w:name="_Toc210311208"/>
      <w:r w:rsidRPr="0036584A">
        <w:t>5.3.13.1d</w:t>
      </w:r>
      <w:r w:rsidRPr="0036584A">
        <w:tab/>
      </w:r>
      <w:r w:rsidR="0010239E" w:rsidRPr="0036584A">
        <w:t xml:space="preserve">Conditions for resuming </w:t>
      </w:r>
      <w:r w:rsidRPr="0036584A">
        <w:t>RRC connection for multicast reception</w:t>
      </w:r>
      <w:bookmarkEnd w:id="1891"/>
      <w:bookmarkEnd w:id="1892"/>
      <w:bookmarkEnd w:id="1893"/>
      <w:bookmarkEnd w:id="1894"/>
      <w:bookmarkEnd w:id="1895"/>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896" w:name="_Toc193445595"/>
      <w:bookmarkStart w:id="1897" w:name="_Toc193451400"/>
      <w:bookmarkStart w:id="1898" w:name="_Toc193462665"/>
      <w:bookmarkStart w:id="1899" w:name="_Toc201294952"/>
      <w:bookmarkStart w:id="1900" w:name="_Toc210311209"/>
      <w:r w:rsidRPr="0036584A">
        <w:t>5.3.13.2</w:t>
      </w:r>
      <w:r w:rsidRPr="0036584A">
        <w:tab/>
        <w:t>Initiation</w:t>
      </w:r>
      <w:bookmarkEnd w:id="1885"/>
      <w:bookmarkEnd w:id="1896"/>
      <w:bookmarkEnd w:id="1897"/>
      <w:bookmarkEnd w:id="1898"/>
      <w:bookmarkEnd w:id="1899"/>
      <w:bookmarkEnd w:id="1900"/>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901"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901"/>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902" w:name="OLE_LINK9"/>
      <w:bookmarkStart w:id="1903" w:name="OLE_LINK10"/>
      <w:r w:rsidRPr="0036584A">
        <w:rPr>
          <w:i/>
        </w:rPr>
        <w:t>obtainCommonLocation</w:t>
      </w:r>
      <w:bookmarkEnd w:id="1902"/>
      <w:bookmarkEnd w:id="1903"/>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6C1030AA" w:rsidR="00A068B8" w:rsidRPr="0036584A" w:rsidRDefault="00402930" w:rsidP="00402930">
      <w:pPr>
        <w:pStyle w:val="B1"/>
      </w:pPr>
      <w:r w:rsidRPr="0036584A">
        <w:t>1&gt;</w:t>
      </w:r>
      <w:r w:rsidRPr="0036584A">
        <w:tab/>
        <w:t xml:space="preserve">release </w:t>
      </w:r>
      <w:ins w:id="1904" w:author="CR#5627r2" w:date="2025-12-18T14:58:00Z" w16du:dateUtc="2025-12-18T13:58:00Z">
        <w:r w:rsidR="00707229">
          <w:rPr>
            <w:i/>
            <w:iCs/>
          </w:rPr>
          <w:t>assisted-SSB-MTC-MG-Config</w:t>
        </w:r>
      </w:ins>
      <w:del w:id="1905" w:author="CR#5627r2" w:date="2025-12-18T14:58:00Z" w16du:dateUtc="2025-12-18T13:58:00Z">
        <w:r w:rsidRPr="0036584A" w:rsidDel="00707229">
          <w:rPr>
            <w:i/>
            <w:iCs/>
          </w:rPr>
          <w:delText>assisted-SSB-</w:delText>
        </w:r>
        <w:r w:rsidRPr="0036584A" w:rsidDel="00707229">
          <w:delText>MTC</w:delText>
        </w:r>
        <w:r w:rsidRPr="0036584A" w:rsidDel="00707229">
          <w:rPr>
            <w:i/>
            <w:iCs/>
          </w:rPr>
          <w:delText>-Config</w:delText>
        </w:r>
      </w:del>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316154E3" w14:textId="77777777" w:rsidR="0040509E" w:rsidRDefault="000C11FE" w:rsidP="0040509E">
      <w:pPr>
        <w:pStyle w:val="B1"/>
        <w:rPr>
          <w:ins w:id="1906" w:author="CR#5566" w:date="2025-12-12T21:19:00Z" w16du:dateUtc="2025-12-12T20:19:00Z"/>
          <w:rFonts w:eastAsia="SimSun"/>
        </w:rPr>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27D77ADE" w14:textId="4F1C383D" w:rsidR="000C11FE" w:rsidRPr="0040509E" w:rsidRDefault="0040509E" w:rsidP="000C11FE">
      <w:pPr>
        <w:pStyle w:val="B1"/>
        <w:rPr>
          <w:rFonts w:eastAsiaTheme="minorEastAsia"/>
          <w:lang w:eastAsia="ja-JP"/>
          <w:rPrChange w:id="1907" w:author="CR#5566" w:date="2025-12-12T21:19:00Z" w16du:dateUtc="2025-12-12T20:19:00Z">
            <w:rPr/>
          </w:rPrChange>
        </w:rPr>
      </w:pPr>
      <w:ins w:id="1908" w:author="CR#5566" w:date="2025-12-12T21:19:00Z" w16du:dateUtc="2025-12-12T20:19:00Z">
        <w:r>
          <w:t>1&gt;</w:t>
        </w:r>
        <w:r>
          <w:tab/>
          <w:t>release</w:t>
        </w:r>
        <w:r>
          <w:rPr>
            <w:rFonts w:eastAsia="SimSun" w:hint="eastAsia"/>
          </w:rPr>
          <w:t xml:space="preserve"> </w:t>
        </w:r>
        <w:r>
          <w:rPr>
            <w:rFonts w:eastAsia="SimSun" w:hint="eastAsia"/>
            <w:i/>
          </w:rPr>
          <w:t>fbs</w:t>
        </w:r>
        <w:r w:rsidRPr="00FE627B">
          <w:rPr>
            <w:i/>
          </w:rPr>
          <w:t>-PreferenceReportingConfig</w:t>
        </w:r>
        <w:r>
          <w:rPr>
            <w:rFonts w:eastAsia="SimSun" w:hint="eastAsia"/>
            <w:i/>
          </w:rPr>
          <w:t xml:space="preserve"> </w:t>
        </w:r>
        <w:r>
          <w:t>from the UE Inactive AS context, if stored</w:t>
        </w:r>
        <w:r w:rsidRPr="0036584A">
          <w:t>, and stop timer T346</w:t>
        </w:r>
      </w:ins>
      <w:ins w:id="1909" w:author="CR#5566" w:date="2025-12-14T22:41:00Z" w16du:dateUtc="2025-12-14T21:41:00Z">
        <w:r w:rsidR="00D80D49">
          <w:rPr>
            <w:rFonts w:eastAsiaTheme="minorEastAsia" w:hint="eastAsia"/>
            <w:lang w:eastAsia="ja-JP"/>
          </w:rPr>
          <w:t>q</w:t>
        </w:r>
      </w:ins>
      <w:ins w:id="1910" w:author="CR#5566" w:date="2025-12-12T21:19:00Z" w16du:dateUtc="2025-12-12T20:19:00Z">
        <w:r w:rsidRPr="0036584A">
          <w:t>, if running</w:t>
        </w:r>
        <w:r>
          <w:t>;</w:t>
        </w:r>
      </w:ins>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911" w:name="_Hlk85564571"/>
      <w:r w:rsidRPr="0036584A">
        <w:tab/>
        <w:t xml:space="preserve">if the resume procedure is initiated </w:t>
      </w:r>
      <w:bookmarkEnd w:id="1911"/>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ECB22A3"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w:t>
      </w:r>
      <w:ins w:id="1912" w:author="CR#5503r4" w:date="2025-12-09T20:33:00Z" w16du:dateUtc="2025-12-09T19:33:00Z">
        <w:r w:rsidR="008923BD" w:rsidRPr="00A42B15">
          <w:t>for all configured cell group</w:t>
        </w:r>
        <w:r w:rsidR="008923BD">
          <w:t>(</w:t>
        </w:r>
        <w:r w:rsidR="008923BD" w:rsidRPr="00A42B15">
          <w:t>s</w:t>
        </w:r>
        <w:r w:rsidR="008923BD">
          <w:t>)</w:t>
        </w:r>
        <w:r w:rsidR="008923BD" w:rsidRPr="00A42B15">
          <w:t xml:space="preserve"> </w:t>
        </w:r>
      </w:ins>
      <w:r w:rsidRPr="0036584A">
        <w:t>from the UE Inactive AS context, if stored;</w:t>
      </w:r>
    </w:p>
    <w:p w14:paraId="4AFF3A5B" w14:textId="2745BDE1" w:rsidR="006D64A3" w:rsidRPr="0036584A" w:rsidRDefault="006D64A3" w:rsidP="006D64A3">
      <w:pPr>
        <w:pStyle w:val="B1"/>
      </w:pPr>
      <w:r w:rsidRPr="0036584A">
        <w:t>1&gt;</w:t>
      </w:r>
      <w:r w:rsidRPr="0036584A">
        <w:tab/>
        <w:t>stop timer T346</w:t>
      </w:r>
      <w:r w:rsidR="00F26B79" w:rsidRPr="0036584A">
        <w:t>p</w:t>
      </w:r>
      <w:ins w:id="1913" w:author="CR#5503r4" w:date="2025-12-09T20:33:00Z" w16du:dateUtc="2025-12-09T19:33:00Z">
        <w:r w:rsidR="008923BD" w:rsidRPr="008923BD">
          <w:t xml:space="preserve"> </w:t>
        </w:r>
        <w:r w:rsidR="008923BD" w:rsidRPr="00A42B15">
          <w:t>for all configured cell group</w:t>
        </w:r>
        <w:r w:rsidR="008923BD">
          <w:t>(</w:t>
        </w:r>
        <w:r w:rsidR="008923BD" w:rsidRPr="00A42B15">
          <w:t>s</w:t>
        </w:r>
        <w:r w:rsidR="008923BD">
          <w:t>)</w:t>
        </w:r>
      </w:ins>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914" w:name="_Toc60776834"/>
      <w:bookmarkStart w:id="1915" w:name="_Toc193445596"/>
      <w:bookmarkStart w:id="1916" w:name="_Toc193451401"/>
      <w:bookmarkStart w:id="1917" w:name="_Toc193462666"/>
      <w:bookmarkStart w:id="1918" w:name="_Toc201294953"/>
      <w:bookmarkStart w:id="1919"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914"/>
      <w:bookmarkEnd w:id="1915"/>
      <w:bookmarkEnd w:id="1916"/>
      <w:bookmarkEnd w:id="1917"/>
      <w:bookmarkEnd w:id="1918"/>
      <w:bookmarkEnd w:id="1919"/>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920" w:name="_Hlk95515094"/>
      <w:bookmarkStart w:id="1921"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920"/>
      <w:bookmarkEnd w:id="1921"/>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922" w:name="_Toc60776835"/>
      <w:bookmarkStart w:id="1923" w:name="_Toc193445597"/>
      <w:bookmarkStart w:id="1924" w:name="_Toc193451402"/>
      <w:bookmarkStart w:id="1925" w:name="_Toc193462667"/>
      <w:bookmarkStart w:id="1926" w:name="_Toc201294954"/>
      <w:bookmarkStart w:id="1927" w:name="_Toc210311211"/>
      <w:r w:rsidRPr="0036584A">
        <w:t>5.3.13.4</w:t>
      </w:r>
      <w:r w:rsidRPr="0036584A">
        <w:tab/>
        <w:t xml:space="preserve">Reception of the </w:t>
      </w:r>
      <w:r w:rsidRPr="0036584A">
        <w:rPr>
          <w:i/>
        </w:rPr>
        <w:t>RRCResume</w:t>
      </w:r>
      <w:r w:rsidRPr="0036584A">
        <w:t xml:space="preserve"> by the UE</w:t>
      </w:r>
      <w:bookmarkEnd w:id="1922"/>
      <w:bookmarkEnd w:id="1923"/>
      <w:bookmarkEnd w:id="1924"/>
      <w:bookmarkEnd w:id="1925"/>
      <w:bookmarkEnd w:id="1926"/>
      <w:bookmarkEnd w:id="1927"/>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928"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928"/>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72197F4A" w14:textId="77777777" w:rsidR="00707229" w:rsidRDefault="00394471" w:rsidP="00707229">
      <w:pPr>
        <w:pStyle w:val="B1"/>
        <w:rPr>
          <w:ins w:id="1929" w:author="CR#5627r2" w:date="2025-12-18T14:59:00Z" w16du:dateUtc="2025-12-18T13:59:00Z"/>
        </w:rPr>
      </w:pPr>
      <w:r w:rsidRPr="0036584A">
        <w:t>1&gt;</w:t>
      </w:r>
      <w:r w:rsidRPr="0036584A">
        <w:tab/>
        <w:t>resume measurements if suspended;</w:t>
      </w:r>
    </w:p>
    <w:p w14:paraId="5735275A" w14:textId="77777777" w:rsidR="00707229" w:rsidRDefault="00707229" w:rsidP="00707229">
      <w:pPr>
        <w:pStyle w:val="B1"/>
        <w:rPr>
          <w:ins w:id="1930" w:author="CR#5627r2" w:date="2025-12-18T14:59:00Z" w16du:dateUtc="2025-12-18T13:59:00Z"/>
        </w:rPr>
      </w:pPr>
      <w:ins w:id="1931" w:author="CR#5627r2" w:date="2025-12-18T14:59:00Z" w16du:dateUtc="2025-12-18T13:59:00Z">
        <w:r>
          <w:t>1&gt;</w:t>
        </w:r>
        <w:r>
          <w:tab/>
          <w:t xml:space="preserve">if the </w:t>
        </w:r>
        <w:r>
          <w:rPr>
            <w:i/>
            <w:iCs/>
          </w:rPr>
          <w:t>RRCResume</w:t>
        </w:r>
        <w:r>
          <w:t xml:space="preserve"> includes the </w:t>
        </w:r>
        <w:r>
          <w:rPr>
            <w:i/>
            <w:iCs/>
          </w:rPr>
          <w:t>assisted-SSB-MTC-MG-Config</w:t>
        </w:r>
        <w:r>
          <w:t>:</w:t>
        </w:r>
      </w:ins>
    </w:p>
    <w:p w14:paraId="2D339012" w14:textId="77777777" w:rsidR="00707229" w:rsidRDefault="00707229" w:rsidP="00707229">
      <w:pPr>
        <w:pStyle w:val="B2"/>
        <w:rPr>
          <w:ins w:id="1932" w:author="CR#5627r2" w:date="2025-12-18T14:59:00Z" w16du:dateUtc="2025-12-18T13:59:00Z"/>
        </w:rPr>
      </w:pPr>
      <w:ins w:id="1933" w:author="CR#5627r2" w:date="2025-12-18T14:59:00Z" w16du:dateUtc="2025-12-18T13:59:00Z">
        <w:r>
          <w:t>2&gt;</w:t>
        </w:r>
        <w:r>
          <w:tab/>
          <w:t xml:space="preserve">if the </w:t>
        </w:r>
        <w:r>
          <w:rPr>
            <w:i/>
            <w:iCs/>
          </w:rPr>
          <w:t xml:space="preserve">assisted-SSB-MTC-MG-Config </w:t>
        </w:r>
        <w:r>
          <w:t xml:space="preserve">is set to </w:t>
        </w:r>
        <w:r>
          <w:rPr>
            <w:i/>
            <w:iCs/>
          </w:rPr>
          <w:t>setup</w:t>
        </w:r>
        <w:r>
          <w:t>:</w:t>
        </w:r>
      </w:ins>
    </w:p>
    <w:p w14:paraId="2E2ADD5B" w14:textId="77777777" w:rsidR="00707229" w:rsidRDefault="00707229" w:rsidP="00707229">
      <w:pPr>
        <w:pStyle w:val="B3"/>
        <w:rPr>
          <w:ins w:id="1934" w:author="CR#5627r2" w:date="2025-12-18T14:59:00Z" w16du:dateUtc="2025-12-18T13:59:00Z"/>
        </w:rPr>
      </w:pPr>
      <w:ins w:id="1935" w:author="CR#5627r2" w:date="2025-12-18T14:59:00Z" w16du:dateUtc="2025-12-18T13:59:00Z">
        <w:r>
          <w:t>3&gt;</w:t>
        </w:r>
        <w:r>
          <w:tab/>
          <w:t>consider itself to be configured to provide closest reference location information for assisted SMTC and measurement gap configuration in RRC_CONNECTED state in accordance with 5.7.4;</w:t>
        </w:r>
      </w:ins>
    </w:p>
    <w:p w14:paraId="3D7AA53B" w14:textId="77777777" w:rsidR="00707229" w:rsidRDefault="00707229" w:rsidP="00707229">
      <w:pPr>
        <w:pStyle w:val="B2"/>
        <w:rPr>
          <w:ins w:id="1936" w:author="CR#5627r2" w:date="2025-12-18T14:59:00Z" w16du:dateUtc="2025-12-18T13:59:00Z"/>
        </w:rPr>
      </w:pPr>
      <w:ins w:id="1937" w:author="CR#5627r2" w:date="2025-12-18T14:59:00Z" w16du:dateUtc="2025-12-18T13:59:00Z">
        <w:r>
          <w:t>2&gt;</w:t>
        </w:r>
        <w:r>
          <w:tab/>
          <w:t>else:</w:t>
        </w:r>
      </w:ins>
    </w:p>
    <w:p w14:paraId="6F777E0F" w14:textId="2521929D" w:rsidR="00394471" w:rsidRPr="0036584A" w:rsidRDefault="00707229" w:rsidP="00707229">
      <w:pPr>
        <w:pStyle w:val="B3"/>
        <w:pPrChange w:id="1938" w:author="CR#5627r2" w:date="2025-12-18T14:59:00Z" w16du:dateUtc="2025-12-18T13:59:00Z">
          <w:pPr>
            <w:pStyle w:val="B1"/>
          </w:pPr>
        </w:pPrChange>
      </w:pPr>
      <w:ins w:id="1939" w:author="CR#5627r2" w:date="2025-12-18T14:59:00Z" w16du:dateUtc="2025-12-18T13:59:00Z">
        <w:r>
          <w:t>3&gt;</w:t>
        </w:r>
        <w:r>
          <w:tab/>
          <w:t>consider itself not to be configured to provide closest reference location information for assisted SMTC and measurement gap configuration in RRC_CONNECTED state;</w:t>
        </w:r>
      </w:ins>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156828DE"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or</w:t>
      </w:r>
      <w:ins w:id="1940" w:author="CR#5561r4" w:date="2025-12-12T12:56:00Z" w16du:dateUtc="2025-12-12T11:56:00Z">
        <w:r w:rsidR="00DD66B5">
          <w:t xml:space="preserve">, if </w:t>
        </w:r>
        <w:r w:rsidR="00DD66B5">
          <w:rPr>
            <w:i/>
            <w:iCs/>
          </w:rPr>
          <w:t>disableApplicability</w:t>
        </w:r>
        <w:r w:rsidR="00DD66B5" w:rsidRPr="0046101F">
          <w:rPr>
            <w:i/>
            <w:iCs/>
          </w:rPr>
          <w:t xml:space="preserve">CSI-ReportConfig </w:t>
        </w:r>
        <w:r w:rsidR="00DD66B5">
          <w:t xml:space="preserve">in </w:t>
        </w:r>
        <w:r w:rsidR="00DD66B5" w:rsidRPr="0098406C">
          <w:rPr>
            <w:i/>
            <w:iCs/>
          </w:rPr>
          <w:t>applicabilityReportConfig</w:t>
        </w:r>
        <w:r w:rsidR="00DD66B5">
          <w:rPr>
            <w:i/>
            <w:iCs/>
          </w:rPr>
          <w:t xml:space="preserve"> </w:t>
        </w:r>
        <w:r w:rsidR="00DD66B5" w:rsidRPr="00F41638">
          <w:t>is not configured</w:t>
        </w:r>
        <w:r w:rsidR="00DD66B5">
          <w:t>,</w:t>
        </w:r>
      </w:ins>
      <w:r w:rsidRPr="0036584A">
        <w:t xml:space="preserve"> including </w:t>
      </w:r>
      <w:ins w:id="1941" w:author="CR#5561r4" w:date="2025-12-12T12:56:00Z" w16du:dateUtc="2025-12-12T11:56:00Z">
        <w:r w:rsidR="00DD66B5" w:rsidRPr="002A5E2C">
          <w:rPr>
            <w:i/>
            <w:iCs/>
          </w:rPr>
          <w:t>configurationForBM-PredictionAndDataCollection</w:t>
        </w:r>
        <w:r w:rsidR="00DD66B5">
          <w:rPr>
            <w:i/>
            <w:iCs/>
          </w:rPr>
          <w:t xml:space="preserve"> </w:t>
        </w:r>
        <w:r w:rsidR="00DD66B5">
          <w:t>with</w:t>
        </w:r>
        <w:r w:rsidR="00DD66B5" w:rsidRPr="0036584A">
          <w:t xml:space="preserve"> </w:t>
        </w:r>
      </w:ins>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94FE615"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or</w:t>
      </w:r>
      <w:ins w:id="1942" w:author="CR#5561r4" w:date="2025-12-12T12:57:00Z" w16du:dateUtc="2025-12-12T11:57:00Z">
        <w:r w:rsidR="00DD66B5">
          <w:t xml:space="preserve">, if </w:t>
        </w:r>
        <w:r w:rsidR="00DD66B5">
          <w:rPr>
            <w:i/>
            <w:iCs/>
          </w:rPr>
          <w:t>disableApplicability</w:t>
        </w:r>
        <w:r w:rsidR="00DD66B5" w:rsidRPr="0046101F">
          <w:rPr>
            <w:i/>
            <w:iCs/>
          </w:rPr>
          <w:t xml:space="preserve">CSI-ReportConfig </w:t>
        </w:r>
        <w:r w:rsidR="00DD66B5">
          <w:t xml:space="preserve">in </w:t>
        </w:r>
        <w:r w:rsidR="00DD66B5" w:rsidRPr="0098406C">
          <w:rPr>
            <w:i/>
            <w:iCs/>
          </w:rPr>
          <w:t>applicabilityReportConfig</w:t>
        </w:r>
        <w:r w:rsidR="00DD66B5">
          <w:rPr>
            <w:i/>
            <w:iCs/>
          </w:rPr>
          <w:t xml:space="preserve"> </w:t>
        </w:r>
        <w:r w:rsidR="00DD66B5" w:rsidRPr="00F41638">
          <w:t>is not configured</w:t>
        </w:r>
        <w:r w:rsidR="00DD66B5">
          <w:t>,</w:t>
        </w:r>
      </w:ins>
      <w:r w:rsidRPr="0036584A">
        <w:t xml:space="preserve"> including </w:t>
      </w:r>
      <w:ins w:id="1943" w:author="CR#5561r4" w:date="2025-12-12T12:57:00Z" w16du:dateUtc="2025-12-12T11:57:00Z">
        <w:r w:rsidR="00DD66B5" w:rsidRPr="002A5E2C">
          <w:rPr>
            <w:i/>
            <w:iCs/>
          </w:rPr>
          <w:t>configurationForBM-PredictionAndDataCollection</w:t>
        </w:r>
        <w:r w:rsidR="00DD66B5" w:rsidRPr="00B264EC">
          <w:t xml:space="preserve"> </w:t>
        </w:r>
        <w:r w:rsidR="00DD66B5">
          <w:t>with</w:t>
        </w:r>
        <w:r w:rsidR="00DD66B5" w:rsidRPr="0036584A">
          <w:t xml:space="preserve"> </w:t>
        </w:r>
      </w:ins>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w:t>
      </w:r>
      <w:r w:rsidRPr="00DD66B5">
        <w:rPr>
          <w:i/>
          <w:iCs/>
          <w:rPrChange w:id="1944" w:author="CR#5561r4" w:date="2025-12-12T12:57:00Z" w16du:dateUtc="2025-12-12T11:57:00Z">
            <w:rPr/>
          </w:rPrChange>
        </w:rPr>
        <w:t>inapplicable</w:t>
      </w:r>
      <w:r w:rsidRPr="0036584A">
        <w:rPr>
          <w:rFonts w:eastAsia="MS Mincho"/>
        </w:rPr>
        <w:t>:</w:t>
      </w:r>
    </w:p>
    <w:p w14:paraId="5DFE0BDB" w14:textId="77777777" w:rsidR="00707229" w:rsidRDefault="00153706" w:rsidP="00707229">
      <w:pPr>
        <w:pStyle w:val="B7"/>
        <w:rPr>
          <w:ins w:id="1945" w:author="CR#5627r2" w:date="2025-12-18T15:00:00Z" w16du:dateUtc="2025-12-18T14:00:00Z"/>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7619C5BE" w14:textId="77777777" w:rsidR="00707229" w:rsidRDefault="00707229" w:rsidP="00707229">
      <w:pPr>
        <w:pStyle w:val="B2"/>
        <w:rPr>
          <w:ins w:id="1946" w:author="CR#5627r2" w:date="2025-12-18T15:00:00Z" w16du:dateUtc="2025-12-18T14:00:00Z"/>
        </w:rPr>
      </w:pPr>
      <w:ins w:id="1947" w:author="CR#5627r2" w:date="2025-12-18T15:00:00Z" w16du:dateUtc="2025-12-18T14:00:00Z">
        <w:r>
          <w:t>2&gt;</w:t>
        </w:r>
        <w:r>
          <w:tab/>
          <w:t xml:space="preserve">if the UE is configured in this </w:t>
        </w:r>
        <w:r>
          <w:rPr>
            <w:i/>
            <w:iCs/>
          </w:rPr>
          <w:t>RRCResume</w:t>
        </w:r>
        <w:r>
          <w:t xml:space="preserve"> message to provide closest reference location information for assisted SMTC and measurement gap configuration in RRC_CONNECTED state</w:t>
        </w:r>
        <w:r>
          <w:rPr>
            <w:snapToGrid w:val="0"/>
          </w:rPr>
          <w:t>, if location information is available</w:t>
        </w:r>
        <w:r>
          <w:t>:</w:t>
        </w:r>
      </w:ins>
    </w:p>
    <w:p w14:paraId="6D520AEE" w14:textId="55C40D86" w:rsidR="00A8067E" w:rsidRPr="0036584A" w:rsidRDefault="00707229" w:rsidP="00707229">
      <w:pPr>
        <w:pStyle w:val="B3"/>
        <w:rPr>
          <w:rFonts w:eastAsia="SimSun"/>
          <w:lang w:eastAsia="en-US"/>
        </w:rPr>
        <w:pPrChange w:id="1948" w:author="CR#5627r2" w:date="2025-12-18T15:00:00Z" w16du:dateUtc="2025-12-18T14:00:00Z">
          <w:pPr>
            <w:pStyle w:val="B7"/>
          </w:pPr>
        </w:pPrChange>
      </w:pPr>
      <w:ins w:id="1949" w:author="CR#5627r2" w:date="2025-12-18T15:00:00Z" w16du:dateUtc="2025-12-18T14:00:00Z">
        <w:r>
          <w:t>3&gt;</w:t>
        </w:r>
        <w:r>
          <w:tab/>
          <w:t xml:space="preserve">set </w:t>
        </w:r>
        <w:r>
          <w:rPr>
            <w:i/>
            <w:iCs/>
          </w:rPr>
          <w:t xml:space="preserve">assisted-SSB-MTC-MG-Report </w:t>
        </w:r>
        <w:r>
          <w:rPr>
            <w:snapToGrid w:val="0"/>
          </w:rPr>
          <w:t xml:space="preserve">with an indication of the closest reference locations to the current UE’s position determined by </w:t>
        </w:r>
        <w:r>
          <w:rPr>
            <w:i/>
            <w:iCs/>
            <w:snapToGrid w:val="0"/>
          </w:rPr>
          <w:t>closestLocsToReport</w:t>
        </w:r>
        <w:r>
          <w:t>;</w:t>
        </w:r>
      </w:ins>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95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951" w:name="_Toc193445598"/>
      <w:bookmarkStart w:id="1952" w:name="_Toc193451403"/>
      <w:bookmarkStart w:id="1953" w:name="_Toc193462668"/>
      <w:bookmarkStart w:id="1954" w:name="_Toc201294955"/>
      <w:bookmarkStart w:id="1955" w:name="_Toc210311212"/>
      <w:r w:rsidRPr="0036584A">
        <w:t>5.3.13.5</w:t>
      </w:r>
      <w:r w:rsidRPr="0036584A">
        <w:tab/>
      </w:r>
      <w:r w:rsidR="0070235D" w:rsidRPr="0036584A">
        <w:t>Handling of failure to resume RRC Connection</w:t>
      </w:r>
      <w:bookmarkEnd w:id="1950"/>
      <w:bookmarkEnd w:id="1951"/>
      <w:bookmarkEnd w:id="1952"/>
      <w:bookmarkEnd w:id="1953"/>
      <w:bookmarkEnd w:id="1954"/>
      <w:bookmarkEnd w:id="195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95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95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14357DBE"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w:t>
      </w:r>
      <w:ins w:id="1957" w:author="CR#5537r4" w:date="2025-12-11T09:52:00Z" w16du:dateUtc="2025-12-11T08:52:00Z">
        <w:r w:rsidR="00C403C6" w:rsidRPr="003041DF">
          <w:t xml:space="preserve">the connected </w:t>
        </w:r>
        <w:r w:rsidR="00C403C6">
          <w:t xml:space="preserve">L2 U2N Remote UE(s) or with </w:t>
        </w:r>
      </w:ins>
      <w:r w:rsidR="000679C6" w:rsidRPr="0036584A">
        <w:t>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ins w:id="1958" w:author="CR#5537r4" w:date="2025-12-11T09:52:00Z" w16du:dateUtc="2025-12-11T08:52:00Z">
        <w:r w:rsidR="00C403C6">
          <w:t xml:space="preserve">or </w:t>
        </w:r>
      </w:ins>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959" w:name="_Toc60776837"/>
      <w:bookmarkStart w:id="1960" w:name="_Toc193445599"/>
      <w:bookmarkStart w:id="1961" w:name="_Toc193451404"/>
      <w:bookmarkStart w:id="1962" w:name="_Toc193462669"/>
      <w:bookmarkStart w:id="1963" w:name="_Toc201294956"/>
      <w:bookmarkStart w:id="1964"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959"/>
      <w:r w:rsidR="00892680" w:rsidRPr="0036584A">
        <w:t xml:space="preserve"> or SRS transmission in RRC_INACTIVE is configured</w:t>
      </w:r>
      <w:bookmarkEnd w:id="1960"/>
      <w:bookmarkEnd w:id="1961"/>
      <w:bookmarkEnd w:id="1962"/>
      <w:bookmarkEnd w:id="1963"/>
      <w:bookmarkEnd w:id="1964"/>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965"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966" w:name="_Toc193445600"/>
      <w:bookmarkStart w:id="1967" w:name="_Toc193451405"/>
      <w:bookmarkStart w:id="1968" w:name="_Toc193462670"/>
      <w:bookmarkStart w:id="1969" w:name="_Toc201294957"/>
      <w:bookmarkStart w:id="1970" w:name="_Toc210311214"/>
      <w:r w:rsidRPr="0036584A">
        <w:t>5.3.13.7</w:t>
      </w:r>
      <w:r w:rsidRPr="0036584A">
        <w:tab/>
        <w:t xml:space="preserve">Reception of the </w:t>
      </w:r>
      <w:r w:rsidRPr="0036584A">
        <w:rPr>
          <w:i/>
        </w:rPr>
        <w:t xml:space="preserve">RRCSetup </w:t>
      </w:r>
      <w:r w:rsidRPr="0036584A">
        <w:t>by the UE</w:t>
      </w:r>
      <w:bookmarkEnd w:id="1965"/>
      <w:bookmarkEnd w:id="1966"/>
      <w:bookmarkEnd w:id="1967"/>
      <w:bookmarkEnd w:id="1968"/>
      <w:bookmarkEnd w:id="1969"/>
      <w:bookmarkEnd w:id="1970"/>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971" w:name="_Toc60776839"/>
      <w:bookmarkStart w:id="1972" w:name="_Toc193445601"/>
      <w:bookmarkStart w:id="1973" w:name="_Toc193451406"/>
      <w:bookmarkStart w:id="1974" w:name="_Toc193462671"/>
      <w:bookmarkStart w:id="1975" w:name="_Toc201294958"/>
      <w:bookmarkStart w:id="1976" w:name="_Toc210311215"/>
      <w:r w:rsidRPr="0036584A">
        <w:t>5.3.13.8</w:t>
      </w:r>
      <w:r w:rsidRPr="0036584A">
        <w:tab/>
        <w:t>RNA update</w:t>
      </w:r>
      <w:bookmarkEnd w:id="1971"/>
      <w:bookmarkEnd w:id="1972"/>
      <w:bookmarkEnd w:id="1973"/>
      <w:bookmarkEnd w:id="1974"/>
      <w:bookmarkEnd w:id="1975"/>
      <w:bookmarkEnd w:id="1976"/>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977" w:name="_Toc60776840"/>
      <w:bookmarkStart w:id="1978" w:name="_Toc193445602"/>
      <w:bookmarkStart w:id="1979" w:name="_Toc193451407"/>
      <w:bookmarkStart w:id="1980" w:name="_Toc193462672"/>
      <w:bookmarkStart w:id="1981" w:name="_Toc201294959"/>
      <w:bookmarkStart w:id="1982" w:name="_Toc210311216"/>
      <w:r w:rsidRPr="0036584A">
        <w:t>5.3.13.9</w:t>
      </w:r>
      <w:r w:rsidRPr="0036584A">
        <w:tab/>
        <w:t xml:space="preserve">Reception of the </w:t>
      </w:r>
      <w:r w:rsidRPr="0036584A">
        <w:rPr>
          <w:i/>
        </w:rPr>
        <w:t>RRCRelease</w:t>
      </w:r>
      <w:r w:rsidRPr="0036584A">
        <w:t xml:space="preserve"> by the UE</w:t>
      </w:r>
      <w:bookmarkEnd w:id="1977"/>
      <w:bookmarkEnd w:id="1978"/>
      <w:bookmarkEnd w:id="1979"/>
      <w:bookmarkEnd w:id="1980"/>
      <w:bookmarkEnd w:id="1981"/>
      <w:bookmarkEnd w:id="1982"/>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983" w:name="_Toc60776841"/>
      <w:bookmarkStart w:id="1984" w:name="_Toc193445603"/>
      <w:bookmarkStart w:id="1985" w:name="_Toc193451408"/>
      <w:bookmarkStart w:id="1986" w:name="_Toc193462673"/>
      <w:bookmarkStart w:id="1987" w:name="_Toc201294960"/>
      <w:bookmarkStart w:id="1988" w:name="_Toc210311217"/>
      <w:r w:rsidRPr="0036584A">
        <w:t>5.3.13.10</w:t>
      </w:r>
      <w:r w:rsidRPr="0036584A">
        <w:tab/>
        <w:t xml:space="preserve">Reception of the </w:t>
      </w:r>
      <w:r w:rsidRPr="0036584A">
        <w:rPr>
          <w:i/>
        </w:rPr>
        <w:t>RRCReject</w:t>
      </w:r>
      <w:r w:rsidRPr="0036584A">
        <w:t xml:space="preserve"> by the UE</w:t>
      </w:r>
      <w:bookmarkEnd w:id="1983"/>
      <w:bookmarkEnd w:id="1984"/>
      <w:bookmarkEnd w:id="1985"/>
      <w:bookmarkEnd w:id="1986"/>
      <w:bookmarkEnd w:id="1987"/>
      <w:bookmarkEnd w:id="1988"/>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989" w:name="_Toc60776842"/>
      <w:bookmarkStart w:id="1990" w:name="_Toc193445604"/>
      <w:bookmarkStart w:id="1991" w:name="_Toc193451409"/>
      <w:bookmarkStart w:id="1992" w:name="_Toc193462674"/>
      <w:bookmarkStart w:id="1993" w:name="_Toc201294961"/>
      <w:bookmarkStart w:id="1994" w:name="_Toc210311218"/>
      <w:r w:rsidRPr="0036584A">
        <w:t>5.3.13.11</w:t>
      </w:r>
      <w:r w:rsidRPr="0036584A">
        <w:tab/>
      </w:r>
      <w:r w:rsidRPr="0036584A">
        <w:rPr>
          <w:rFonts w:eastAsia="SimSun"/>
        </w:rPr>
        <w:t xml:space="preserve">Inability to comply with </w:t>
      </w:r>
      <w:r w:rsidRPr="0036584A">
        <w:rPr>
          <w:rFonts w:eastAsia="SimSun"/>
          <w:i/>
        </w:rPr>
        <w:t>RRCResume</w:t>
      </w:r>
      <w:bookmarkEnd w:id="1989"/>
      <w:bookmarkEnd w:id="1990"/>
      <w:bookmarkEnd w:id="1991"/>
      <w:bookmarkEnd w:id="1992"/>
      <w:bookmarkEnd w:id="1993"/>
      <w:bookmarkEnd w:id="1994"/>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995" w:name="_Toc60776843"/>
      <w:bookmarkStart w:id="1996" w:name="_Toc193445605"/>
      <w:bookmarkStart w:id="1997" w:name="_Toc193451410"/>
      <w:bookmarkStart w:id="1998" w:name="_Toc193462675"/>
      <w:bookmarkStart w:id="1999" w:name="_Toc201294962"/>
      <w:bookmarkStart w:id="2000" w:name="_Toc210311219"/>
      <w:r w:rsidRPr="0036584A">
        <w:rPr>
          <w:rFonts w:eastAsia="Malgun Gothic"/>
        </w:rPr>
        <w:t>5.3.13.12</w:t>
      </w:r>
      <w:r w:rsidRPr="0036584A">
        <w:rPr>
          <w:rFonts w:eastAsia="Malgun Gothic"/>
        </w:rPr>
        <w:tab/>
        <w:t>Inter RAT cell reselection</w:t>
      </w:r>
      <w:bookmarkEnd w:id="1995"/>
      <w:bookmarkEnd w:id="1996"/>
      <w:bookmarkEnd w:id="1997"/>
      <w:bookmarkEnd w:id="1998"/>
      <w:bookmarkEnd w:id="1999"/>
      <w:bookmarkEnd w:id="2000"/>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2001" w:name="_Toc60776844"/>
      <w:bookmarkStart w:id="2002" w:name="_Toc193445606"/>
      <w:bookmarkStart w:id="2003" w:name="_Toc193451411"/>
      <w:bookmarkStart w:id="2004" w:name="_Toc193462676"/>
      <w:bookmarkStart w:id="2005" w:name="_Toc201294963"/>
      <w:bookmarkStart w:id="2006" w:name="_Toc210311220"/>
      <w:r w:rsidRPr="0036584A">
        <w:rPr>
          <w:rFonts w:eastAsia="Malgun Gothic"/>
        </w:rPr>
        <w:t>5.3.14</w:t>
      </w:r>
      <w:r w:rsidRPr="0036584A">
        <w:rPr>
          <w:rFonts w:eastAsia="Malgun Gothic"/>
        </w:rPr>
        <w:tab/>
        <w:t>Unified Access Control</w:t>
      </w:r>
      <w:bookmarkEnd w:id="2001"/>
      <w:bookmarkEnd w:id="2002"/>
      <w:bookmarkEnd w:id="2003"/>
      <w:bookmarkEnd w:id="2004"/>
      <w:bookmarkEnd w:id="2005"/>
      <w:bookmarkEnd w:id="2006"/>
    </w:p>
    <w:p w14:paraId="58DB0206" w14:textId="77777777" w:rsidR="00394471" w:rsidRPr="0036584A" w:rsidRDefault="00394471" w:rsidP="00394471">
      <w:pPr>
        <w:pStyle w:val="Heading4"/>
      </w:pPr>
      <w:bookmarkStart w:id="2007" w:name="_Toc60776845"/>
      <w:bookmarkStart w:id="2008" w:name="_Toc193445607"/>
      <w:bookmarkStart w:id="2009" w:name="_Toc193451412"/>
      <w:bookmarkStart w:id="2010" w:name="_Toc193462677"/>
      <w:bookmarkStart w:id="2011" w:name="_Toc201294964"/>
      <w:bookmarkStart w:id="2012" w:name="_Toc210311221"/>
      <w:r w:rsidRPr="0036584A">
        <w:t>5.3.14.1</w:t>
      </w:r>
      <w:r w:rsidRPr="0036584A">
        <w:tab/>
        <w:t>General</w:t>
      </w:r>
      <w:bookmarkEnd w:id="2007"/>
      <w:bookmarkEnd w:id="2008"/>
      <w:bookmarkEnd w:id="2009"/>
      <w:bookmarkEnd w:id="2010"/>
      <w:bookmarkEnd w:id="2011"/>
      <w:bookmarkEnd w:id="2012"/>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2013" w:name="_Toc60776846"/>
      <w:bookmarkStart w:id="2014" w:name="_Toc193445608"/>
      <w:bookmarkStart w:id="2015" w:name="_Toc193451413"/>
      <w:bookmarkStart w:id="2016" w:name="_Toc193462678"/>
      <w:bookmarkStart w:id="2017" w:name="_Toc201294965"/>
      <w:bookmarkStart w:id="2018" w:name="_Toc210311222"/>
      <w:r w:rsidRPr="0036584A">
        <w:t>5.3.14.2</w:t>
      </w:r>
      <w:r w:rsidRPr="0036584A">
        <w:tab/>
        <w:t>Initiation</w:t>
      </w:r>
      <w:bookmarkEnd w:id="2013"/>
      <w:bookmarkEnd w:id="2014"/>
      <w:bookmarkEnd w:id="2015"/>
      <w:bookmarkEnd w:id="2016"/>
      <w:bookmarkEnd w:id="2017"/>
      <w:bookmarkEnd w:id="2018"/>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2019" w:name="_Toc60776847"/>
      <w:bookmarkStart w:id="2020" w:name="_Toc193445609"/>
      <w:bookmarkStart w:id="2021" w:name="_Toc193451414"/>
      <w:bookmarkStart w:id="2022" w:name="_Toc193462679"/>
      <w:bookmarkStart w:id="2023" w:name="_Toc201294966"/>
      <w:bookmarkStart w:id="2024" w:name="_Toc210311223"/>
      <w:r w:rsidRPr="0036584A">
        <w:rPr>
          <w:rFonts w:eastAsia="Malgun Gothic"/>
        </w:rPr>
        <w:t>5.3.14.3</w:t>
      </w:r>
      <w:r w:rsidRPr="0036584A">
        <w:rPr>
          <w:rFonts w:eastAsia="Malgun Gothic"/>
        </w:rPr>
        <w:tab/>
        <w:t>Void</w:t>
      </w:r>
      <w:bookmarkEnd w:id="2019"/>
      <w:bookmarkEnd w:id="2020"/>
      <w:bookmarkEnd w:id="2021"/>
      <w:bookmarkEnd w:id="2022"/>
      <w:bookmarkEnd w:id="2023"/>
      <w:bookmarkEnd w:id="2024"/>
    </w:p>
    <w:p w14:paraId="382E8CC1" w14:textId="77777777" w:rsidR="00394471" w:rsidRPr="0036584A" w:rsidRDefault="00394471" w:rsidP="00394471">
      <w:pPr>
        <w:pStyle w:val="Heading4"/>
        <w:rPr>
          <w:rFonts w:eastAsia="Malgun Gothic"/>
          <w:noProof/>
          <w:lang w:eastAsia="ko-KR"/>
        </w:rPr>
      </w:pPr>
      <w:bookmarkStart w:id="2025" w:name="_Toc60776848"/>
      <w:bookmarkStart w:id="2026" w:name="_Toc193445610"/>
      <w:bookmarkStart w:id="2027" w:name="_Toc193451415"/>
      <w:bookmarkStart w:id="2028" w:name="_Toc193462680"/>
      <w:bookmarkStart w:id="2029" w:name="_Toc201294967"/>
      <w:bookmarkStart w:id="2030" w:name="_Toc210311224"/>
      <w:r w:rsidRPr="0036584A">
        <w:rPr>
          <w:rFonts w:eastAsia="Malgun Gothic"/>
          <w:noProof/>
        </w:rPr>
        <w:t>5.3.14.4</w:t>
      </w:r>
      <w:r w:rsidRPr="0036584A">
        <w:rPr>
          <w:rFonts w:eastAsia="Malgun Gothic"/>
          <w:noProof/>
        </w:rPr>
        <w:tab/>
        <w:t>T302, T390 expiry or stop (Barring alleviation)</w:t>
      </w:r>
      <w:bookmarkEnd w:id="2025"/>
      <w:bookmarkEnd w:id="2026"/>
      <w:bookmarkEnd w:id="2027"/>
      <w:bookmarkEnd w:id="2028"/>
      <w:bookmarkEnd w:id="2029"/>
      <w:bookmarkEnd w:id="2030"/>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2031" w:name="_Toc60776849"/>
      <w:bookmarkStart w:id="2032" w:name="_Toc193445611"/>
      <w:bookmarkStart w:id="2033" w:name="_Toc193451416"/>
      <w:bookmarkStart w:id="2034" w:name="_Toc193462681"/>
      <w:bookmarkStart w:id="2035" w:name="_Toc201294968"/>
      <w:bookmarkStart w:id="2036" w:name="_Toc210311225"/>
      <w:r w:rsidRPr="0036584A">
        <w:rPr>
          <w:rFonts w:eastAsia="Malgun Gothic"/>
          <w:noProof/>
        </w:rPr>
        <w:t>5.3.14.5</w:t>
      </w:r>
      <w:r w:rsidRPr="0036584A">
        <w:rPr>
          <w:rFonts w:eastAsia="Malgun Gothic"/>
          <w:noProof/>
        </w:rPr>
        <w:tab/>
        <w:t>Access barring check</w:t>
      </w:r>
      <w:bookmarkEnd w:id="2031"/>
      <w:bookmarkEnd w:id="2032"/>
      <w:bookmarkEnd w:id="2033"/>
      <w:bookmarkEnd w:id="2034"/>
      <w:bookmarkEnd w:id="2035"/>
      <w:bookmarkEnd w:id="2036"/>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2E98314E" w14:textId="534D0DB2" w:rsidR="00FB30D1" w:rsidRPr="001E3C30" w:rsidRDefault="00FB30D1" w:rsidP="00FB30D1">
      <w:pPr>
        <w:pStyle w:val="B3"/>
        <w:rPr>
          <w:ins w:id="2037" w:author="CR#5583" w:date="2025-12-15T10:11:00Z" w16du:dateUtc="2025-12-15T09:11:00Z"/>
        </w:rPr>
      </w:pPr>
      <w:ins w:id="2038" w:author="CR#5583" w:date="2025-12-15T10:11:00Z" w16du:dateUtc="2025-12-15T09:11:00Z">
        <w:r>
          <w:t>3&gt;</w:t>
        </w:r>
      </w:ins>
      <w:ins w:id="2039" w:author="CR#5583" w:date="2025-12-15T10:12:00Z" w16du:dateUtc="2025-12-15T09:12:00Z">
        <w:r>
          <w:rPr>
            <w:rFonts w:eastAsiaTheme="minorEastAsia"/>
            <w:lang w:eastAsia="ja-JP"/>
          </w:rPr>
          <w:tab/>
        </w:r>
      </w:ins>
      <w:ins w:id="2040" w:author="CR#5583" w:date="2025-12-15T10:11:00Z" w16du:dateUtc="2025-12-15T09:11:00Z">
        <w:r>
          <w:t xml:space="preserve">if </w:t>
        </w:r>
        <w:r w:rsidRPr="00941754">
          <w:rPr>
            <w:i/>
          </w:rPr>
          <w:t>uac-BarringFactorForAI3</w:t>
        </w:r>
        <w:r>
          <w:t xml:space="preserve"> is not included in "UAC barring parameter"</w:t>
        </w:r>
        <w:r w:rsidRPr="001E3C30">
          <w:t>:</w:t>
        </w:r>
      </w:ins>
    </w:p>
    <w:p w14:paraId="1FA8365C" w14:textId="77777777" w:rsidR="00FB30D1" w:rsidRPr="001E3C30" w:rsidRDefault="00FB30D1" w:rsidP="00FB30D1">
      <w:pPr>
        <w:pStyle w:val="B4"/>
        <w:rPr>
          <w:ins w:id="2041" w:author="CR#5583" w:date="2025-12-15T10:11:00Z" w16du:dateUtc="2025-12-15T09:11:00Z"/>
        </w:rPr>
      </w:pPr>
      <w:ins w:id="2042" w:author="CR#5583" w:date="2025-12-15T10:11:00Z" w16du:dateUtc="2025-12-15T09:11:00Z">
        <w:r w:rsidRPr="001E3C30">
          <w:t>4&gt;</w:t>
        </w:r>
        <w:r w:rsidRPr="001E3C30">
          <w:tab/>
          <w:t>consider the access attempt as allowed;</w:t>
        </w:r>
      </w:ins>
    </w:p>
    <w:p w14:paraId="376132E3" w14:textId="77777777" w:rsidR="00FB30D1" w:rsidRDefault="00E84B6D" w:rsidP="00FB30D1">
      <w:pPr>
        <w:pStyle w:val="B3"/>
        <w:rPr>
          <w:ins w:id="2043" w:author="CR#5583" w:date="2025-12-15T10:12:00Z" w16du:dateUtc="2025-12-15T09:12:00Z"/>
        </w:rPr>
      </w:pPr>
      <w:r w:rsidRPr="0036584A">
        <w:t>3&gt;</w:t>
      </w:r>
      <w:r w:rsidRPr="0036584A">
        <w:tab/>
      </w:r>
      <w:ins w:id="2044" w:author="CR#5583" w:date="2025-12-15T10:12:00Z" w16du:dateUtc="2025-12-15T09:12:00Z">
        <w:r w:rsidR="00FB30D1">
          <w:t>else:</w:t>
        </w:r>
      </w:ins>
    </w:p>
    <w:p w14:paraId="6407FA09" w14:textId="53A76F0E" w:rsidR="00E84B6D" w:rsidRPr="0036584A" w:rsidRDefault="00FB30D1">
      <w:pPr>
        <w:pStyle w:val="B4"/>
        <w:pPrChange w:id="2045" w:author="CR#5583" w:date="2025-12-15T10:12:00Z" w16du:dateUtc="2025-12-15T09:12:00Z">
          <w:pPr>
            <w:pStyle w:val="B3"/>
          </w:pPr>
        </w:pPrChange>
      </w:pPr>
      <w:ins w:id="2046" w:author="CR#5583" w:date="2025-12-15T10:12:00Z" w16du:dateUtc="2025-12-15T09:12:00Z">
        <w:r>
          <w:t>4</w:t>
        </w:r>
        <w:r w:rsidRPr="001E3C30">
          <w:t>&gt;</w:t>
        </w:r>
        <w:r>
          <w:rPr>
            <w:rFonts w:eastAsiaTheme="minorEastAsia"/>
            <w:lang w:eastAsia="ja-JP"/>
          </w:rPr>
          <w:tab/>
        </w:r>
      </w:ins>
      <w:r w:rsidR="00E84B6D" w:rsidRPr="0036584A">
        <w:t>draw a random number '</w:t>
      </w:r>
      <w:r w:rsidR="00E84B6D" w:rsidRPr="0036584A">
        <w:rPr>
          <w:i/>
          <w:iCs/>
        </w:rPr>
        <w:t>rand</w:t>
      </w:r>
      <w:r w:rsidR="00E84B6D" w:rsidRPr="0036584A">
        <w:t>' uniformly distributed in the range: 0 ≤ rand &lt; 1;</w:t>
      </w:r>
    </w:p>
    <w:p w14:paraId="211018F7" w14:textId="3E44956C" w:rsidR="00E84B6D" w:rsidRPr="0036584A" w:rsidRDefault="00FB30D1">
      <w:pPr>
        <w:pStyle w:val="B4"/>
        <w:pPrChange w:id="2047" w:author="CR#5583" w:date="2025-12-15T10:12:00Z" w16du:dateUtc="2025-12-15T09:12:00Z">
          <w:pPr>
            <w:pStyle w:val="B3"/>
          </w:pPr>
        </w:pPrChange>
      </w:pPr>
      <w:ins w:id="2048" w:author="CR#5583" w:date="2025-12-15T10:12:00Z" w16du:dateUtc="2025-12-15T09:12:00Z">
        <w:r>
          <w:rPr>
            <w:rFonts w:eastAsiaTheme="minorEastAsia" w:hint="eastAsia"/>
            <w:lang w:eastAsia="ja-JP"/>
          </w:rPr>
          <w:t>4</w:t>
        </w:r>
      </w:ins>
      <w:del w:id="2049" w:author="CR#5583" w:date="2025-12-15T10:12:00Z" w16du:dateUtc="2025-12-15T09:12:00Z">
        <w:r w:rsidR="00E84B6D" w:rsidRPr="0036584A" w:rsidDel="00FB30D1">
          <w:delText>3</w:delText>
        </w:r>
      </w:del>
      <w:r w:rsidR="00E84B6D" w:rsidRPr="0036584A">
        <w:t>&gt;</w:t>
      </w:r>
      <w:r w:rsidR="00E84B6D" w:rsidRPr="0036584A">
        <w:tab/>
        <w:t>if '</w:t>
      </w:r>
      <w:r w:rsidR="00E84B6D" w:rsidRPr="0036584A">
        <w:rPr>
          <w:i/>
          <w:iCs/>
        </w:rPr>
        <w:t>rand</w:t>
      </w:r>
      <w:r w:rsidR="00E84B6D" w:rsidRPr="0036584A">
        <w:t xml:space="preserve">' is lower than the value indicated by </w:t>
      </w:r>
      <w:r w:rsidR="00E84B6D" w:rsidRPr="0036584A">
        <w:rPr>
          <w:i/>
          <w:iCs/>
        </w:rPr>
        <w:t>uac-BarringFactorForAI3</w:t>
      </w:r>
      <w:r w:rsidR="00E84B6D" w:rsidRPr="0036584A">
        <w:t xml:space="preserve"> included in "UAC barring parameter":</w:t>
      </w:r>
    </w:p>
    <w:p w14:paraId="019A9294" w14:textId="655416E5" w:rsidR="00E84B6D" w:rsidRPr="0036584A" w:rsidRDefault="0020581C">
      <w:pPr>
        <w:pStyle w:val="B5"/>
        <w:pPrChange w:id="2050" w:author="CR#5583" w:date="2025-12-15T10:13:00Z" w16du:dateUtc="2025-12-15T09:13:00Z">
          <w:pPr>
            <w:pStyle w:val="B4"/>
          </w:pPr>
        </w:pPrChange>
      </w:pPr>
      <w:ins w:id="2051" w:author="CR#5583" w:date="2025-12-15T10:13:00Z" w16du:dateUtc="2025-12-15T09:13:00Z">
        <w:r>
          <w:rPr>
            <w:rFonts w:eastAsiaTheme="minorEastAsia" w:hint="eastAsia"/>
            <w:lang w:eastAsia="ja-JP"/>
          </w:rPr>
          <w:t>5</w:t>
        </w:r>
      </w:ins>
      <w:del w:id="2052" w:author="CR#5583" w:date="2025-12-15T10:13:00Z" w16du:dateUtc="2025-12-15T09:13:00Z">
        <w:r w:rsidR="00E84B6D" w:rsidRPr="0036584A" w:rsidDel="0020581C">
          <w:delText>4</w:delText>
        </w:r>
      </w:del>
      <w:r w:rsidR="00E84B6D" w:rsidRPr="0036584A">
        <w:t>&gt;</w:t>
      </w:r>
      <w:r w:rsidR="00E84B6D" w:rsidRPr="0036584A">
        <w:tab/>
        <w:t>consider the access attempt as allowed;</w:t>
      </w:r>
    </w:p>
    <w:p w14:paraId="21F5D8E3" w14:textId="34CC3659" w:rsidR="00E84B6D" w:rsidRPr="0036584A" w:rsidRDefault="0020581C">
      <w:pPr>
        <w:pStyle w:val="B4"/>
        <w:pPrChange w:id="2053" w:author="CR#5583" w:date="2025-12-15T10:13:00Z" w16du:dateUtc="2025-12-15T09:13:00Z">
          <w:pPr>
            <w:pStyle w:val="B3"/>
          </w:pPr>
        </w:pPrChange>
      </w:pPr>
      <w:ins w:id="2054" w:author="CR#5583" w:date="2025-12-15T10:13:00Z" w16du:dateUtc="2025-12-15T09:13:00Z">
        <w:r>
          <w:rPr>
            <w:rFonts w:eastAsiaTheme="minorEastAsia" w:hint="eastAsia"/>
            <w:lang w:eastAsia="ja-JP"/>
          </w:rPr>
          <w:t>4</w:t>
        </w:r>
      </w:ins>
      <w:del w:id="2055" w:author="CR#5583" w:date="2025-12-15T10:13:00Z" w16du:dateUtc="2025-12-15T09:13:00Z">
        <w:r w:rsidR="00E84B6D" w:rsidRPr="0036584A" w:rsidDel="0020581C">
          <w:delText>3</w:delText>
        </w:r>
      </w:del>
      <w:r w:rsidR="00E84B6D" w:rsidRPr="0036584A">
        <w:t>&gt;</w:t>
      </w:r>
      <w:r w:rsidR="00E84B6D" w:rsidRPr="0036584A">
        <w:tab/>
        <w:t>else:</w:t>
      </w:r>
    </w:p>
    <w:p w14:paraId="6F8E3AE1" w14:textId="70050CBD" w:rsidR="00E84B6D" w:rsidRPr="0036584A" w:rsidRDefault="0020581C">
      <w:pPr>
        <w:pStyle w:val="B5"/>
        <w:pPrChange w:id="2056" w:author="CR#5583" w:date="2025-12-15T10:13:00Z" w16du:dateUtc="2025-12-15T09:13:00Z">
          <w:pPr>
            <w:pStyle w:val="B4"/>
          </w:pPr>
        </w:pPrChange>
      </w:pPr>
      <w:ins w:id="2057" w:author="CR#5583" w:date="2025-12-15T10:13:00Z" w16du:dateUtc="2025-12-15T09:13:00Z">
        <w:r>
          <w:rPr>
            <w:rFonts w:eastAsiaTheme="minorEastAsia" w:hint="eastAsia"/>
            <w:lang w:eastAsia="ja-JP"/>
          </w:rPr>
          <w:t>5</w:t>
        </w:r>
      </w:ins>
      <w:del w:id="2058" w:author="CR#5583" w:date="2025-12-15T10:13:00Z" w16du:dateUtc="2025-12-15T09:13:00Z">
        <w:r w:rsidR="00E84B6D" w:rsidRPr="0036584A" w:rsidDel="0020581C">
          <w:delText>4</w:delText>
        </w:r>
      </w:del>
      <w:r w:rsidR="00E84B6D" w:rsidRPr="0036584A">
        <w:t>&gt;</w:t>
      </w:r>
      <w:r w:rsidR="00E84B6D"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2059" w:name="_Toc60776850"/>
      <w:bookmarkStart w:id="2060" w:name="_Toc193445612"/>
      <w:bookmarkStart w:id="2061" w:name="_Toc193451417"/>
      <w:bookmarkStart w:id="2062" w:name="_Toc193462682"/>
      <w:bookmarkStart w:id="2063" w:name="_Toc201294969"/>
      <w:bookmarkStart w:id="2064" w:name="_Toc210311226"/>
      <w:r w:rsidRPr="0036584A">
        <w:rPr>
          <w:rFonts w:eastAsia="Malgun Gothic"/>
        </w:rPr>
        <w:t>5.3.15</w:t>
      </w:r>
      <w:r w:rsidRPr="0036584A">
        <w:rPr>
          <w:rFonts w:eastAsia="Malgun Gothic"/>
        </w:rPr>
        <w:tab/>
        <w:t>RRC connection reject</w:t>
      </w:r>
      <w:bookmarkEnd w:id="2059"/>
      <w:bookmarkEnd w:id="2060"/>
      <w:bookmarkEnd w:id="2061"/>
      <w:bookmarkEnd w:id="2062"/>
      <w:bookmarkEnd w:id="2063"/>
      <w:bookmarkEnd w:id="2064"/>
    </w:p>
    <w:p w14:paraId="48081968" w14:textId="77777777" w:rsidR="00394471" w:rsidRPr="0036584A" w:rsidRDefault="00394471" w:rsidP="00394471">
      <w:pPr>
        <w:pStyle w:val="Heading4"/>
      </w:pPr>
      <w:bookmarkStart w:id="2065" w:name="_Toc60776851"/>
      <w:bookmarkStart w:id="2066" w:name="_Toc193445613"/>
      <w:bookmarkStart w:id="2067" w:name="_Toc193451418"/>
      <w:bookmarkStart w:id="2068" w:name="_Toc193462683"/>
      <w:bookmarkStart w:id="2069" w:name="_Toc201294970"/>
      <w:bookmarkStart w:id="2070" w:name="_Toc210311227"/>
      <w:r w:rsidRPr="0036584A">
        <w:t>5.3.15.1</w:t>
      </w:r>
      <w:r w:rsidRPr="0036584A">
        <w:tab/>
        <w:t>Initiation</w:t>
      </w:r>
      <w:bookmarkEnd w:id="2065"/>
      <w:bookmarkEnd w:id="2066"/>
      <w:bookmarkEnd w:id="2067"/>
      <w:bookmarkEnd w:id="2068"/>
      <w:bookmarkEnd w:id="2069"/>
      <w:bookmarkEnd w:id="207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2071" w:name="_Toc60776852"/>
      <w:bookmarkStart w:id="2072" w:name="_Toc193445614"/>
      <w:bookmarkStart w:id="2073" w:name="_Toc193451419"/>
      <w:bookmarkStart w:id="2074" w:name="_Toc193462684"/>
      <w:bookmarkStart w:id="2075" w:name="_Toc201294971"/>
      <w:bookmarkStart w:id="2076" w:name="_Toc210311228"/>
      <w:r w:rsidRPr="0036584A">
        <w:t>5.3.15.2</w:t>
      </w:r>
      <w:r w:rsidRPr="0036584A">
        <w:tab/>
        <w:t xml:space="preserve">Reception of the </w:t>
      </w:r>
      <w:r w:rsidRPr="0036584A">
        <w:rPr>
          <w:i/>
        </w:rPr>
        <w:t>RRCReject</w:t>
      </w:r>
      <w:r w:rsidRPr="0036584A">
        <w:t xml:space="preserve"> by the UE</w:t>
      </w:r>
      <w:bookmarkEnd w:id="2071"/>
      <w:bookmarkEnd w:id="2072"/>
      <w:bookmarkEnd w:id="2073"/>
      <w:bookmarkEnd w:id="2074"/>
      <w:bookmarkEnd w:id="2075"/>
      <w:bookmarkEnd w:id="207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4B55EE46"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w:t>
      </w:r>
      <w:ins w:id="2077" w:author="CR#5537r4" w:date="2025-12-11T09:54:00Z" w16du:dateUtc="2025-12-11T08:54:00Z">
        <w:r w:rsidR="00C403C6" w:rsidRPr="003041DF">
          <w:t xml:space="preserve">the connected </w:t>
        </w:r>
        <w:r w:rsidR="00C403C6">
          <w:t xml:space="preserve">L2 U2N Remote UE(s) or with </w:t>
        </w:r>
      </w:ins>
      <w:r w:rsidR="000679C6" w:rsidRPr="0036584A">
        <w:t>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2078" w:name="_Toc60776853"/>
      <w:bookmarkStart w:id="2079" w:name="_Toc193445615"/>
      <w:bookmarkStart w:id="2080" w:name="_Toc193451420"/>
      <w:bookmarkStart w:id="2081" w:name="_Toc193462685"/>
      <w:bookmarkStart w:id="2082" w:name="_Toc201294972"/>
      <w:bookmarkStart w:id="2083" w:name="_Toc210311229"/>
      <w:r w:rsidRPr="0036584A">
        <w:rPr>
          <w:rFonts w:eastAsia="MS Mincho"/>
        </w:rPr>
        <w:t>5.4</w:t>
      </w:r>
      <w:r w:rsidRPr="0036584A">
        <w:rPr>
          <w:rFonts w:eastAsia="MS Mincho"/>
        </w:rPr>
        <w:tab/>
        <w:t>Inter-RAT mobility</w:t>
      </w:r>
      <w:bookmarkEnd w:id="2078"/>
      <w:bookmarkEnd w:id="2079"/>
      <w:bookmarkEnd w:id="2080"/>
      <w:bookmarkEnd w:id="2081"/>
      <w:bookmarkEnd w:id="2082"/>
      <w:bookmarkEnd w:id="2083"/>
    </w:p>
    <w:p w14:paraId="1045E7F6" w14:textId="77777777" w:rsidR="00394471" w:rsidRPr="0036584A" w:rsidRDefault="00394471" w:rsidP="00394471">
      <w:pPr>
        <w:pStyle w:val="Heading3"/>
        <w:rPr>
          <w:rFonts w:eastAsia="DengXian"/>
        </w:rPr>
      </w:pPr>
      <w:bookmarkStart w:id="2084" w:name="_Toc60776854"/>
      <w:bookmarkStart w:id="2085" w:name="_Toc193445616"/>
      <w:bookmarkStart w:id="2086" w:name="_Toc193451421"/>
      <w:bookmarkStart w:id="2087" w:name="_Toc193462686"/>
      <w:bookmarkStart w:id="2088" w:name="_Toc201294973"/>
      <w:bookmarkStart w:id="2089" w:name="_Toc210311230"/>
      <w:r w:rsidRPr="0036584A">
        <w:rPr>
          <w:rFonts w:eastAsia="DengXian"/>
        </w:rPr>
        <w:t>5.4.1</w:t>
      </w:r>
      <w:r w:rsidRPr="0036584A">
        <w:rPr>
          <w:rFonts w:eastAsia="DengXian"/>
        </w:rPr>
        <w:tab/>
        <w:t>Introduction</w:t>
      </w:r>
      <w:bookmarkEnd w:id="2084"/>
      <w:bookmarkEnd w:id="2085"/>
      <w:bookmarkEnd w:id="2086"/>
      <w:bookmarkEnd w:id="2087"/>
      <w:bookmarkEnd w:id="2088"/>
      <w:bookmarkEnd w:id="2089"/>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2090" w:name="_Toc60776855"/>
      <w:bookmarkStart w:id="2091" w:name="_Toc193445617"/>
      <w:bookmarkStart w:id="2092" w:name="_Toc193451422"/>
      <w:bookmarkStart w:id="2093" w:name="_Toc193462687"/>
      <w:bookmarkStart w:id="2094" w:name="_Toc201294974"/>
      <w:bookmarkStart w:id="2095" w:name="_Toc210311231"/>
      <w:r w:rsidRPr="0036584A">
        <w:rPr>
          <w:rFonts w:eastAsia="DengXian"/>
        </w:rPr>
        <w:t>5.4.2</w:t>
      </w:r>
      <w:r w:rsidRPr="0036584A">
        <w:rPr>
          <w:rFonts w:eastAsia="DengXian"/>
        </w:rPr>
        <w:tab/>
        <w:t>Handover to NR</w:t>
      </w:r>
      <w:bookmarkEnd w:id="2090"/>
      <w:bookmarkEnd w:id="2091"/>
      <w:bookmarkEnd w:id="2092"/>
      <w:bookmarkEnd w:id="2093"/>
      <w:bookmarkEnd w:id="2094"/>
      <w:bookmarkEnd w:id="2095"/>
    </w:p>
    <w:p w14:paraId="0D317134" w14:textId="77777777" w:rsidR="00394471" w:rsidRPr="0036584A" w:rsidRDefault="00394471" w:rsidP="00394471">
      <w:pPr>
        <w:pStyle w:val="Heading4"/>
        <w:rPr>
          <w:rFonts w:eastAsia="DengXian"/>
        </w:rPr>
      </w:pPr>
      <w:bookmarkStart w:id="2096" w:name="_Toc60776856"/>
      <w:bookmarkStart w:id="2097" w:name="_Toc193445618"/>
      <w:bookmarkStart w:id="2098" w:name="_Toc193451423"/>
      <w:bookmarkStart w:id="2099" w:name="_Toc193462688"/>
      <w:bookmarkStart w:id="2100" w:name="_Toc201294975"/>
      <w:bookmarkStart w:id="2101" w:name="_Toc210311232"/>
      <w:r w:rsidRPr="0036584A">
        <w:rPr>
          <w:rFonts w:eastAsia="DengXian"/>
        </w:rPr>
        <w:t>5.4.2.1</w:t>
      </w:r>
      <w:r w:rsidRPr="0036584A">
        <w:rPr>
          <w:rFonts w:eastAsia="DengXian"/>
        </w:rPr>
        <w:tab/>
        <w:t>General</w:t>
      </w:r>
      <w:bookmarkEnd w:id="2096"/>
      <w:bookmarkEnd w:id="2097"/>
      <w:bookmarkEnd w:id="2098"/>
      <w:bookmarkEnd w:id="2099"/>
      <w:bookmarkEnd w:id="2100"/>
      <w:bookmarkEnd w:id="2101"/>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7" type="#_x0000_t75" style="width:273.8pt;height:106.5pt" o:ole="">
            <v:imagedata r:id="rId57" o:title=""/>
          </v:shape>
          <o:OLEObject Type="Embed" ProgID="Mscgen.Chart" ShapeID="_x0000_i1047" DrawAspect="Content" ObjectID="_1827580220" r:id="rId58"/>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2102" w:name="_Toc60776857"/>
      <w:bookmarkStart w:id="2103" w:name="_Toc193445619"/>
      <w:bookmarkStart w:id="2104" w:name="_Toc193451424"/>
      <w:bookmarkStart w:id="2105" w:name="_Toc193462689"/>
      <w:bookmarkStart w:id="2106" w:name="_Toc201294976"/>
      <w:bookmarkStart w:id="2107" w:name="_Toc210311233"/>
      <w:r w:rsidRPr="0036584A">
        <w:rPr>
          <w:rFonts w:eastAsia="DengXian"/>
        </w:rPr>
        <w:t>5.4.2.2</w:t>
      </w:r>
      <w:r w:rsidRPr="0036584A">
        <w:rPr>
          <w:rFonts w:eastAsia="DengXian"/>
        </w:rPr>
        <w:tab/>
        <w:t>Initiation</w:t>
      </w:r>
      <w:bookmarkEnd w:id="2102"/>
      <w:bookmarkEnd w:id="2103"/>
      <w:bookmarkEnd w:id="2104"/>
      <w:bookmarkEnd w:id="2105"/>
      <w:bookmarkEnd w:id="2106"/>
      <w:bookmarkEnd w:id="2107"/>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2108" w:name="_Toc60776858"/>
      <w:bookmarkStart w:id="2109" w:name="_Toc193445620"/>
      <w:bookmarkStart w:id="2110" w:name="_Toc193451425"/>
      <w:bookmarkStart w:id="2111" w:name="_Toc193462690"/>
      <w:bookmarkStart w:id="2112" w:name="_Toc201294977"/>
      <w:bookmarkStart w:id="2113"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2108"/>
      <w:bookmarkEnd w:id="2109"/>
      <w:bookmarkEnd w:id="2110"/>
      <w:bookmarkEnd w:id="2111"/>
      <w:bookmarkEnd w:id="2112"/>
      <w:bookmarkEnd w:id="2113"/>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2114" w:name="_Toc60776859"/>
      <w:bookmarkStart w:id="2115" w:name="_Toc193445621"/>
      <w:bookmarkStart w:id="2116" w:name="_Toc193451426"/>
      <w:bookmarkStart w:id="2117" w:name="_Toc193462691"/>
      <w:bookmarkStart w:id="2118" w:name="_Toc201294978"/>
      <w:bookmarkStart w:id="2119" w:name="_Toc210311235"/>
      <w:r w:rsidRPr="0036584A">
        <w:rPr>
          <w:rFonts w:eastAsia="DengXian"/>
        </w:rPr>
        <w:t>5.4.3</w:t>
      </w:r>
      <w:r w:rsidRPr="0036584A">
        <w:rPr>
          <w:rFonts w:eastAsia="DengXian"/>
        </w:rPr>
        <w:tab/>
        <w:t>Mobility from NR</w:t>
      </w:r>
      <w:bookmarkEnd w:id="2114"/>
      <w:bookmarkEnd w:id="2115"/>
      <w:bookmarkEnd w:id="2116"/>
      <w:bookmarkEnd w:id="2117"/>
      <w:bookmarkEnd w:id="2118"/>
      <w:bookmarkEnd w:id="2119"/>
    </w:p>
    <w:p w14:paraId="1A44D05A" w14:textId="77777777" w:rsidR="00394471" w:rsidRPr="0036584A" w:rsidRDefault="00394471" w:rsidP="00394471">
      <w:pPr>
        <w:pStyle w:val="Heading4"/>
        <w:rPr>
          <w:rFonts w:eastAsia="DengXian"/>
        </w:rPr>
      </w:pPr>
      <w:bookmarkStart w:id="2120" w:name="_Toc60776860"/>
      <w:bookmarkStart w:id="2121" w:name="_Toc193445622"/>
      <w:bookmarkStart w:id="2122" w:name="_Toc193451427"/>
      <w:bookmarkStart w:id="2123" w:name="_Toc193462692"/>
      <w:bookmarkStart w:id="2124" w:name="_Toc201294979"/>
      <w:bookmarkStart w:id="2125" w:name="_Toc210311236"/>
      <w:r w:rsidRPr="0036584A">
        <w:rPr>
          <w:rFonts w:eastAsia="DengXian"/>
        </w:rPr>
        <w:t>5.4.3.1</w:t>
      </w:r>
      <w:r w:rsidRPr="0036584A">
        <w:rPr>
          <w:rFonts w:eastAsia="DengXian"/>
        </w:rPr>
        <w:tab/>
        <w:t>General</w:t>
      </w:r>
      <w:bookmarkEnd w:id="2120"/>
      <w:bookmarkEnd w:id="2121"/>
      <w:bookmarkEnd w:id="2122"/>
      <w:bookmarkEnd w:id="2123"/>
      <w:bookmarkEnd w:id="2124"/>
      <w:bookmarkEnd w:id="2125"/>
    </w:p>
    <w:p w14:paraId="5CF9BEAC" w14:textId="77777777" w:rsidR="00394471" w:rsidRPr="0036584A" w:rsidRDefault="00394471" w:rsidP="00394471">
      <w:pPr>
        <w:pStyle w:val="TH"/>
        <w:rPr>
          <w:rFonts w:eastAsia="DengXian"/>
        </w:rPr>
      </w:pPr>
      <w:r w:rsidRPr="0036584A">
        <w:object w:dxaOrig="4155" w:dyaOrig="1590" w14:anchorId="7EEE2F7B">
          <v:shape id="_x0000_i1048" type="#_x0000_t75" style="width:208.6pt;height:79.5pt" o:ole="">
            <v:imagedata r:id="rId59" o:title=""/>
          </v:shape>
          <o:OLEObject Type="Embed" ProgID="Mscgen.Chart" ShapeID="_x0000_i1048" DrawAspect="Content" ObjectID="_1827580221" r:id="rId60"/>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9" type="#_x0000_t75" style="width:230.25pt;height:106.5pt" o:ole="">
            <v:imagedata r:id="rId61" o:title=""/>
          </v:shape>
          <o:OLEObject Type="Embed" ProgID="Mscgen.Chart" ShapeID="_x0000_i1049" DrawAspect="Content" ObjectID="_1827580222" r:id="rId62"/>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2126" w:name="_Toc60776861"/>
      <w:bookmarkStart w:id="2127" w:name="_Toc193445623"/>
      <w:bookmarkStart w:id="2128" w:name="_Toc193451428"/>
      <w:bookmarkStart w:id="2129" w:name="_Toc193462693"/>
      <w:bookmarkStart w:id="2130" w:name="_Toc201294980"/>
      <w:bookmarkStart w:id="2131" w:name="_Toc210311237"/>
      <w:r w:rsidRPr="0036584A">
        <w:rPr>
          <w:rFonts w:eastAsia="DengXian"/>
        </w:rPr>
        <w:t>5.4.3.2</w:t>
      </w:r>
      <w:r w:rsidRPr="0036584A">
        <w:rPr>
          <w:rFonts w:eastAsia="DengXian"/>
        </w:rPr>
        <w:tab/>
        <w:t>Initiation</w:t>
      </w:r>
      <w:bookmarkEnd w:id="2126"/>
      <w:bookmarkEnd w:id="2127"/>
      <w:bookmarkEnd w:id="2128"/>
      <w:bookmarkEnd w:id="2129"/>
      <w:bookmarkEnd w:id="2130"/>
      <w:bookmarkEnd w:id="2131"/>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2132" w:name="_Toc60776862"/>
      <w:bookmarkStart w:id="2133" w:name="_Toc193445624"/>
      <w:bookmarkStart w:id="2134" w:name="_Toc193451429"/>
      <w:bookmarkStart w:id="2135" w:name="_Toc193462694"/>
      <w:bookmarkStart w:id="2136" w:name="_Toc201294981"/>
      <w:bookmarkStart w:id="2137" w:name="_Toc210311238"/>
      <w:r w:rsidRPr="0036584A">
        <w:t>5.4.3.3</w:t>
      </w:r>
      <w:r w:rsidRPr="0036584A">
        <w:tab/>
        <w:t xml:space="preserve">Reception of the </w:t>
      </w:r>
      <w:r w:rsidRPr="0036584A">
        <w:rPr>
          <w:i/>
        </w:rPr>
        <w:t>MobilityFromNRCommand</w:t>
      </w:r>
      <w:r w:rsidRPr="0036584A">
        <w:t xml:space="preserve"> by the UE</w:t>
      </w:r>
      <w:bookmarkEnd w:id="2132"/>
      <w:bookmarkEnd w:id="2133"/>
      <w:bookmarkEnd w:id="2134"/>
      <w:bookmarkEnd w:id="2135"/>
      <w:bookmarkEnd w:id="2136"/>
      <w:bookmarkEnd w:id="2137"/>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2138" w:name="_Toc60776863"/>
      <w:bookmarkStart w:id="2139" w:name="_Toc193445625"/>
      <w:bookmarkStart w:id="2140" w:name="_Toc193451430"/>
      <w:bookmarkStart w:id="2141" w:name="_Toc193462695"/>
      <w:bookmarkStart w:id="2142" w:name="_Toc201294982"/>
      <w:bookmarkStart w:id="2143" w:name="_Toc210311239"/>
      <w:r w:rsidRPr="0036584A">
        <w:t>5.4.3.4</w:t>
      </w:r>
      <w:r w:rsidRPr="0036584A">
        <w:tab/>
        <w:t>Successful completion of the mobility from NR</w:t>
      </w:r>
      <w:bookmarkEnd w:id="2138"/>
      <w:bookmarkEnd w:id="2139"/>
      <w:bookmarkEnd w:id="2140"/>
      <w:bookmarkEnd w:id="2141"/>
      <w:bookmarkEnd w:id="2142"/>
      <w:bookmarkEnd w:id="2143"/>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2144" w:name="_Toc60776864"/>
      <w:bookmarkStart w:id="2145" w:name="_Toc193445626"/>
      <w:bookmarkStart w:id="2146" w:name="_Toc193451431"/>
      <w:bookmarkStart w:id="2147" w:name="_Toc193462696"/>
      <w:bookmarkStart w:id="2148" w:name="_Toc201294983"/>
      <w:bookmarkStart w:id="2149" w:name="_Toc210311240"/>
      <w:r w:rsidRPr="0036584A">
        <w:t>5.4.3.5</w:t>
      </w:r>
      <w:r w:rsidRPr="0036584A">
        <w:tab/>
        <w:t>Mobility from NR failure</w:t>
      </w:r>
      <w:bookmarkEnd w:id="2144"/>
      <w:bookmarkEnd w:id="2145"/>
      <w:bookmarkEnd w:id="2146"/>
      <w:bookmarkEnd w:id="2147"/>
      <w:bookmarkEnd w:id="2148"/>
      <w:bookmarkEnd w:id="2149"/>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2150" w:name="_Toc60776865"/>
      <w:bookmarkStart w:id="2151" w:name="_Toc193445627"/>
      <w:bookmarkStart w:id="2152" w:name="_Toc193451432"/>
      <w:bookmarkStart w:id="2153" w:name="_Toc193462697"/>
      <w:bookmarkStart w:id="2154" w:name="_Toc201294984"/>
      <w:bookmarkStart w:id="2155" w:name="_Toc210311241"/>
      <w:r w:rsidRPr="0036584A">
        <w:t>5.5</w:t>
      </w:r>
      <w:r w:rsidRPr="0036584A">
        <w:tab/>
        <w:t>Measurements</w:t>
      </w:r>
      <w:bookmarkEnd w:id="2150"/>
      <w:bookmarkEnd w:id="2151"/>
      <w:bookmarkEnd w:id="2152"/>
      <w:bookmarkEnd w:id="2153"/>
      <w:bookmarkEnd w:id="2154"/>
      <w:bookmarkEnd w:id="2155"/>
    </w:p>
    <w:p w14:paraId="73C760DA" w14:textId="77777777" w:rsidR="00394471" w:rsidRPr="0036584A" w:rsidRDefault="00394471" w:rsidP="00394471">
      <w:pPr>
        <w:pStyle w:val="Heading3"/>
      </w:pPr>
      <w:bookmarkStart w:id="2156" w:name="_Toc60776866"/>
      <w:bookmarkStart w:id="2157" w:name="_Toc193445628"/>
      <w:bookmarkStart w:id="2158" w:name="_Toc193451433"/>
      <w:bookmarkStart w:id="2159" w:name="_Toc193462698"/>
      <w:bookmarkStart w:id="2160" w:name="_Toc201294985"/>
      <w:bookmarkStart w:id="2161" w:name="_Toc210311242"/>
      <w:r w:rsidRPr="0036584A">
        <w:t>5.5.1</w:t>
      </w:r>
      <w:r w:rsidRPr="0036584A">
        <w:tab/>
        <w:t>Introduction</w:t>
      </w:r>
      <w:bookmarkEnd w:id="2156"/>
      <w:bookmarkEnd w:id="2157"/>
      <w:bookmarkEnd w:id="2158"/>
      <w:bookmarkEnd w:id="2159"/>
      <w:bookmarkEnd w:id="2160"/>
      <w:bookmarkEnd w:id="2161"/>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2162" w:name="_Toc60776867"/>
      <w:bookmarkStart w:id="2163" w:name="_Toc193445629"/>
      <w:bookmarkStart w:id="2164" w:name="_Toc193451434"/>
      <w:bookmarkStart w:id="2165" w:name="_Toc193462699"/>
      <w:bookmarkStart w:id="2166" w:name="_Toc201294986"/>
      <w:bookmarkStart w:id="2167" w:name="_Toc210311243"/>
      <w:r w:rsidRPr="0036584A">
        <w:t>5.5.2</w:t>
      </w:r>
      <w:r w:rsidRPr="0036584A">
        <w:tab/>
        <w:t>Measurement configuration</w:t>
      </w:r>
      <w:bookmarkEnd w:id="2162"/>
      <w:bookmarkEnd w:id="2163"/>
      <w:bookmarkEnd w:id="2164"/>
      <w:bookmarkEnd w:id="2165"/>
      <w:bookmarkEnd w:id="2166"/>
      <w:bookmarkEnd w:id="2167"/>
    </w:p>
    <w:p w14:paraId="773B33D2" w14:textId="77777777" w:rsidR="00394471" w:rsidRPr="0036584A" w:rsidRDefault="00394471" w:rsidP="00394471">
      <w:pPr>
        <w:pStyle w:val="Heading4"/>
      </w:pPr>
      <w:bookmarkStart w:id="2168" w:name="_Toc60776868"/>
      <w:bookmarkStart w:id="2169" w:name="_Toc193445630"/>
      <w:bookmarkStart w:id="2170" w:name="_Toc193451435"/>
      <w:bookmarkStart w:id="2171" w:name="_Toc193462700"/>
      <w:bookmarkStart w:id="2172" w:name="_Toc201294987"/>
      <w:bookmarkStart w:id="2173" w:name="_Toc210311244"/>
      <w:r w:rsidRPr="0036584A">
        <w:t>5.5.2.1</w:t>
      </w:r>
      <w:r w:rsidRPr="0036584A">
        <w:tab/>
        <w:t>General</w:t>
      </w:r>
      <w:bookmarkEnd w:id="2168"/>
      <w:bookmarkEnd w:id="2169"/>
      <w:bookmarkEnd w:id="2170"/>
      <w:bookmarkEnd w:id="2171"/>
      <w:bookmarkEnd w:id="2172"/>
      <w:bookmarkEnd w:id="2173"/>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32D9F64C"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2174" w:author="CR#5627r2" w:date="2025-12-18T15:01:00Z" w16du:dateUtc="2025-12-18T14:01:00Z">
        <w:r w:rsidR="00707229">
          <w:t xml:space="preserve"> and that an </w:t>
        </w:r>
        <w:r w:rsidR="00707229">
          <w:rPr>
            <w:i/>
          </w:rPr>
          <w:t>smtc5list</w:t>
        </w:r>
        <w:r w:rsidR="00707229">
          <w:t xml:space="preserve"> included in any measurement object with the same </w:t>
        </w:r>
        <w:r w:rsidR="00707229">
          <w:rPr>
            <w:i/>
          </w:rPr>
          <w:t>ssbFrequency</w:t>
        </w:r>
        <w:r w:rsidR="00707229">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Default="00CA18D2" w:rsidP="00CA18D2">
      <w:pPr>
        <w:pStyle w:val="B2"/>
        <w:rPr>
          <w:ins w:id="2175" w:author="CR#5615" w:date="2025-12-17T23:15:00Z" w16du:dateUtc="2025-12-17T22:15:00Z"/>
        </w:rPr>
      </w:pPr>
      <w:r w:rsidRPr="0036584A">
        <w:t>2&gt;</w:t>
      </w:r>
      <w:r w:rsidRPr="0036584A">
        <w:tab/>
        <w:t>perform the effective measurement window configuration as specified in 5.5.2.</w:t>
      </w:r>
      <w:r w:rsidR="00273CFA" w:rsidRPr="0036584A">
        <w:t>12</w:t>
      </w:r>
      <w:r w:rsidRPr="0036584A">
        <w:t>;</w:t>
      </w:r>
    </w:p>
    <w:p w14:paraId="36B66947" w14:textId="7A553B89" w:rsidR="008B3C4C" w:rsidRDefault="008B3C4C" w:rsidP="008B3C4C">
      <w:pPr>
        <w:pStyle w:val="B1"/>
        <w:rPr>
          <w:ins w:id="2176" w:author="CR#5615" w:date="2025-12-17T23:15:00Z" w16du:dateUtc="2025-12-17T22:15:00Z"/>
          <w:rFonts w:eastAsia="Malgun Gothic"/>
          <w:lang w:eastAsia="ko-KR"/>
        </w:rPr>
      </w:pPr>
      <w:ins w:id="2177" w:author="CR#5615" w:date="2025-12-17T23:15:00Z" w16du:dateUtc="2025-12-17T22:15:00Z">
        <w:r>
          <w:rPr>
            <w:rFonts w:eastAsia="Malgun Gothic" w:hint="eastAsia"/>
            <w:lang w:eastAsia="ko-KR"/>
          </w:rPr>
          <w:t>1</w:t>
        </w:r>
        <w:r>
          <w:rPr>
            <w:rFonts w:eastAsia="Malgun Gothic"/>
            <w:lang w:eastAsia="ko-KR"/>
          </w:rPr>
          <w:t>&gt;</w:t>
        </w:r>
        <w:r>
          <w:rPr>
            <w:rFonts w:eastAsia="Malgun Gothic"/>
            <w:lang w:eastAsia="ko-KR"/>
          </w:rPr>
          <w:tab/>
          <w:t xml:space="preserve">if the received </w:t>
        </w:r>
        <w:r>
          <w:rPr>
            <w:rFonts w:eastAsia="Malgun Gothic"/>
            <w:i/>
            <w:iCs/>
            <w:lang w:eastAsia="ko-KR"/>
          </w:rPr>
          <w:t>measConfig</w:t>
        </w:r>
        <w:r>
          <w:rPr>
            <w:rFonts w:eastAsia="Malgun Gothic"/>
            <w:lang w:eastAsia="ko-KR"/>
          </w:rPr>
          <w:t xml:space="preserve"> includes the </w:t>
        </w:r>
        <w:r>
          <w:rPr>
            <w:rFonts w:eastAsia="Malgun Gothic"/>
            <w:i/>
            <w:iCs/>
            <w:lang w:eastAsia="ko-KR"/>
          </w:rPr>
          <w:t>speedStatePars</w:t>
        </w:r>
        <w:r>
          <w:rPr>
            <w:rFonts w:eastAsia="Malgun Gothic"/>
            <w:lang w:eastAsia="ko-KR"/>
          </w:rPr>
          <w:t>:</w:t>
        </w:r>
      </w:ins>
    </w:p>
    <w:p w14:paraId="3843BD23" w14:textId="55409D56" w:rsidR="008B3C4C" w:rsidRPr="008B3C4C" w:rsidRDefault="008B3C4C" w:rsidP="00CA18D2">
      <w:pPr>
        <w:pStyle w:val="B2"/>
        <w:rPr>
          <w:rFonts w:eastAsia="Malgun Gothic"/>
          <w:lang w:eastAsia="ko-KR"/>
          <w:rPrChange w:id="2178" w:author="CR#5615" w:date="2025-12-17T23:15:00Z" w16du:dateUtc="2025-12-17T22:15:00Z">
            <w:rPr/>
          </w:rPrChange>
        </w:rPr>
      </w:pPr>
      <w:ins w:id="2179" w:author="CR#5615" w:date="2025-12-17T23:15:00Z" w16du:dateUtc="2025-12-17T22:15:00Z">
        <w:r>
          <w:rPr>
            <w:rFonts w:eastAsia="Malgun Gothic" w:hint="eastAsia"/>
            <w:lang w:eastAsia="ko-KR"/>
          </w:rPr>
          <w:t>2</w:t>
        </w:r>
        <w:r>
          <w:rPr>
            <w:rFonts w:eastAsia="Malgun Gothic"/>
            <w:lang w:eastAsia="ko-KR"/>
          </w:rPr>
          <w:t>&gt;</w:t>
        </w:r>
        <w:r>
          <w:rPr>
            <w:rFonts w:eastAsia="Malgun Gothic"/>
            <w:lang w:eastAsia="ko-KR"/>
          </w:rPr>
          <w:tab/>
          <w:t xml:space="preserve">set the parameter </w:t>
        </w:r>
        <w:r>
          <w:rPr>
            <w:rFonts w:eastAsia="Malgun Gothic"/>
            <w:i/>
            <w:iCs/>
            <w:lang w:eastAsia="ko-KR"/>
          </w:rPr>
          <w:t>speedStatePars</w:t>
        </w:r>
        <w:r>
          <w:rPr>
            <w:rFonts w:eastAsia="Malgun Gothic"/>
            <w:lang w:eastAsia="ko-KR"/>
          </w:rPr>
          <w:t xml:space="preserve"> within </w:t>
        </w:r>
        <w:r>
          <w:rPr>
            <w:rFonts w:eastAsia="Malgun Gothic"/>
            <w:i/>
            <w:iCs/>
            <w:lang w:eastAsia="ko-KR"/>
          </w:rPr>
          <w:t>VarMeasConfig</w:t>
        </w:r>
        <w:r>
          <w:rPr>
            <w:rFonts w:eastAsia="Malgun Gothic"/>
            <w:lang w:eastAsia="ko-KR"/>
          </w:rPr>
          <w:t xml:space="preserve"> to the received value of </w:t>
        </w:r>
        <w:r>
          <w:rPr>
            <w:rFonts w:eastAsia="Malgun Gothic"/>
            <w:i/>
            <w:iCs/>
            <w:lang w:eastAsia="ko-KR"/>
          </w:rPr>
          <w:t>speedStatePars</w:t>
        </w:r>
        <w:r>
          <w:rPr>
            <w:rFonts w:eastAsia="Malgun Gothic"/>
            <w:lang w:eastAsia="ko-KR"/>
          </w:rPr>
          <w:t>;</w:t>
        </w:r>
      </w:ins>
    </w:p>
    <w:p w14:paraId="49A4AC12" w14:textId="77777777" w:rsidR="00394471" w:rsidRPr="0036584A" w:rsidRDefault="00394471" w:rsidP="00394471">
      <w:pPr>
        <w:pStyle w:val="Heading4"/>
      </w:pPr>
      <w:bookmarkStart w:id="2180" w:name="_Toc60776869"/>
      <w:bookmarkStart w:id="2181" w:name="_Toc193445631"/>
      <w:bookmarkStart w:id="2182" w:name="_Toc193451436"/>
      <w:bookmarkStart w:id="2183" w:name="_Toc193462701"/>
      <w:bookmarkStart w:id="2184" w:name="_Toc201294988"/>
      <w:bookmarkStart w:id="2185" w:name="_Toc210311245"/>
      <w:r w:rsidRPr="0036584A">
        <w:t>5.5.2.2</w:t>
      </w:r>
      <w:r w:rsidRPr="0036584A">
        <w:tab/>
        <w:t>Measurement identity removal</w:t>
      </w:r>
      <w:bookmarkEnd w:id="2180"/>
      <w:bookmarkEnd w:id="2181"/>
      <w:bookmarkEnd w:id="2182"/>
      <w:bookmarkEnd w:id="2183"/>
      <w:bookmarkEnd w:id="2184"/>
      <w:bookmarkEnd w:id="2185"/>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2186" w:name="_Toc60776870"/>
      <w:bookmarkStart w:id="2187" w:name="_Toc193445632"/>
      <w:bookmarkStart w:id="2188" w:name="_Toc193451437"/>
      <w:bookmarkStart w:id="2189" w:name="_Toc193462702"/>
      <w:bookmarkStart w:id="2190" w:name="_Toc201294989"/>
      <w:bookmarkStart w:id="2191" w:name="_Toc210311246"/>
      <w:r w:rsidRPr="0036584A">
        <w:t>5.5.2.3</w:t>
      </w:r>
      <w:r w:rsidRPr="0036584A">
        <w:tab/>
        <w:t>Measurement identity addition/modification</w:t>
      </w:r>
      <w:bookmarkEnd w:id="2186"/>
      <w:bookmarkEnd w:id="2187"/>
      <w:bookmarkEnd w:id="2188"/>
      <w:bookmarkEnd w:id="2189"/>
      <w:bookmarkEnd w:id="2190"/>
      <w:bookmarkEnd w:id="2191"/>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2192"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2193" w:name="_Toc193445633"/>
      <w:bookmarkStart w:id="2194" w:name="_Toc193451438"/>
      <w:bookmarkStart w:id="2195" w:name="_Toc193462703"/>
      <w:bookmarkStart w:id="2196" w:name="_Toc201294990"/>
      <w:bookmarkStart w:id="2197" w:name="_Toc210311247"/>
      <w:r w:rsidRPr="0036584A">
        <w:t>5.5.2.4</w:t>
      </w:r>
      <w:r w:rsidRPr="0036584A">
        <w:tab/>
        <w:t>Measurement object removal</w:t>
      </w:r>
      <w:bookmarkEnd w:id="2192"/>
      <w:bookmarkEnd w:id="2193"/>
      <w:bookmarkEnd w:id="2194"/>
      <w:bookmarkEnd w:id="2195"/>
      <w:bookmarkEnd w:id="2196"/>
      <w:bookmarkEnd w:id="2197"/>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2198" w:name="_Toc60776872"/>
      <w:bookmarkStart w:id="2199" w:name="_Toc193445634"/>
      <w:bookmarkStart w:id="2200" w:name="_Toc193451439"/>
      <w:bookmarkStart w:id="2201" w:name="_Toc193462704"/>
      <w:bookmarkStart w:id="2202" w:name="_Toc201294991"/>
      <w:bookmarkStart w:id="2203" w:name="_Toc210311248"/>
      <w:r w:rsidRPr="0036584A">
        <w:t>5.5.2.5</w:t>
      </w:r>
      <w:r w:rsidRPr="0036584A">
        <w:tab/>
        <w:t>Measurement object addition/modification</w:t>
      </w:r>
      <w:bookmarkEnd w:id="2198"/>
      <w:bookmarkEnd w:id="2199"/>
      <w:bookmarkEnd w:id="2200"/>
      <w:bookmarkEnd w:id="2201"/>
      <w:bookmarkEnd w:id="2202"/>
      <w:bookmarkEnd w:id="2203"/>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2204" w:name="_Toc60776873"/>
      <w:bookmarkStart w:id="2205" w:name="_Toc193445635"/>
      <w:bookmarkStart w:id="2206" w:name="_Toc193451440"/>
      <w:bookmarkStart w:id="2207" w:name="_Toc193462705"/>
      <w:bookmarkStart w:id="2208" w:name="_Toc201294992"/>
      <w:bookmarkStart w:id="2209" w:name="_Toc210311249"/>
      <w:r w:rsidRPr="0036584A">
        <w:t>5.5.2.6</w:t>
      </w:r>
      <w:r w:rsidRPr="0036584A">
        <w:tab/>
        <w:t>Reporting configuration removal</w:t>
      </w:r>
      <w:bookmarkEnd w:id="2204"/>
      <w:bookmarkEnd w:id="2205"/>
      <w:bookmarkEnd w:id="2206"/>
      <w:bookmarkEnd w:id="2207"/>
      <w:bookmarkEnd w:id="2208"/>
      <w:bookmarkEnd w:id="2209"/>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2210" w:name="_Toc60776874"/>
      <w:bookmarkStart w:id="2211" w:name="_Toc193445636"/>
      <w:bookmarkStart w:id="2212" w:name="_Toc193451441"/>
      <w:bookmarkStart w:id="2213" w:name="_Toc193462706"/>
      <w:bookmarkStart w:id="2214" w:name="_Toc201294993"/>
      <w:bookmarkStart w:id="2215" w:name="_Toc210311250"/>
      <w:r w:rsidRPr="0036584A">
        <w:t>5.5.2.7</w:t>
      </w:r>
      <w:r w:rsidRPr="0036584A">
        <w:tab/>
        <w:t>Reporting configuration addition/modification</w:t>
      </w:r>
      <w:bookmarkEnd w:id="2210"/>
      <w:bookmarkEnd w:id="2211"/>
      <w:bookmarkEnd w:id="2212"/>
      <w:bookmarkEnd w:id="2213"/>
      <w:bookmarkEnd w:id="2214"/>
      <w:bookmarkEnd w:id="2215"/>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2216" w:name="_Toc60776875"/>
      <w:bookmarkStart w:id="2217" w:name="_Toc193445637"/>
      <w:bookmarkStart w:id="2218" w:name="_Toc193451442"/>
      <w:bookmarkStart w:id="2219" w:name="_Toc193462707"/>
      <w:bookmarkStart w:id="2220" w:name="_Toc201294994"/>
      <w:bookmarkStart w:id="2221" w:name="_Toc210311251"/>
      <w:r w:rsidRPr="0036584A">
        <w:t>5.5.2.8</w:t>
      </w:r>
      <w:r w:rsidRPr="0036584A">
        <w:tab/>
        <w:t>Quantity configuration</w:t>
      </w:r>
      <w:bookmarkEnd w:id="2216"/>
      <w:bookmarkEnd w:id="2217"/>
      <w:bookmarkEnd w:id="2218"/>
      <w:bookmarkEnd w:id="2219"/>
      <w:bookmarkEnd w:id="2220"/>
      <w:bookmarkEnd w:id="2221"/>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2AAA69A" w14:textId="77777777" w:rsidR="00DD66B5" w:rsidRDefault="00394471" w:rsidP="00DD66B5">
      <w:pPr>
        <w:pStyle w:val="B2"/>
        <w:rPr>
          <w:ins w:id="2222" w:author="CR#5561r4" w:date="2025-12-12T12:57:00Z" w16du:dateUtc="2025-12-12T11:57:00Z"/>
          <w:iCs/>
        </w:rPr>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ins w:id="2223" w:author="CR#5561r4" w:date="2025-12-12T12:57:00Z" w16du:dateUtc="2025-12-12T11:57:00Z">
        <w:r w:rsidR="00DD66B5">
          <w:rPr>
            <w:iCs/>
          </w:rPr>
          <w:t>;</w:t>
        </w:r>
      </w:ins>
    </w:p>
    <w:p w14:paraId="47C652DD" w14:textId="77777777" w:rsidR="00DD66B5" w:rsidRDefault="00DD66B5" w:rsidP="00DD66B5">
      <w:pPr>
        <w:pStyle w:val="B1"/>
        <w:rPr>
          <w:ins w:id="2224" w:author="CR#5561r4" w:date="2025-12-12T12:57:00Z" w16du:dateUtc="2025-12-12T11:57:00Z"/>
        </w:rPr>
      </w:pPr>
      <w:ins w:id="2225" w:author="CR#5561r4" w:date="2025-12-12T12:57:00Z" w16du:dateUtc="2025-12-12T11:57:00Z">
        <w:r w:rsidRPr="0036584A">
          <w:t>1&gt;</w:t>
        </w:r>
        <w:r w:rsidRPr="0036584A">
          <w:tab/>
          <w:t>for each</w:t>
        </w:r>
        <w:r>
          <w:t xml:space="preserve"> serving cell configured with a </w:t>
        </w:r>
        <w:r w:rsidRPr="00ED1568">
          <w:rPr>
            <w:i/>
            <w:iCs/>
          </w:rPr>
          <w:t>servingCellMO</w:t>
        </w:r>
        <w:r>
          <w:t xml:space="preserve"> associated with the received </w:t>
        </w:r>
        <w:r w:rsidRPr="00ED1568">
          <w:rPr>
            <w:i/>
            <w:iCs/>
          </w:rPr>
          <w:t>quantityConfig</w:t>
        </w:r>
        <w:r>
          <w:t>:</w:t>
        </w:r>
      </w:ins>
    </w:p>
    <w:p w14:paraId="1E65B7DD" w14:textId="77777777" w:rsidR="00DD66B5" w:rsidRDefault="00DD66B5" w:rsidP="00DD66B5">
      <w:pPr>
        <w:pStyle w:val="B2"/>
        <w:rPr>
          <w:ins w:id="2226" w:author="CR#5561r4" w:date="2025-12-12T12:57:00Z" w16du:dateUtc="2025-12-12T11:57:00Z"/>
        </w:rPr>
      </w:pPr>
      <w:ins w:id="2227" w:author="CR#5561r4" w:date="2025-12-12T12:57:00Z" w16du:dateUtc="2025-12-12T11:57:00Z">
        <w:r w:rsidRPr="0036584A">
          <w:t>2&gt;</w:t>
        </w:r>
        <w:r w:rsidRPr="0036584A">
          <w:tab/>
        </w:r>
        <w:r>
          <w:t xml:space="preserve">for each configured CSI logged measurement configuration with </w:t>
        </w:r>
        <w:r>
          <w:rPr>
            <w:i/>
            <w:iCs/>
          </w:rPr>
          <w:t>csi-LoggedMeasurementEventTriggerConfig</w:t>
        </w:r>
        <w:r>
          <w:t>, if any:</w:t>
        </w:r>
      </w:ins>
    </w:p>
    <w:p w14:paraId="0308C365" w14:textId="3F4B4904" w:rsidR="00394471" w:rsidRPr="0036584A" w:rsidRDefault="00DD66B5">
      <w:pPr>
        <w:pStyle w:val="B3"/>
        <w:pPrChange w:id="2228" w:author="CR#5561r4" w:date="2025-12-12T12:58:00Z" w16du:dateUtc="2025-12-12T11:58:00Z">
          <w:pPr>
            <w:pStyle w:val="B2"/>
          </w:pPr>
        </w:pPrChange>
      </w:pPr>
      <w:ins w:id="2229" w:author="CR#5561r4" w:date="2025-12-12T12:57:00Z" w16du:dateUtc="2025-12-12T11:57:00Z">
        <w:r>
          <w:t>3</w:t>
        </w:r>
        <w:r w:rsidRPr="0036584A">
          <w:t>&gt;</w:t>
        </w:r>
        <w:r w:rsidRPr="0036584A">
          <w:tab/>
          <w:t>re</w:t>
        </w:r>
        <w:r>
          <w:t xml:space="preserve">set the </w:t>
        </w:r>
        <w:r w:rsidRPr="0036584A">
          <w:t xml:space="preserve">associated information (e.g. </w:t>
        </w:r>
        <w:r w:rsidRPr="0036584A">
          <w:rPr>
            <w:i/>
          </w:rPr>
          <w:t>timeToTrigger</w:t>
        </w:r>
        <w:r w:rsidRPr="0036584A">
          <w:t>) for this</w:t>
        </w:r>
        <w:r>
          <w:t xml:space="preserve"> CSI logged measurement configuration</w:t>
        </w:r>
      </w:ins>
      <w:r w:rsidR="00394471" w:rsidRPr="0036584A">
        <w:t>.</w:t>
      </w:r>
    </w:p>
    <w:p w14:paraId="023C9DAA" w14:textId="77777777" w:rsidR="00394471" w:rsidRPr="0036584A" w:rsidRDefault="00394471" w:rsidP="00394471">
      <w:pPr>
        <w:pStyle w:val="Heading4"/>
      </w:pPr>
      <w:bookmarkStart w:id="2230" w:name="_Toc60776876"/>
      <w:bookmarkStart w:id="2231" w:name="_Toc193445638"/>
      <w:bookmarkStart w:id="2232" w:name="_Toc193451443"/>
      <w:bookmarkStart w:id="2233" w:name="_Toc193462708"/>
      <w:bookmarkStart w:id="2234" w:name="_Toc201294995"/>
      <w:bookmarkStart w:id="2235" w:name="_Toc210311252"/>
      <w:r w:rsidRPr="0036584A">
        <w:t>5.5.2.9</w:t>
      </w:r>
      <w:r w:rsidRPr="0036584A">
        <w:tab/>
        <w:t>Measurement gap configuration</w:t>
      </w:r>
      <w:bookmarkEnd w:id="2230"/>
      <w:bookmarkEnd w:id="2231"/>
      <w:bookmarkEnd w:id="2232"/>
      <w:bookmarkEnd w:id="2233"/>
      <w:bookmarkEnd w:id="2234"/>
      <w:bookmarkEnd w:id="2235"/>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2236" w:name="_Toc60776877"/>
      <w:bookmarkStart w:id="2237" w:name="_Toc193445639"/>
      <w:bookmarkStart w:id="2238" w:name="_Toc193451444"/>
      <w:bookmarkStart w:id="2239" w:name="_Toc193462709"/>
      <w:bookmarkStart w:id="2240" w:name="_Toc201294996"/>
      <w:bookmarkStart w:id="2241" w:name="_Toc210311253"/>
      <w:r w:rsidRPr="0036584A">
        <w:t>5.5.2.10</w:t>
      </w:r>
      <w:r w:rsidRPr="0036584A">
        <w:tab/>
        <w:t>Reference signal measurement timing configuration</w:t>
      </w:r>
      <w:bookmarkEnd w:id="2236"/>
      <w:bookmarkEnd w:id="2237"/>
      <w:bookmarkEnd w:id="2238"/>
      <w:bookmarkEnd w:id="2239"/>
      <w:bookmarkEnd w:id="2240"/>
      <w:bookmarkEnd w:id="2241"/>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044339C4"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 xml:space="preserve">the UE shall setup </w:t>
      </w:r>
      <w:ins w:id="2242" w:author="CR#5559r3" w:date="2025-12-11T20:41:00Z" w16du:dateUtc="2025-12-11T19:41:00Z">
        <w:r w:rsidR="00727E12" w:rsidRPr="00160E34">
          <w:t>SS/PBCH block measurement timing configuration</w:t>
        </w:r>
        <w:r w:rsidR="00727E12" w:rsidRPr="00160E34">
          <w:rPr>
            <w:rFonts w:eastAsia="DengXian"/>
          </w:rPr>
          <w:t xml:space="preserve"> </w:t>
        </w:r>
        <w:r w:rsidR="00727E12">
          <w:rPr>
            <w:rFonts w:eastAsia="DengXian"/>
          </w:rPr>
          <w:t>(</w:t>
        </w:r>
      </w:ins>
      <w:r w:rsidRPr="0036584A">
        <w:rPr>
          <w:rFonts w:eastAsia="DengXian"/>
        </w:rPr>
        <w:t>SMTC</w:t>
      </w:r>
      <w:ins w:id="2243" w:author="CR#5559r3" w:date="2025-12-11T20:41:00Z" w16du:dateUtc="2025-12-11T19:41:00Z">
        <w:r w:rsidR="00727E12">
          <w:rPr>
            <w:rFonts w:eastAsia="DengXian"/>
          </w:rPr>
          <w:t>) in accordance with</w:t>
        </w:r>
      </w:ins>
      <w:r w:rsidRPr="0036584A">
        <w:rPr>
          <w:rFonts w:eastAsia="DengXian"/>
        </w:rPr>
        <w:t xml:space="preserve"> </w:t>
      </w:r>
      <w:del w:id="2244" w:author="CR#5559r3" w:date="2025-12-11T20:41:00Z" w16du:dateUtc="2025-12-11T19:41:00Z">
        <w:r w:rsidRPr="0036584A" w:rsidDel="00727E12">
          <w:rPr>
            <w:rFonts w:eastAsia="DengXian"/>
          </w:rPr>
          <w:delText xml:space="preserve">according to </w:delText>
        </w:r>
      </w:del>
      <w:r w:rsidRPr="0036584A">
        <w:rPr>
          <w:rFonts w:eastAsia="DengXian"/>
        </w:rPr>
        <w:t>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w:t>
      </w:r>
      <w:ins w:id="2245" w:author="CR#5559r3" w:date="2025-12-11T20:41:00Z" w16du:dateUtc="2025-12-11T19:41:00Z">
        <w:r w:rsidR="00727E12">
          <w:rPr>
            <w:rFonts w:eastAsia="DengXian"/>
          </w:rPr>
          <w:t>first OD-SSB configuration is activated</w:t>
        </w:r>
      </w:ins>
      <w:del w:id="2246" w:author="CR#5559r3" w:date="2025-12-11T20:42:00Z" w16du:dateUtc="2025-12-11T19:42:00Z">
        <w:r w:rsidRPr="0036584A" w:rsidDel="00727E12">
          <w:rPr>
            <w:rFonts w:eastAsia="DengXian"/>
          </w:rPr>
          <w:delText xml:space="preserve">SS/PBCH block reception periodicity </w:delText>
        </w:r>
        <w:r w:rsidRPr="0036584A" w:rsidDel="00727E12">
          <w:rPr>
            <w:rFonts w:eastAsia="DengXian" w:hint="eastAsia"/>
          </w:rPr>
          <w:delText xml:space="preserve">is </w:delText>
        </w:r>
        <w:r w:rsidRPr="0036584A" w:rsidDel="00727E12">
          <w:rPr>
            <w:rFonts w:eastAsia="DengXian"/>
          </w:rPr>
          <w:delText>configured</w:delText>
        </w:r>
        <w:r w:rsidRPr="0036584A" w:rsidDel="00727E12">
          <w:rPr>
            <w:rFonts w:eastAsia="DengXian" w:hint="eastAsia"/>
          </w:rPr>
          <w:delText xml:space="preserve"> as </w:delText>
        </w:r>
        <w:r w:rsidRPr="0036584A" w:rsidDel="00727E12">
          <w:rPr>
            <w:rFonts w:eastAsia="DengXian"/>
          </w:rPr>
          <w:delText xml:space="preserve">SSB periodicity of the first </w:delText>
        </w:r>
        <w:r w:rsidRPr="0036584A" w:rsidDel="00727E12">
          <w:rPr>
            <w:bCs/>
            <w:iCs/>
            <w:szCs w:val="22"/>
            <w:lang w:eastAsia="sv-SE"/>
          </w:rPr>
          <w:delText xml:space="preserve"> OD-SSB configuration for the serving cell</w:delText>
        </w:r>
      </w:del>
      <w:r w:rsidRPr="0036584A">
        <w:rPr>
          <w:rFonts w:eastAsia="DengXian"/>
        </w:rPr>
        <w:t xml:space="preserve">; the UE shall setup SMTC </w:t>
      </w:r>
      <w:ins w:id="2247" w:author="CR#5559r3" w:date="2025-12-11T20:42:00Z" w16du:dateUtc="2025-12-11T19:42:00Z">
        <w:r w:rsidR="00727E12">
          <w:rPr>
            <w:rFonts w:eastAsia="DengXian"/>
          </w:rPr>
          <w:t>in accordance with</w:t>
        </w:r>
      </w:ins>
      <w:del w:id="2248" w:author="CR#5559r3" w:date="2025-12-11T20:42:00Z" w16du:dateUtc="2025-12-11T19:42:00Z">
        <w:r w:rsidRPr="0036584A" w:rsidDel="00727E12">
          <w:rPr>
            <w:rFonts w:eastAsia="DengXian"/>
          </w:rPr>
          <w:delText>according to</w:delText>
        </w:r>
      </w:del>
      <w:r w:rsidRPr="0036584A">
        <w:rPr>
          <w:rFonts w:eastAsia="DengXian"/>
        </w:rPr>
        <w:t xml:space="preserve"> the second </w:t>
      </w:r>
      <w:ins w:id="2249" w:author="CR#5559r3" w:date="2025-12-11T20:42:00Z" w16du:dateUtc="2025-12-11T19:42:00Z">
        <w:r w:rsidR="00727E12">
          <w:rPr>
            <w:rFonts w:eastAsia="DengXian"/>
          </w:rPr>
          <w:t>configured field</w:t>
        </w:r>
      </w:ins>
      <w:del w:id="2250" w:author="CR#5559r3" w:date="2025-12-11T20:42:00Z" w16du:dateUtc="2025-12-11T19:42:00Z">
        <w:r w:rsidRPr="0036584A" w:rsidDel="00727E12">
          <w:rPr>
            <w:rFonts w:eastAsia="DengXian"/>
          </w:rPr>
          <w:delText>SMTC</w:delText>
        </w:r>
      </w:del>
      <w:r w:rsidRPr="0036584A">
        <w:rPr>
          <w:rFonts w:eastAsia="DengXian"/>
        </w:rPr>
        <w:t xml:space="preserve">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w:t>
      </w:r>
      <w:ins w:id="2251" w:author="CR#5559r3" w:date="2025-12-11T20:43:00Z" w16du:dateUtc="2025-12-11T19:43:00Z">
        <w:r w:rsidR="00727E12">
          <w:rPr>
            <w:rFonts w:eastAsia="DengXian"/>
          </w:rPr>
          <w:t xml:space="preserve">serving cell </w:t>
        </w:r>
      </w:ins>
      <w:r w:rsidRPr="0036584A">
        <w:rPr>
          <w:rFonts w:eastAsia="DengXian"/>
        </w:rPr>
        <w:t xml:space="preserve">measurements on the corresponding </w:t>
      </w:r>
      <w:ins w:id="2252" w:author="CR#5559r3" w:date="2025-12-11T20:43:00Z" w16du:dateUtc="2025-12-11T19:43:00Z">
        <w:r w:rsidR="00727E12">
          <w:rPr>
            <w:rFonts w:eastAsia="DengXian"/>
          </w:rPr>
          <w:t>configured measurement object as specified in 5.5.3.1,</w:t>
        </w:r>
      </w:ins>
      <w:del w:id="2253" w:author="CR#5559r3" w:date="2025-12-11T20:43:00Z" w16du:dateUtc="2025-12-11T19:43:00Z">
        <w:r w:rsidRPr="0036584A" w:rsidDel="00727E12">
          <w:rPr>
            <w:rFonts w:eastAsia="DengXian"/>
            <w:i/>
          </w:rPr>
          <w:delText>MeasObjectNR</w:delText>
        </w:r>
      </w:del>
      <w:r w:rsidRPr="0036584A">
        <w:rPr>
          <w:rFonts w:eastAsia="DengXian"/>
          <w:i/>
        </w:rPr>
        <w:t xml:space="preserve"> </w:t>
      </w:r>
      <w:r w:rsidRPr="0036584A">
        <w:rPr>
          <w:rFonts w:eastAsia="DengXian"/>
        </w:rPr>
        <w:t xml:space="preserve">if the </w:t>
      </w:r>
      <w:ins w:id="2254" w:author="CR#5559r3" w:date="2025-12-11T20:43:00Z" w16du:dateUtc="2025-12-11T19:43:00Z">
        <w:r w:rsidR="00727E12">
          <w:rPr>
            <w:rFonts w:eastAsia="DengXian"/>
          </w:rPr>
          <w:t>second OD-SSB configuration is activated</w:t>
        </w:r>
      </w:ins>
      <w:del w:id="2255" w:author="CR#5559r3" w:date="2025-12-11T20:43:00Z" w16du:dateUtc="2025-12-11T19:43:00Z">
        <w:r w:rsidRPr="0036584A" w:rsidDel="00727E12">
          <w:rPr>
            <w:rFonts w:eastAsia="DengXian"/>
          </w:rPr>
          <w:delText xml:space="preserve">SS/PBCH block reception periodicity </w:delText>
        </w:r>
        <w:r w:rsidRPr="0036584A" w:rsidDel="00727E12">
          <w:rPr>
            <w:rFonts w:eastAsia="DengXian" w:hint="eastAsia"/>
          </w:rPr>
          <w:delText xml:space="preserve">is indicated as </w:delText>
        </w:r>
        <w:r w:rsidRPr="0036584A" w:rsidDel="00727E12">
          <w:rPr>
            <w:rFonts w:eastAsia="DengXian"/>
          </w:rPr>
          <w:delText xml:space="preserve">the </w:delText>
        </w:r>
        <w:r w:rsidRPr="0036584A" w:rsidDel="00727E12">
          <w:rPr>
            <w:rFonts w:eastAsia="DengXian" w:hint="eastAsia"/>
          </w:rPr>
          <w:delText>second</w:delText>
        </w:r>
        <w:r w:rsidRPr="0036584A" w:rsidDel="00727E12">
          <w:rPr>
            <w:rFonts w:eastAsia="DengXian"/>
          </w:rPr>
          <w:delText xml:space="preserve"> SSB periodicity </w:delText>
        </w:r>
        <w:r w:rsidRPr="0036584A" w:rsidDel="00727E12">
          <w:rPr>
            <w:rFonts w:eastAsia="DengXian" w:hint="eastAsia"/>
          </w:rPr>
          <w:delText xml:space="preserve">in </w:delText>
        </w:r>
        <w:r w:rsidRPr="0036584A" w:rsidDel="00727E12">
          <w:rPr>
            <w:rFonts w:eastAsia="DengXian"/>
            <w:i/>
            <w:iCs/>
          </w:rPr>
          <w:delText>od-ssb-Periodicity</w:delText>
        </w:r>
      </w:del>
      <w:r w:rsidRPr="0036584A">
        <w:rPr>
          <w:rFonts w:eastAsia="DengXian" w:hint="eastAsia"/>
        </w:rPr>
        <w:t xml:space="preserve"> and so on</w:t>
      </w:r>
      <w:r w:rsidRPr="0036584A">
        <w:rPr>
          <w:rFonts w:eastAsia="DengXian"/>
        </w:rPr>
        <w:t>.</w:t>
      </w:r>
      <w:ins w:id="2256" w:author="CR#5559r3" w:date="2025-12-11T20:44:00Z" w16du:dateUtc="2025-12-11T19:44:00Z">
        <w:r w:rsidR="00727E12">
          <w:rPr>
            <w:rFonts w:eastAsia="DengXian"/>
          </w:rPr>
          <w:t xml:space="preserve"> </w:t>
        </w:r>
        <w:r w:rsidR="00727E12" w:rsidRPr="006B6C0F">
          <w:rPr>
            <w:rFonts w:eastAsia="DengXian"/>
          </w:rPr>
          <w:t>The first subframe of each SMTC occasion occurs at an SFN and subframe of the NR serving cell meeting the above condition.</w:t>
        </w:r>
      </w:ins>
    </w:p>
    <w:p w14:paraId="0949AD08" w14:textId="28B9D61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w:t>
      </w:r>
      <w:ins w:id="2257" w:author="CR#5559r3" w:date="2025-12-11T20:44:00Z" w16du:dateUtc="2025-12-11T19:44:00Z">
        <w:r w:rsidR="00727E12">
          <w:t>in accordance with</w:t>
        </w:r>
      </w:ins>
      <w:del w:id="2258" w:author="CR#5559r3" w:date="2025-12-11T20:44:00Z" w16du:dateUtc="2025-12-11T19:44:00Z">
        <w:r w:rsidRPr="0036584A" w:rsidDel="00727E12">
          <w:delText>according to</w:delText>
        </w:r>
      </w:del>
      <w:r w:rsidRPr="0036584A">
        <w:t xml:space="preserve"> </w:t>
      </w:r>
      <w:r w:rsidRPr="0036584A">
        <w:rPr>
          <w:i/>
          <w:iCs/>
        </w:rPr>
        <w:t>smtc1</w:t>
      </w:r>
      <w:r w:rsidRPr="0036584A">
        <w:t xml:space="preserve"> </w:t>
      </w:r>
      <w:ins w:id="2259" w:author="CR#5559r3" w:date="2025-12-11T20:44:00Z" w16du:dateUtc="2025-12-11T19:44:00Z">
        <w:r w:rsidR="00727E12">
          <w:t xml:space="preserve">or </w:t>
        </w:r>
        <w:r w:rsidR="00727E12" w:rsidRPr="000F51DF">
          <w:rPr>
            <w:i/>
            <w:iCs/>
          </w:rPr>
          <w:t>smtc2</w:t>
        </w:r>
        <w:r w:rsidR="00727E12" w:rsidRPr="00CE2E24">
          <w:t xml:space="preserve"> (if the serving cell is indicated in the </w:t>
        </w:r>
        <w:r w:rsidR="00727E12" w:rsidRPr="000F51DF">
          <w:rPr>
            <w:i/>
            <w:iCs/>
          </w:rPr>
          <w:t>pci-List</w:t>
        </w:r>
        <w:r w:rsidR="00727E12" w:rsidRPr="00CE2E24">
          <w:t xml:space="preserve"> parameter in </w:t>
        </w:r>
        <w:r w:rsidR="00727E12" w:rsidRPr="000F51DF">
          <w:rPr>
            <w:i/>
            <w:iCs/>
          </w:rPr>
          <w:t>smtc2</w:t>
        </w:r>
        <w:r w:rsidR="00727E12" w:rsidRPr="00CE2E24">
          <w:t xml:space="preserve"> in the same </w:t>
        </w:r>
        <w:r w:rsidR="00727E12" w:rsidRPr="000F51DF">
          <w:rPr>
            <w:i/>
            <w:iCs/>
          </w:rPr>
          <w:t>MeasObjectNR</w:t>
        </w:r>
        <w:r w:rsidR="00727E12" w:rsidRPr="00CE2E24">
          <w:t>)</w:t>
        </w:r>
        <w:r w:rsidR="00727E12">
          <w:t xml:space="preserve"> </w:t>
        </w:r>
      </w:ins>
      <w:r w:rsidRPr="0036584A">
        <w:t xml:space="preserve">for serving cell measurements on the corresponding configured measurement object as specified in 5.5.3.1, if </w:t>
      </w:r>
      <w:del w:id="2260" w:author="CR#5559r3" w:date="2025-12-11T20:45:00Z" w16du:dateUtc="2025-12-11T19:45:00Z">
        <w:r w:rsidRPr="0036584A" w:rsidDel="00727E12">
          <w:delText xml:space="preserve">DCI format 2_9 with CRC scrambled by </w:delText>
        </w:r>
        <w:r w:rsidRPr="0036584A" w:rsidDel="00727E12">
          <w:rPr>
            <w:i/>
            <w:iCs/>
          </w:rPr>
          <w:delText>adaptSSBPeriodInd-RNTI</w:delText>
        </w:r>
        <w:r w:rsidRPr="0036584A" w:rsidDel="00727E12">
          <w:delText xml:space="preserve"> </w:delText>
        </w:r>
      </w:del>
      <w:ins w:id="2261" w:author="CR#5559r3" w:date="2025-12-11T20:45:00Z" w16du:dateUtc="2025-12-11T19:45:00Z">
        <w:r w:rsidR="00727E12">
          <w:t xml:space="preserve">lower layer indication for SSB adaptation as defined in 7.3.1.3.10 in </w:t>
        </w:r>
        <w:r w:rsidR="00727E12" w:rsidRPr="0036584A">
          <w:t>TS 38.212 [17]</w:t>
        </w:r>
        <w:r w:rsidR="00727E12">
          <w:t xml:space="preserve">, </w:t>
        </w:r>
      </w:ins>
      <w:r w:rsidRPr="0036584A">
        <w:t xml:space="preserve">is not received or the received </w:t>
      </w:r>
      <w:ins w:id="2262" w:author="CR#5559r3" w:date="2025-12-11T20:45:00Z" w16du:dateUtc="2025-12-11T19:45:00Z">
        <w:r w:rsidR="00727E12">
          <w:t xml:space="preserve">lower layer indication for SSB adaptation </w:t>
        </w:r>
      </w:ins>
      <w:del w:id="2263" w:author="CR#5559r3" w:date="2025-12-11T20:45:00Z" w16du:dateUtc="2025-12-11T19:45:00Z">
        <w:r w:rsidRPr="0036584A" w:rsidDel="00727E12">
          <w:delText xml:space="preserve">DCI format 2_9 with CRC scrambled by </w:delText>
        </w:r>
        <w:r w:rsidRPr="0036584A" w:rsidDel="00727E12">
          <w:rPr>
            <w:i/>
            <w:iCs/>
          </w:rPr>
          <w:delText>adaptSSBPeriodInd-RNTI</w:delText>
        </w:r>
        <w:r w:rsidRPr="0036584A" w:rsidDel="00727E12">
          <w:delText xml:space="preserve"> </w:delText>
        </w:r>
      </w:del>
      <w:r w:rsidRPr="0036584A">
        <w:t xml:space="preserve">indicates the </w:t>
      </w:r>
      <w:ins w:id="2264" w:author="CR#5559r3" w:date="2025-12-11T20:46:00Z" w16du:dateUtc="2025-12-11T19:46:00Z">
        <w:r w:rsidR="00727E12">
          <w:t>SSB</w:t>
        </w:r>
      </w:ins>
      <w:del w:id="2265" w:author="CR#5559r3" w:date="2025-12-11T20:46:00Z" w16du:dateUtc="2025-12-11T19:46:00Z">
        <w:r w:rsidRPr="0036584A" w:rsidDel="00727E12">
          <w:delText>SS/PBCH block reception</w:delText>
        </w:r>
      </w:del>
      <w:r w:rsidRPr="0036584A">
        <w:t xml:space="preserve"> periodicity provided by </w:t>
      </w:r>
      <w:r w:rsidRPr="0036584A">
        <w:rPr>
          <w:i/>
          <w:iCs/>
        </w:rPr>
        <w:t>ssb-periodicityServingCell</w:t>
      </w:r>
      <w:r w:rsidRPr="0036584A">
        <w:t xml:space="preserve">; the UE shall setup SMTC according to the first </w:t>
      </w:r>
      <w:ins w:id="2266" w:author="CR#5559r3" w:date="2025-12-11T20:46:00Z" w16du:dateUtc="2025-12-11T19:46:00Z">
        <w:r w:rsidR="00727E12">
          <w:t>configured field</w:t>
        </w:r>
      </w:ins>
      <w:del w:id="2267" w:author="CR#5559r3" w:date="2025-12-11T20:46:00Z" w16du:dateUtc="2025-12-11T19:46:00Z">
        <w:r w:rsidRPr="0036584A" w:rsidDel="00727E12">
          <w:delText>SMTC</w:delText>
        </w:r>
      </w:del>
      <w:r w:rsidRPr="0036584A">
        <w:t xml:space="preserve"> in </w:t>
      </w:r>
      <w:r w:rsidRPr="0036584A">
        <w:rPr>
          <w:i/>
          <w:iCs/>
        </w:rPr>
        <w:t>smtc7-SSBAdapt</w:t>
      </w:r>
      <w:r w:rsidRPr="0036584A">
        <w:t xml:space="preserve"> for </w:t>
      </w:r>
      <w:ins w:id="2268" w:author="CR#5559r3" w:date="2025-12-11T20:46:00Z" w16du:dateUtc="2025-12-11T19:46:00Z">
        <w:r w:rsidR="00727E12">
          <w:t xml:space="preserve">serving cell </w:t>
        </w:r>
      </w:ins>
      <w:r w:rsidRPr="0036584A">
        <w:t xml:space="preserve">measurements on the corresponding </w:t>
      </w:r>
      <w:ins w:id="2269" w:author="CR#5559r3" w:date="2025-12-11T20:47:00Z" w16du:dateUtc="2025-12-11T19:47:00Z">
        <w:r w:rsidR="00727E12">
          <w:t>configured measurement object as specified in 5.5.3.1,</w:t>
        </w:r>
      </w:ins>
      <w:del w:id="2270" w:author="CR#5559r3" w:date="2025-12-11T20:47:00Z" w16du:dateUtc="2025-12-11T19:47:00Z">
        <w:r w:rsidRPr="0036584A" w:rsidDel="00727E12">
          <w:rPr>
            <w:i/>
            <w:iCs/>
          </w:rPr>
          <w:delText>MeasObjectNR</w:delText>
        </w:r>
      </w:del>
      <w:r w:rsidRPr="0036584A">
        <w:t xml:space="preserve"> if the received </w:t>
      </w:r>
      <w:ins w:id="2271" w:author="CR#5559r3" w:date="2025-12-11T20:47:00Z" w16du:dateUtc="2025-12-11T19:47:00Z">
        <w:r w:rsidR="00727E12">
          <w:t>lower layer indication for SSB adaptation</w:t>
        </w:r>
      </w:ins>
      <w:del w:id="2272" w:author="CR#5559r3" w:date="2025-12-11T20:47:00Z" w16du:dateUtc="2025-12-11T19:47:00Z">
        <w:r w:rsidRPr="0036584A" w:rsidDel="00727E12">
          <w:delText xml:space="preserve">DCI format 2_9 with CRC scrambled by </w:delText>
        </w:r>
        <w:r w:rsidRPr="0036584A" w:rsidDel="00727E12">
          <w:rPr>
            <w:i/>
            <w:iCs/>
          </w:rPr>
          <w:delText>adaptSSBPeriodInd-RNTI</w:delText>
        </w:r>
      </w:del>
      <w:r w:rsidRPr="0036584A">
        <w:t xml:space="preserve"> indicates the </w:t>
      </w:r>
      <w:del w:id="2273" w:author="CR#5559r3" w:date="2025-12-11T20:47:00Z" w16du:dateUtc="2025-12-11T19:47:00Z">
        <w:r w:rsidRPr="0036584A" w:rsidDel="00727E12">
          <w:delText xml:space="preserve">SS/PBCH block reception periodicity provided by the </w:delText>
        </w:r>
      </w:del>
      <w:r w:rsidRPr="0036584A">
        <w:t xml:space="preserve">first adaptive SSB periodicity in </w:t>
      </w:r>
      <w:ins w:id="2274" w:author="CR#5559r3" w:date="2025-12-11T20:48:00Z" w16du:dateUtc="2025-12-11T19:48:00Z">
        <w:r w:rsidR="00727E12">
          <w:rPr>
            <w:i/>
            <w:iCs/>
          </w:rPr>
          <w:t>ssb</w:t>
        </w:r>
      </w:ins>
      <w:del w:id="2275" w:author="CR#5559r3" w:date="2025-12-11T20:48:00Z" w16du:dateUtc="2025-12-11T19:48:00Z">
        <w:r w:rsidRPr="0036584A" w:rsidDel="00727E12">
          <w:rPr>
            <w:i/>
            <w:iCs/>
          </w:rPr>
          <w:delText>adap-SSB</w:delText>
        </w:r>
      </w:del>
      <w:r w:rsidRPr="0036584A">
        <w:rPr>
          <w:i/>
          <w:iCs/>
        </w:rPr>
        <w:t>-BurstPeriodicityList</w:t>
      </w:r>
      <w:r w:rsidRPr="0036584A">
        <w:t xml:space="preserve">; the UE shall setup SMTC </w:t>
      </w:r>
      <w:ins w:id="2276" w:author="CR#5559r3" w:date="2025-12-11T20:48:00Z" w16du:dateUtc="2025-12-11T19:48:00Z">
        <w:r w:rsidR="00727E12">
          <w:t>in accordance with</w:t>
        </w:r>
      </w:ins>
      <w:del w:id="2277" w:author="CR#5559r3" w:date="2025-12-11T20:48:00Z" w16du:dateUtc="2025-12-11T19:48:00Z">
        <w:r w:rsidRPr="0036584A" w:rsidDel="00727E12">
          <w:delText>according to</w:delText>
        </w:r>
      </w:del>
      <w:r w:rsidRPr="0036584A">
        <w:t xml:space="preserve"> the second </w:t>
      </w:r>
      <w:ins w:id="2278" w:author="CR#5559r3" w:date="2025-12-11T20:48:00Z" w16du:dateUtc="2025-12-11T19:48:00Z">
        <w:r w:rsidR="00727E12">
          <w:t>configured field</w:t>
        </w:r>
      </w:ins>
      <w:del w:id="2279" w:author="CR#5559r3" w:date="2025-12-11T20:48:00Z" w16du:dateUtc="2025-12-11T19:48:00Z">
        <w:r w:rsidRPr="0036584A" w:rsidDel="00727E12">
          <w:delText>SMTC</w:delText>
        </w:r>
      </w:del>
      <w:r w:rsidRPr="0036584A">
        <w:t xml:space="preserve"> in </w:t>
      </w:r>
      <w:r w:rsidRPr="0036584A">
        <w:rPr>
          <w:i/>
          <w:iCs/>
        </w:rPr>
        <w:t>smtc7-SSBAdapt</w:t>
      </w:r>
      <w:r w:rsidRPr="0036584A">
        <w:t xml:space="preserve"> for </w:t>
      </w:r>
      <w:ins w:id="2280" w:author="CR#5559r3" w:date="2025-12-11T20:49:00Z" w16du:dateUtc="2025-12-11T19:49:00Z">
        <w:r w:rsidR="00727E12">
          <w:t xml:space="preserve">serving cell </w:t>
        </w:r>
      </w:ins>
      <w:r w:rsidRPr="0036584A">
        <w:t xml:space="preserve">measurements on the corresponding </w:t>
      </w:r>
      <w:ins w:id="2281" w:author="CR#5559r3" w:date="2025-12-11T20:49:00Z" w16du:dateUtc="2025-12-11T19:49:00Z">
        <w:r w:rsidR="00727E12">
          <w:t>configured measurement object as specified in 5.5.3.1,</w:t>
        </w:r>
      </w:ins>
      <w:del w:id="2282" w:author="CR#5559r3" w:date="2025-12-11T20:49:00Z" w16du:dateUtc="2025-12-11T19:49:00Z">
        <w:r w:rsidRPr="0036584A" w:rsidDel="00727E12">
          <w:rPr>
            <w:i/>
            <w:iCs/>
          </w:rPr>
          <w:delText>MeasObjectNR</w:delText>
        </w:r>
      </w:del>
      <w:r w:rsidRPr="0036584A">
        <w:t xml:space="preserve"> if the received </w:t>
      </w:r>
      <w:ins w:id="2283" w:author="CR#5559r3" w:date="2025-12-11T20:49:00Z" w16du:dateUtc="2025-12-11T19:49:00Z">
        <w:r w:rsidR="00727E12">
          <w:t>lower layer indication for SSB adaptation</w:t>
        </w:r>
      </w:ins>
      <w:del w:id="2284" w:author="CR#5559r3" w:date="2025-12-11T20:49:00Z" w16du:dateUtc="2025-12-11T19:49:00Z">
        <w:r w:rsidRPr="0036584A" w:rsidDel="00727E12">
          <w:delText xml:space="preserve">DCI format 2_9 with CRC scrambled by </w:delText>
        </w:r>
        <w:r w:rsidRPr="0036584A" w:rsidDel="00727E12">
          <w:rPr>
            <w:i/>
            <w:iCs/>
          </w:rPr>
          <w:delText>adaptSSBPeriodInd-RNTI</w:delText>
        </w:r>
      </w:del>
      <w:r w:rsidRPr="0036584A">
        <w:t xml:space="preserve"> indicates the </w:t>
      </w:r>
      <w:del w:id="2285" w:author="CR#5559r3" w:date="2025-12-11T20:50:00Z" w16du:dateUtc="2025-12-11T19:50:00Z">
        <w:r w:rsidRPr="0036584A" w:rsidDel="00727E12">
          <w:delText xml:space="preserve">SS/PBCH block reception periodicity provided by the </w:delText>
        </w:r>
      </w:del>
      <w:r w:rsidRPr="0036584A">
        <w:t xml:space="preserve">second adaptive SSB periodicity in </w:t>
      </w:r>
      <w:ins w:id="2286" w:author="CR#5559r3" w:date="2025-12-11T20:50:00Z" w16du:dateUtc="2025-12-11T19:50:00Z">
        <w:r w:rsidR="00727E12">
          <w:rPr>
            <w:i/>
            <w:iCs/>
          </w:rPr>
          <w:t>ssb</w:t>
        </w:r>
      </w:ins>
      <w:del w:id="2287" w:author="CR#5559r3" w:date="2025-12-11T20:50:00Z" w16du:dateUtc="2025-12-11T19:50:00Z">
        <w:r w:rsidRPr="0036584A" w:rsidDel="00727E12">
          <w:rPr>
            <w:i/>
            <w:iCs/>
          </w:rPr>
          <w:delText>adap-SSB</w:delText>
        </w:r>
      </w:del>
      <w:r w:rsidRPr="0036584A">
        <w:rPr>
          <w:i/>
          <w:iCs/>
        </w:rPr>
        <w:t>-BurstPeriodicityList</w:t>
      </w:r>
      <w:r w:rsidRPr="0036584A">
        <w:t>.</w:t>
      </w:r>
      <w:ins w:id="2288" w:author="CR#5559r3" w:date="2025-12-11T20:50:00Z" w16du:dateUtc="2025-12-11T19:50:00Z">
        <w:r w:rsidR="00727E12">
          <w:t xml:space="preserve"> </w:t>
        </w:r>
        <w:r w:rsidR="00727E12" w:rsidRPr="00DD4D89">
          <w:t>The first subframe of each SMTC occasion occurs at an SFN and subframe of the NR serving cell meeting the above condition.</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2289" w:name="_Toc60776878"/>
      <w:bookmarkStart w:id="2290" w:name="_Toc193445640"/>
      <w:bookmarkStart w:id="2291" w:name="_Toc193451445"/>
      <w:bookmarkStart w:id="2292" w:name="_Toc193462710"/>
      <w:bookmarkStart w:id="2293" w:name="_Toc201294997"/>
      <w:bookmarkStart w:id="2294" w:name="_Toc210311254"/>
      <w:r w:rsidRPr="0036584A">
        <w:t>5.5.2.10a</w:t>
      </w:r>
      <w:r w:rsidRPr="0036584A">
        <w:tab/>
        <w:t>RSSI measurement timing configuration</w:t>
      </w:r>
      <w:bookmarkEnd w:id="2289"/>
      <w:bookmarkEnd w:id="2290"/>
      <w:bookmarkEnd w:id="2291"/>
      <w:bookmarkEnd w:id="2292"/>
      <w:bookmarkEnd w:id="2293"/>
      <w:bookmarkEnd w:id="229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2295" w:name="_Toc60776879"/>
      <w:bookmarkStart w:id="2296" w:name="_Toc193445641"/>
      <w:bookmarkStart w:id="2297" w:name="_Toc193451446"/>
      <w:bookmarkStart w:id="2298" w:name="_Toc193462711"/>
      <w:bookmarkStart w:id="2299" w:name="_Toc201294998"/>
      <w:bookmarkStart w:id="2300" w:name="_Toc210311255"/>
      <w:r w:rsidRPr="0036584A">
        <w:rPr>
          <w:lang w:eastAsia="en-US"/>
        </w:rPr>
        <w:t>5.5.2.11</w:t>
      </w:r>
      <w:r w:rsidRPr="0036584A">
        <w:rPr>
          <w:lang w:eastAsia="en-US"/>
        </w:rPr>
        <w:tab/>
        <w:t>Measurement gap sharing configuration</w:t>
      </w:r>
      <w:bookmarkEnd w:id="2295"/>
      <w:bookmarkEnd w:id="2296"/>
      <w:bookmarkEnd w:id="2297"/>
      <w:bookmarkEnd w:id="2298"/>
      <w:bookmarkEnd w:id="2299"/>
      <w:bookmarkEnd w:id="230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2301" w:name="_Toc139045141"/>
      <w:bookmarkStart w:id="2302" w:name="_Toc193445642"/>
      <w:bookmarkStart w:id="2303" w:name="_Toc193451447"/>
      <w:bookmarkStart w:id="2304" w:name="_Toc193462712"/>
      <w:bookmarkStart w:id="2305" w:name="_Toc201294999"/>
      <w:bookmarkStart w:id="2306" w:name="_Toc210311256"/>
      <w:bookmarkStart w:id="2307" w:name="_Hlk149920857"/>
      <w:r w:rsidRPr="0036584A">
        <w:rPr>
          <w:lang w:eastAsia="en-US"/>
        </w:rPr>
        <w:t>5.5.2.12</w:t>
      </w:r>
      <w:r w:rsidRPr="0036584A">
        <w:rPr>
          <w:lang w:eastAsia="en-US"/>
        </w:rPr>
        <w:tab/>
      </w:r>
      <w:bookmarkEnd w:id="2301"/>
      <w:r w:rsidRPr="0036584A">
        <w:rPr>
          <w:lang w:eastAsia="en-US"/>
        </w:rPr>
        <w:t>Effective measurement window configuration</w:t>
      </w:r>
      <w:bookmarkEnd w:id="2302"/>
      <w:bookmarkEnd w:id="2303"/>
      <w:bookmarkEnd w:id="2304"/>
      <w:bookmarkEnd w:id="2305"/>
      <w:bookmarkEnd w:id="230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2308" w:name="_Hlk146821696"/>
      <w:r w:rsidRPr="0036584A">
        <w:rPr>
          <w:lang w:eastAsia="en-US"/>
        </w:rPr>
        <w:t xml:space="preserve">effectiveMeasWindowConfig </w:t>
      </w:r>
      <w:bookmarkEnd w:id="230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230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2309" w:name="_Toc60776880"/>
      <w:bookmarkStart w:id="2310" w:name="_Toc193445643"/>
      <w:bookmarkStart w:id="2311" w:name="_Toc193451448"/>
      <w:bookmarkStart w:id="2312" w:name="_Toc193462713"/>
      <w:bookmarkStart w:id="2313" w:name="_Toc201295000"/>
      <w:bookmarkStart w:id="2314" w:name="_Toc210311257"/>
      <w:r w:rsidRPr="0036584A">
        <w:t>5.5.3</w:t>
      </w:r>
      <w:r w:rsidRPr="0036584A">
        <w:tab/>
        <w:t>Performing measurements</w:t>
      </w:r>
      <w:bookmarkEnd w:id="2309"/>
      <w:bookmarkEnd w:id="2310"/>
      <w:bookmarkEnd w:id="2311"/>
      <w:bookmarkEnd w:id="2312"/>
      <w:bookmarkEnd w:id="2313"/>
      <w:bookmarkEnd w:id="2314"/>
    </w:p>
    <w:p w14:paraId="64CEFF9E" w14:textId="77777777" w:rsidR="00394471" w:rsidRPr="0036584A" w:rsidRDefault="00394471" w:rsidP="00394471">
      <w:pPr>
        <w:pStyle w:val="Heading4"/>
      </w:pPr>
      <w:bookmarkStart w:id="2315" w:name="_Toc60776881"/>
      <w:bookmarkStart w:id="2316" w:name="_Toc193445644"/>
      <w:bookmarkStart w:id="2317" w:name="_Toc193451449"/>
      <w:bookmarkStart w:id="2318" w:name="_Toc193462714"/>
      <w:bookmarkStart w:id="2319" w:name="_Toc201295001"/>
      <w:bookmarkStart w:id="2320" w:name="_Toc210311258"/>
      <w:r w:rsidRPr="0036584A">
        <w:t>5.5.3.1</w:t>
      </w:r>
      <w:r w:rsidRPr="0036584A">
        <w:tab/>
        <w:t>General</w:t>
      </w:r>
      <w:bookmarkEnd w:id="2315"/>
      <w:bookmarkEnd w:id="2316"/>
      <w:bookmarkEnd w:id="2317"/>
      <w:bookmarkEnd w:id="2318"/>
      <w:bookmarkEnd w:id="2319"/>
      <w:bookmarkEnd w:id="2320"/>
    </w:p>
    <w:p w14:paraId="74313E04" w14:textId="7584F410" w:rsidR="00394471" w:rsidRPr="0036584A" w:rsidRDefault="00394471" w:rsidP="00394471">
      <w:r w:rsidRPr="0036584A">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w:t>
      </w:r>
      <w:ins w:id="2321" w:author="CR#5561r4" w:date="2025-12-12T12:58:00Z" w16du:dateUtc="2025-12-12T11:58:00Z">
        <w:r w:rsidR="00DD66B5">
          <w:rPr>
            <w:rFonts w:eastAsiaTheme="minorEastAsia" w:hint="eastAsia"/>
            <w:lang w:eastAsia="ja-JP"/>
          </w:rPr>
          <w:t>,</w:t>
        </w:r>
      </w:ins>
      <w:del w:id="2322" w:author="CR#5561r4" w:date="2025-12-12T12:58:00Z" w16du:dateUtc="2025-12-12T11:58:00Z">
        <w:r w:rsidRPr="0036584A" w:rsidDel="00DD66B5">
          <w:delText xml:space="preserve"> or</w:delText>
        </w:r>
      </w:del>
      <w:r w:rsidRPr="0036584A">
        <w:t xml:space="preserve"> the criteria to trigger conditional reconfiguration execution</w:t>
      </w:r>
      <w:ins w:id="2323" w:author="CR#5561r4" w:date="2025-12-12T12:59:00Z" w16du:dateUtc="2025-12-12T11:59:00Z">
        <w:r w:rsidR="00DD66B5">
          <w:t xml:space="preserve"> </w:t>
        </w:r>
        <w:r w:rsidR="00DD66B5" w:rsidRPr="00530E85">
          <w:t xml:space="preserve">or event-triggered </w:t>
        </w:r>
        <w:r w:rsidR="00DD66B5">
          <w:t xml:space="preserve">CSI </w:t>
        </w:r>
        <w:r w:rsidR="00DD66B5" w:rsidRPr="00530E85">
          <w:t>measurement logging for network-side data collection</w:t>
        </w:r>
      </w:ins>
      <w:r w:rsidRPr="0036584A">
        <w:t xml:space="preserve">.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1983A0B9"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w:t>
      </w:r>
      <w:ins w:id="2324" w:author="CR#5559r3" w:date="2025-12-11T20:51:00Z" w16du:dateUtc="2025-12-11T19:51:00Z">
        <w:r w:rsidR="00727E12">
          <w:t xml:space="preserve">or </w:t>
        </w:r>
        <w:r w:rsidR="00727E12" w:rsidRPr="00593EA3">
          <w:rPr>
            <w:i/>
            <w:iCs/>
          </w:rPr>
          <w:t>servingCellMO-OD</w:t>
        </w:r>
        <w:r w:rsidR="00727E12">
          <w:t xml:space="preserve"> </w:t>
        </w:r>
      </w:ins>
      <w:r w:rsidRPr="0036584A">
        <w:t>is configured as follows:</w:t>
      </w:r>
    </w:p>
    <w:p w14:paraId="25042EAD" w14:textId="63C5A232" w:rsidR="00590F34" w:rsidRPr="0036584A" w:rsidRDefault="00590F34" w:rsidP="00590F34">
      <w:pPr>
        <w:pStyle w:val="B2"/>
      </w:pPr>
      <w:r w:rsidRPr="0036584A">
        <w:t>2&gt;</w:t>
      </w:r>
      <w:r w:rsidRPr="0036584A">
        <w:tab/>
        <w:t xml:space="preserve">if </w:t>
      </w:r>
      <w:ins w:id="2325" w:author="CR#5559r3" w:date="2025-12-11T20:51:00Z" w16du:dateUtc="2025-12-11T19:51:00Z">
        <w:r w:rsidR="00727E12" w:rsidRPr="00593EA3">
          <w:rPr>
            <w:i/>
            <w:iCs/>
          </w:rPr>
          <w:t>absoluteFrequencySSB</w:t>
        </w:r>
        <w:r w:rsidR="00727E12" w:rsidRPr="00296221">
          <w:t xml:space="preserve"> is configured in </w:t>
        </w:r>
        <w:r w:rsidR="00727E12" w:rsidRPr="00593EA3">
          <w:rPr>
            <w:i/>
            <w:iCs/>
          </w:rPr>
          <w:t>ServingCellConfigCommon</w:t>
        </w:r>
        <w:r w:rsidR="00727E12" w:rsidRPr="00296221">
          <w:t xml:space="preserve"> and</w:t>
        </w:r>
      </w:ins>
      <w:del w:id="2326" w:author="CR#5559r3" w:date="2025-12-11T20:51:00Z" w16du:dateUtc="2025-12-11T19:51:00Z">
        <w:r w:rsidRPr="0036584A" w:rsidDel="00727E12">
          <w:delText>the</w:delText>
        </w:r>
      </w:del>
      <w:r w:rsidRPr="0036584A">
        <w:t xml:space="preserve"> </w:t>
      </w:r>
      <w:r w:rsidRPr="0036584A">
        <w:rPr>
          <w:i/>
          <w:iCs/>
        </w:rPr>
        <w:t>OD-SSB-Config</w:t>
      </w:r>
      <w:r w:rsidRPr="0036584A">
        <w:t xml:space="preserve"> is not configured, or:</w:t>
      </w:r>
    </w:p>
    <w:p w14:paraId="2C7F5F04" w14:textId="309C4D6F" w:rsidR="00590F34" w:rsidRPr="0036584A" w:rsidRDefault="00590F34" w:rsidP="00590F34">
      <w:pPr>
        <w:pStyle w:val="B2"/>
      </w:pPr>
      <w:r w:rsidRPr="0036584A">
        <w:t>2&gt;</w:t>
      </w:r>
      <w:r w:rsidRPr="0036584A">
        <w:tab/>
        <w:t xml:space="preserve">if </w:t>
      </w:r>
      <w:del w:id="2327" w:author="CR#5559r3" w:date="2025-12-11T20:51:00Z" w16du:dateUtc="2025-12-11T19:51:00Z">
        <w:r w:rsidRPr="0036584A" w:rsidDel="00727E12">
          <w:delText xml:space="preserve">the </w:delText>
        </w:r>
        <w:r w:rsidRPr="0036584A" w:rsidDel="00727E12">
          <w:rPr>
            <w:i/>
            <w:iCs/>
          </w:rPr>
          <w:delText>OD-SSB-Config</w:delText>
        </w:r>
        <w:r w:rsidRPr="0036584A" w:rsidDel="00727E12">
          <w:delText xml:space="preserve"> and </w:delText>
        </w:r>
      </w:del>
      <w:r w:rsidRPr="0036584A">
        <w:rPr>
          <w:i/>
          <w:iCs/>
        </w:rPr>
        <w:t>absoluteFrequencySSB</w:t>
      </w:r>
      <w:r w:rsidRPr="0036584A">
        <w:t xml:space="preserve"> </w:t>
      </w:r>
      <w:ins w:id="2328" w:author="CR#5559r3" w:date="2025-12-11T20:52:00Z" w16du:dateUtc="2025-12-11T19:52:00Z">
        <w:r w:rsidR="00727E12" w:rsidRPr="003C5008">
          <w:t xml:space="preserve">is configured in </w:t>
        </w:r>
        <w:r w:rsidR="00727E12" w:rsidRPr="00593EA3">
          <w:rPr>
            <w:i/>
            <w:iCs/>
          </w:rPr>
          <w:t>ServingCellConfigCommon</w:t>
        </w:r>
        <w:r w:rsidR="00727E12" w:rsidRPr="003C5008">
          <w:t xml:space="preserve"> and </w:t>
        </w:r>
        <w:r w:rsidR="00727E12" w:rsidRPr="00593EA3">
          <w:rPr>
            <w:i/>
            <w:iCs/>
          </w:rPr>
          <w:t>OD-SSB-Config</w:t>
        </w:r>
        <w:r w:rsidR="00727E12" w:rsidRPr="003C5008">
          <w:t xml:space="preserve"> is configured without </w:t>
        </w:r>
        <w:r w:rsidR="00727E12" w:rsidRPr="00593EA3">
          <w:rPr>
            <w:i/>
            <w:iCs/>
          </w:rPr>
          <w:t>od-</w:t>
        </w:r>
        <w:r w:rsidR="00727E12">
          <w:rPr>
            <w:i/>
            <w:iCs/>
          </w:rPr>
          <w:t>SSB</w:t>
        </w:r>
        <w:r w:rsidR="00727E12" w:rsidRPr="00593EA3">
          <w:rPr>
            <w:i/>
            <w:iCs/>
          </w:rPr>
          <w:t>-</w:t>
        </w:r>
        <w:r w:rsidR="00727E12">
          <w:rPr>
            <w:i/>
            <w:iCs/>
          </w:rPr>
          <w:t>A</w:t>
        </w:r>
        <w:r w:rsidR="00727E12" w:rsidRPr="00593EA3">
          <w:rPr>
            <w:i/>
            <w:iCs/>
          </w:rPr>
          <w:t>bsoluteFrequency</w:t>
        </w:r>
      </w:ins>
      <w:del w:id="2329" w:author="CR#5559r3" w:date="2025-12-11T20:52:00Z" w16du:dateUtc="2025-12-11T19:52:00Z">
        <w:r w:rsidRPr="0036584A" w:rsidDel="00727E12">
          <w:delText xml:space="preserve">are configured and </w:delText>
        </w:r>
        <w:r w:rsidRPr="0036584A" w:rsidDel="00727E12">
          <w:rPr>
            <w:i/>
            <w:iCs/>
          </w:rPr>
          <w:delText>od-ssb-absoluteFrequency</w:delText>
        </w:r>
        <w:r w:rsidRPr="0036584A" w:rsidDel="00727E12">
          <w:delText xml:space="preserve"> is not configured</w:delText>
        </w:r>
      </w:del>
      <w:r w:rsidRPr="0036584A">
        <w:t>, or:</w:t>
      </w:r>
    </w:p>
    <w:p w14:paraId="2D6CF0D3" w14:textId="5135F3F4" w:rsidR="00590F34" w:rsidRPr="0036584A" w:rsidDel="00727E12" w:rsidRDefault="00590F34" w:rsidP="00590F34">
      <w:pPr>
        <w:pStyle w:val="B2"/>
        <w:rPr>
          <w:del w:id="2330" w:author="CR#5559r3" w:date="2025-12-11T20:52:00Z" w16du:dateUtc="2025-12-11T19:52:00Z"/>
        </w:rPr>
      </w:pPr>
      <w:del w:id="2331" w:author="CR#5559r3" w:date="2025-12-11T20:52:00Z" w16du:dateUtc="2025-12-11T19:52:00Z">
        <w:r w:rsidRPr="0036584A" w:rsidDel="00727E12">
          <w:delText>2&gt;</w:delText>
        </w:r>
        <w:r w:rsidRPr="0036584A" w:rsidDel="00727E12">
          <w:tab/>
          <w:delText xml:space="preserve">if the </w:delText>
        </w:r>
        <w:r w:rsidRPr="0036584A" w:rsidDel="00727E12">
          <w:rPr>
            <w:i/>
            <w:iCs/>
          </w:rPr>
          <w:delText>OD-SSB-Config</w:delText>
        </w:r>
        <w:r w:rsidRPr="0036584A" w:rsidDel="00727E12">
          <w:delText xml:space="preserve"> is configured, </w:delText>
        </w:r>
        <w:r w:rsidRPr="0036584A" w:rsidDel="00727E12">
          <w:rPr>
            <w:i/>
            <w:iCs/>
          </w:rPr>
          <w:delText>absoluteFrequencySSB</w:delText>
        </w:r>
        <w:r w:rsidRPr="0036584A" w:rsidDel="00727E12">
          <w:delText xml:space="preserve"> is not configured and OD-SSB transmission is activated, or:</w:delText>
        </w:r>
      </w:del>
    </w:p>
    <w:p w14:paraId="17222C11" w14:textId="7EA170F2" w:rsidR="00394471" w:rsidRPr="0036584A" w:rsidRDefault="00590F34" w:rsidP="00E53CC0">
      <w:pPr>
        <w:pStyle w:val="B2"/>
      </w:pPr>
      <w:r w:rsidRPr="0036584A">
        <w:t>2&gt;</w:t>
      </w:r>
      <w:r w:rsidRPr="0036584A">
        <w:tab/>
        <w:t xml:space="preserve">if </w:t>
      </w:r>
      <w:ins w:id="2332" w:author="CR#5559r3" w:date="2025-12-11T20:52:00Z" w16du:dateUtc="2025-12-11T19:52:00Z">
        <w:r w:rsidR="00727E12" w:rsidRPr="00051071">
          <w:rPr>
            <w:i/>
            <w:iCs/>
          </w:rPr>
          <w:t>absoluteFrequencySSB</w:t>
        </w:r>
        <w:r w:rsidR="00727E12" w:rsidRPr="00051071">
          <w:t xml:space="preserve"> is configured in </w:t>
        </w:r>
        <w:r w:rsidR="00727E12" w:rsidRPr="00051071">
          <w:rPr>
            <w:i/>
            <w:iCs/>
          </w:rPr>
          <w:t>ServingCellConfigCommon</w:t>
        </w:r>
        <w:r w:rsidR="00727E12" w:rsidRPr="00051071">
          <w:t xml:space="preserve"> and </w:t>
        </w:r>
      </w:ins>
      <w:del w:id="2333" w:author="CR#5559r3" w:date="2025-12-11T20:52:00Z" w16du:dateUtc="2025-12-11T19:52:00Z">
        <w:r w:rsidRPr="0036584A" w:rsidDel="00727E12">
          <w:delText xml:space="preserve">the </w:delText>
        </w:r>
      </w:del>
      <w:r w:rsidRPr="0036584A">
        <w:rPr>
          <w:i/>
          <w:iCs/>
        </w:rPr>
        <w:t>OD-SSB-Config</w:t>
      </w:r>
      <w:r w:rsidRPr="0036584A">
        <w:t xml:space="preserve"> </w:t>
      </w:r>
      <w:ins w:id="2334" w:author="CR#5559r3" w:date="2025-12-11T20:52:00Z" w16du:dateUtc="2025-12-11T19:52:00Z">
        <w:r w:rsidR="00727E12">
          <w:t xml:space="preserve">is configured with </w:t>
        </w:r>
        <w:r w:rsidR="00727E12" w:rsidRPr="00A94E71">
          <w:rPr>
            <w:i/>
            <w:iCs/>
          </w:rPr>
          <w:t>od-SSB-AbsoluteFrequency</w:t>
        </w:r>
      </w:ins>
      <w:del w:id="2335" w:author="CR#5559r3" w:date="2025-12-11T20:53:00Z" w16du:dateUtc="2025-12-11T19:53:00Z">
        <w:r w:rsidRPr="0036584A" w:rsidDel="00727E12">
          <w:delText xml:space="preserve">and </w:delText>
        </w:r>
        <w:r w:rsidRPr="0036584A" w:rsidDel="00727E12">
          <w:rPr>
            <w:i/>
            <w:iCs/>
          </w:rPr>
          <w:delText>absoluteFrequencySSB</w:delText>
        </w:r>
        <w:r w:rsidRPr="0036584A" w:rsidDel="00727E12">
          <w:delText xml:space="preserve"> are configured and </w:delText>
        </w:r>
        <w:r w:rsidRPr="0036584A" w:rsidDel="00727E12">
          <w:rPr>
            <w:i/>
            <w:iCs/>
          </w:rPr>
          <w:delText>od-ssb-absoluteFrequency</w:delText>
        </w:r>
        <w:r w:rsidRPr="0036584A" w:rsidDel="00727E12">
          <w:delText xml:space="preserve"> is configured</w:delText>
        </w:r>
      </w:del>
      <w:r w:rsidRPr="0036584A">
        <w:t xml:space="preserve"> and OD-SSB transmission is not activated:</w:t>
      </w:r>
    </w:p>
    <w:p w14:paraId="150142B3" w14:textId="14AD3AD5"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del w:id="2336" w:author="CR#5559r3" w:date="2025-12-11T20:53:00Z" w16du:dateUtc="2025-12-11T19:53:00Z">
        <w:r w:rsidR="009C5C80" w:rsidRPr="0036584A" w:rsidDel="00727E12">
          <w:delText>, and</w:delText>
        </w:r>
        <w:r w:rsidR="009C5C80" w:rsidRPr="0036584A" w:rsidDel="00727E12">
          <w:rPr>
            <w:rStyle w:val="apple-converted-space"/>
          </w:rPr>
          <w:delText xml:space="preserve"> </w:delText>
        </w:r>
        <w:r w:rsidR="009C5C80" w:rsidRPr="0036584A" w:rsidDel="00727E12">
          <w:rPr>
            <w:i/>
            <w:iCs/>
          </w:rPr>
          <w:delText xml:space="preserve">absoluteFrequencySSB </w:delText>
        </w:r>
        <w:r w:rsidR="009C5C80" w:rsidRPr="0036584A" w:rsidDel="00727E12">
          <w:delText>is configured in</w:delText>
        </w:r>
        <w:r w:rsidR="009C5C80" w:rsidRPr="0036584A" w:rsidDel="00727E12">
          <w:rPr>
            <w:rStyle w:val="apple-converted-space"/>
            <w:i/>
            <w:iCs/>
          </w:rPr>
          <w:delText xml:space="preserve"> </w:delText>
        </w:r>
        <w:r w:rsidR="009C5C80" w:rsidRPr="0036584A" w:rsidDel="00727E12">
          <w:rPr>
            <w:i/>
            <w:iCs/>
          </w:rPr>
          <w:delText>ServingCellConfigCommon</w:delText>
        </w:r>
      </w:del>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5A9D0718" w14:textId="77777777" w:rsidR="00727E12" w:rsidRDefault="00590F34" w:rsidP="00727E12">
      <w:pPr>
        <w:pStyle w:val="B4"/>
        <w:rPr>
          <w:ins w:id="2337" w:author="CR#5559r3" w:date="2025-12-11T20:53:00Z" w16du:dateUtc="2025-12-11T19:53:00Z"/>
        </w:rPr>
      </w:pPr>
      <w:r w:rsidRPr="0036584A">
        <w:t>4</w:t>
      </w:r>
      <w:r w:rsidR="00394471" w:rsidRPr="0036584A">
        <w:t>&gt;</w:t>
      </w:r>
      <w:r w:rsidR="00394471" w:rsidRPr="0036584A">
        <w:tab/>
        <w:t>derive serving cell measurement results based on CSI-RS, as described in 5.5.3.3;</w:t>
      </w:r>
    </w:p>
    <w:p w14:paraId="55261635" w14:textId="77777777" w:rsidR="00727E12" w:rsidRPr="00142982" w:rsidRDefault="00727E12" w:rsidP="00727E12">
      <w:pPr>
        <w:ind w:left="851" w:hanging="284"/>
        <w:rPr>
          <w:ins w:id="2338" w:author="CR#5559r3" w:date="2025-12-11T20:53:00Z" w16du:dateUtc="2025-12-11T19:53:00Z"/>
        </w:rPr>
      </w:pPr>
      <w:ins w:id="2339" w:author="CR#5559r3" w:date="2025-12-11T20:53:00Z" w16du:dateUtc="2025-12-11T19:53:00Z">
        <w:r w:rsidRPr="00204C55">
          <w:t>2&gt;</w:t>
        </w:r>
        <w:r w:rsidRPr="00204C55">
          <w:tab/>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w:t>
        </w:r>
        <w:r>
          <w:t xml:space="preserve">not </w:t>
        </w:r>
        <w:r w:rsidRPr="00204C55">
          <w:t>activated:</w:t>
        </w:r>
      </w:ins>
    </w:p>
    <w:p w14:paraId="312EDE13" w14:textId="77777777" w:rsidR="00727E12" w:rsidRPr="00204C55" w:rsidRDefault="00727E12" w:rsidP="00727E12">
      <w:pPr>
        <w:pStyle w:val="B3"/>
        <w:rPr>
          <w:ins w:id="2340" w:author="CR#5559r3" w:date="2025-12-11T20:53:00Z" w16du:dateUtc="2025-12-11T19:53:00Z"/>
        </w:rPr>
      </w:pPr>
      <w:ins w:id="2341" w:author="CR#5559r3" w:date="2025-12-11T20:53:00Z" w16du:dateUtc="2025-12-11T19:53:00Z">
        <w:r w:rsidRPr="00204C55">
          <w:t>3&gt;</w:t>
        </w:r>
        <w:r w:rsidRPr="00204C55">
          <w:tab/>
          <w:t xml:space="preserve">if the </w:t>
        </w:r>
        <w:r w:rsidRPr="00204C55">
          <w:rPr>
            <w:i/>
          </w:rPr>
          <w:t>reportConfig</w:t>
        </w:r>
        <w:r w:rsidRPr="00204C55">
          <w:t xml:space="preserve"> associated with at least one </w:t>
        </w:r>
        <w:r w:rsidRPr="00204C55">
          <w:rPr>
            <w:i/>
          </w:rPr>
          <w:t>measId</w:t>
        </w:r>
        <w:r w:rsidRPr="00204C55">
          <w:t xml:space="preserve"> included in the </w:t>
        </w:r>
        <w:r w:rsidRPr="00204C55">
          <w:rPr>
            <w:i/>
          </w:rPr>
          <w:t>measIdList</w:t>
        </w:r>
        <w:r w:rsidRPr="00204C55">
          <w:t xml:space="preserve"> within </w:t>
        </w:r>
        <w:r w:rsidRPr="00204C55">
          <w:rPr>
            <w:i/>
          </w:rPr>
          <w:t>VarMeasConfig</w:t>
        </w:r>
        <w:r w:rsidRPr="00204C55">
          <w:t xml:space="preserve"> contains an </w:t>
        </w:r>
        <w:r w:rsidRPr="00204C55">
          <w:rPr>
            <w:i/>
          </w:rPr>
          <w:t>rsType</w:t>
        </w:r>
        <w:r w:rsidRPr="00204C55">
          <w:t xml:space="preserve"> set to </w:t>
        </w:r>
        <w:r w:rsidRPr="00204C55">
          <w:rPr>
            <w:i/>
          </w:rPr>
          <w:t>csi-rs</w:t>
        </w:r>
        <w:r w:rsidRPr="00204C55">
          <w:t xml:space="preserve"> and </w:t>
        </w:r>
        <w:r w:rsidRPr="00204C55">
          <w:rPr>
            <w:i/>
          </w:rPr>
          <w:t>CSI-RS-ResourceConfigMobility</w:t>
        </w:r>
        <w:r w:rsidRPr="00204C55">
          <w:t xml:space="preserve"> is configured in the </w:t>
        </w:r>
        <w:r w:rsidRPr="00204C55">
          <w:rPr>
            <w:i/>
          </w:rPr>
          <w:t>measObject</w:t>
        </w:r>
        <w:r w:rsidRPr="00204C55">
          <w:t xml:space="preserve"> indicated by the </w:t>
        </w:r>
        <w:r w:rsidRPr="00204C55">
          <w:rPr>
            <w:i/>
          </w:rPr>
          <w:t>servingCellMO</w:t>
        </w:r>
        <w:r w:rsidRPr="00204C55">
          <w:t>:</w:t>
        </w:r>
      </w:ins>
    </w:p>
    <w:p w14:paraId="6E0A4B2D" w14:textId="77777777" w:rsidR="00727E12" w:rsidRPr="00204C55" w:rsidRDefault="00727E12" w:rsidP="00727E12">
      <w:pPr>
        <w:pStyle w:val="B4"/>
        <w:rPr>
          <w:ins w:id="2342" w:author="CR#5559r3" w:date="2025-12-11T20:53:00Z" w16du:dateUtc="2025-12-11T19:53:00Z"/>
        </w:rPr>
      </w:pPr>
      <w:ins w:id="2343" w:author="CR#5559r3" w:date="2025-12-11T20:53:00Z" w16du:dateUtc="2025-12-11T19:53:00Z">
        <w:r w:rsidRPr="00204C55">
          <w:t>4&gt;</w:t>
        </w:r>
        <w:r w:rsidRPr="00204C55">
          <w:tab/>
          <w:t xml:space="preserve">if the </w:t>
        </w:r>
        <w:r w:rsidRPr="00F60747">
          <w:rPr>
            <w:i/>
            <w:iCs/>
          </w:rPr>
          <w:t>reportConfig</w:t>
        </w:r>
        <w:r w:rsidRPr="00204C55">
          <w:t xml:space="preserve"> contains a </w:t>
        </w:r>
        <w:r w:rsidRPr="00F60747">
          <w:rPr>
            <w:i/>
            <w:iCs/>
          </w:rPr>
          <w:t>reportQuantityRS-Indexes</w:t>
        </w:r>
        <w:r w:rsidRPr="00204C55">
          <w:t xml:space="preserve"> and </w:t>
        </w:r>
        <w:r w:rsidRPr="00F60747">
          <w:rPr>
            <w:i/>
            <w:iCs/>
          </w:rPr>
          <w:t>maxNrofRS-IndexesToReport</w:t>
        </w:r>
        <w:r w:rsidRPr="00204C55">
          <w:t>:</w:t>
        </w:r>
      </w:ins>
    </w:p>
    <w:p w14:paraId="1BF2FA1B" w14:textId="77777777" w:rsidR="00727E12" w:rsidRPr="00204C55" w:rsidRDefault="00727E12" w:rsidP="00727E12">
      <w:pPr>
        <w:pStyle w:val="B5"/>
        <w:rPr>
          <w:ins w:id="2344" w:author="CR#5559r3" w:date="2025-12-11T20:53:00Z" w16du:dateUtc="2025-12-11T19:53:00Z"/>
        </w:rPr>
      </w:pPr>
      <w:ins w:id="2345" w:author="CR#5559r3" w:date="2025-12-11T20:53:00Z" w16du:dateUtc="2025-12-11T19:53:00Z">
        <w:r w:rsidRPr="00204C55">
          <w:t>5&gt;</w:t>
        </w:r>
        <w:r w:rsidRPr="00204C55">
          <w:tab/>
          <w:t>derive layer 3 filtered RSRP and RSRQ per beam for the serving cell based on CSI-RS, as described in 5.5.3.3a;</w:t>
        </w:r>
      </w:ins>
    </w:p>
    <w:p w14:paraId="5371A1EB" w14:textId="77777777" w:rsidR="00727E12" w:rsidRPr="0035767F" w:rsidRDefault="00727E12" w:rsidP="00727E12">
      <w:pPr>
        <w:pStyle w:val="B4"/>
        <w:rPr>
          <w:ins w:id="2346" w:author="CR#5559r3" w:date="2025-12-11T20:53:00Z" w16du:dateUtc="2025-12-11T19:53:00Z"/>
          <w:rFonts w:eastAsia="DengXian"/>
        </w:rPr>
      </w:pPr>
      <w:ins w:id="2347" w:author="CR#5559r3" w:date="2025-12-11T20:53:00Z" w16du:dateUtc="2025-12-11T19:53:00Z">
        <w:r w:rsidRPr="00204C55">
          <w:t>4&gt;</w:t>
        </w:r>
        <w:r w:rsidRPr="00204C55">
          <w:tab/>
          <w:t>derive serving cell measurement results based on CSI-RS, as described in 5.5.3.3;</w:t>
        </w:r>
      </w:ins>
    </w:p>
    <w:p w14:paraId="20A14173" w14:textId="1716A104" w:rsidR="00394471" w:rsidRPr="0036584A" w:rsidRDefault="00727E12">
      <w:pPr>
        <w:pStyle w:val="B2"/>
        <w:pPrChange w:id="2348" w:author="CR#5559r3" w:date="2025-12-11T20:54:00Z" w16du:dateUtc="2025-12-11T19:54:00Z">
          <w:pPr>
            <w:pStyle w:val="B4"/>
          </w:pPr>
        </w:pPrChange>
      </w:pPr>
      <w:ins w:id="2349" w:author="CR#5559r3" w:date="2025-12-11T20:53:00Z" w16du:dateUtc="2025-12-11T19:53:00Z">
        <w:r w:rsidRPr="00204C55">
          <w:t>2&gt;</w:t>
        </w:r>
        <w:r>
          <w:tab/>
        </w:r>
        <w:r w:rsidRPr="00204C55">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activated</w:t>
        </w:r>
        <w:r>
          <w:t>, or</w:t>
        </w:r>
        <w:r w:rsidRPr="00204C55">
          <w:t>:</w:t>
        </w:r>
      </w:ins>
    </w:p>
    <w:p w14:paraId="29A656EB" w14:textId="04430E80" w:rsidR="00590F34" w:rsidRPr="0036584A" w:rsidRDefault="00590F34" w:rsidP="00590F34">
      <w:pPr>
        <w:pStyle w:val="B2"/>
      </w:pPr>
      <w:r w:rsidRPr="0036584A">
        <w:t>2&gt;</w:t>
      </w:r>
      <w:r w:rsidRPr="0036584A">
        <w:tab/>
        <w:t xml:space="preserve">if </w:t>
      </w:r>
      <w:ins w:id="2350" w:author="CR#5559r3" w:date="2025-12-11T20:54:00Z" w16du:dateUtc="2025-12-11T19:54:00Z">
        <w:r w:rsidR="00727E12" w:rsidRPr="00F60747">
          <w:rPr>
            <w:i/>
            <w:iCs/>
          </w:rPr>
          <w:t>absoluteFrequencySSB</w:t>
        </w:r>
        <w:r w:rsidR="00727E12" w:rsidRPr="0019357E">
          <w:t xml:space="preserve"> is configured in </w:t>
        </w:r>
        <w:r w:rsidR="00727E12" w:rsidRPr="00F60747">
          <w:rPr>
            <w:i/>
            <w:iCs/>
          </w:rPr>
          <w:t>ServingCellConfigCommon</w:t>
        </w:r>
        <w:r w:rsidR="00727E12" w:rsidRPr="0019357E">
          <w:t xml:space="preserve"> and </w:t>
        </w:r>
      </w:ins>
      <w:del w:id="2351" w:author="CR#5559r3" w:date="2025-12-11T20:54:00Z" w16du:dateUtc="2025-12-11T19:54:00Z">
        <w:r w:rsidRPr="0036584A" w:rsidDel="00727E12">
          <w:delText xml:space="preserve">the </w:delText>
        </w:r>
      </w:del>
      <w:r w:rsidRPr="0036584A">
        <w:rPr>
          <w:i/>
          <w:iCs/>
        </w:rPr>
        <w:t>OD-SSB-Config</w:t>
      </w:r>
      <w:r w:rsidRPr="0036584A">
        <w:t xml:space="preserve"> </w:t>
      </w:r>
      <w:ins w:id="2352" w:author="CR#5559r3" w:date="2025-12-11T20:54:00Z" w16du:dateUtc="2025-12-11T19:54:00Z">
        <w:r w:rsidR="00727E12">
          <w:t xml:space="preserve">is configured with </w:t>
        </w:r>
        <w:r w:rsidR="00727E12" w:rsidRPr="00F60747">
          <w:rPr>
            <w:i/>
            <w:iCs/>
          </w:rPr>
          <w:t>od-SSB-AbsoluteFrequency</w:t>
        </w:r>
        <w:r w:rsidR="00727E12">
          <w:t xml:space="preserve"> </w:t>
        </w:r>
      </w:ins>
      <w:r w:rsidRPr="0036584A">
        <w:t xml:space="preserve">and </w:t>
      </w:r>
      <w:del w:id="2353" w:author="CR#5559r3" w:date="2025-12-11T20:54:00Z" w16du:dateUtc="2025-12-11T19:54:00Z">
        <w:r w:rsidRPr="0036584A" w:rsidDel="00727E12">
          <w:rPr>
            <w:i/>
            <w:iCs/>
          </w:rPr>
          <w:delText>absoluteFrequencySSB</w:delText>
        </w:r>
        <w:r w:rsidRPr="0036584A" w:rsidDel="00727E12">
          <w:delText xml:space="preserve"> are configured and </w:delText>
        </w:r>
        <w:r w:rsidRPr="0036584A" w:rsidDel="00727E12">
          <w:rPr>
            <w:i/>
            <w:iCs/>
          </w:rPr>
          <w:delText>od-ssb-absoluteFrequency</w:delText>
        </w:r>
        <w:r w:rsidRPr="0036584A" w:rsidDel="00727E12">
          <w:delText xml:space="preserve"> is configured and </w:delText>
        </w:r>
      </w:del>
      <w:r w:rsidRPr="0036584A">
        <w:t>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47BF892D"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ins w:id="2354" w:author="CR#5559r3" w:date="2025-12-11T20:55:00Z" w16du:dateUtc="2025-12-11T19:55:00Z">
        <w:r w:rsidR="00727E12">
          <w:rPr>
            <w:i/>
            <w:iCs/>
          </w:rPr>
          <w:t>-OD</w:t>
        </w:r>
      </w:ins>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464BE9D1"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w:t>
      </w:r>
      <w:ins w:id="2355" w:author="CR#5559r3" w:date="2025-12-11T20:55:00Z" w16du:dateUtc="2025-12-11T19:55:00Z">
        <w:r w:rsidR="00727E12">
          <w:t xml:space="preserve">or </w:t>
        </w:r>
        <w:r w:rsidR="00727E12" w:rsidRPr="00F60747">
          <w:rPr>
            <w:i/>
            <w:iCs/>
          </w:rPr>
          <w:t>servingCellMO-OD</w:t>
        </w:r>
        <w:r w:rsidR="00727E12">
          <w:t xml:space="preserve"> </w:t>
        </w:r>
      </w:ins>
      <w:r w:rsidRPr="0036584A">
        <w:t xml:space="preserve">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0864C636" w:rsidR="00590F34" w:rsidRPr="0036584A" w:rsidRDefault="00590F34" w:rsidP="00590F34">
      <w:pPr>
        <w:pStyle w:val="B2"/>
      </w:pPr>
      <w:r w:rsidRPr="0036584A">
        <w:t>2&gt;</w:t>
      </w:r>
      <w:r w:rsidRPr="0036584A">
        <w:tab/>
        <w:t xml:space="preserve">if </w:t>
      </w:r>
      <w:ins w:id="2356" w:author="CR#5559r3" w:date="2025-12-11T20:55:00Z" w16du:dateUtc="2025-12-11T19:55:00Z">
        <w:r w:rsidR="00727E12" w:rsidRPr="008D2F55">
          <w:rPr>
            <w:i/>
            <w:iCs/>
          </w:rPr>
          <w:t>absoluteFrequencySSB</w:t>
        </w:r>
        <w:r w:rsidR="00727E12" w:rsidRPr="008D2F55">
          <w:t xml:space="preserve"> is configured in </w:t>
        </w:r>
        <w:r w:rsidR="00727E12" w:rsidRPr="008D2F55">
          <w:rPr>
            <w:i/>
            <w:iCs/>
          </w:rPr>
          <w:t>ServingCellConfigCommon</w:t>
        </w:r>
        <w:r w:rsidR="00727E12" w:rsidRPr="008D2F55">
          <w:t xml:space="preserve"> and</w:t>
        </w:r>
      </w:ins>
      <w:del w:id="2357" w:author="CR#5559r3" w:date="2025-12-11T20:55:00Z" w16du:dateUtc="2025-12-11T19:55:00Z">
        <w:r w:rsidRPr="0036584A" w:rsidDel="00727E12">
          <w:delText>the</w:delText>
        </w:r>
      </w:del>
      <w:r w:rsidRPr="0036584A">
        <w:t xml:space="preserve"> </w:t>
      </w:r>
      <w:r w:rsidRPr="0036584A">
        <w:rPr>
          <w:i/>
          <w:iCs/>
        </w:rPr>
        <w:t>OD-SSB-Config</w:t>
      </w:r>
      <w:r w:rsidRPr="0036584A">
        <w:t xml:space="preserve"> is not configured, or:</w:t>
      </w:r>
    </w:p>
    <w:p w14:paraId="0C406781" w14:textId="2428D56F" w:rsidR="00590F34" w:rsidRPr="0036584A" w:rsidRDefault="00590F34" w:rsidP="00590F34">
      <w:pPr>
        <w:pStyle w:val="B2"/>
      </w:pPr>
      <w:r w:rsidRPr="0036584A">
        <w:t>2&gt;</w:t>
      </w:r>
      <w:r w:rsidRPr="0036584A">
        <w:tab/>
        <w:t xml:space="preserve">if </w:t>
      </w:r>
      <w:del w:id="2358" w:author="CR#5559r3" w:date="2025-12-11T20:56:00Z" w16du:dateUtc="2025-12-11T19:56:00Z">
        <w:r w:rsidRPr="0036584A" w:rsidDel="00727E12">
          <w:delText xml:space="preserve">the </w:delText>
        </w:r>
        <w:r w:rsidRPr="0036584A" w:rsidDel="00727E12">
          <w:rPr>
            <w:i/>
            <w:iCs/>
          </w:rPr>
          <w:delText>OD-SSB-Config</w:delText>
        </w:r>
        <w:r w:rsidRPr="0036584A" w:rsidDel="00727E12">
          <w:delText xml:space="preserve"> and </w:delText>
        </w:r>
      </w:del>
      <w:r w:rsidRPr="0036584A">
        <w:rPr>
          <w:i/>
          <w:iCs/>
        </w:rPr>
        <w:t>absoluteFrequencySSB</w:t>
      </w:r>
      <w:r w:rsidRPr="0036584A">
        <w:t xml:space="preserve"> </w:t>
      </w:r>
      <w:ins w:id="2359" w:author="CR#5559r3" w:date="2025-12-11T20:56:00Z" w16du:dateUtc="2025-12-11T19:56:00Z">
        <w:r w:rsidR="00727E12">
          <w:t xml:space="preserve">is configured in </w:t>
        </w:r>
        <w:r w:rsidR="00727E12" w:rsidRPr="00446D84">
          <w:rPr>
            <w:i/>
            <w:iCs/>
          </w:rPr>
          <w:t>ServingCellConfigCommon</w:t>
        </w:r>
        <w:r w:rsidR="00727E12">
          <w:t xml:space="preserve"> and </w:t>
        </w:r>
        <w:r w:rsidR="00727E12" w:rsidRPr="00446D84">
          <w:rPr>
            <w:i/>
            <w:iCs/>
          </w:rPr>
          <w:t>OD-SBB-Config</w:t>
        </w:r>
        <w:r w:rsidR="00727E12">
          <w:t xml:space="preserve"> is configured without </w:t>
        </w:r>
        <w:r w:rsidR="00727E12" w:rsidRPr="00446D84">
          <w:rPr>
            <w:i/>
            <w:iCs/>
          </w:rPr>
          <w:t>od-SSB-AbsoluteFrequency</w:t>
        </w:r>
      </w:ins>
      <w:del w:id="2360" w:author="CR#5559r3" w:date="2025-12-11T20:56:00Z" w16du:dateUtc="2025-12-11T19:56:00Z">
        <w:r w:rsidRPr="0036584A" w:rsidDel="00727E12">
          <w:delText xml:space="preserve">are configured and </w:delText>
        </w:r>
        <w:r w:rsidRPr="0036584A" w:rsidDel="00727E12">
          <w:rPr>
            <w:i/>
            <w:iCs/>
          </w:rPr>
          <w:delText>od-ssb-absoluteFrequency</w:delText>
        </w:r>
        <w:r w:rsidRPr="0036584A" w:rsidDel="00727E12">
          <w:delText xml:space="preserve"> indicates the same frequency as </w:delText>
        </w:r>
        <w:r w:rsidRPr="0036584A" w:rsidDel="00727E12">
          <w:rPr>
            <w:i/>
            <w:iCs/>
          </w:rPr>
          <w:delText>absoluteFrequencySSB</w:delText>
        </w:r>
        <w:r w:rsidRPr="0036584A" w:rsidDel="00727E12">
          <w:delText xml:space="preserve"> of the serving cell</w:delText>
        </w:r>
      </w:del>
      <w:r w:rsidRPr="0036584A">
        <w:t>, or:</w:t>
      </w:r>
    </w:p>
    <w:p w14:paraId="1DCF86BF" w14:textId="62221F6D" w:rsidR="00590F34" w:rsidRPr="0036584A" w:rsidDel="00727E12" w:rsidRDefault="00590F34" w:rsidP="00590F34">
      <w:pPr>
        <w:pStyle w:val="B2"/>
        <w:rPr>
          <w:del w:id="2361" w:author="CR#5559r3" w:date="2025-12-11T20:56:00Z" w16du:dateUtc="2025-12-11T19:56:00Z"/>
        </w:rPr>
      </w:pPr>
      <w:del w:id="2362" w:author="CR#5559r3" w:date="2025-12-11T20:56:00Z" w16du:dateUtc="2025-12-11T19:56:00Z">
        <w:r w:rsidRPr="0036584A" w:rsidDel="00727E12">
          <w:delText>2&gt;</w:delText>
        </w:r>
        <w:r w:rsidRPr="0036584A" w:rsidDel="00727E12">
          <w:tab/>
          <w:delText xml:space="preserve">if the </w:delText>
        </w:r>
        <w:r w:rsidRPr="0036584A" w:rsidDel="00727E12">
          <w:rPr>
            <w:i/>
            <w:iCs/>
          </w:rPr>
          <w:delText>OD-SSB-Config</w:delText>
        </w:r>
        <w:r w:rsidRPr="0036584A" w:rsidDel="00727E12">
          <w:delText xml:space="preserve"> is configured, </w:delText>
        </w:r>
        <w:r w:rsidRPr="0036584A" w:rsidDel="00727E12">
          <w:rPr>
            <w:i/>
            <w:iCs/>
          </w:rPr>
          <w:delText>absoluteFrequencySSB</w:delText>
        </w:r>
        <w:r w:rsidRPr="0036584A" w:rsidDel="00727E12">
          <w:delText xml:space="preserve"> is not configured and OD-SSB transmission is activated, or:</w:delText>
        </w:r>
      </w:del>
    </w:p>
    <w:p w14:paraId="3D7120C8" w14:textId="64CA1916" w:rsidR="00590F34" w:rsidRPr="0036584A" w:rsidRDefault="00590F34" w:rsidP="00590F34">
      <w:pPr>
        <w:pStyle w:val="B2"/>
      </w:pPr>
      <w:r w:rsidRPr="0036584A">
        <w:t>2&gt;</w:t>
      </w:r>
      <w:r w:rsidRPr="0036584A">
        <w:tab/>
        <w:t xml:space="preserve">if </w:t>
      </w:r>
      <w:ins w:id="2363" w:author="CR#5559r3" w:date="2025-12-11T20:56:00Z" w16du:dateUtc="2025-12-11T19:56:00Z">
        <w:r w:rsidR="00727E12" w:rsidRPr="00E62177">
          <w:rPr>
            <w:i/>
            <w:iCs/>
          </w:rPr>
          <w:t>absoluteFrequencySSB</w:t>
        </w:r>
        <w:r w:rsidR="00727E12" w:rsidRPr="00A648A0">
          <w:t xml:space="preserve"> is configured in </w:t>
        </w:r>
        <w:r w:rsidR="00727E12" w:rsidRPr="00E62177">
          <w:rPr>
            <w:i/>
            <w:iCs/>
          </w:rPr>
          <w:t>ServingCellConfigCommon</w:t>
        </w:r>
        <w:r w:rsidR="00727E12" w:rsidRPr="00A648A0">
          <w:t xml:space="preserve"> and</w:t>
        </w:r>
      </w:ins>
      <w:del w:id="2364" w:author="CR#5559r3" w:date="2025-12-11T20:56:00Z" w16du:dateUtc="2025-12-11T19:56:00Z">
        <w:r w:rsidRPr="0036584A" w:rsidDel="00727E12">
          <w:delText>the</w:delText>
        </w:r>
      </w:del>
      <w:r w:rsidRPr="0036584A">
        <w:t xml:space="preserve"> </w:t>
      </w:r>
      <w:r w:rsidRPr="0036584A">
        <w:rPr>
          <w:i/>
          <w:iCs/>
        </w:rPr>
        <w:t>OD-SSB-Config</w:t>
      </w:r>
      <w:r w:rsidRPr="0036584A">
        <w:t xml:space="preserve"> </w:t>
      </w:r>
      <w:ins w:id="2365" w:author="CR#5559r3" w:date="2025-12-11T20:57:00Z" w16du:dateUtc="2025-12-11T19:57:00Z">
        <w:r w:rsidR="00727E12" w:rsidRPr="006F1108">
          <w:t xml:space="preserve">is configured with </w:t>
        </w:r>
        <w:r w:rsidR="00727E12" w:rsidRPr="00E62177">
          <w:rPr>
            <w:i/>
            <w:iCs/>
          </w:rPr>
          <w:t>od-SSB-AbsoluteFrequency</w:t>
        </w:r>
      </w:ins>
      <w:del w:id="2366" w:author="CR#5559r3" w:date="2025-12-11T20:57:00Z" w16du:dateUtc="2025-12-11T19:57:00Z">
        <w:r w:rsidRPr="0036584A" w:rsidDel="00727E12">
          <w:delText xml:space="preserve">and </w:delText>
        </w:r>
        <w:r w:rsidRPr="0036584A" w:rsidDel="00727E12">
          <w:rPr>
            <w:i/>
            <w:iCs/>
          </w:rPr>
          <w:delText>absoluteFrequencySSB</w:delText>
        </w:r>
        <w:r w:rsidRPr="0036584A" w:rsidDel="00727E12">
          <w:delText xml:space="preserve"> are configured and </w:delText>
        </w:r>
        <w:r w:rsidRPr="0036584A" w:rsidDel="00727E12">
          <w:rPr>
            <w:i/>
            <w:iCs/>
          </w:rPr>
          <w:delText>od-ssb-absoluteFrequency</w:delText>
        </w:r>
        <w:r w:rsidRPr="0036584A" w:rsidDel="00727E12">
          <w:delText xml:space="preserve"> is configured</w:delText>
        </w:r>
      </w:del>
      <w:r w:rsidRPr="0036584A">
        <w:t xml:space="preserve"> and OD-SSB transmission is not activated:</w:t>
      </w:r>
    </w:p>
    <w:p w14:paraId="15C0B4F9" w14:textId="5E15FCF4"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del w:id="2367" w:author="CR#5559r3" w:date="2025-12-11T20:57:00Z" w16du:dateUtc="2025-12-11T19:57:00Z">
        <w:r w:rsidR="009C5C80" w:rsidRPr="0036584A" w:rsidDel="00727E12">
          <w:delText>, and</w:delText>
        </w:r>
        <w:r w:rsidR="009C5C80" w:rsidRPr="0036584A" w:rsidDel="00727E12">
          <w:rPr>
            <w:rStyle w:val="apple-converted-space"/>
          </w:rPr>
          <w:delText xml:space="preserve"> </w:delText>
        </w:r>
        <w:r w:rsidR="009C5C80" w:rsidRPr="0036584A" w:rsidDel="00727E12">
          <w:rPr>
            <w:i/>
          </w:rPr>
          <w:delText>absoluteFrequencySSB</w:delText>
        </w:r>
        <w:r w:rsidR="009C5C80" w:rsidRPr="0036584A" w:rsidDel="00727E12">
          <w:rPr>
            <w:iCs/>
          </w:rPr>
          <w:delText xml:space="preserve"> </w:delText>
        </w:r>
        <w:r w:rsidR="009C5C80" w:rsidRPr="0036584A" w:rsidDel="00727E12">
          <w:delText>is configured in</w:delText>
        </w:r>
        <w:r w:rsidR="009C5C80" w:rsidRPr="0036584A" w:rsidDel="00727E12">
          <w:rPr>
            <w:rStyle w:val="apple-converted-space"/>
            <w:i/>
            <w:iCs/>
          </w:rPr>
          <w:delText xml:space="preserve"> </w:delText>
        </w:r>
        <w:r w:rsidR="009C5C80" w:rsidRPr="0036584A" w:rsidDel="00727E12">
          <w:rPr>
            <w:i/>
          </w:rPr>
          <w:delText>ServingCellConfigCommon</w:delText>
        </w:r>
      </w:del>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25A73B0D" w14:textId="77777777" w:rsidR="00727E12" w:rsidRDefault="00727E12" w:rsidP="00727E12">
      <w:pPr>
        <w:pStyle w:val="B2"/>
        <w:rPr>
          <w:ins w:id="2368" w:author="CR#5559r3" w:date="2025-12-11T20:57:00Z" w16du:dateUtc="2025-12-11T19:57:00Z"/>
        </w:rPr>
      </w:pPr>
      <w:ins w:id="2369" w:author="CR#5559r3" w:date="2025-12-11T20:57:00Z" w16du:dateUtc="2025-12-11T19:57:00Z">
        <w:r w:rsidRPr="00204C55">
          <w:t>2&gt;</w:t>
        </w:r>
        <w:r w:rsidRPr="00204C55">
          <w:tab/>
          <w:t xml:space="preserve">if </w:t>
        </w:r>
        <w:r w:rsidRPr="000940DF">
          <w:rPr>
            <w:i/>
            <w:iCs/>
          </w:rPr>
          <w:t>absoluteFrequencySSB</w:t>
        </w:r>
        <w:r w:rsidRPr="00204C55">
          <w:t xml:space="preserve"> is</w:t>
        </w:r>
        <w:r>
          <w:t xml:space="preserve"> not</w:t>
        </w:r>
        <w:r w:rsidRPr="00204C55">
          <w:t xml:space="preserve"> configured in</w:t>
        </w:r>
        <w:r w:rsidRPr="000940DF">
          <w:rPr>
            <w:i/>
            <w:iCs/>
          </w:rPr>
          <w:t xml:space="preserve"> ServingCellConfigCommon </w:t>
        </w:r>
        <w:r>
          <w:t xml:space="preserve">and </w:t>
        </w:r>
        <w:r w:rsidRPr="000940DF">
          <w:rPr>
            <w:i/>
            <w:iCs/>
          </w:rPr>
          <w:t>OD-SSB-Config</w:t>
        </w:r>
        <w:r w:rsidRPr="00204C55">
          <w:t xml:space="preserve"> </w:t>
        </w:r>
        <w:r>
          <w:t>is configured</w:t>
        </w:r>
        <w:r w:rsidRPr="00204C55">
          <w:t xml:space="preserve"> and OD-SSB transmission is </w:t>
        </w:r>
        <w:r>
          <w:t xml:space="preserve">not </w:t>
        </w:r>
        <w:r w:rsidRPr="00204C55">
          <w:t>activated:</w:t>
        </w:r>
      </w:ins>
    </w:p>
    <w:p w14:paraId="1B9132B9" w14:textId="77777777" w:rsidR="00727E12" w:rsidRPr="00204C55" w:rsidRDefault="00727E12" w:rsidP="00727E12">
      <w:pPr>
        <w:pStyle w:val="B3"/>
        <w:rPr>
          <w:ins w:id="2370" w:author="CR#5559r3" w:date="2025-12-11T20:57:00Z" w16du:dateUtc="2025-12-11T19:57:00Z"/>
        </w:rPr>
      </w:pPr>
      <w:ins w:id="2371" w:author="CR#5559r3" w:date="2025-12-11T20:57:00Z" w16du:dateUtc="2025-12-11T19:57:00Z">
        <w:r w:rsidRPr="00204C55">
          <w:t>3&gt;</w:t>
        </w:r>
        <w:r w:rsidRPr="00204C55">
          <w:tab/>
          <w:t xml:space="preserve">if the </w:t>
        </w:r>
        <w:r w:rsidRPr="00FA4AC3">
          <w:rPr>
            <w:i/>
            <w:iCs/>
          </w:rPr>
          <w:t>reportConfig</w:t>
        </w:r>
        <w:r w:rsidRPr="00204C55">
          <w:t xml:space="preserve"> contains </w:t>
        </w:r>
        <w:r w:rsidRPr="00FA4AC3">
          <w:rPr>
            <w:i/>
            <w:iCs/>
          </w:rPr>
          <w:t>rsType</w:t>
        </w:r>
        <w:r w:rsidRPr="00204C55">
          <w:t xml:space="preserve"> set to </w:t>
        </w:r>
        <w:r w:rsidRPr="00FA4AC3">
          <w:rPr>
            <w:i/>
            <w:iCs/>
          </w:rPr>
          <w:t>csi-rs</w:t>
        </w:r>
        <w:r w:rsidRPr="00204C55">
          <w:t xml:space="preserve"> and </w:t>
        </w:r>
        <w:r w:rsidRPr="00FA4AC3">
          <w:rPr>
            <w:i/>
            <w:iCs/>
          </w:rPr>
          <w:t>CSI-RS-ResourceConfigMobility</w:t>
        </w:r>
        <w:r w:rsidRPr="00204C55">
          <w:t xml:space="preserve"> is configured in the </w:t>
        </w:r>
        <w:r w:rsidRPr="00FA4AC3">
          <w:rPr>
            <w:i/>
            <w:iCs/>
          </w:rPr>
          <w:t>servingCellMO</w:t>
        </w:r>
        <w:r w:rsidRPr="00204C55">
          <w:t>:</w:t>
        </w:r>
      </w:ins>
    </w:p>
    <w:p w14:paraId="2C53A43F" w14:textId="77777777" w:rsidR="00727E12" w:rsidRPr="00204C55" w:rsidRDefault="00727E12" w:rsidP="00727E12">
      <w:pPr>
        <w:pStyle w:val="B4"/>
        <w:rPr>
          <w:ins w:id="2372" w:author="CR#5559r3" w:date="2025-12-11T20:57:00Z" w16du:dateUtc="2025-12-11T19:57:00Z"/>
        </w:rPr>
      </w:pPr>
      <w:ins w:id="2373" w:author="CR#5559r3" w:date="2025-12-11T20:57:00Z" w16du:dateUtc="2025-12-11T19:57:00Z">
        <w:r w:rsidRPr="00204C55">
          <w:t>4&gt;</w:t>
        </w:r>
        <w:r w:rsidRPr="00204C55">
          <w:tab/>
          <w:t xml:space="preserve">if the </w:t>
        </w:r>
        <w:r w:rsidRPr="00FA4AC3">
          <w:rPr>
            <w:i/>
            <w:iCs/>
          </w:rPr>
          <w:t>reportConfig</w:t>
        </w:r>
        <w:r w:rsidRPr="00204C55">
          <w:t xml:space="preserve"> contains a </w:t>
        </w:r>
        <w:r w:rsidRPr="00FA4AC3">
          <w:rPr>
            <w:i/>
            <w:iCs/>
          </w:rPr>
          <w:t>reportQuantityRS-Indexes</w:t>
        </w:r>
        <w:r w:rsidRPr="00204C55">
          <w:t xml:space="preserve"> and </w:t>
        </w:r>
        <w:r w:rsidRPr="00FA4AC3">
          <w:rPr>
            <w:i/>
            <w:iCs/>
          </w:rPr>
          <w:t>maxNrofRS-IndexesToReport</w:t>
        </w:r>
        <w:r w:rsidRPr="00204C55">
          <w:t>:</w:t>
        </w:r>
      </w:ins>
    </w:p>
    <w:p w14:paraId="1FD0D1D7" w14:textId="77777777" w:rsidR="00727E12" w:rsidRPr="00204C55" w:rsidRDefault="00727E12" w:rsidP="00727E12">
      <w:pPr>
        <w:pStyle w:val="B5"/>
        <w:rPr>
          <w:ins w:id="2374" w:author="CR#5559r3" w:date="2025-12-11T20:57:00Z" w16du:dateUtc="2025-12-11T19:57:00Z"/>
        </w:rPr>
      </w:pPr>
      <w:ins w:id="2375" w:author="CR#5559r3" w:date="2025-12-11T20:57:00Z" w16du:dateUtc="2025-12-11T19:57:00Z">
        <w:r w:rsidRPr="00204C55">
          <w:t>5&gt;</w:t>
        </w:r>
        <w:r w:rsidRPr="00204C55">
          <w:tab/>
          <w:t>derive layer 3 filtered SINR per beam for the serving cell based on CSI-RS, as described in 5.5.3.3a;</w:t>
        </w:r>
      </w:ins>
    </w:p>
    <w:p w14:paraId="290EED7D" w14:textId="77777777" w:rsidR="00727E12" w:rsidRDefault="00727E12" w:rsidP="00727E12">
      <w:pPr>
        <w:pStyle w:val="B4"/>
        <w:rPr>
          <w:ins w:id="2376" w:author="CR#5559r3" w:date="2025-12-11T20:57:00Z" w16du:dateUtc="2025-12-11T19:57:00Z"/>
        </w:rPr>
      </w:pPr>
      <w:ins w:id="2377" w:author="CR#5559r3" w:date="2025-12-11T20:57:00Z" w16du:dateUtc="2025-12-11T19:57:00Z">
        <w:r w:rsidRPr="00204C55">
          <w:t>4&gt;</w:t>
        </w:r>
        <w:r w:rsidRPr="00204C55">
          <w:tab/>
          <w:t>derive serving cell SINR based on CSI-RS, as described in 5.5.3.3;</w:t>
        </w:r>
      </w:ins>
    </w:p>
    <w:p w14:paraId="3BC96DCF" w14:textId="77777777" w:rsidR="00727E12" w:rsidRDefault="00590F34" w:rsidP="00727E12">
      <w:pPr>
        <w:pStyle w:val="B2"/>
        <w:rPr>
          <w:ins w:id="2378" w:author="CR#5559r3" w:date="2025-12-11T20:58:00Z" w16du:dateUtc="2025-12-11T19:58:00Z"/>
        </w:rPr>
      </w:pPr>
      <w:r w:rsidRPr="0036584A">
        <w:t>2&gt;</w:t>
      </w:r>
      <w:r w:rsidRPr="0036584A">
        <w:tab/>
      </w:r>
      <w:del w:id="2379" w:author="CR#5559r3" w:date="2025-12-11T20:58:00Z" w16du:dateUtc="2025-12-11T19:58:00Z">
        <w:r w:rsidRPr="0036584A" w:rsidDel="00727E12">
          <w:delText xml:space="preserve">else </w:delText>
        </w:r>
      </w:del>
      <w:ins w:id="2380" w:author="CR#5559r3" w:date="2025-12-11T20:58:00Z" w16du:dateUtc="2025-12-11T19:58:00Z">
        <w:r w:rsidR="00727E12" w:rsidRPr="009E2904">
          <w:t xml:space="preserve">if </w:t>
        </w:r>
        <w:r w:rsidR="00727E12" w:rsidRPr="009E2904">
          <w:rPr>
            <w:i/>
            <w:iCs/>
          </w:rPr>
          <w:t>absoluteFrequencySSB</w:t>
        </w:r>
        <w:r w:rsidR="00727E12" w:rsidRPr="009E2904">
          <w:t xml:space="preserve"> is not configured in </w:t>
        </w:r>
        <w:r w:rsidR="00727E12" w:rsidRPr="009E2904">
          <w:rPr>
            <w:i/>
            <w:iCs/>
          </w:rPr>
          <w:t>ServingCellConfigCommon</w:t>
        </w:r>
        <w:r w:rsidR="00727E12" w:rsidRPr="009E2904">
          <w:t xml:space="preserve"> and </w:t>
        </w:r>
        <w:r w:rsidR="00727E12" w:rsidRPr="009E2904">
          <w:rPr>
            <w:i/>
            <w:iCs/>
          </w:rPr>
          <w:t>OD-SSB-Config</w:t>
        </w:r>
        <w:r w:rsidR="00727E12" w:rsidRPr="009E2904">
          <w:t xml:space="preserve"> is configured and OD-SSB transmission is activated, or:</w:t>
        </w:r>
      </w:ins>
    </w:p>
    <w:p w14:paraId="15B8F1E5" w14:textId="06C53C75" w:rsidR="00590F34" w:rsidRPr="0036584A" w:rsidRDefault="00727E12" w:rsidP="00727E12">
      <w:pPr>
        <w:pStyle w:val="B2"/>
      </w:pPr>
      <w:ins w:id="2381" w:author="CR#5559r3" w:date="2025-12-11T20:58:00Z" w16du:dateUtc="2025-12-11T19:58:00Z">
        <w:r w:rsidRPr="0036584A">
          <w:t>2&gt;</w:t>
        </w:r>
        <w:r w:rsidRPr="0036584A">
          <w:tab/>
        </w:r>
      </w:ins>
      <w:r w:rsidR="00590F34" w:rsidRPr="0036584A">
        <w:t xml:space="preserve">if </w:t>
      </w:r>
      <w:ins w:id="2382" w:author="CR#5559r3" w:date="2025-12-11T20:58:00Z" w16du:dateUtc="2025-12-11T19:58:00Z">
        <w:r w:rsidRPr="009855FF">
          <w:rPr>
            <w:i/>
            <w:iCs/>
          </w:rPr>
          <w:t>absoluteFrequencySSB</w:t>
        </w:r>
        <w:r w:rsidRPr="009855FF">
          <w:t xml:space="preserve"> is configured in </w:t>
        </w:r>
        <w:r w:rsidRPr="009855FF">
          <w:rPr>
            <w:i/>
            <w:iCs/>
          </w:rPr>
          <w:t>ServingCellConfigCommon</w:t>
        </w:r>
        <w:r w:rsidRPr="009855FF">
          <w:t xml:space="preserve"> and</w:t>
        </w:r>
      </w:ins>
      <w:del w:id="2383" w:author="CR#5559r3" w:date="2025-12-11T20:58:00Z" w16du:dateUtc="2025-12-11T19:58:00Z">
        <w:r w:rsidR="00590F34" w:rsidRPr="0036584A" w:rsidDel="00727E12">
          <w:delText>the</w:delText>
        </w:r>
      </w:del>
      <w:r w:rsidR="00590F34" w:rsidRPr="0036584A">
        <w:t xml:space="preserve"> </w:t>
      </w:r>
      <w:r w:rsidR="00590F34" w:rsidRPr="0036584A">
        <w:rPr>
          <w:i/>
          <w:iCs/>
        </w:rPr>
        <w:t>OD-SSB-Config</w:t>
      </w:r>
      <w:r w:rsidR="00590F34" w:rsidRPr="0036584A">
        <w:t xml:space="preserve"> </w:t>
      </w:r>
      <w:ins w:id="2384" w:author="CR#5559r3" w:date="2025-12-11T20:58:00Z" w16du:dateUtc="2025-12-11T19:58:00Z">
        <w:r w:rsidRPr="00DB6B9F">
          <w:t xml:space="preserve">is configured with </w:t>
        </w:r>
        <w:r w:rsidRPr="00DB6B9F">
          <w:rPr>
            <w:i/>
            <w:iCs/>
          </w:rPr>
          <w:t>od-SSB-AbsoluteFrequency</w:t>
        </w:r>
      </w:ins>
      <w:del w:id="2385" w:author="CR#5559r3" w:date="2025-12-11T20:59:00Z" w16du:dateUtc="2025-12-11T19:59:00Z">
        <w:r w:rsidR="00590F34" w:rsidRPr="0036584A" w:rsidDel="00727E12">
          <w:delText xml:space="preserve">and </w:delText>
        </w:r>
        <w:r w:rsidR="00590F34" w:rsidRPr="0036584A" w:rsidDel="00727E12">
          <w:rPr>
            <w:i/>
            <w:iCs/>
          </w:rPr>
          <w:delText>absoluteFrequencySSB</w:delText>
        </w:r>
        <w:r w:rsidR="00590F34" w:rsidRPr="0036584A" w:rsidDel="00727E12">
          <w:delText xml:space="preserve"> are configured and </w:delText>
        </w:r>
        <w:r w:rsidR="00590F34" w:rsidRPr="0036584A" w:rsidDel="00727E12">
          <w:rPr>
            <w:i/>
            <w:iCs/>
          </w:rPr>
          <w:delText>od-ssb-absoluteFrequency</w:delText>
        </w:r>
        <w:r w:rsidR="00590F34" w:rsidRPr="0036584A" w:rsidDel="00727E12">
          <w:delText xml:space="preserve"> is configured</w:delText>
        </w:r>
      </w:del>
      <w:r w:rsidR="00590F34" w:rsidRPr="0036584A">
        <w:t xml:space="preserve">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71CEA55B"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ins w:id="2386" w:author="CR#5559r3" w:date="2025-12-11T20:59:00Z" w16du:dateUtc="2025-12-11T19:59:00Z">
        <w:r w:rsidR="00727E12">
          <w:rPr>
            <w:i/>
            <w:iCs/>
            <w:lang w:val="en-US"/>
          </w:rPr>
          <w:t>-OD</w:t>
        </w:r>
      </w:ins>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2387" w:name="_Toc60776882"/>
      <w:bookmarkStart w:id="2388" w:name="_Toc193445645"/>
      <w:bookmarkStart w:id="2389" w:name="_Toc193451450"/>
      <w:bookmarkStart w:id="2390" w:name="_Toc193462715"/>
      <w:bookmarkStart w:id="2391" w:name="_Toc201295002"/>
      <w:bookmarkStart w:id="2392" w:name="_Toc210311259"/>
      <w:r w:rsidRPr="0036584A">
        <w:t>5.5.3.2</w:t>
      </w:r>
      <w:r w:rsidRPr="0036584A">
        <w:tab/>
        <w:t>Layer 3 filtering</w:t>
      </w:r>
      <w:bookmarkEnd w:id="2387"/>
      <w:bookmarkEnd w:id="2388"/>
      <w:bookmarkEnd w:id="2389"/>
      <w:bookmarkEnd w:id="2390"/>
      <w:bookmarkEnd w:id="2391"/>
      <w:bookmarkEnd w:id="2392"/>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ABF3827"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2393" w:name="OLE_LINK6"/>
      <w:r w:rsidR="0013042E" w:rsidRPr="0036584A">
        <w:t xml:space="preserve"> U2N</w:t>
      </w:r>
      <w:r w:rsidR="00F551A5" w:rsidRPr="0036584A">
        <w:t>/U2U</w:t>
      </w:r>
      <w:r w:rsidR="0013042E" w:rsidRPr="0036584A">
        <w:t xml:space="preserve"> Relay (re)selection evaluation</w:t>
      </w:r>
      <w:bookmarkEnd w:id="2393"/>
      <w:ins w:id="2394" w:author="CR#5561r4" w:date="2025-12-12T12:59:00Z" w16du:dateUtc="2025-12-12T11:59:00Z">
        <w:r w:rsidR="00DD66B5">
          <w:rPr>
            <w:rFonts w:eastAsiaTheme="minorEastAsia" w:hint="eastAsia"/>
            <w:lang w:eastAsia="ja-JP"/>
          </w:rPr>
          <w:t>,</w:t>
        </w:r>
      </w:ins>
      <w:del w:id="2395" w:author="CR#5561r4" w:date="2025-12-12T12:59:00Z" w16du:dateUtc="2025-12-12T11:59:00Z">
        <w:r w:rsidR="0065533D" w:rsidRPr="0036584A" w:rsidDel="00DD66B5">
          <w:delText xml:space="preserve"> or</w:delText>
        </w:r>
      </w:del>
      <w:r w:rsidR="0065533D" w:rsidRPr="0036584A">
        <w:t xml:space="preserve"> for evaluating the SyncRef UE</w:t>
      </w:r>
      <w:ins w:id="2396" w:author="CR#5561r4" w:date="2025-12-12T12:59:00Z" w16du:dateUtc="2025-12-12T11:59:00Z">
        <w:r w:rsidR="00DD66B5">
          <w:t xml:space="preserve"> or for evaluation for</w:t>
        </w:r>
        <w:r w:rsidR="00DD66B5" w:rsidRPr="00530E85">
          <w:t xml:space="preserve"> event-triggered </w:t>
        </w:r>
        <w:r w:rsidR="00DD66B5">
          <w:t xml:space="preserve">CSI </w:t>
        </w:r>
        <w:r w:rsidR="00DD66B5" w:rsidRPr="00530E85">
          <w:t>measurement logging for network-side data collection</w:t>
        </w:r>
      </w:ins>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2397" w:name="_Toc60776883"/>
      <w:bookmarkStart w:id="2398" w:name="_Toc193445646"/>
      <w:bookmarkStart w:id="2399" w:name="_Toc193451451"/>
      <w:bookmarkStart w:id="2400" w:name="_Toc193462716"/>
      <w:bookmarkStart w:id="2401" w:name="_Toc201295003"/>
      <w:bookmarkStart w:id="2402" w:name="_Toc210311260"/>
      <w:r w:rsidRPr="0036584A">
        <w:t>5.5.3.3</w:t>
      </w:r>
      <w:r w:rsidRPr="0036584A">
        <w:tab/>
        <w:t>Derivation of cell measurement results</w:t>
      </w:r>
      <w:bookmarkEnd w:id="2397"/>
      <w:bookmarkEnd w:id="2398"/>
      <w:bookmarkEnd w:id="2399"/>
      <w:bookmarkEnd w:id="2400"/>
      <w:bookmarkEnd w:id="2401"/>
      <w:bookmarkEnd w:id="2402"/>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2403" w:name="_Toc60776884"/>
      <w:bookmarkStart w:id="2404" w:name="_Toc193445647"/>
      <w:bookmarkStart w:id="2405" w:name="_Toc193451452"/>
      <w:bookmarkStart w:id="2406" w:name="_Toc193462717"/>
      <w:bookmarkStart w:id="2407" w:name="_Toc201295004"/>
      <w:bookmarkStart w:id="2408" w:name="_Toc210311261"/>
      <w:r w:rsidRPr="0036584A">
        <w:t>5.5.3.3a</w:t>
      </w:r>
      <w:r w:rsidRPr="0036584A">
        <w:tab/>
        <w:t>Derivation of layer 3 beam filtered measurement</w:t>
      </w:r>
      <w:bookmarkEnd w:id="2403"/>
      <w:bookmarkEnd w:id="2404"/>
      <w:bookmarkEnd w:id="2405"/>
      <w:bookmarkEnd w:id="2406"/>
      <w:bookmarkEnd w:id="2407"/>
      <w:bookmarkEnd w:id="2408"/>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2409" w:name="_Toc193445648"/>
      <w:bookmarkStart w:id="2410" w:name="_Toc193451453"/>
      <w:bookmarkStart w:id="2411" w:name="_Toc193462718"/>
      <w:bookmarkStart w:id="2412" w:name="_Toc201295005"/>
      <w:bookmarkStart w:id="2413" w:name="_Toc210311262"/>
      <w:bookmarkStart w:id="2414" w:name="_Toc60776885"/>
      <w:r w:rsidRPr="0036584A">
        <w:rPr>
          <w:lang w:eastAsia="x-none"/>
        </w:rPr>
        <w:t>5.5.3.4</w:t>
      </w:r>
      <w:r w:rsidRPr="0036584A">
        <w:rPr>
          <w:lang w:eastAsia="x-none"/>
        </w:rPr>
        <w:tab/>
      </w:r>
      <w:r w:rsidRPr="0036584A">
        <w:t>Derivation of L2 U2N Relay UE measurement results</w:t>
      </w:r>
      <w:bookmarkEnd w:id="2409"/>
      <w:bookmarkEnd w:id="2410"/>
      <w:bookmarkEnd w:id="2411"/>
      <w:bookmarkEnd w:id="2412"/>
      <w:bookmarkEnd w:id="2413"/>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2415" w:name="_Toc193445649"/>
      <w:bookmarkStart w:id="2416" w:name="_Toc193451454"/>
      <w:bookmarkStart w:id="2417" w:name="_Toc193462719"/>
      <w:bookmarkStart w:id="2418" w:name="_Toc201295006"/>
      <w:bookmarkStart w:id="2419" w:name="_Toc210311263"/>
      <w:r w:rsidRPr="0036584A">
        <w:t>5.5.4</w:t>
      </w:r>
      <w:r w:rsidRPr="0036584A">
        <w:tab/>
        <w:t>Measurement report triggering</w:t>
      </w:r>
      <w:bookmarkEnd w:id="2414"/>
      <w:bookmarkEnd w:id="2415"/>
      <w:bookmarkEnd w:id="2416"/>
      <w:bookmarkEnd w:id="2417"/>
      <w:bookmarkEnd w:id="2418"/>
      <w:bookmarkEnd w:id="2419"/>
    </w:p>
    <w:p w14:paraId="52137AB3" w14:textId="77777777" w:rsidR="00394471" w:rsidRPr="0036584A" w:rsidRDefault="00394471" w:rsidP="00394471">
      <w:pPr>
        <w:pStyle w:val="Heading4"/>
      </w:pPr>
      <w:bookmarkStart w:id="2420" w:name="_Toc60776886"/>
      <w:bookmarkStart w:id="2421" w:name="_Toc193445650"/>
      <w:bookmarkStart w:id="2422" w:name="_Toc193451455"/>
      <w:bookmarkStart w:id="2423" w:name="_Toc193462720"/>
      <w:bookmarkStart w:id="2424" w:name="_Toc201295007"/>
      <w:bookmarkStart w:id="2425" w:name="_Toc210311264"/>
      <w:r w:rsidRPr="0036584A">
        <w:t>5.5.4.1</w:t>
      </w:r>
      <w:r w:rsidRPr="0036584A">
        <w:tab/>
        <w:t>General</w:t>
      </w:r>
      <w:bookmarkEnd w:id="2420"/>
      <w:bookmarkEnd w:id="2421"/>
      <w:bookmarkEnd w:id="2422"/>
      <w:bookmarkEnd w:id="2423"/>
      <w:bookmarkEnd w:id="2424"/>
      <w:bookmarkEnd w:id="2425"/>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2426" w:name="_Toc60776887"/>
      <w:bookmarkStart w:id="2427" w:name="_Toc193445651"/>
      <w:bookmarkStart w:id="2428" w:name="_Toc193451456"/>
      <w:bookmarkStart w:id="2429" w:name="_Toc193462721"/>
      <w:bookmarkStart w:id="2430" w:name="_Toc201295008"/>
      <w:bookmarkStart w:id="2431" w:name="_Toc210311265"/>
      <w:r w:rsidRPr="0036584A">
        <w:t>5.5.4.2</w:t>
      </w:r>
      <w:r w:rsidRPr="0036584A">
        <w:tab/>
        <w:t>Event A1 (Serving becomes better than threshold)</w:t>
      </w:r>
      <w:bookmarkEnd w:id="2426"/>
      <w:bookmarkEnd w:id="2427"/>
      <w:bookmarkEnd w:id="2428"/>
      <w:bookmarkEnd w:id="2429"/>
      <w:bookmarkEnd w:id="2430"/>
      <w:bookmarkEnd w:id="2431"/>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13E9ED6B"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2432" w:author="CR#5561r4" w:date="2025-12-12T13:00:00Z" w16du:dateUtc="2025-12-12T12:00:00Z">
        <w:r w:rsidR="00DD66B5">
          <w:t xml:space="preserve">or </w:t>
        </w:r>
        <w:r w:rsidR="00DD66B5" w:rsidRPr="0036584A">
          <w:rPr>
            <w:i/>
            <w:iCs/>
          </w:rPr>
          <w:t>csi-LoggedMeasurementEventTriggerConfig</w:t>
        </w:r>
        <w:r w:rsidR="00DD66B5" w:rsidRPr="0036584A">
          <w:t xml:space="preserve"> </w:t>
        </w:r>
      </w:ins>
      <w:r w:rsidRPr="0036584A">
        <w:t>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DC9F215"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w:t>
      </w:r>
      <w:del w:id="2433" w:author="CR#5561r4" w:date="2025-12-12T13:00:00Z" w16du:dateUtc="2025-12-12T12:00:00Z">
        <w:r w:rsidR="00153706" w:rsidRPr="0036584A" w:rsidDel="00DD66B5">
          <w:delText xml:space="preserve">in a configuration in </w:delText>
        </w:r>
        <w:r w:rsidR="00153706" w:rsidRPr="0036584A" w:rsidDel="00DD66B5">
          <w:rPr>
            <w:i/>
            <w:iCs/>
          </w:rPr>
          <w:delText>csi-LoggedMeasurementConfigToAddModList</w:delText>
        </w:r>
        <w:r w:rsidR="00153706" w:rsidRPr="0036584A" w:rsidDel="00DD66B5">
          <w:delText xml:space="preserve"> </w:delText>
        </w:r>
      </w:del>
      <w:r w:rsidR="00153706" w:rsidRPr="0036584A">
        <w:t>for this event</w:t>
      </w:r>
      <w:r w:rsidRPr="0036584A">
        <w:t>).</w:t>
      </w:r>
    </w:p>
    <w:p w14:paraId="7BD74E11" w14:textId="3D9749EA"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del w:id="2434" w:author="CR#5561r4" w:date="2025-12-12T13:00:00Z" w16du:dateUtc="2025-12-12T12:00:00Z">
        <w:r w:rsidR="00153706" w:rsidRPr="0036584A" w:rsidDel="00DD66B5">
          <w:rPr>
            <w:i/>
            <w:iCs/>
          </w:rPr>
          <w:delText xml:space="preserve">threshold </w:delText>
        </w:r>
      </w:del>
      <w:r w:rsidR="00153706" w:rsidRPr="0036584A">
        <w:t xml:space="preserve">as defined within </w:t>
      </w:r>
      <w:r w:rsidR="00153706" w:rsidRPr="0036584A">
        <w:rPr>
          <w:i/>
          <w:iCs/>
        </w:rPr>
        <w:t>csi-LoggedMeasurementEventTriggerConfig</w:t>
      </w:r>
      <w:del w:id="2435" w:author="CR#5561r4" w:date="2025-12-12T13:00:00Z" w16du:dateUtc="2025-12-12T12:00:00Z">
        <w:r w:rsidR="00153706" w:rsidRPr="0036584A" w:rsidDel="00DD66B5">
          <w:delText xml:space="preserve"> in a configuration in </w:delText>
        </w:r>
        <w:r w:rsidR="00153706" w:rsidRPr="0036584A" w:rsidDel="00DD66B5">
          <w:rPr>
            <w:i/>
            <w:iCs/>
          </w:rPr>
          <w:delText>csi-LoggedMeasurementConfigToAddModList</w:delText>
        </w:r>
      </w:del>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2436" w:name="_Toc60776888"/>
      <w:bookmarkStart w:id="2437" w:name="_Toc193445652"/>
      <w:bookmarkStart w:id="2438" w:name="_Toc193451457"/>
      <w:bookmarkStart w:id="2439" w:name="_Toc193462722"/>
      <w:bookmarkStart w:id="2440" w:name="_Toc201295009"/>
      <w:bookmarkStart w:id="2441" w:name="_Toc210311266"/>
      <w:r w:rsidRPr="0036584A">
        <w:t>5.5.4.3</w:t>
      </w:r>
      <w:r w:rsidRPr="0036584A">
        <w:tab/>
        <w:t>Event A2 (Serving becomes worse than threshold)</w:t>
      </w:r>
      <w:bookmarkEnd w:id="2436"/>
      <w:bookmarkEnd w:id="2437"/>
      <w:bookmarkEnd w:id="2438"/>
      <w:bookmarkEnd w:id="2439"/>
      <w:bookmarkEnd w:id="2440"/>
      <w:bookmarkEnd w:id="244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562ECBCB"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ins w:id="2442" w:author="CR#5561r4" w:date="2025-12-12T13:00:00Z" w16du:dateUtc="2025-12-12T12:00:00Z">
        <w:r w:rsidR="00DD66B5" w:rsidRPr="00803E29">
          <w:rPr>
            <w:iCs/>
          </w:rPr>
          <w:t>or</w:t>
        </w:r>
        <w:r w:rsidR="00DD66B5">
          <w:rPr>
            <w:i/>
          </w:rPr>
          <w:t xml:space="preserve"> </w:t>
        </w:r>
        <w:r w:rsidR="00DD66B5" w:rsidRPr="002F0C98">
          <w:rPr>
            <w:iCs/>
          </w:rPr>
          <w:t>corresponding to the</w:t>
        </w:r>
        <w:r w:rsidR="00DD66B5">
          <w:rPr>
            <w:i/>
          </w:rPr>
          <w:t xml:space="preserve"> </w:t>
        </w:r>
        <w:r w:rsidR="00DD66B5" w:rsidRPr="0036584A">
          <w:rPr>
            <w:i/>
            <w:iCs/>
          </w:rPr>
          <w:t>csi-LoggedMeasurementEventTriggerConfig</w:t>
        </w:r>
        <w:r w:rsidR="00DD66B5" w:rsidRPr="0036584A">
          <w:t xml:space="preserve"> </w:t>
        </w:r>
      </w:ins>
      <w:r w:rsidRPr="0036584A">
        <w:t>associated to this event.</w:t>
      </w:r>
    </w:p>
    <w:p w14:paraId="001A3D28" w14:textId="52058E48"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ins w:id="2443" w:author="CR#5561r4" w:date="2025-12-12T13:00:00Z" w16du:dateUtc="2025-12-12T12:00:00Z">
        <w:r w:rsidR="00DD66B5">
          <w:rPr>
            <w:iCs/>
          </w:rPr>
          <w:t xml:space="preserve">or </w:t>
        </w:r>
        <w:r w:rsidR="00DD66B5" w:rsidRPr="002F0C98">
          <w:rPr>
            <w:iCs/>
          </w:rPr>
          <w:t>corresponding to the</w:t>
        </w:r>
        <w:r w:rsidR="00DD66B5">
          <w:rPr>
            <w:i/>
          </w:rPr>
          <w:t xml:space="preserve"> </w:t>
        </w:r>
        <w:r w:rsidR="00DD66B5" w:rsidRPr="0036584A">
          <w:rPr>
            <w:i/>
            <w:iCs/>
          </w:rPr>
          <w:t>csi-LoggedMeasurementEventTriggerConfig</w:t>
        </w:r>
        <w:r w:rsidR="00DD66B5" w:rsidRPr="0036584A">
          <w:t xml:space="preserve"> </w:t>
        </w:r>
      </w:ins>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2A2F8825"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w:t>
      </w:r>
      <w:del w:id="2444" w:author="CR#5561r4" w:date="2025-12-12T13:01:00Z" w16du:dateUtc="2025-12-12T12:01:00Z">
        <w:r w:rsidR="00153706" w:rsidRPr="0036584A" w:rsidDel="00DD66B5">
          <w:delText xml:space="preserve">in a configuration in </w:delText>
        </w:r>
        <w:r w:rsidR="00153706" w:rsidRPr="0036584A" w:rsidDel="00DD66B5">
          <w:rPr>
            <w:i/>
            <w:iCs/>
          </w:rPr>
          <w:delText>csi-LoggedMeasurementConfigToAddModList</w:delText>
        </w:r>
        <w:r w:rsidR="00153706" w:rsidRPr="0036584A" w:rsidDel="00DD66B5">
          <w:delText xml:space="preserve"> </w:delText>
        </w:r>
      </w:del>
      <w:r w:rsidR="00153706" w:rsidRPr="0036584A">
        <w:t>for this event</w:t>
      </w:r>
      <w:r w:rsidRPr="0036584A">
        <w:t>).</w:t>
      </w:r>
    </w:p>
    <w:p w14:paraId="5890F125" w14:textId="393087E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del w:id="2445" w:author="CR#5561r4" w:date="2025-12-12T13:01:00Z" w16du:dateUtc="2025-12-12T12:01:00Z">
        <w:r w:rsidR="00153706" w:rsidRPr="0036584A" w:rsidDel="00DD66B5">
          <w:rPr>
            <w:i/>
            <w:iCs/>
          </w:rPr>
          <w:delText xml:space="preserve">threshold </w:delText>
        </w:r>
      </w:del>
      <w:r w:rsidR="00153706" w:rsidRPr="0036584A">
        <w:t xml:space="preserve">as defined within </w:t>
      </w:r>
      <w:r w:rsidR="00153706" w:rsidRPr="0036584A">
        <w:rPr>
          <w:i/>
          <w:iCs/>
        </w:rPr>
        <w:t>csi-LoggedMeasurementEventTriggerConfig</w:t>
      </w:r>
      <w:r w:rsidR="00153706" w:rsidRPr="0036584A">
        <w:t xml:space="preserve"> </w:t>
      </w:r>
      <w:del w:id="2446" w:author="CR#5561r4" w:date="2025-12-12T13:01:00Z" w16du:dateUtc="2025-12-12T12:01:00Z">
        <w:r w:rsidR="00153706" w:rsidRPr="0036584A" w:rsidDel="00DD66B5">
          <w:delText xml:space="preserve">in a configuration in </w:delText>
        </w:r>
        <w:r w:rsidR="00153706" w:rsidRPr="0036584A" w:rsidDel="00DD66B5">
          <w:rPr>
            <w:i/>
            <w:iCs/>
          </w:rPr>
          <w:delText>csi-LoggedMeasurementConfigToAddModList</w:delText>
        </w:r>
        <w:r w:rsidR="00153706" w:rsidRPr="0036584A" w:rsidDel="00DD66B5">
          <w:delText xml:space="preserve"> </w:delText>
        </w:r>
      </w:del>
      <w:r w:rsidR="00153706" w:rsidRPr="0036584A">
        <w:t>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2447" w:name="_Toc60776889"/>
      <w:bookmarkStart w:id="2448" w:name="_Toc193445653"/>
      <w:bookmarkStart w:id="2449" w:name="_Toc193451458"/>
      <w:bookmarkStart w:id="2450" w:name="_Toc193462723"/>
      <w:bookmarkStart w:id="2451" w:name="_Toc201295010"/>
      <w:bookmarkStart w:id="2452" w:name="_Toc210311267"/>
      <w:r w:rsidRPr="0036584A">
        <w:t>5.5.4.4</w:t>
      </w:r>
      <w:r w:rsidRPr="0036584A">
        <w:tab/>
        <w:t>Event A3 (Neighbour becomes offset better than SpCell)</w:t>
      </w:r>
      <w:bookmarkEnd w:id="2447"/>
      <w:bookmarkEnd w:id="2448"/>
      <w:bookmarkEnd w:id="2449"/>
      <w:bookmarkEnd w:id="2450"/>
      <w:bookmarkEnd w:id="2451"/>
      <w:bookmarkEnd w:id="245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2453" w:name="_Toc60776890"/>
      <w:bookmarkStart w:id="2454" w:name="_Toc193445654"/>
      <w:bookmarkStart w:id="2455" w:name="_Toc193451459"/>
      <w:bookmarkStart w:id="2456" w:name="_Toc193462724"/>
      <w:bookmarkStart w:id="2457" w:name="_Toc201295011"/>
      <w:bookmarkStart w:id="2458" w:name="_Toc210311268"/>
      <w:r w:rsidRPr="0036584A">
        <w:t>5.5.4.5</w:t>
      </w:r>
      <w:r w:rsidRPr="0036584A">
        <w:tab/>
        <w:t>Event A4 (Neighbour becomes better than threshold)</w:t>
      </w:r>
      <w:bookmarkEnd w:id="2453"/>
      <w:bookmarkEnd w:id="2454"/>
      <w:bookmarkEnd w:id="2455"/>
      <w:bookmarkEnd w:id="2456"/>
      <w:bookmarkEnd w:id="2457"/>
      <w:bookmarkEnd w:id="245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2459" w:name="_Toc60776891"/>
      <w:bookmarkStart w:id="2460" w:name="_Toc193445655"/>
      <w:bookmarkStart w:id="2461" w:name="_Toc193451460"/>
      <w:bookmarkStart w:id="2462" w:name="_Toc193462725"/>
      <w:bookmarkStart w:id="2463" w:name="_Toc201295012"/>
      <w:bookmarkStart w:id="2464" w:name="_Toc210311269"/>
      <w:r w:rsidRPr="0036584A">
        <w:t>5.5.4.6</w:t>
      </w:r>
      <w:r w:rsidRPr="0036584A">
        <w:tab/>
        <w:t>Event A5 (SpCell becomes worse than threshold1 and neighbour becomes better than threshold2)</w:t>
      </w:r>
      <w:bookmarkEnd w:id="2459"/>
      <w:bookmarkEnd w:id="2460"/>
      <w:bookmarkEnd w:id="2461"/>
      <w:bookmarkEnd w:id="2462"/>
      <w:bookmarkEnd w:id="2463"/>
      <w:bookmarkEnd w:id="246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2465" w:name="_Toc60776892"/>
      <w:bookmarkStart w:id="2466" w:name="_Toc193445656"/>
      <w:bookmarkStart w:id="2467" w:name="_Toc193451461"/>
      <w:bookmarkStart w:id="2468" w:name="_Toc193462726"/>
      <w:bookmarkStart w:id="2469" w:name="_Toc201295013"/>
      <w:bookmarkStart w:id="2470" w:name="_Toc210311270"/>
      <w:r w:rsidRPr="0036584A">
        <w:t>5.5.4.7</w:t>
      </w:r>
      <w:r w:rsidRPr="0036584A">
        <w:tab/>
        <w:t>Event A6 (Neighbour becomes offset better than SCell)</w:t>
      </w:r>
      <w:bookmarkEnd w:id="2465"/>
      <w:bookmarkEnd w:id="2466"/>
      <w:bookmarkEnd w:id="2467"/>
      <w:bookmarkEnd w:id="2468"/>
      <w:bookmarkEnd w:id="2469"/>
      <w:bookmarkEnd w:id="247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2471" w:name="_Toc60776893"/>
      <w:bookmarkStart w:id="2472" w:name="_Toc193445657"/>
      <w:bookmarkStart w:id="2473" w:name="_Toc193451462"/>
      <w:bookmarkStart w:id="2474" w:name="_Toc193462727"/>
      <w:bookmarkStart w:id="2475" w:name="_Toc201295014"/>
      <w:bookmarkStart w:id="2476" w:name="_Toc210311271"/>
      <w:r w:rsidRPr="0036584A">
        <w:t>5.5.4.8</w:t>
      </w:r>
      <w:r w:rsidRPr="0036584A">
        <w:tab/>
        <w:t>Event B1 (Inter RAT neighbour becomes better than threshold)</w:t>
      </w:r>
      <w:bookmarkEnd w:id="2471"/>
      <w:bookmarkEnd w:id="2472"/>
      <w:bookmarkEnd w:id="2473"/>
      <w:bookmarkEnd w:id="2474"/>
      <w:bookmarkEnd w:id="2475"/>
      <w:bookmarkEnd w:id="247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2477" w:name="_Toc60776894"/>
      <w:bookmarkStart w:id="2478" w:name="_Toc193445658"/>
      <w:bookmarkStart w:id="2479" w:name="_Toc193451463"/>
      <w:bookmarkStart w:id="2480" w:name="_Toc193462728"/>
      <w:bookmarkStart w:id="2481" w:name="_Toc201295015"/>
      <w:bookmarkStart w:id="2482" w:name="_Toc210311272"/>
      <w:r w:rsidRPr="0036584A">
        <w:t>5.5.4.9</w:t>
      </w:r>
      <w:r w:rsidRPr="0036584A">
        <w:tab/>
        <w:t>Event B2 (PCell becomes worse than threshold1 and inter RAT neighbour becomes better than threshold2)</w:t>
      </w:r>
      <w:bookmarkEnd w:id="2477"/>
      <w:bookmarkEnd w:id="2478"/>
      <w:bookmarkEnd w:id="2479"/>
      <w:bookmarkEnd w:id="2480"/>
      <w:bookmarkEnd w:id="2481"/>
      <w:bookmarkEnd w:id="248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2483" w:name="_Toc60776895"/>
      <w:bookmarkStart w:id="2484" w:name="_Toc193445659"/>
      <w:bookmarkStart w:id="2485" w:name="_Toc193451464"/>
      <w:bookmarkStart w:id="2486" w:name="_Toc193462729"/>
      <w:bookmarkStart w:id="2487" w:name="_Toc201295016"/>
      <w:bookmarkStart w:id="2488" w:name="_Toc210311273"/>
      <w:r w:rsidRPr="0036584A">
        <w:t>5.5.4.10</w:t>
      </w:r>
      <w:r w:rsidRPr="0036584A">
        <w:tab/>
        <w:t>Event I1 (Interference becomes higher than threshold)</w:t>
      </w:r>
      <w:bookmarkEnd w:id="2483"/>
      <w:bookmarkEnd w:id="2484"/>
      <w:bookmarkEnd w:id="2485"/>
      <w:bookmarkEnd w:id="2486"/>
      <w:bookmarkEnd w:id="2487"/>
      <w:bookmarkEnd w:id="248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2489" w:name="_Toc60776896"/>
      <w:bookmarkStart w:id="2490" w:name="_Toc193445660"/>
      <w:bookmarkStart w:id="2491" w:name="_Toc193451465"/>
      <w:bookmarkStart w:id="2492" w:name="_Toc193462730"/>
      <w:bookmarkStart w:id="2493" w:name="_Toc201295017"/>
      <w:bookmarkStart w:id="2494" w:name="_Toc210311274"/>
      <w:r w:rsidRPr="0036584A">
        <w:t>5.5.4.11</w:t>
      </w:r>
      <w:r w:rsidRPr="0036584A">
        <w:tab/>
        <w:t>Event C1 (The NR sidelink channel busy ratio is above a threshold)</w:t>
      </w:r>
      <w:bookmarkEnd w:id="2489"/>
      <w:bookmarkEnd w:id="2490"/>
      <w:bookmarkEnd w:id="2491"/>
      <w:bookmarkEnd w:id="2492"/>
      <w:bookmarkEnd w:id="2493"/>
      <w:bookmarkEnd w:id="249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2495" w:name="MCCQCTEMPBM_00000812"/>
    <w:bookmarkStart w:id="2496"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27580223" r:id="rId64"/>
        </w:object>
      </w:r>
      <w:bookmarkEnd w:id="2495"/>
      <w:bookmarkEnd w:id="2496"/>
    </w:p>
    <w:p w14:paraId="7E3DDDB9" w14:textId="77777777" w:rsidR="00394471" w:rsidRPr="0036584A" w:rsidRDefault="00394471" w:rsidP="00394471">
      <w:bookmarkStart w:id="2497" w:name="MCCQCTEMPBM_00000803"/>
      <w:r w:rsidRPr="0036584A">
        <w:rPr>
          <w:lang w:eastAsia="ko-KR"/>
        </w:rPr>
        <w:t>Inequality</w:t>
      </w:r>
      <w:r w:rsidRPr="0036584A">
        <w:t xml:space="preserve"> C1-2 (Leaving condition)</w:t>
      </w:r>
    </w:p>
    <w:bookmarkStart w:id="2498" w:name="MCCQCTEMPBM_00000813"/>
    <w:bookmarkStart w:id="2499" w:name="MCCQCTEMPBM_00000808"/>
    <w:bookmarkEnd w:id="2497"/>
    <w:p w14:paraId="26700436" w14:textId="77777777" w:rsidR="00394471" w:rsidRPr="0036584A" w:rsidRDefault="00394471" w:rsidP="00394471">
      <w:r w:rsidRPr="0036584A">
        <w:rPr>
          <w:position w:val="-10"/>
        </w:rPr>
        <w:object w:dxaOrig="1440" w:dyaOrig="270" w14:anchorId="35919F91">
          <v:shape id="_x0000_i1051" type="#_x0000_t75" style="width:1in;height:12.75pt" o:ole="">
            <v:imagedata r:id="rId65" o:title=""/>
          </v:shape>
          <o:OLEObject Type="Embed" ProgID="Equation.3" ShapeID="_x0000_i1051" DrawAspect="Content" ObjectID="_1827580224" r:id="rId66"/>
        </w:object>
      </w:r>
      <w:bookmarkEnd w:id="2498"/>
      <w:bookmarkEnd w:id="2499"/>
    </w:p>
    <w:p w14:paraId="325E44CA" w14:textId="77777777" w:rsidR="00394471" w:rsidRPr="0036584A" w:rsidRDefault="00394471" w:rsidP="00394471">
      <w:bookmarkStart w:id="2500" w:name="MCCQCTEMPBM_00000804"/>
      <w:r w:rsidRPr="0036584A">
        <w:t>The variables in the formula are defined as follows:</w:t>
      </w:r>
    </w:p>
    <w:bookmarkEnd w:id="2500"/>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2501" w:name="_Toc60776897"/>
      <w:bookmarkStart w:id="2502" w:name="_Toc193445661"/>
      <w:bookmarkStart w:id="2503" w:name="_Toc193451466"/>
      <w:bookmarkStart w:id="2504" w:name="_Toc193462731"/>
      <w:bookmarkStart w:id="2505" w:name="_Toc201295018"/>
      <w:bookmarkStart w:id="2506" w:name="_Toc210311275"/>
      <w:r w:rsidRPr="0036584A">
        <w:t>5.5.4.12</w:t>
      </w:r>
      <w:r w:rsidRPr="0036584A">
        <w:tab/>
        <w:t>Event C2 (The NR sidelink channel busy ratio is below a threshold)</w:t>
      </w:r>
      <w:bookmarkEnd w:id="2501"/>
      <w:bookmarkEnd w:id="2502"/>
      <w:bookmarkEnd w:id="2503"/>
      <w:bookmarkEnd w:id="2504"/>
      <w:bookmarkEnd w:id="2505"/>
      <w:bookmarkEnd w:id="250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2507" w:name="MCCQCTEMPBM_00000814"/>
    <w:bookmarkStart w:id="2508"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2" type="#_x0000_t75" style="width:1in;height:12.75pt" o:ole="">
            <v:imagedata r:id="rId65" o:title=""/>
          </v:shape>
          <o:OLEObject Type="Embed" ProgID="Equation.3" ShapeID="_x0000_i1052" DrawAspect="Content" ObjectID="_1827580225" r:id="rId67"/>
        </w:object>
      </w:r>
      <w:bookmarkEnd w:id="2507"/>
      <w:bookmarkEnd w:id="2508"/>
    </w:p>
    <w:p w14:paraId="1FA53070" w14:textId="77777777" w:rsidR="00394471" w:rsidRPr="0036584A" w:rsidRDefault="00394471" w:rsidP="00394471">
      <w:bookmarkStart w:id="2509" w:name="MCCQCTEMPBM_00000805"/>
      <w:r w:rsidRPr="0036584A">
        <w:rPr>
          <w:lang w:eastAsia="ko-KR"/>
        </w:rPr>
        <w:t>Inequality</w:t>
      </w:r>
      <w:r w:rsidRPr="0036584A">
        <w:t xml:space="preserve"> C2-2 (Leaving condition)</w:t>
      </w:r>
    </w:p>
    <w:bookmarkStart w:id="2510" w:name="MCCQCTEMPBM_00000815"/>
    <w:bookmarkStart w:id="2511" w:name="MCCQCTEMPBM_00000810"/>
    <w:bookmarkEnd w:id="2509"/>
    <w:p w14:paraId="1F3FE8DE" w14:textId="77777777" w:rsidR="00394471" w:rsidRPr="0036584A" w:rsidRDefault="00394471" w:rsidP="00394471">
      <w:r w:rsidRPr="0036584A">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27580226" r:id="rId68"/>
        </w:object>
      </w:r>
      <w:bookmarkEnd w:id="2510"/>
      <w:bookmarkEnd w:id="2511"/>
    </w:p>
    <w:p w14:paraId="71D55E9E" w14:textId="77777777" w:rsidR="00394471" w:rsidRPr="0036584A" w:rsidRDefault="00394471" w:rsidP="00394471">
      <w:bookmarkStart w:id="2512" w:name="MCCQCTEMPBM_00000806"/>
      <w:r w:rsidRPr="0036584A">
        <w:t>The variables in the formula are defined as follows:</w:t>
      </w:r>
    </w:p>
    <w:bookmarkEnd w:id="2512"/>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2513" w:name="_Toc60776898"/>
      <w:bookmarkStart w:id="2514" w:name="_Toc193445662"/>
      <w:bookmarkStart w:id="2515" w:name="_Toc193451467"/>
      <w:bookmarkStart w:id="2516" w:name="_Toc193462732"/>
      <w:bookmarkStart w:id="2517" w:name="_Toc201295019"/>
      <w:bookmarkStart w:id="2518" w:name="_Toc210311276"/>
      <w:r w:rsidRPr="0036584A">
        <w:t>5.5.4.13</w:t>
      </w:r>
      <w:r w:rsidRPr="0036584A">
        <w:tab/>
        <w:t>Void</w:t>
      </w:r>
      <w:bookmarkEnd w:id="2513"/>
      <w:bookmarkEnd w:id="2514"/>
      <w:bookmarkEnd w:id="2515"/>
      <w:bookmarkEnd w:id="2516"/>
      <w:bookmarkEnd w:id="2517"/>
      <w:bookmarkEnd w:id="2518"/>
    </w:p>
    <w:p w14:paraId="5529306B" w14:textId="370D1222" w:rsidR="00394471" w:rsidRPr="0036584A" w:rsidRDefault="00394471" w:rsidP="00394471">
      <w:pPr>
        <w:pStyle w:val="Heading4"/>
      </w:pPr>
      <w:bookmarkStart w:id="2519" w:name="_Toc60776899"/>
      <w:bookmarkStart w:id="2520" w:name="_Toc193445663"/>
      <w:bookmarkStart w:id="2521" w:name="_Toc193451468"/>
      <w:bookmarkStart w:id="2522" w:name="_Toc193462733"/>
      <w:bookmarkStart w:id="2523" w:name="_Toc201295020"/>
      <w:bookmarkStart w:id="2524" w:name="_Toc210311277"/>
      <w:r w:rsidRPr="0036584A">
        <w:t>5.5.4.14</w:t>
      </w:r>
      <w:r w:rsidRPr="0036584A">
        <w:tab/>
        <w:t>Void</w:t>
      </w:r>
      <w:bookmarkEnd w:id="2519"/>
      <w:bookmarkEnd w:id="2520"/>
      <w:bookmarkEnd w:id="2521"/>
      <w:bookmarkEnd w:id="2522"/>
      <w:bookmarkEnd w:id="2523"/>
      <w:bookmarkEnd w:id="2524"/>
    </w:p>
    <w:p w14:paraId="028FB322" w14:textId="7A531454" w:rsidR="001F4B54" w:rsidRPr="0036584A" w:rsidRDefault="001F4B54" w:rsidP="001F4B54">
      <w:pPr>
        <w:pStyle w:val="Heading4"/>
      </w:pPr>
      <w:bookmarkStart w:id="2525" w:name="_Toc193445664"/>
      <w:bookmarkStart w:id="2526" w:name="_Toc193451469"/>
      <w:bookmarkStart w:id="2527" w:name="_Toc193462734"/>
      <w:bookmarkStart w:id="2528" w:name="_Toc201295021"/>
      <w:bookmarkStart w:id="252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2525"/>
      <w:bookmarkEnd w:id="2526"/>
      <w:bookmarkEnd w:id="2527"/>
      <w:bookmarkEnd w:id="2528"/>
      <w:bookmarkEnd w:id="252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2530" w:name="_Toc193445665"/>
      <w:bookmarkStart w:id="2531" w:name="_Toc193451470"/>
      <w:bookmarkStart w:id="2532" w:name="_Toc193462735"/>
      <w:bookmarkStart w:id="2533" w:name="_Toc201295022"/>
      <w:bookmarkStart w:id="2534"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2530"/>
      <w:bookmarkEnd w:id="2531"/>
      <w:bookmarkEnd w:id="2532"/>
      <w:bookmarkEnd w:id="2533"/>
      <w:bookmarkEnd w:id="253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517A15CA"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ins w:id="2535" w:author="CR#5618r2" w:date="2025-12-18T14:21:00Z" w16du:dateUtc="2025-12-18T13:21:00Z">
        <w:r w:rsidR="001E14AF">
          <w:rPr>
            <w:rFonts w:eastAsia="SimSun" w:hint="eastAsia"/>
            <w:lang w:val="en-US"/>
          </w:rPr>
          <w:t xml:space="preserve">the physical cell identity (i.e. </w:t>
        </w:r>
        <w:r w:rsidR="001E14AF">
          <w:rPr>
            <w:rFonts w:eastAsia="SimSun" w:hint="eastAsia"/>
            <w:i/>
            <w:iCs/>
            <w:lang w:val="en-US"/>
          </w:rPr>
          <w:t>eventD2PhysCellld</w:t>
        </w:r>
        <w:r w:rsidR="001E14AF">
          <w:rPr>
            <w:rFonts w:eastAsia="SimSun" w:hint="eastAsia"/>
            <w:lang w:val="en-US"/>
          </w:rPr>
          <w:t xml:space="preserve"> as defined within </w:t>
        </w:r>
        <w:r w:rsidR="001E14AF">
          <w:rPr>
            <w:rFonts w:eastAsia="SimSun" w:hint="eastAsia"/>
            <w:i/>
            <w:iCs/>
            <w:lang w:val="en-US"/>
          </w:rPr>
          <w:t>reportConfigNR</w:t>
        </w:r>
        <w:r w:rsidR="001E14AF">
          <w:rPr>
            <w:rFonts w:eastAsia="SimSun" w:hint="eastAsia"/>
            <w:lang w:val="en-US"/>
          </w:rPr>
          <w:t xml:space="preserve">), if present, and </w:t>
        </w:r>
      </w:ins>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48A53EC"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w:t>
      </w:r>
      <w:ins w:id="2536" w:author="CR#5618r2" w:date="2025-12-18T14:22:00Z" w16du:dateUtc="2025-12-18T13:22:00Z">
        <w:r w:rsidR="001E14AF">
          <w:rPr>
            <w:rFonts w:eastAsia="SimSun" w:hint="eastAsia"/>
            <w:lang w:val="en-US"/>
          </w:rPr>
          <w:t xml:space="preserve">the physical cell identity (i.e. </w:t>
        </w:r>
        <w:r w:rsidR="001E14AF">
          <w:rPr>
            <w:rFonts w:eastAsia="SimSun" w:hint="eastAsia"/>
            <w:i/>
            <w:iCs/>
            <w:lang w:val="en-US"/>
          </w:rPr>
          <w:t>eventD2PhysCellld</w:t>
        </w:r>
        <w:r w:rsidR="001E14AF">
          <w:rPr>
            <w:rFonts w:eastAsia="SimSun" w:hint="eastAsia"/>
            <w:lang w:val="en-US"/>
          </w:rPr>
          <w:t xml:space="preserve"> as defined within </w:t>
        </w:r>
        <w:r w:rsidR="001E14AF">
          <w:rPr>
            <w:rFonts w:eastAsia="SimSun" w:hint="eastAsia"/>
            <w:i/>
            <w:iCs/>
            <w:lang w:val="en-US"/>
          </w:rPr>
          <w:t>reportConfigNR</w:t>
        </w:r>
        <w:r w:rsidR="001E14AF">
          <w:rPr>
            <w:rFonts w:eastAsia="SimSun" w:hint="eastAsia"/>
            <w:lang w:val="en-US"/>
          </w:rPr>
          <w:t>), if present, and</w:t>
        </w:r>
        <w:r w:rsidR="001E14AF" w:rsidRPr="0036584A">
          <w:t xml:space="preserve"> </w:t>
        </w:r>
      </w:ins>
      <w:r w:rsidR="0051503D" w:rsidRPr="0036584A">
        <w:t xml:space="preserve">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2537" w:name="_Toc193445666"/>
      <w:bookmarkStart w:id="2538" w:name="_Toc193451471"/>
      <w:bookmarkStart w:id="2539" w:name="_Toc193462736"/>
      <w:bookmarkStart w:id="2540" w:name="_Toc201295023"/>
      <w:bookmarkStart w:id="2541" w:name="_Toc210311280"/>
      <w:r w:rsidRPr="0036584A">
        <w:t>5.5.4.16</w:t>
      </w:r>
      <w:r w:rsidRPr="0036584A">
        <w:tab/>
        <w:t>CondEvent T1</w:t>
      </w:r>
      <w:r w:rsidR="00276FEB" w:rsidRPr="0036584A">
        <w:t xml:space="preserve"> (Time measured at UE is within a duration from threshold)</w:t>
      </w:r>
      <w:bookmarkEnd w:id="2537"/>
      <w:bookmarkEnd w:id="2538"/>
      <w:bookmarkEnd w:id="2539"/>
      <w:bookmarkEnd w:id="2540"/>
      <w:bookmarkEnd w:id="254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2542" w:name="_Toc193445667"/>
      <w:bookmarkStart w:id="2543" w:name="_Toc193451472"/>
      <w:bookmarkStart w:id="2544" w:name="_Toc193462737"/>
      <w:bookmarkStart w:id="2545" w:name="_Toc201295024"/>
      <w:bookmarkStart w:id="2546" w:name="_Toc210311281"/>
      <w:bookmarkStart w:id="2547" w:name="_Toc60776900"/>
      <w:r w:rsidRPr="0036584A">
        <w:t>5.5.4.17</w:t>
      </w:r>
      <w:r w:rsidR="00EA5D2D" w:rsidRPr="0036584A">
        <w:tab/>
        <w:t>Event X1 (Serving L2 U2N Relay UE becomes worse than threshold1 and NR Cell becomes better than threshold2)</w:t>
      </w:r>
      <w:bookmarkEnd w:id="2542"/>
      <w:bookmarkEnd w:id="2543"/>
      <w:bookmarkEnd w:id="2544"/>
      <w:bookmarkEnd w:id="2545"/>
      <w:bookmarkEnd w:id="254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2548" w:name="_Toc193445668"/>
      <w:bookmarkStart w:id="2549" w:name="_Toc193451473"/>
      <w:bookmarkStart w:id="2550" w:name="_Toc193462738"/>
      <w:bookmarkStart w:id="2551" w:name="_Toc201295025"/>
      <w:bookmarkStart w:id="2552" w:name="_Toc210311282"/>
      <w:r w:rsidRPr="0036584A">
        <w:t>5.5.4.18</w:t>
      </w:r>
      <w:r w:rsidR="00EA5D2D" w:rsidRPr="0036584A">
        <w:tab/>
        <w:t>Event X2 (Serving L2 U2N Relay UE becomes worse than threshold)</w:t>
      </w:r>
      <w:bookmarkEnd w:id="2548"/>
      <w:bookmarkEnd w:id="2549"/>
      <w:bookmarkEnd w:id="2550"/>
      <w:bookmarkEnd w:id="2551"/>
      <w:bookmarkEnd w:id="255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2553" w:name="_Toc193445669"/>
      <w:bookmarkStart w:id="2554" w:name="_Toc193451474"/>
      <w:bookmarkStart w:id="2555" w:name="_Toc193462739"/>
      <w:bookmarkStart w:id="2556" w:name="_Toc201295026"/>
      <w:bookmarkStart w:id="2557" w:name="_Toc210311283"/>
      <w:r w:rsidRPr="0036584A">
        <w:t>5.5.4.19</w:t>
      </w:r>
      <w:r w:rsidR="00EA5D2D" w:rsidRPr="0036584A">
        <w:tab/>
        <w:t>Event Y1 (PCell becomes worse than threshold1 and candidate L2 U2N Relay UE becomes better than threshold2)</w:t>
      </w:r>
      <w:bookmarkEnd w:id="2553"/>
      <w:bookmarkEnd w:id="2554"/>
      <w:bookmarkEnd w:id="2555"/>
      <w:bookmarkEnd w:id="2556"/>
      <w:bookmarkEnd w:id="255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2558" w:name="_Toc193445670"/>
      <w:bookmarkStart w:id="2559" w:name="_Toc193451475"/>
      <w:bookmarkStart w:id="2560" w:name="_Toc193462740"/>
      <w:bookmarkStart w:id="2561" w:name="_Toc201295027"/>
      <w:bookmarkStart w:id="2562" w:name="_Toc210311284"/>
      <w:r w:rsidRPr="0036584A">
        <w:t>5.5.4.20</w:t>
      </w:r>
      <w:r w:rsidR="00EA5D2D" w:rsidRPr="0036584A">
        <w:tab/>
        <w:t>Event Y2 (Candidate L2 U2N Relay UE becomes better than threshold)</w:t>
      </w:r>
      <w:bookmarkEnd w:id="2558"/>
      <w:bookmarkEnd w:id="2559"/>
      <w:bookmarkEnd w:id="2560"/>
      <w:bookmarkEnd w:id="2561"/>
      <w:bookmarkEnd w:id="256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2563" w:name="_Toc193445671"/>
      <w:bookmarkStart w:id="2564" w:name="_Toc193451476"/>
      <w:bookmarkStart w:id="2565" w:name="_Toc193462741"/>
      <w:bookmarkStart w:id="2566" w:name="_Toc201295028"/>
      <w:bookmarkStart w:id="2567" w:name="_Toc210311285"/>
      <w:r w:rsidRPr="0036584A">
        <w:t>5.5.4.20b</w:t>
      </w:r>
      <w:r w:rsidRPr="0036584A">
        <w:tab/>
        <w:t>Event Z1 (Serving L2 U2N Relay UE becomes worse than threshold1 and Candidate L2 U2N Relay UE becomes better than threshold2)</w:t>
      </w:r>
      <w:bookmarkEnd w:id="2563"/>
      <w:bookmarkEnd w:id="2564"/>
      <w:bookmarkEnd w:id="2565"/>
      <w:bookmarkEnd w:id="2566"/>
      <w:bookmarkEnd w:id="256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2568" w:name="_Toc193445672"/>
      <w:bookmarkStart w:id="2569" w:name="_Toc193451477"/>
      <w:bookmarkStart w:id="2570" w:name="_Toc193462742"/>
      <w:bookmarkStart w:id="2571" w:name="_Toc201295029"/>
      <w:bookmarkStart w:id="2572" w:name="_Toc210311286"/>
      <w:r w:rsidRPr="0036584A">
        <w:rPr>
          <w:rFonts w:eastAsia="SimSun"/>
          <w:lang w:eastAsia="en-US"/>
        </w:rPr>
        <w:t>5.5.4.</w:t>
      </w:r>
      <w:bookmarkStart w:id="2573" w:name="_Toc139383003"/>
      <w:bookmarkStart w:id="2574" w:name="_Toc46483145"/>
      <w:bookmarkStart w:id="2575" w:name="_Toc46481911"/>
      <w:bookmarkStart w:id="2576" w:name="_Toc36939070"/>
      <w:bookmarkStart w:id="2577" w:name="_Toc29343387"/>
      <w:bookmarkStart w:id="2578" w:name="_Toc29342248"/>
      <w:bookmarkStart w:id="2579" w:name="_Toc36810053"/>
      <w:bookmarkStart w:id="2580" w:name="_Toc20486956"/>
      <w:bookmarkStart w:id="2581" w:name="_Toc46480677"/>
      <w:bookmarkStart w:id="2582" w:name="_Toc37082050"/>
      <w:bookmarkStart w:id="2583" w:name="_Toc36846417"/>
      <w:bookmarkStart w:id="2584"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585" w:name="_Toc139383004"/>
      <w:bookmarkStart w:id="2586" w:name="_Toc29343388"/>
      <w:bookmarkStart w:id="2587" w:name="_Toc36810054"/>
      <w:bookmarkStart w:id="2588" w:name="_Toc36846418"/>
      <w:bookmarkStart w:id="2589" w:name="_Toc36566640"/>
      <w:bookmarkStart w:id="2590" w:name="_Toc46481912"/>
      <w:bookmarkStart w:id="2591" w:name="_Toc46480678"/>
      <w:bookmarkStart w:id="2592" w:name="_Toc36939071"/>
      <w:bookmarkStart w:id="2593" w:name="_Toc46483146"/>
      <w:bookmarkStart w:id="2594" w:name="_Toc20486957"/>
      <w:bookmarkStart w:id="2595" w:name="_Toc37082051"/>
      <w:bookmarkStart w:id="2596" w:name="_Toc29342249"/>
      <w:bookmarkStart w:id="2597" w:name="_Toc193445673"/>
      <w:bookmarkStart w:id="2598" w:name="_Toc193451478"/>
      <w:bookmarkStart w:id="2599" w:name="_Toc193462743"/>
      <w:bookmarkStart w:id="2600" w:name="_Toc201295030"/>
      <w:bookmarkStart w:id="2601"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602" w:name="_Toc193445674"/>
      <w:bookmarkStart w:id="2603" w:name="_Toc193451479"/>
      <w:bookmarkStart w:id="2604" w:name="_Toc193462744"/>
      <w:bookmarkStart w:id="2605" w:name="_Toc201295031"/>
      <w:bookmarkStart w:id="2606"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602"/>
      <w:bookmarkEnd w:id="2603"/>
      <w:bookmarkEnd w:id="2604"/>
      <w:bookmarkEnd w:id="2605"/>
      <w:bookmarkEnd w:id="260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607" w:name="_Toc193445675"/>
      <w:bookmarkStart w:id="2608" w:name="_Toc193451480"/>
      <w:bookmarkStart w:id="2609" w:name="_Toc193462745"/>
      <w:bookmarkStart w:id="2610" w:name="_Toc201295032"/>
      <w:bookmarkStart w:id="2611"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607"/>
      <w:bookmarkEnd w:id="2608"/>
      <w:bookmarkEnd w:id="2609"/>
      <w:bookmarkEnd w:id="2610"/>
      <w:bookmarkEnd w:id="261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460F4428" w:rsidR="006659DC" w:rsidRPr="0036584A" w:rsidRDefault="006659DC" w:rsidP="006659DC">
      <w:pPr>
        <w:textAlignment w:val="auto"/>
      </w:pPr>
      <w:r w:rsidRPr="0036584A">
        <w:rPr>
          <w:lang w:eastAsia="ko-KR"/>
        </w:rPr>
        <w:t>Inequality</w:t>
      </w:r>
      <w:r w:rsidRPr="0036584A">
        <w:t xml:space="preserve"> A3H</w:t>
      </w:r>
      <w:ins w:id="2612" w:author="CR#5597r1" w:date="2025-12-17T17:08:00Z" w16du:dateUtc="2025-12-17T16:08:00Z">
        <w:r w:rsidR="00013B56">
          <w:t>2</w:t>
        </w:r>
      </w:ins>
      <w:del w:id="2613" w:author="CR#5597r1" w:date="2025-12-17T17:08:00Z" w16du:dateUtc="2025-12-17T16:08:00Z">
        <w:r w:rsidRPr="0036584A" w:rsidDel="00013B56">
          <w:delText>1</w:delText>
        </w:r>
      </w:del>
      <w:r w:rsidRPr="0036584A">
        <w:t>-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614" w:name="_Toc193445676"/>
      <w:bookmarkStart w:id="2615" w:name="_Toc193451481"/>
      <w:bookmarkStart w:id="2616" w:name="_Toc193462746"/>
      <w:bookmarkStart w:id="2617"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618"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614"/>
      <w:bookmarkEnd w:id="2615"/>
      <w:bookmarkEnd w:id="2616"/>
      <w:bookmarkEnd w:id="2617"/>
      <w:bookmarkEnd w:id="261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619" w:name="_Toc193445677"/>
      <w:bookmarkStart w:id="2620" w:name="_Toc193451482"/>
      <w:bookmarkStart w:id="2621" w:name="_Toc193462747"/>
      <w:bookmarkStart w:id="2622" w:name="_Toc201295034"/>
      <w:bookmarkStart w:id="2623"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619"/>
      <w:bookmarkEnd w:id="2620"/>
      <w:bookmarkEnd w:id="2621"/>
      <w:bookmarkEnd w:id="2622"/>
      <w:bookmarkEnd w:id="262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624" w:name="_Toc193445678"/>
      <w:bookmarkStart w:id="2625" w:name="_Toc193451483"/>
      <w:bookmarkStart w:id="2626" w:name="_Toc193462748"/>
      <w:bookmarkStart w:id="2627" w:name="_Toc201295035"/>
      <w:bookmarkStart w:id="2628"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624"/>
      <w:bookmarkEnd w:id="2625"/>
      <w:bookmarkEnd w:id="2626"/>
      <w:bookmarkEnd w:id="2627"/>
      <w:bookmarkEnd w:id="262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629" w:name="_Toc193445679"/>
      <w:bookmarkStart w:id="2630" w:name="_Toc193451484"/>
      <w:bookmarkStart w:id="2631" w:name="_Toc193462749"/>
      <w:bookmarkStart w:id="2632" w:name="_Toc201295036"/>
      <w:bookmarkStart w:id="2633"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629"/>
      <w:bookmarkEnd w:id="2630"/>
      <w:bookmarkEnd w:id="2631"/>
      <w:bookmarkEnd w:id="2632"/>
      <w:bookmarkEnd w:id="263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3407472C" w:rsidR="00153706" w:rsidRPr="0036584A" w:rsidDel="00E164D3" w:rsidRDefault="00153706" w:rsidP="00153706">
      <w:pPr>
        <w:pStyle w:val="Heading2"/>
        <w:rPr>
          <w:moveFrom w:id="2634" w:author="CR#5561r4" w:date="2025-12-12T13:13:00Z" w16du:dateUtc="2025-12-12T12:13:00Z"/>
        </w:rPr>
      </w:pPr>
      <w:bookmarkStart w:id="2635" w:name="_Toc210311294"/>
      <w:moveFromRangeStart w:id="2636" w:author="CR#5561r4" w:date="2025-12-12T13:13:00Z" w:name="move216437611"/>
      <w:moveFrom w:id="2637" w:author="CR#5561r4" w:date="2025-12-12T13:13:00Z" w16du:dateUtc="2025-12-12T12:13:00Z">
        <w:r w:rsidRPr="0036584A" w:rsidDel="00E164D3">
          <w:t>5.5a</w:t>
        </w:r>
        <w:r w:rsidRPr="0036584A" w:rsidDel="00E164D3">
          <w:tab/>
          <w:t>Logged Measurements for Network-Side Data Collection</w:t>
        </w:r>
        <w:bookmarkEnd w:id="2635"/>
      </w:moveFrom>
    </w:p>
    <w:p w14:paraId="747596AD" w14:textId="37C8C416" w:rsidR="00153706" w:rsidRPr="0036584A" w:rsidDel="00E164D3" w:rsidRDefault="00153706" w:rsidP="00153706">
      <w:pPr>
        <w:pStyle w:val="Heading3"/>
        <w:rPr>
          <w:moveFrom w:id="2638" w:author="CR#5561r4" w:date="2025-12-12T13:13:00Z" w16du:dateUtc="2025-12-12T12:13:00Z"/>
        </w:rPr>
      </w:pPr>
      <w:bookmarkStart w:id="2639" w:name="_Toc210311295"/>
      <w:moveFrom w:id="2640" w:author="CR#5561r4" w:date="2025-12-12T13:13:00Z" w16du:dateUtc="2025-12-12T12:13:00Z">
        <w:r w:rsidRPr="0036584A" w:rsidDel="00E164D3">
          <w:t>5.5a.1</w:t>
        </w:r>
        <w:r w:rsidRPr="0036584A" w:rsidDel="00E164D3">
          <w:tab/>
          <w:t>Logged Measurement Configuration</w:t>
        </w:r>
        <w:bookmarkEnd w:id="2639"/>
      </w:moveFrom>
    </w:p>
    <w:p w14:paraId="5E225EFC" w14:textId="2FCC9E23" w:rsidR="00153706" w:rsidRPr="0036584A" w:rsidDel="00E164D3" w:rsidRDefault="00153706" w:rsidP="00153706">
      <w:pPr>
        <w:pStyle w:val="Heading4"/>
        <w:rPr>
          <w:moveFrom w:id="2641" w:author="CR#5561r4" w:date="2025-12-12T13:13:00Z" w16du:dateUtc="2025-12-12T12:13:00Z"/>
        </w:rPr>
      </w:pPr>
      <w:bookmarkStart w:id="2642" w:name="_Toc210311296"/>
      <w:moveFrom w:id="2643" w:author="CR#5561r4" w:date="2025-12-12T13:13:00Z" w16du:dateUtc="2025-12-12T12:13:00Z">
        <w:r w:rsidRPr="0036584A" w:rsidDel="00E164D3">
          <w:t>5.5a.1.1</w:t>
        </w:r>
        <w:r w:rsidRPr="0036584A" w:rsidDel="00E164D3">
          <w:tab/>
          <w:t>General</w:t>
        </w:r>
        <w:bookmarkEnd w:id="2642"/>
      </w:moveFrom>
    </w:p>
    <w:p w14:paraId="67A2D85D" w14:textId="57DB623B" w:rsidR="00153706" w:rsidRPr="0036584A" w:rsidDel="00E164D3" w:rsidRDefault="00153706" w:rsidP="00153706">
      <w:pPr>
        <w:rPr>
          <w:moveFrom w:id="2644" w:author="CR#5561r4" w:date="2025-12-12T13:13:00Z" w16du:dateUtc="2025-12-12T12:13:00Z"/>
        </w:rPr>
      </w:pPr>
      <w:moveFrom w:id="2645" w:author="CR#5561r4" w:date="2025-12-12T13:13:00Z" w16du:dateUtc="2025-12-12T12:13:00Z">
        <w:r w:rsidRPr="0036584A" w:rsidDel="00E164D3">
          <w:t>The purpose of this procedure is to configure the UE to perform logging of measurement results while in RRC_CONNECTED. This procedure applies to UEs in RRC_CONNECTED that are capable of logged measurements for network-side data collection.</w:t>
        </w:r>
      </w:moveFrom>
    </w:p>
    <w:p w14:paraId="6D535A6C" w14:textId="10059BD6" w:rsidR="00153706" w:rsidRPr="0036584A" w:rsidDel="00E164D3" w:rsidRDefault="00153706" w:rsidP="00153706">
      <w:pPr>
        <w:pStyle w:val="Heading4"/>
        <w:rPr>
          <w:moveFrom w:id="2646" w:author="CR#5561r4" w:date="2025-12-12T13:13:00Z" w16du:dateUtc="2025-12-12T12:13:00Z"/>
        </w:rPr>
      </w:pPr>
      <w:bookmarkStart w:id="2647" w:name="_Toc210311297"/>
      <w:moveFrom w:id="2648" w:author="CR#5561r4" w:date="2025-12-12T13:13:00Z" w16du:dateUtc="2025-12-12T12:13:00Z">
        <w:r w:rsidRPr="0036584A" w:rsidDel="00E164D3">
          <w:t>5.5a.1.2</w:t>
        </w:r>
        <w:r w:rsidRPr="0036584A" w:rsidDel="00E164D3">
          <w:tab/>
          <w:t>Initiation</w:t>
        </w:r>
        <w:bookmarkEnd w:id="2647"/>
      </w:moveFrom>
    </w:p>
    <w:p w14:paraId="31C0DDFE" w14:textId="034C70A2" w:rsidR="00153706" w:rsidRPr="0036584A" w:rsidDel="00E164D3" w:rsidRDefault="00153706" w:rsidP="00153706">
      <w:pPr>
        <w:rPr>
          <w:moveFrom w:id="2649" w:author="CR#5561r4" w:date="2025-12-12T13:13:00Z" w16du:dateUtc="2025-12-12T12:13:00Z"/>
        </w:rPr>
      </w:pPr>
      <w:moveFrom w:id="2650" w:author="CR#5561r4" w:date="2025-12-12T13:13:00Z" w16du:dateUtc="2025-12-12T12:13:00Z">
        <w:r w:rsidRPr="0036584A" w:rsidDel="00E164D3">
          <w:t xml:space="preserve">NG-RAN initiates the logged measurement configuration procedure to UE in RRC_CONNECTED for a serving cell by sending </w:t>
        </w:r>
        <w:r w:rsidRPr="0036584A" w:rsidDel="00E164D3">
          <w:rPr>
            <w:i/>
            <w:iCs/>
          </w:rPr>
          <w:t>csi-LoggedMeasurementConfigToAddModList</w:t>
        </w:r>
        <w:r w:rsidRPr="0036584A" w:rsidDel="00E164D3">
          <w:t xml:space="preserve"> in the </w:t>
        </w:r>
        <w:r w:rsidRPr="0036584A" w:rsidDel="00E164D3">
          <w:rPr>
            <w:i/>
            <w:iCs/>
          </w:rPr>
          <w:t xml:space="preserve">csi-MeasConfig </w:t>
        </w:r>
        <w:r w:rsidRPr="0036584A" w:rsidDel="00E164D3">
          <w:t>of a serving cell.</w:t>
        </w:r>
      </w:moveFrom>
    </w:p>
    <w:p w14:paraId="4F111D62" w14:textId="62DD9D35" w:rsidR="00153706" w:rsidRPr="0036584A" w:rsidDel="00E164D3" w:rsidRDefault="00153706" w:rsidP="00153706">
      <w:pPr>
        <w:pStyle w:val="Heading4"/>
        <w:rPr>
          <w:moveFrom w:id="2651" w:author="CR#5561r4" w:date="2025-12-12T13:13:00Z" w16du:dateUtc="2025-12-12T12:13:00Z"/>
        </w:rPr>
      </w:pPr>
      <w:bookmarkStart w:id="2652" w:name="_Toc210311298"/>
      <w:moveFrom w:id="2653" w:author="CR#5561r4" w:date="2025-12-12T13:13:00Z" w16du:dateUtc="2025-12-12T12:13:00Z">
        <w:r w:rsidRPr="0036584A" w:rsidDel="00E164D3">
          <w:t>5.5a.1.3</w:t>
        </w:r>
        <w:r w:rsidRPr="0036584A" w:rsidDel="00E164D3">
          <w:tab/>
          <w:t xml:space="preserve">Reception of </w:t>
        </w:r>
        <w:r w:rsidRPr="0036584A" w:rsidDel="00E164D3">
          <w:rPr>
            <w:i/>
            <w:iCs/>
          </w:rPr>
          <w:t>CSI-</w:t>
        </w:r>
        <w:r w:rsidRPr="0036584A" w:rsidDel="00E164D3">
          <w:rPr>
            <w:i/>
          </w:rPr>
          <w:t>LoggedMeasurementConfig</w:t>
        </w:r>
        <w:r w:rsidRPr="0036584A" w:rsidDel="00E164D3">
          <w:t xml:space="preserve"> by the UE</w:t>
        </w:r>
        <w:bookmarkEnd w:id="2652"/>
      </w:moveFrom>
    </w:p>
    <w:p w14:paraId="5EA116B6" w14:textId="134DDFA4" w:rsidR="00153706" w:rsidRPr="0036584A" w:rsidDel="00E164D3" w:rsidRDefault="00153706" w:rsidP="00153706">
      <w:pPr>
        <w:rPr>
          <w:moveFrom w:id="2654" w:author="CR#5561r4" w:date="2025-12-12T13:13:00Z" w16du:dateUtc="2025-12-12T12:13:00Z"/>
        </w:rPr>
      </w:pPr>
      <w:moveFrom w:id="2655" w:author="CR#5561r4" w:date="2025-12-12T13:13:00Z" w16du:dateUtc="2025-12-12T12:13:00Z">
        <w:r w:rsidRPr="0036584A" w:rsidDel="00E164D3">
          <w:t xml:space="preserve">Upon receiving </w:t>
        </w:r>
        <w:r w:rsidRPr="0036584A" w:rsidDel="00E164D3">
          <w:rPr>
            <w:i/>
            <w:iCs/>
          </w:rPr>
          <w:t>csi-LoggedMeasurementConfigToAddModList</w:t>
        </w:r>
        <w:r w:rsidRPr="0036584A" w:rsidDel="00E164D3">
          <w:t xml:space="preserve"> in the </w:t>
        </w:r>
        <w:r w:rsidRPr="0036584A" w:rsidDel="00E164D3">
          <w:rPr>
            <w:i/>
            <w:iCs/>
          </w:rPr>
          <w:t xml:space="preserve">csi-MeasConfig </w:t>
        </w:r>
        <w:r w:rsidRPr="0036584A" w:rsidDel="00E164D3">
          <w:t>of a serving cell, the UE shall:</w:t>
        </w:r>
      </w:moveFrom>
    </w:p>
    <w:p w14:paraId="64F12359" w14:textId="2928DD1A" w:rsidR="00153706" w:rsidRPr="0036584A" w:rsidDel="00E164D3" w:rsidRDefault="00153706" w:rsidP="00153706">
      <w:pPr>
        <w:pStyle w:val="B1"/>
        <w:rPr>
          <w:moveFrom w:id="2656" w:author="CR#5561r4" w:date="2025-12-12T13:13:00Z" w16du:dateUtc="2025-12-12T12:13:00Z"/>
        </w:rPr>
      </w:pPr>
      <w:moveFrom w:id="2657" w:author="CR#5561r4" w:date="2025-12-12T13:13:00Z" w16du:dateUtc="2025-12-12T12:13:00Z">
        <w:r w:rsidRPr="0036584A" w:rsidDel="00E164D3">
          <w:t>1&gt;</w:t>
        </w:r>
        <w:r w:rsidRPr="0036584A" w:rsidDel="00E164D3">
          <w:tab/>
        </w:r>
        <w:r w:rsidRPr="0036584A" w:rsidDel="00E164D3">
          <w:rPr>
            <w:lang w:eastAsia="en-GB"/>
          </w:rPr>
          <w:t xml:space="preserve">for each CSI logged measurement configuration included in </w:t>
        </w:r>
        <w:r w:rsidRPr="0036584A" w:rsidDel="00E164D3">
          <w:rPr>
            <w:i/>
            <w:iCs/>
          </w:rPr>
          <w:t>csi-LoggedMeasurementConfigToAddModList</w:t>
        </w:r>
        <w:r w:rsidRPr="0036584A" w:rsidDel="00E164D3">
          <w:t>:</w:t>
        </w:r>
      </w:moveFrom>
    </w:p>
    <w:p w14:paraId="11E6085E" w14:textId="607B98B6" w:rsidR="00153706" w:rsidRPr="0036584A" w:rsidDel="00E164D3" w:rsidRDefault="00153706" w:rsidP="00153706">
      <w:pPr>
        <w:pStyle w:val="B2"/>
        <w:rPr>
          <w:moveFrom w:id="2658" w:author="CR#5561r4" w:date="2025-12-12T13:13:00Z" w16du:dateUtc="2025-12-12T12:13:00Z"/>
        </w:rPr>
      </w:pPr>
      <w:moveFrom w:id="2659" w:author="CR#5561r4" w:date="2025-12-12T13:13:00Z" w16du:dateUtc="2025-12-12T12:13:00Z">
        <w:r w:rsidRPr="0036584A" w:rsidDel="00E164D3">
          <w:rPr>
            <w:lang w:eastAsia="en-GB"/>
          </w:rPr>
          <w:t>2&gt;</w:t>
        </w:r>
        <w:r w:rsidRPr="0036584A" w:rsidDel="00E164D3">
          <w:rPr>
            <w:lang w:eastAsia="en-GB"/>
          </w:rPr>
          <w:tab/>
        </w:r>
        <w:r w:rsidRPr="0036584A" w:rsidDel="00E164D3">
          <w:t xml:space="preserve">if the current UE configuation for the serving cell includes the CSI logged measurement configuration associated with the given </w:t>
        </w:r>
        <w:r w:rsidRPr="0036584A" w:rsidDel="00E164D3">
          <w:rPr>
            <w:i/>
            <w:iCs/>
          </w:rPr>
          <w:t>csi-LoggedMeasurementConfigId</w:t>
        </w:r>
        <w:r w:rsidRPr="0036584A" w:rsidDel="00E164D3">
          <w:t>:</w:t>
        </w:r>
      </w:moveFrom>
    </w:p>
    <w:p w14:paraId="40DBBB5D" w14:textId="6A717F86" w:rsidR="00153706" w:rsidRPr="0036584A" w:rsidDel="00E164D3" w:rsidRDefault="00153706" w:rsidP="00153706">
      <w:pPr>
        <w:pStyle w:val="B3"/>
        <w:rPr>
          <w:moveFrom w:id="2660" w:author="CR#5561r4" w:date="2025-12-12T13:13:00Z" w16du:dateUtc="2025-12-12T12:13:00Z"/>
        </w:rPr>
      </w:pPr>
      <w:moveFrom w:id="2661" w:author="CR#5561r4" w:date="2025-12-12T13:13:00Z" w16du:dateUtc="2025-12-12T12:13:00Z">
        <w:r w:rsidRPr="0036584A" w:rsidDel="00E164D3">
          <w:rPr>
            <w:lang w:eastAsia="en-GB"/>
          </w:rPr>
          <w:t>3&gt;</w:t>
        </w:r>
        <w:r w:rsidRPr="0036584A" w:rsidDel="00E164D3">
          <w:rPr>
            <w:lang w:eastAsia="en-GB"/>
          </w:rPr>
          <w:tab/>
          <w:t xml:space="preserve">modify the CSI logged measurement configuration according to the configuration received in </w:t>
        </w:r>
        <w:r w:rsidRPr="0036584A" w:rsidDel="00E164D3">
          <w:rPr>
            <w:i/>
            <w:iCs/>
          </w:rPr>
          <w:t>csi-LoggedMeasurementConfigToAddModList</w:t>
        </w:r>
        <w:r w:rsidRPr="0036584A" w:rsidDel="00E164D3">
          <w:t>;</w:t>
        </w:r>
      </w:moveFrom>
    </w:p>
    <w:p w14:paraId="48AFC7FC" w14:textId="7B9DC6B4" w:rsidR="00153706" w:rsidRPr="0036584A" w:rsidDel="00E164D3" w:rsidRDefault="00153706" w:rsidP="00153706">
      <w:pPr>
        <w:pStyle w:val="B2"/>
        <w:rPr>
          <w:moveFrom w:id="2662" w:author="CR#5561r4" w:date="2025-12-12T13:13:00Z" w16du:dateUtc="2025-12-12T12:13:00Z"/>
        </w:rPr>
      </w:pPr>
      <w:moveFrom w:id="2663" w:author="CR#5561r4" w:date="2025-12-12T13:13:00Z" w16du:dateUtc="2025-12-12T12:13:00Z">
        <w:r w:rsidRPr="0036584A" w:rsidDel="00E164D3">
          <w:rPr>
            <w:lang w:eastAsia="en-GB"/>
          </w:rPr>
          <w:t>2&gt;</w:t>
        </w:r>
        <w:r w:rsidRPr="0036584A" w:rsidDel="00E164D3">
          <w:rPr>
            <w:lang w:eastAsia="en-GB"/>
          </w:rPr>
          <w:tab/>
        </w:r>
        <w:r w:rsidRPr="0036584A" w:rsidDel="00E164D3">
          <w:t>else:</w:t>
        </w:r>
      </w:moveFrom>
    </w:p>
    <w:p w14:paraId="1A97E94A" w14:textId="2CC7374B" w:rsidR="00153706" w:rsidRPr="0036584A" w:rsidDel="00E164D3" w:rsidRDefault="00153706" w:rsidP="00153706">
      <w:pPr>
        <w:pStyle w:val="B3"/>
        <w:rPr>
          <w:moveFrom w:id="2664" w:author="CR#5561r4" w:date="2025-12-12T13:13:00Z" w16du:dateUtc="2025-12-12T12:13:00Z"/>
        </w:rPr>
      </w:pPr>
      <w:moveFrom w:id="2665" w:author="CR#5561r4" w:date="2025-12-12T13:13:00Z" w16du:dateUtc="2025-12-12T12:13:00Z">
        <w:r w:rsidRPr="0036584A" w:rsidDel="00E164D3">
          <w:rPr>
            <w:lang w:eastAsia="en-GB"/>
          </w:rPr>
          <w:t>3&gt;</w:t>
        </w:r>
        <w:r w:rsidRPr="0036584A" w:rsidDel="00E164D3">
          <w:rPr>
            <w:lang w:eastAsia="en-GB"/>
          </w:rPr>
          <w:tab/>
          <w:t>add the received CSI logged measurement configuration to the UE configuration;</w:t>
        </w:r>
      </w:moveFrom>
    </w:p>
    <w:p w14:paraId="50DD6E16" w14:textId="09758D81" w:rsidR="00153706" w:rsidRPr="0036584A" w:rsidDel="00E164D3" w:rsidRDefault="00153706" w:rsidP="00153706">
      <w:pPr>
        <w:pStyle w:val="B2"/>
        <w:rPr>
          <w:moveFrom w:id="2666" w:author="CR#5561r4" w:date="2025-12-12T13:13:00Z" w16du:dateUtc="2025-12-12T12:13:00Z"/>
        </w:rPr>
      </w:pPr>
      <w:moveFrom w:id="2667" w:author="CR#5561r4" w:date="2025-12-12T13:13:00Z" w16du:dateUtc="2025-12-12T12:13:00Z">
        <w:r w:rsidRPr="0036584A" w:rsidDel="00E164D3">
          <w:rPr>
            <w:lang w:eastAsia="en-GB"/>
          </w:rPr>
          <w:t>2&gt;</w:t>
        </w:r>
        <w:r w:rsidRPr="0036584A" w:rsidDel="00E164D3">
          <w:rPr>
            <w:lang w:eastAsia="en-GB"/>
          </w:rPr>
          <w:tab/>
        </w:r>
        <w:r w:rsidRPr="0036584A" w:rsidDel="00E164D3">
          <w:t xml:space="preserve">if the cell identity of the serving cell for which the measurements shall be logged, i.e. the serving cell associated with the serving cell configuration in which </w:t>
        </w:r>
        <w:r w:rsidRPr="0036584A" w:rsidDel="00E164D3">
          <w:rPr>
            <w:i/>
            <w:iCs/>
          </w:rPr>
          <w:t>csi-LoggedMeasurementConfigToAddModList</w:t>
        </w:r>
        <w:r w:rsidRPr="0036584A" w:rsidDel="00E164D3">
          <w:t xml:space="preserve"> is received, is not included in an entry in </w:t>
        </w:r>
        <w:r w:rsidRPr="0036584A" w:rsidDel="00E164D3">
          <w:rPr>
            <w:i/>
            <w:iCs/>
          </w:rPr>
          <w:t>csi-LogMeasInfoCellList</w:t>
        </w:r>
        <w:r w:rsidRPr="0036584A" w:rsidDel="00E164D3">
          <w:t xml:space="preserve"> in </w:t>
        </w:r>
        <w:r w:rsidRPr="0036584A" w:rsidDel="00E164D3">
          <w:rPr>
            <w:i/>
            <w:iCs/>
          </w:rPr>
          <w:t>VarCSI-LogMeasReport</w:t>
        </w:r>
        <w:r w:rsidRPr="0036584A" w:rsidDel="00E164D3">
          <w:t>:</w:t>
        </w:r>
      </w:moveFrom>
    </w:p>
    <w:p w14:paraId="59D5104A" w14:textId="6BA7F9F9" w:rsidR="00153706" w:rsidRPr="0036584A" w:rsidDel="00E164D3" w:rsidRDefault="00153706" w:rsidP="00153706">
      <w:pPr>
        <w:pStyle w:val="B3"/>
        <w:rPr>
          <w:moveFrom w:id="2668" w:author="CR#5561r4" w:date="2025-12-12T13:13:00Z" w16du:dateUtc="2025-12-12T12:13:00Z"/>
        </w:rPr>
      </w:pPr>
      <w:moveFrom w:id="2669" w:author="CR#5561r4" w:date="2025-12-12T13:13:00Z" w16du:dateUtc="2025-12-12T12:13:00Z">
        <w:r w:rsidRPr="0036584A" w:rsidDel="00E164D3">
          <w:rPr>
            <w:lang w:eastAsia="en-GB"/>
          </w:rPr>
          <w:t>3&gt;</w:t>
        </w:r>
        <w:r w:rsidRPr="0036584A" w:rsidDel="00E164D3">
          <w:rPr>
            <w:lang w:eastAsia="en-GB"/>
          </w:rPr>
          <w:tab/>
          <w:t xml:space="preserve">include an entry in </w:t>
        </w:r>
        <w:r w:rsidRPr="0036584A" w:rsidDel="00E164D3">
          <w:rPr>
            <w:i/>
            <w:iCs/>
          </w:rPr>
          <w:t>csi-LogMeasInfoCellList</w:t>
        </w:r>
        <w:r w:rsidRPr="0036584A" w:rsidDel="00E164D3">
          <w:t xml:space="preserve"> in </w:t>
        </w:r>
        <w:r w:rsidRPr="0036584A" w:rsidDel="00E164D3">
          <w:rPr>
            <w:i/>
            <w:iCs/>
          </w:rPr>
          <w:t>VarCSI-LogMeasReport</w:t>
        </w:r>
        <w:r w:rsidRPr="0036584A" w:rsidDel="00E164D3">
          <w:t>;</w:t>
        </w:r>
      </w:moveFrom>
    </w:p>
    <w:p w14:paraId="5DDEDFF7" w14:textId="202AA96B" w:rsidR="00153706" w:rsidRPr="0036584A" w:rsidDel="00E164D3" w:rsidRDefault="00153706" w:rsidP="00153706">
      <w:pPr>
        <w:pStyle w:val="B3"/>
        <w:rPr>
          <w:moveFrom w:id="2670" w:author="CR#5561r4" w:date="2025-12-12T13:13:00Z" w16du:dateUtc="2025-12-12T12:13:00Z"/>
        </w:rPr>
      </w:pPr>
      <w:moveFrom w:id="2671" w:author="CR#5561r4" w:date="2025-12-12T13:13:00Z" w16du:dateUtc="2025-12-12T12:13:00Z">
        <w:r w:rsidRPr="0036584A" w:rsidDel="00E164D3">
          <w:rPr>
            <w:lang w:eastAsia="en-GB"/>
          </w:rPr>
          <w:t>3&gt;</w:t>
        </w:r>
        <w:r w:rsidRPr="0036584A" w:rsidDel="00E164D3">
          <w:rPr>
            <w:lang w:eastAsia="en-GB"/>
          </w:rPr>
          <w:tab/>
        </w:r>
        <w:r w:rsidRPr="0036584A" w:rsidDel="00E164D3">
          <w:t xml:space="preserve">set </w:t>
        </w:r>
        <w:r w:rsidRPr="0036584A" w:rsidDel="00E164D3">
          <w:rPr>
            <w:i/>
            <w:iCs/>
          </w:rPr>
          <w:t>cellId</w:t>
        </w:r>
        <w:r w:rsidRPr="0036584A" w:rsidDel="00E164D3">
          <w:t xml:space="preserve"> to the CGI of the serving cell associated with the serving cell configuration in which </w:t>
        </w:r>
        <w:r w:rsidRPr="0036584A" w:rsidDel="00E164D3">
          <w:rPr>
            <w:i/>
            <w:iCs/>
          </w:rPr>
          <w:t xml:space="preserve">csi-LoggedMeasurementConfigToAddModList </w:t>
        </w:r>
        <w:r w:rsidRPr="0036584A" w:rsidDel="00E164D3">
          <w:t xml:space="preserve">is received, if available. If the CGI is not available for that cell, set </w:t>
        </w:r>
        <w:r w:rsidRPr="0036584A" w:rsidDel="00E164D3">
          <w:rPr>
            <w:i/>
            <w:iCs/>
          </w:rPr>
          <w:t>cellId</w:t>
        </w:r>
        <w:r w:rsidRPr="0036584A" w:rsidDel="00E164D3">
          <w:t xml:space="preserve"> to the ARFCN and PCI of the serving cell;</w:t>
        </w:r>
      </w:moveFrom>
    </w:p>
    <w:p w14:paraId="4A42F4F3" w14:textId="5990DA4C" w:rsidR="00153706" w:rsidRPr="0036584A" w:rsidDel="00E164D3" w:rsidRDefault="00153706" w:rsidP="00153706">
      <w:pPr>
        <w:pStyle w:val="B2"/>
        <w:rPr>
          <w:moveFrom w:id="2672" w:author="CR#5561r4" w:date="2025-12-12T13:13:00Z" w16du:dateUtc="2025-12-12T12:13:00Z"/>
        </w:rPr>
      </w:pPr>
      <w:moveFrom w:id="2673" w:author="CR#5561r4" w:date="2025-12-12T13:13:00Z" w16du:dateUtc="2025-12-12T12:13:00Z">
        <w:r w:rsidRPr="0036584A" w:rsidDel="00E164D3">
          <w:t>2&gt;</w:t>
        </w:r>
        <w:r w:rsidRPr="0036584A" w:rsidDel="00E164D3">
          <w:tab/>
          <w:t xml:space="preserve">if not already present, include an entry in </w:t>
        </w:r>
        <w:r w:rsidRPr="0036584A" w:rsidDel="00E164D3">
          <w:rPr>
            <w:i/>
            <w:iCs/>
          </w:rPr>
          <w:t>csi-LogMeasInfoList</w:t>
        </w:r>
        <w:r w:rsidRPr="0036584A" w:rsidDel="00E164D3">
          <w:t xml:space="preserve"> in </w:t>
        </w:r>
        <w:r w:rsidRPr="0036584A" w:rsidDel="00E164D3">
          <w:rPr>
            <w:i/>
            <w:iCs/>
          </w:rPr>
          <w:t>VarCSI-LogMeasReport</w:t>
        </w:r>
        <w:r w:rsidRPr="0036584A" w:rsidDel="00E164D3">
          <w:t xml:space="preserve"> and </w:t>
        </w:r>
        <w:r w:rsidRPr="0036584A" w:rsidDel="00E164D3">
          <w:rPr>
            <w:lang w:eastAsia="en-GB"/>
          </w:rPr>
          <w:t xml:space="preserve">set </w:t>
        </w:r>
        <w:r w:rsidRPr="0036584A" w:rsidDel="00E164D3">
          <w:rPr>
            <w:i/>
            <w:iCs/>
          </w:rPr>
          <w:t>refCSI-LoggedMeasurementConfigId</w:t>
        </w:r>
        <w:r w:rsidRPr="0036584A" w:rsidDel="00E164D3">
          <w:rPr>
            <w:lang w:eastAsia="en-GB"/>
          </w:rPr>
          <w:t xml:space="preserve"> to the</w:t>
        </w:r>
        <w:r w:rsidRPr="0036584A" w:rsidDel="00E164D3">
          <w:t xml:space="preserve"> </w:t>
        </w:r>
        <w:r w:rsidRPr="0036584A" w:rsidDel="00E164D3">
          <w:rPr>
            <w:i/>
            <w:iCs/>
          </w:rPr>
          <w:t>csi-LoggedMeasurementConfigId</w:t>
        </w:r>
        <w:r w:rsidRPr="0036584A" w:rsidDel="00E164D3">
          <w:t xml:space="preserve"> associated to the </w:t>
        </w:r>
        <w:r w:rsidRPr="0036584A" w:rsidDel="00E164D3">
          <w:rPr>
            <w:lang w:eastAsia="en-GB"/>
          </w:rPr>
          <w:t xml:space="preserve">CSI logged measurement configuration included in </w:t>
        </w:r>
        <w:r w:rsidRPr="0036584A" w:rsidDel="00E164D3">
          <w:rPr>
            <w:i/>
            <w:iCs/>
          </w:rPr>
          <w:t>csi-LoggedMeasurementConfigToAddModList</w:t>
        </w:r>
        <w:r w:rsidRPr="0036584A" w:rsidDel="00E164D3">
          <w:t>;</w:t>
        </w:r>
      </w:moveFrom>
    </w:p>
    <w:p w14:paraId="05BBEF8A" w14:textId="0CFE1A4F" w:rsidR="00153706" w:rsidRPr="0036584A" w:rsidDel="00E164D3" w:rsidRDefault="00153706" w:rsidP="00153706">
      <w:pPr>
        <w:pStyle w:val="B2"/>
        <w:rPr>
          <w:moveFrom w:id="2674" w:author="CR#5561r4" w:date="2025-12-12T13:13:00Z" w16du:dateUtc="2025-12-12T12:13:00Z"/>
        </w:rPr>
      </w:pPr>
      <w:moveFrom w:id="2675" w:author="CR#5561r4" w:date="2025-12-12T13:13:00Z" w16du:dateUtc="2025-12-12T12:13:00Z">
        <w:r w:rsidRPr="0036584A" w:rsidDel="00E164D3">
          <w:t>2&gt;</w:t>
        </w:r>
        <w:r w:rsidRPr="0036584A" w:rsidDel="00E164D3">
          <w:tab/>
          <w:t>perform measurements logging as specified in 5.5</w:t>
        </w:r>
        <w:r w:rsidR="001E0D49" w:rsidRPr="0036584A" w:rsidDel="00E164D3">
          <w:t>a</w:t>
        </w:r>
        <w:r w:rsidRPr="0036584A" w:rsidDel="00E164D3">
          <w:t>.3.2.</w:t>
        </w:r>
      </w:moveFrom>
    </w:p>
    <w:p w14:paraId="15E12BC5" w14:textId="7F0E7010" w:rsidR="00153706" w:rsidRPr="0036584A" w:rsidDel="00E164D3" w:rsidRDefault="00153706" w:rsidP="00153706">
      <w:pPr>
        <w:pStyle w:val="Heading3"/>
        <w:rPr>
          <w:moveFrom w:id="2676" w:author="CR#5561r4" w:date="2025-12-12T13:13:00Z" w16du:dateUtc="2025-12-12T12:13:00Z"/>
        </w:rPr>
      </w:pPr>
      <w:bookmarkStart w:id="2677" w:name="_Toc210311299"/>
      <w:moveFrom w:id="2678" w:author="CR#5561r4" w:date="2025-12-12T13:13:00Z" w16du:dateUtc="2025-12-12T12:13:00Z">
        <w:r w:rsidRPr="0036584A" w:rsidDel="00E164D3">
          <w:t>5.5a.2</w:t>
        </w:r>
        <w:r w:rsidRPr="0036584A" w:rsidDel="00E164D3">
          <w:tab/>
          <w:t>Release of Network-Side Logged Measurement Configuration</w:t>
        </w:r>
        <w:bookmarkEnd w:id="2677"/>
      </w:moveFrom>
    </w:p>
    <w:p w14:paraId="7A58E59A" w14:textId="5A8BD702" w:rsidR="00153706" w:rsidRPr="0036584A" w:rsidDel="00E164D3" w:rsidRDefault="00153706" w:rsidP="00153706">
      <w:pPr>
        <w:pStyle w:val="Heading4"/>
        <w:rPr>
          <w:moveFrom w:id="2679" w:author="CR#5561r4" w:date="2025-12-12T13:13:00Z" w16du:dateUtc="2025-12-12T12:13:00Z"/>
        </w:rPr>
      </w:pPr>
      <w:bookmarkStart w:id="2680" w:name="_Toc210311300"/>
      <w:moveFrom w:id="2681" w:author="CR#5561r4" w:date="2025-12-12T13:13:00Z" w16du:dateUtc="2025-12-12T12:13:00Z">
        <w:r w:rsidRPr="0036584A" w:rsidDel="00E164D3">
          <w:t>5.5a.2.1</w:t>
        </w:r>
        <w:r w:rsidRPr="0036584A" w:rsidDel="00E164D3">
          <w:tab/>
          <w:t>General</w:t>
        </w:r>
        <w:bookmarkEnd w:id="2680"/>
      </w:moveFrom>
    </w:p>
    <w:p w14:paraId="3F6D3843" w14:textId="41C44FF4" w:rsidR="00153706" w:rsidRPr="0036584A" w:rsidDel="00E164D3" w:rsidRDefault="00153706" w:rsidP="00153706">
      <w:pPr>
        <w:rPr>
          <w:moveFrom w:id="2682" w:author="CR#5561r4" w:date="2025-12-12T13:13:00Z" w16du:dateUtc="2025-12-12T12:13:00Z"/>
        </w:rPr>
      </w:pPr>
      <w:moveFrom w:id="2683" w:author="CR#5561r4" w:date="2025-12-12T13:13:00Z" w16du:dateUtc="2025-12-12T12:13:00Z">
        <w:r w:rsidRPr="0036584A" w:rsidDel="00E164D3">
          <w:t>The purpose of this procedure is to release the logged measurement configuration for network-side data collection.</w:t>
        </w:r>
      </w:moveFrom>
    </w:p>
    <w:p w14:paraId="5C142ACB" w14:textId="0E735248" w:rsidR="00153706" w:rsidRPr="0036584A" w:rsidDel="00E164D3" w:rsidRDefault="00153706" w:rsidP="00153706">
      <w:pPr>
        <w:pStyle w:val="Heading4"/>
        <w:rPr>
          <w:moveFrom w:id="2684" w:author="CR#5561r4" w:date="2025-12-12T13:13:00Z" w16du:dateUtc="2025-12-12T12:13:00Z"/>
        </w:rPr>
      </w:pPr>
      <w:bookmarkStart w:id="2685" w:name="_Toc210311301"/>
      <w:moveFrom w:id="2686" w:author="CR#5561r4" w:date="2025-12-12T13:13:00Z" w16du:dateUtc="2025-12-12T12:13:00Z">
        <w:r w:rsidRPr="0036584A" w:rsidDel="00E164D3">
          <w:t>5.5a.2.2</w:t>
        </w:r>
        <w:r w:rsidRPr="0036584A" w:rsidDel="00E164D3">
          <w:tab/>
          <w:t>Initiation</w:t>
        </w:r>
        <w:bookmarkEnd w:id="2685"/>
      </w:moveFrom>
    </w:p>
    <w:p w14:paraId="0CBAA064" w14:textId="01DFB1CE" w:rsidR="00153706" w:rsidRPr="0036584A" w:rsidDel="00E164D3" w:rsidRDefault="00153706" w:rsidP="00153706">
      <w:pPr>
        <w:rPr>
          <w:moveFrom w:id="2687" w:author="CR#5561r4" w:date="2025-12-12T13:13:00Z" w16du:dateUtc="2025-12-12T12:13:00Z"/>
        </w:rPr>
      </w:pPr>
      <w:moveFrom w:id="2688" w:author="CR#5561r4" w:date="2025-12-12T13:13:00Z" w16du:dateUtc="2025-12-12T12:13:00Z">
        <w:r w:rsidRPr="0036584A" w:rsidDel="00E164D3">
          <w:t xml:space="preserve">Upon receiving </w:t>
        </w:r>
        <w:r w:rsidRPr="0036584A" w:rsidDel="00E164D3">
          <w:rPr>
            <w:i/>
            <w:iCs/>
          </w:rPr>
          <w:t>csi-LoggedMeasurementConfigToReleaseList</w:t>
        </w:r>
        <w:r w:rsidRPr="0036584A" w:rsidDel="00E164D3">
          <w:t>, the UE shall:</w:t>
        </w:r>
      </w:moveFrom>
    </w:p>
    <w:p w14:paraId="6EA7CC5B" w14:textId="509C143A" w:rsidR="00153706" w:rsidRPr="0036584A" w:rsidDel="00E164D3" w:rsidRDefault="00153706" w:rsidP="00153706">
      <w:pPr>
        <w:pStyle w:val="B1"/>
        <w:rPr>
          <w:moveFrom w:id="2689" w:author="CR#5561r4" w:date="2025-12-12T13:13:00Z" w16du:dateUtc="2025-12-12T12:13:00Z"/>
        </w:rPr>
      </w:pPr>
      <w:moveFrom w:id="2690" w:author="CR#5561r4" w:date="2025-12-12T13:13:00Z" w16du:dateUtc="2025-12-12T12:13:00Z">
        <w:r w:rsidRPr="0036584A" w:rsidDel="00E164D3">
          <w:t>1&gt;</w:t>
        </w:r>
        <w:r w:rsidRPr="0036584A" w:rsidDel="00E164D3">
          <w:tab/>
          <w:t xml:space="preserve">for each CSI logged measurement configuration ID included in </w:t>
        </w:r>
        <w:r w:rsidRPr="0036584A" w:rsidDel="00E164D3">
          <w:rPr>
            <w:i/>
            <w:iCs/>
          </w:rPr>
          <w:t>csi-LoggedMeasurementConfigToReleaseList</w:t>
        </w:r>
        <w:r w:rsidRPr="0036584A" w:rsidDel="00E164D3">
          <w:t xml:space="preserve"> associated with a serving cell:</w:t>
        </w:r>
      </w:moveFrom>
    </w:p>
    <w:p w14:paraId="3657A975" w14:textId="0EC0CB8A" w:rsidR="00153706" w:rsidRPr="0036584A" w:rsidDel="00E164D3" w:rsidRDefault="00153706" w:rsidP="00153706">
      <w:pPr>
        <w:pStyle w:val="B2"/>
        <w:rPr>
          <w:moveFrom w:id="2691" w:author="CR#5561r4" w:date="2025-12-12T13:13:00Z" w16du:dateUtc="2025-12-12T12:13:00Z"/>
        </w:rPr>
      </w:pPr>
      <w:moveFrom w:id="2692" w:author="CR#5561r4" w:date="2025-12-12T13:13:00Z" w16du:dateUtc="2025-12-12T12:13:00Z">
        <w:r w:rsidRPr="0036584A" w:rsidDel="00E164D3">
          <w:t>2&gt;</w:t>
        </w:r>
        <w:r w:rsidRPr="0036584A" w:rsidDel="00E164D3">
          <w:tab/>
          <w:t>if the current UE configuration for the associated serving cell includes a CSI logged measurement configuration with the associated CSI logged measurement configuration ID:</w:t>
        </w:r>
      </w:moveFrom>
    </w:p>
    <w:p w14:paraId="5C0CC4A5" w14:textId="154D3824" w:rsidR="00153706" w:rsidRPr="0036584A" w:rsidDel="00E164D3" w:rsidRDefault="00153706" w:rsidP="00153706">
      <w:pPr>
        <w:pStyle w:val="B3"/>
        <w:rPr>
          <w:moveFrom w:id="2693" w:author="CR#5561r4" w:date="2025-12-12T13:13:00Z" w16du:dateUtc="2025-12-12T12:13:00Z"/>
        </w:rPr>
      </w:pPr>
      <w:moveFrom w:id="2694" w:author="CR#5561r4" w:date="2025-12-12T13:13:00Z" w16du:dateUtc="2025-12-12T12:13:00Z">
        <w:r w:rsidRPr="0036584A" w:rsidDel="00E164D3">
          <w:t>3&gt;</w:t>
        </w:r>
        <w:r w:rsidRPr="0036584A" w:rsidDel="00E164D3">
          <w:tab/>
          <w:t>release the CSI logged measurement configuration.</w:t>
        </w:r>
      </w:moveFrom>
    </w:p>
    <w:p w14:paraId="70E0D14B" w14:textId="4D2BC60C" w:rsidR="00153706" w:rsidRPr="0036584A" w:rsidDel="00E164D3" w:rsidRDefault="00153706" w:rsidP="00153706">
      <w:pPr>
        <w:pStyle w:val="Heading3"/>
        <w:rPr>
          <w:moveFrom w:id="2695" w:author="CR#5561r4" w:date="2025-12-12T13:13:00Z" w16du:dateUtc="2025-12-12T12:13:00Z"/>
        </w:rPr>
      </w:pPr>
      <w:bookmarkStart w:id="2696" w:name="_Toc210311302"/>
      <w:moveFrom w:id="2697" w:author="CR#5561r4" w:date="2025-12-12T13:13:00Z" w16du:dateUtc="2025-12-12T12:13:00Z">
        <w:r w:rsidRPr="0036584A" w:rsidDel="00E164D3">
          <w:t>5.5a.3</w:t>
        </w:r>
        <w:r w:rsidRPr="0036584A" w:rsidDel="00E164D3">
          <w:tab/>
          <w:t>Measurements logging</w:t>
        </w:r>
        <w:bookmarkEnd w:id="2696"/>
      </w:moveFrom>
    </w:p>
    <w:p w14:paraId="7BCA24E6" w14:textId="44D4EAC0" w:rsidR="00153706" w:rsidRPr="0036584A" w:rsidDel="00E164D3" w:rsidRDefault="00153706" w:rsidP="00153706">
      <w:pPr>
        <w:pStyle w:val="Heading4"/>
        <w:rPr>
          <w:moveFrom w:id="2698" w:author="CR#5561r4" w:date="2025-12-12T13:13:00Z" w16du:dateUtc="2025-12-12T12:13:00Z"/>
        </w:rPr>
      </w:pPr>
      <w:bookmarkStart w:id="2699" w:name="_Toc210311303"/>
      <w:moveFrom w:id="2700" w:author="CR#5561r4" w:date="2025-12-12T13:13:00Z" w16du:dateUtc="2025-12-12T12:13:00Z">
        <w:r w:rsidRPr="0036584A" w:rsidDel="00E164D3">
          <w:t>5.5a.3.1</w:t>
        </w:r>
        <w:r w:rsidRPr="0036584A" w:rsidDel="00E164D3">
          <w:tab/>
          <w:t>General</w:t>
        </w:r>
        <w:bookmarkEnd w:id="2699"/>
      </w:moveFrom>
    </w:p>
    <w:p w14:paraId="14F69919" w14:textId="373EB286" w:rsidR="00153706" w:rsidRPr="0036584A" w:rsidDel="00E164D3" w:rsidRDefault="00153706" w:rsidP="00153706">
      <w:pPr>
        <w:rPr>
          <w:moveFrom w:id="2701" w:author="CR#5561r4" w:date="2025-12-12T13:13:00Z" w16du:dateUtc="2025-12-12T12:13:00Z"/>
        </w:rPr>
      </w:pPr>
      <w:moveFrom w:id="2702" w:author="CR#5561r4" w:date="2025-12-12T13:13:00Z" w16du:dateUtc="2025-12-12T12:13:00Z">
        <w:r w:rsidRPr="0036584A" w:rsidDel="00E164D3">
          <w:t>This procedure specifies the logging of available measurements by a UE in RRC_CONNECTED that has a logged measurement configuration for network-side data collection.</w:t>
        </w:r>
      </w:moveFrom>
    </w:p>
    <w:p w14:paraId="535C0C34" w14:textId="0531EC8C" w:rsidR="00153706" w:rsidRPr="0036584A" w:rsidDel="00E164D3" w:rsidRDefault="00153706" w:rsidP="00153706">
      <w:pPr>
        <w:pStyle w:val="Heading4"/>
        <w:rPr>
          <w:moveFrom w:id="2703" w:author="CR#5561r4" w:date="2025-12-12T13:13:00Z" w16du:dateUtc="2025-12-12T12:13:00Z"/>
        </w:rPr>
      </w:pPr>
      <w:bookmarkStart w:id="2704" w:name="_Toc210311304"/>
      <w:moveFrom w:id="2705" w:author="CR#5561r4" w:date="2025-12-12T13:13:00Z" w16du:dateUtc="2025-12-12T12:13:00Z">
        <w:r w:rsidRPr="0036584A" w:rsidDel="00E164D3">
          <w:t>5.5a.3.2</w:t>
        </w:r>
        <w:r w:rsidRPr="0036584A" w:rsidDel="00E164D3">
          <w:tab/>
          <w:t>Initiation</w:t>
        </w:r>
        <w:bookmarkEnd w:id="2704"/>
      </w:moveFrom>
    </w:p>
    <w:p w14:paraId="0D4D029B" w14:textId="674C732D" w:rsidR="00153706" w:rsidRPr="0036584A" w:rsidDel="00E164D3" w:rsidRDefault="00153706" w:rsidP="00153706">
      <w:pPr>
        <w:rPr>
          <w:moveFrom w:id="2706" w:author="CR#5561r4" w:date="2025-12-12T13:13:00Z" w16du:dateUtc="2025-12-12T12:13:00Z"/>
        </w:rPr>
      </w:pPr>
      <w:moveFrom w:id="2707" w:author="CR#5561r4" w:date="2025-12-12T13:13:00Z" w16du:dateUtc="2025-12-12T12:13:00Z">
        <w:r w:rsidRPr="0036584A" w:rsidDel="00E164D3">
          <w:t>The UE shall:</w:t>
        </w:r>
      </w:moveFrom>
    </w:p>
    <w:p w14:paraId="5E69B45F" w14:textId="0EC2FE46" w:rsidR="00153706" w:rsidRPr="0036584A" w:rsidDel="00E164D3" w:rsidRDefault="00153706" w:rsidP="00153706">
      <w:pPr>
        <w:pStyle w:val="B1"/>
        <w:rPr>
          <w:moveFrom w:id="2708" w:author="CR#5561r4" w:date="2025-12-12T13:13:00Z" w16du:dateUtc="2025-12-12T12:13:00Z"/>
        </w:rPr>
      </w:pPr>
      <w:moveFrom w:id="2709" w:author="CR#5561r4" w:date="2025-12-12T13:13:00Z" w16du:dateUtc="2025-12-12T12:13:00Z">
        <w:r w:rsidRPr="0036584A" w:rsidDel="00E164D3">
          <w:rPr>
            <w:rFonts w:eastAsia="DengXian"/>
          </w:rPr>
          <w:t>1&gt;</w:t>
        </w:r>
        <w:r w:rsidRPr="0036584A" w:rsidDel="00E164D3">
          <w:rPr>
            <w:rFonts w:eastAsia="DengXian"/>
          </w:rPr>
          <w:tab/>
          <w:t>for each CSI logged measurement configuration</w:t>
        </w:r>
        <w:r w:rsidRPr="0036584A" w:rsidDel="00E164D3">
          <w:rPr>
            <w:i/>
            <w:iCs/>
          </w:rPr>
          <w:t xml:space="preserve"> </w:t>
        </w:r>
        <w:r w:rsidRPr="0036584A" w:rsidDel="00E164D3">
          <w:t>associated with a</w:t>
        </w:r>
        <w:r w:rsidRPr="0036584A" w:rsidDel="00E164D3">
          <w:rPr>
            <w:i/>
            <w:iCs/>
          </w:rPr>
          <w:t xml:space="preserve"> refCSI-LoggedMeasurementConfigId </w:t>
        </w:r>
        <w:r w:rsidRPr="0036584A" w:rsidDel="00E164D3">
          <w:t xml:space="preserve">in </w:t>
        </w:r>
        <w:r w:rsidRPr="0036584A" w:rsidDel="00E164D3">
          <w:rPr>
            <w:i/>
            <w:iCs/>
          </w:rPr>
          <w:t xml:space="preserve">csi-LogMeasInfoList </w:t>
        </w:r>
        <w:r w:rsidRPr="0036584A" w:rsidDel="00E164D3">
          <w:t xml:space="preserve">in </w:t>
        </w:r>
        <w:r w:rsidRPr="0036584A" w:rsidDel="00E164D3">
          <w:rPr>
            <w:i/>
            <w:iCs/>
          </w:rPr>
          <w:t>VarCSI-LogMeasReport,</w:t>
        </w:r>
        <w:r w:rsidRPr="0036584A" w:rsidDel="00E164D3">
          <w:rPr>
            <w:rFonts w:eastAsia="DengXian"/>
          </w:rPr>
          <w:t xml:space="preserve"> p</w:t>
        </w:r>
        <w:r w:rsidRPr="0036584A" w:rsidDel="00E164D3">
          <w:t xml:space="preserve">erform the logging of measurements for the serving cell associated with </w:t>
        </w:r>
        <w:r w:rsidRPr="0036584A" w:rsidDel="00E164D3">
          <w:rPr>
            <w:i/>
            <w:iCs/>
          </w:rPr>
          <w:t>cellId</w:t>
        </w:r>
        <w:r w:rsidRPr="0036584A" w:rsidDel="00E164D3">
          <w:t xml:space="preserve">, in accordance with the </w:t>
        </w:r>
        <w:r w:rsidRPr="0036584A" w:rsidDel="00E164D3">
          <w:rPr>
            <w:rFonts w:eastAsia="DengXian"/>
          </w:rPr>
          <w:t xml:space="preserve">corresponding CSI logged measurement configuration within </w:t>
        </w:r>
        <w:r w:rsidRPr="0036584A" w:rsidDel="00E164D3">
          <w:rPr>
            <w:rFonts w:eastAsia="DengXian"/>
            <w:i/>
          </w:rPr>
          <w:t>csi-LoggedMeasurementConfigToAddModList</w:t>
        </w:r>
        <w:r w:rsidRPr="0036584A" w:rsidDel="00E164D3">
          <w:t>:</w:t>
        </w:r>
      </w:moveFrom>
    </w:p>
    <w:p w14:paraId="183985F8" w14:textId="4D7A0286" w:rsidR="00153706" w:rsidRPr="0036584A" w:rsidDel="00E164D3" w:rsidRDefault="00153706" w:rsidP="00153706">
      <w:pPr>
        <w:pStyle w:val="B2"/>
        <w:rPr>
          <w:moveFrom w:id="2710" w:author="CR#5561r4" w:date="2025-12-12T13:13:00Z" w16du:dateUtc="2025-12-12T12:13:00Z"/>
          <w:rFonts w:eastAsia="DengXian"/>
        </w:rPr>
      </w:pPr>
      <w:moveFrom w:id="2711" w:author="CR#5561r4" w:date="2025-12-12T13:13:00Z" w16du:dateUtc="2025-12-12T12:13:00Z">
        <w:r w:rsidRPr="0036584A" w:rsidDel="00E164D3">
          <w:rPr>
            <w:rFonts w:eastAsia="DengXian"/>
          </w:rPr>
          <w:t>2&gt;</w:t>
        </w:r>
        <w:r w:rsidRPr="0036584A" w:rsidDel="00E164D3">
          <w:rPr>
            <w:rFonts w:eastAsia="DengXian"/>
          </w:rPr>
          <w:tab/>
          <w:t xml:space="preserve">if the </w:t>
        </w:r>
        <w:r w:rsidRPr="0036584A" w:rsidDel="00E164D3">
          <w:rPr>
            <w:rFonts w:eastAsia="DengXian"/>
            <w:i/>
          </w:rPr>
          <w:t xml:space="preserve">csi-LoggedMeasurementEventTriggerConfig </w:t>
        </w:r>
        <w:r w:rsidRPr="0036584A" w:rsidDel="00E164D3">
          <w:rPr>
            <w:rFonts w:eastAsia="DengXian"/>
          </w:rPr>
          <w:t>is not included and the buffer for network-side data collection is not full:</w:t>
        </w:r>
      </w:moveFrom>
    </w:p>
    <w:p w14:paraId="71D52C52" w14:textId="5A04D610" w:rsidR="00153706" w:rsidRPr="0036584A" w:rsidDel="00E164D3" w:rsidRDefault="00153706" w:rsidP="00153706">
      <w:pPr>
        <w:pStyle w:val="B3"/>
        <w:rPr>
          <w:moveFrom w:id="2712" w:author="CR#5561r4" w:date="2025-12-12T13:13:00Z" w16du:dateUtc="2025-12-12T12:13:00Z"/>
          <w:rFonts w:eastAsia="Malgun Gothic"/>
          <w:lang w:eastAsia="ko-KR"/>
        </w:rPr>
      </w:pPr>
      <w:moveFrom w:id="2713" w:author="CR#5561r4" w:date="2025-12-12T13:13:00Z" w16du:dateUtc="2025-12-12T12:13:00Z">
        <w:r w:rsidRPr="0036584A" w:rsidDel="00E164D3">
          <w:rPr>
            <w:rFonts w:eastAsia="Malgun Gothic"/>
            <w:lang w:eastAsia="ko-KR"/>
          </w:rPr>
          <w:t>3&gt;</w:t>
        </w:r>
        <w:r w:rsidRPr="0036584A" w:rsidDel="00E164D3">
          <w:rPr>
            <w:rFonts w:eastAsia="Malgun Gothic"/>
            <w:lang w:eastAsia="ko-KR"/>
          </w:rPr>
          <w:tab/>
          <w:t xml:space="preserve">perform </w:t>
        </w:r>
        <w:r w:rsidRPr="0036584A" w:rsidDel="00E164D3">
          <w:t>the logging at regular time intervals, according to</w:t>
        </w:r>
        <w:r w:rsidRPr="0036584A" w:rsidDel="00E164D3">
          <w:rPr>
            <w:i/>
            <w:iCs/>
          </w:rPr>
          <w:t xml:space="preserve"> loggingPeriodicity</w:t>
        </w:r>
        <w:r w:rsidRPr="0036584A" w:rsidDel="00E164D3">
          <w:t xml:space="preserve"> (if present) or according to the </w:t>
        </w:r>
        <w:r w:rsidRPr="0036584A" w:rsidDel="00E164D3">
          <w:rPr>
            <w:iCs/>
          </w:rPr>
          <w:t>periodicity of the resources</w:t>
        </w:r>
        <w:r w:rsidRPr="0036584A" w:rsidDel="00E164D3">
          <w:t xml:space="preserve"> indicated by </w:t>
        </w:r>
        <w:r w:rsidRPr="0036584A" w:rsidDel="00E164D3">
          <w:rPr>
            <w:i/>
            <w:iCs/>
          </w:rPr>
          <w:t>csi-LoggedResourceConfig</w:t>
        </w:r>
        <w:r w:rsidRPr="0036584A" w:rsidDel="00E164D3">
          <w:t xml:space="preserve"> in </w:t>
        </w:r>
        <w:r w:rsidRPr="0036584A" w:rsidDel="00E164D3">
          <w:rPr>
            <w:rFonts w:eastAsia="DengXian"/>
            <w:iCs/>
          </w:rPr>
          <w:t xml:space="preserve">the corresponding CSI logged measurement configuration within </w:t>
        </w:r>
        <w:r w:rsidRPr="0036584A" w:rsidDel="00E164D3">
          <w:rPr>
            <w:rFonts w:eastAsia="DengXian"/>
            <w:i/>
          </w:rPr>
          <w:t>csi-LoggedMeasurementConfigToAddModList</w:t>
        </w:r>
        <w:r w:rsidRPr="0036584A" w:rsidDel="00E164D3">
          <w:rPr>
            <w:rFonts w:eastAsia="DengXian"/>
            <w:iCs/>
          </w:rPr>
          <w:t xml:space="preserve">, if </w:t>
        </w:r>
        <w:r w:rsidRPr="0036584A" w:rsidDel="00E164D3">
          <w:rPr>
            <w:i/>
            <w:iCs/>
          </w:rPr>
          <w:t>loggingPeriodicity</w:t>
        </w:r>
        <w:r w:rsidRPr="0036584A" w:rsidDel="00E164D3">
          <w:t xml:space="preserve"> is not present;</w:t>
        </w:r>
      </w:moveFrom>
    </w:p>
    <w:p w14:paraId="1A122C98" w14:textId="33322E73" w:rsidR="00153706" w:rsidRPr="0036584A" w:rsidDel="00E164D3" w:rsidRDefault="00153706" w:rsidP="00153706">
      <w:pPr>
        <w:pStyle w:val="B2"/>
        <w:rPr>
          <w:moveFrom w:id="2714" w:author="CR#5561r4" w:date="2025-12-12T13:13:00Z" w16du:dateUtc="2025-12-12T12:13:00Z"/>
          <w:rFonts w:eastAsia="DengXian"/>
        </w:rPr>
      </w:pPr>
      <w:moveFrom w:id="2715" w:author="CR#5561r4" w:date="2025-12-12T13:13:00Z" w16du:dateUtc="2025-12-12T12:13:00Z">
        <w:r w:rsidRPr="0036584A" w:rsidDel="00E164D3">
          <w:rPr>
            <w:rFonts w:eastAsia="DengXian"/>
          </w:rPr>
          <w:t>2&gt;</w:t>
        </w:r>
        <w:r w:rsidRPr="0036584A" w:rsidDel="00E164D3">
          <w:rPr>
            <w:rFonts w:eastAsia="DengXian"/>
          </w:rPr>
          <w:tab/>
          <w:t xml:space="preserve">if the </w:t>
        </w:r>
        <w:r w:rsidRPr="0036584A" w:rsidDel="00E164D3">
          <w:rPr>
            <w:rFonts w:eastAsia="DengXian"/>
            <w:i/>
          </w:rPr>
          <w:t xml:space="preserve">csi-LoggedMeasurementEventTriggerConfig </w:t>
        </w:r>
        <w:r w:rsidRPr="0036584A" w:rsidDel="00E164D3">
          <w:rPr>
            <w:rFonts w:eastAsia="DengXian"/>
          </w:rPr>
          <w:t>is included and the buffer for network-side data collection is not full:</w:t>
        </w:r>
      </w:moveFrom>
    </w:p>
    <w:p w14:paraId="46457EC9" w14:textId="5241B5DD" w:rsidR="00153706" w:rsidRPr="0036584A" w:rsidDel="00E164D3" w:rsidRDefault="00153706" w:rsidP="00153706">
      <w:pPr>
        <w:pStyle w:val="B3"/>
        <w:rPr>
          <w:moveFrom w:id="2716" w:author="CR#5561r4" w:date="2025-12-12T13:13:00Z" w16du:dateUtc="2025-12-12T12:13:00Z"/>
        </w:rPr>
      </w:pPr>
      <w:moveFrom w:id="2717" w:author="CR#5561r4" w:date="2025-12-12T13:13:00Z" w16du:dateUtc="2025-12-12T12:13:00Z">
        <w:r w:rsidRPr="0036584A" w:rsidDel="00E164D3">
          <w:t>3&gt;</w:t>
        </w:r>
        <w:r w:rsidRPr="0036584A" w:rsidDel="00E164D3">
          <w:tab/>
          <w:t xml:space="preserve">if </w:t>
        </w:r>
        <w:r w:rsidRPr="0036584A" w:rsidDel="00E164D3">
          <w:rPr>
            <w:i/>
            <w:iCs/>
          </w:rPr>
          <w:t>threshold</w:t>
        </w:r>
        <w:r w:rsidRPr="0036584A" w:rsidDel="00E164D3">
          <w:t xml:space="preserve"> within </w:t>
        </w:r>
        <w:r w:rsidRPr="0036584A" w:rsidDel="00E164D3">
          <w:rPr>
            <w:rFonts w:eastAsia="DengXian"/>
            <w:i/>
          </w:rPr>
          <w:t xml:space="preserve">csi-LoggedMeasurementEventTriggerConfig </w:t>
        </w:r>
        <w:r w:rsidRPr="0036584A" w:rsidDel="00E164D3">
          <w:rPr>
            <w:rFonts w:eastAsia="DengXian"/>
          </w:rPr>
          <w:t xml:space="preserve">is </w:t>
        </w:r>
        <w:r w:rsidRPr="0036584A" w:rsidDel="00E164D3">
          <w:t xml:space="preserve">set to </w:t>
        </w:r>
        <w:r w:rsidRPr="0036584A" w:rsidDel="00E164D3">
          <w:rPr>
            <w:i/>
            <w:iCs/>
          </w:rPr>
          <w:t>aboveThreshold</w:t>
        </w:r>
        <w:r w:rsidRPr="0036584A" w:rsidDel="00E164D3">
          <w:t xml:space="preserve"> and </w:t>
        </w:r>
        <w:r w:rsidRPr="0036584A" w:rsidDel="00E164D3">
          <w:rPr>
            <w:bCs/>
            <w:iCs/>
            <w:lang w:eastAsia="en-GB"/>
          </w:rPr>
          <w:t>the entering condition, as specified</w:t>
        </w:r>
        <w:r w:rsidRPr="0036584A" w:rsidDel="00E164D3">
          <w:rPr>
            <w:lang w:eastAsia="en-GB"/>
          </w:rPr>
          <w:t xml:space="preserve"> in </w:t>
        </w:r>
        <w:r w:rsidRPr="0036584A" w:rsidDel="00E164D3">
          <w:rPr>
            <w:bCs/>
            <w:iCs/>
            <w:lang w:eastAsia="en-GB"/>
          </w:rPr>
          <w:t xml:space="preserve">5.5.4.2, is </w:t>
        </w:r>
        <w:r w:rsidRPr="0036584A" w:rsidDel="00E164D3">
          <w:rPr>
            <w:rFonts w:eastAsia="DengXian"/>
            <w:lang w:eastAsia="en-GB"/>
          </w:rPr>
          <w:t>fulfilled</w:t>
        </w:r>
        <w:r w:rsidRPr="0036584A" w:rsidDel="00E164D3">
          <w:rPr>
            <w:bCs/>
            <w:iCs/>
            <w:lang w:eastAsia="en-GB"/>
          </w:rPr>
          <w:t xml:space="preserve"> </w:t>
        </w:r>
        <w:r w:rsidRPr="0036584A" w:rsidDel="00E164D3">
          <w:t xml:space="preserve">for the serving cell associated with </w:t>
        </w:r>
        <w:r w:rsidRPr="0036584A" w:rsidDel="00E164D3">
          <w:rPr>
            <w:i/>
            <w:iCs/>
          </w:rPr>
          <w:t>cellId</w:t>
        </w:r>
        <w:r w:rsidRPr="0036584A" w:rsidDel="00E164D3">
          <w:t xml:space="preserve"> for all measurements taken during </w:t>
        </w:r>
        <w:r w:rsidRPr="0036584A" w:rsidDel="00E164D3">
          <w:rPr>
            <w:i/>
          </w:rPr>
          <w:t>timeToTrigger</w:t>
        </w:r>
        <w:r w:rsidRPr="0036584A" w:rsidDel="00E164D3">
          <w:t>; or</w:t>
        </w:r>
      </w:moveFrom>
    </w:p>
    <w:p w14:paraId="731DCE5E" w14:textId="28728F25" w:rsidR="00153706" w:rsidRPr="0036584A" w:rsidDel="00E164D3" w:rsidRDefault="00153706" w:rsidP="00153706">
      <w:pPr>
        <w:pStyle w:val="B3"/>
        <w:rPr>
          <w:moveFrom w:id="2718" w:author="CR#5561r4" w:date="2025-12-12T13:13:00Z" w16du:dateUtc="2025-12-12T12:13:00Z"/>
        </w:rPr>
      </w:pPr>
      <w:moveFrom w:id="2719" w:author="CR#5561r4" w:date="2025-12-12T13:13:00Z" w16du:dateUtc="2025-12-12T12:13:00Z">
        <w:r w:rsidRPr="0036584A" w:rsidDel="00E164D3">
          <w:t>3&gt;</w:t>
        </w:r>
        <w:r w:rsidRPr="0036584A" w:rsidDel="00E164D3">
          <w:tab/>
          <w:t xml:space="preserve">if </w:t>
        </w:r>
        <w:r w:rsidRPr="0036584A" w:rsidDel="00E164D3">
          <w:rPr>
            <w:i/>
            <w:iCs/>
          </w:rPr>
          <w:t>threshold</w:t>
        </w:r>
        <w:r w:rsidRPr="0036584A" w:rsidDel="00E164D3">
          <w:t xml:space="preserve"> within </w:t>
        </w:r>
        <w:r w:rsidRPr="0036584A" w:rsidDel="00E164D3">
          <w:rPr>
            <w:rFonts w:eastAsia="DengXian"/>
            <w:i/>
          </w:rPr>
          <w:t xml:space="preserve">csi-LoggedMeasurementEventTriggerConfig </w:t>
        </w:r>
        <w:r w:rsidRPr="0036584A" w:rsidDel="00E164D3">
          <w:t xml:space="preserve">is set to </w:t>
        </w:r>
        <w:r w:rsidRPr="0036584A" w:rsidDel="00E164D3">
          <w:rPr>
            <w:i/>
            <w:iCs/>
          </w:rPr>
          <w:t xml:space="preserve">belowThreshold </w:t>
        </w:r>
        <w:r w:rsidRPr="0036584A" w:rsidDel="00E164D3">
          <w:t xml:space="preserve">and </w:t>
        </w:r>
        <w:r w:rsidRPr="0036584A" w:rsidDel="00E164D3">
          <w:rPr>
            <w:bCs/>
            <w:iCs/>
            <w:lang w:eastAsia="en-GB"/>
          </w:rPr>
          <w:t>the entering condition, as specified</w:t>
        </w:r>
        <w:r w:rsidRPr="0036584A" w:rsidDel="00E164D3">
          <w:rPr>
            <w:lang w:eastAsia="en-GB"/>
          </w:rPr>
          <w:t xml:space="preserve"> in </w:t>
        </w:r>
        <w:r w:rsidRPr="0036584A" w:rsidDel="00E164D3">
          <w:rPr>
            <w:bCs/>
            <w:iCs/>
            <w:lang w:eastAsia="en-GB"/>
          </w:rPr>
          <w:t xml:space="preserve">5.5.4.3, is fulfilled </w:t>
        </w:r>
        <w:r w:rsidRPr="0036584A" w:rsidDel="00E164D3">
          <w:t xml:space="preserve">for the serving cell associated with </w:t>
        </w:r>
        <w:r w:rsidRPr="0036584A" w:rsidDel="00E164D3">
          <w:rPr>
            <w:i/>
            <w:iCs/>
          </w:rPr>
          <w:t>cellId</w:t>
        </w:r>
        <w:r w:rsidRPr="0036584A" w:rsidDel="00E164D3">
          <w:t xml:space="preserve"> for all measurements taken during </w:t>
        </w:r>
        <w:r w:rsidRPr="0036584A" w:rsidDel="00E164D3">
          <w:rPr>
            <w:i/>
          </w:rPr>
          <w:t>timeToTrigger</w:t>
        </w:r>
        <w:r w:rsidRPr="0036584A" w:rsidDel="00E164D3">
          <w:t>:</w:t>
        </w:r>
      </w:moveFrom>
    </w:p>
    <w:p w14:paraId="5982D4D2" w14:textId="38C7B7AA" w:rsidR="00153706" w:rsidRPr="0036584A" w:rsidDel="00E164D3" w:rsidRDefault="00153706" w:rsidP="00153706">
      <w:pPr>
        <w:pStyle w:val="B4"/>
        <w:rPr>
          <w:moveFrom w:id="2720" w:author="CR#5561r4" w:date="2025-12-12T13:13:00Z" w16du:dateUtc="2025-12-12T12:13:00Z"/>
        </w:rPr>
      </w:pPr>
      <w:moveFrom w:id="2721" w:author="CR#5561r4" w:date="2025-12-12T13:13:00Z" w16du:dateUtc="2025-12-12T12:13:00Z">
        <w:r w:rsidRPr="0036584A" w:rsidDel="00E164D3">
          <w:t>4&gt;</w:t>
        </w:r>
        <w:r w:rsidRPr="0036584A" w:rsidDel="00E164D3">
          <w:tab/>
          <w:t xml:space="preserve">perform the logging at regular time intervals, according to </w:t>
        </w:r>
        <w:r w:rsidRPr="0036584A" w:rsidDel="00E164D3">
          <w:rPr>
            <w:i/>
            <w:iCs/>
          </w:rPr>
          <w:t>loggingPeriodicity</w:t>
        </w:r>
        <w:r w:rsidRPr="0036584A" w:rsidDel="00E164D3">
          <w:t xml:space="preserve"> (if present) or according to the </w:t>
        </w:r>
        <w:r w:rsidRPr="0036584A" w:rsidDel="00E164D3">
          <w:rPr>
            <w:iCs/>
          </w:rPr>
          <w:t>periodicity of the resources</w:t>
        </w:r>
        <w:r w:rsidRPr="0036584A" w:rsidDel="00E164D3">
          <w:t xml:space="preserve"> indicated by </w:t>
        </w:r>
        <w:r w:rsidRPr="0036584A" w:rsidDel="00E164D3">
          <w:rPr>
            <w:i/>
            <w:iCs/>
          </w:rPr>
          <w:t>csi-LoggedResourceConfig</w:t>
        </w:r>
        <w:r w:rsidRPr="0036584A" w:rsidDel="00E164D3">
          <w:t xml:space="preserve"> in </w:t>
        </w:r>
        <w:r w:rsidRPr="0036584A" w:rsidDel="00E164D3">
          <w:rPr>
            <w:rFonts w:eastAsia="DengXian"/>
            <w:iCs/>
          </w:rPr>
          <w:t xml:space="preserve">the corresponding CSI logged measurement configuration within </w:t>
        </w:r>
        <w:r w:rsidRPr="0036584A" w:rsidDel="00E164D3">
          <w:rPr>
            <w:rFonts w:eastAsia="DengXian"/>
            <w:i/>
          </w:rPr>
          <w:t>csi-LoggedMeasurementConfigToAddModList</w:t>
        </w:r>
        <w:r w:rsidRPr="0036584A" w:rsidDel="00E164D3">
          <w:rPr>
            <w:rFonts w:eastAsia="DengXian"/>
            <w:iCs/>
          </w:rPr>
          <w:t xml:space="preserve">, if </w:t>
        </w:r>
        <w:r w:rsidRPr="0036584A" w:rsidDel="00E164D3">
          <w:rPr>
            <w:i/>
            <w:iCs/>
          </w:rPr>
          <w:t>loggingPeriodicity</w:t>
        </w:r>
        <w:r w:rsidRPr="0036584A" w:rsidDel="00E164D3">
          <w:t xml:space="preserve"> is not present;</w:t>
        </w:r>
      </w:moveFrom>
    </w:p>
    <w:p w14:paraId="0B2B730E" w14:textId="3019751E" w:rsidR="00153706" w:rsidRPr="0036584A" w:rsidDel="00E164D3" w:rsidRDefault="00153706" w:rsidP="00153706">
      <w:pPr>
        <w:pStyle w:val="B3"/>
        <w:rPr>
          <w:moveFrom w:id="2722" w:author="CR#5561r4" w:date="2025-12-12T13:13:00Z" w16du:dateUtc="2025-12-12T12:13:00Z"/>
        </w:rPr>
      </w:pPr>
      <w:moveFrom w:id="2723" w:author="CR#5561r4" w:date="2025-12-12T13:13:00Z" w16du:dateUtc="2025-12-12T12:13:00Z">
        <w:r w:rsidRPr="0036584A" w:rsidDel="00E164D3">
          <w:t>3&gt;</w:t>
        </w:r>
        <w:r w:rsidRPr="0036584A" w:rsidDel="00E164D3">
          <w:tab/>
          <w:t xml:space="preserve">if </w:t>
        </w:r>
        <w:r w:rsidRPr="0036584A" w:rsidDel="00E164D3">
          <w:rPr>
            <w:i/>
            <w:iCs/>
          </w:rPr>
          <w:t>threshold</w:t>
        </w:r>
        <w:r w:rsidRPr="0036584A" w:rsidDel="00E164D3">
          <w:t xml:space="preserve"> within </w:t>
        </w:r>
        <w:r w:rsidRPr="0036584A" w:rsidDel="00E164D3">
          <w:rPr>
            <w:rFonts w:eastAsia="DengXian"/>
            <w:i/>
          </w:rPr>
          <w:t xml:space="preserve">csi-LoggedMeasurementEventTriggerConfig </w:t>
        </w:r>
        <w:r w:rsidRPr="0036584A" w:rsidDel="00E164D3">
          <w:t xml:space="preserve">is set to </w:t>
        </w:r>
        <w:r w:rsidRPr="0036584A" w:rsidDel="00E164D3">
          <w:rPr>
            <w:i/>
            <w:iCs/>
          </w:rPr>
          <w:t>aboveThreshold</w:t>
        </w:r>
        <w:r w:rsidRPr="0036584A" w:rsidDel="00E164D3">
          <w:t xml:space="preserve"> and </w:t>
        </w:r>
        <w:r w:rsidRPr="0036584A" w:rsidDel="00E164D3">
          <w:rPr>
            <w:bCs/>
            <w:iCs/>
            <w:lang w:eastAsia="en-GB"/>
          </w:rPr>
          <w:t>the leaving condition, as specified</w:t>
        </w:r>
        <w:r w:rsidRPr="0036584A" w:rsidDel="00E164D3">
          <w:rPr>
            <w:lang w:eastAsia="en-GB"/>
          </w:rPr>
          <w:t xml:space="preserve"> in </w:t>
        </w:r>
        <w:r w:rsidRPr="0036584A" w:rsidDel="00E164D3">
          <w:rPr>
            <w:bCs/>
            <w:iCs/>
            <w:lang w:eastAsia="en-GB"/>
          </w:rPr>
          <w:t xml:space="preserve">5.5.4.2, is fulfilled </w:t>
        </w:r>
        <w:r w:rsidRPr="0036584A" w:rsidDel="00E164D3">
          <w:t xml:space="preserve">for the serving cell associated with </w:t>
        </w:r>
        <w:r w:rsidRPr="0036584A" w:rsidDel="00E164D3">
          <w:rPr>
            <w:i/>
            <w:iCs/>
          </w:rPr>
          <w:t>cellId</w:t>
        </w:r>
        <w:r w:rsidRPr="0036584A" w:rsidDel="00E164D3">
          <w:t xml:space="preserve"> for all measurements taken during </w:t>
        </w:r>
        <w:r w:rsidRPr="0036584A" w:rsidDel="00E164D3">
          <w:rPr>
            <w:i/>
          </w:rPr>
          <w:t>timeToTrigger</w:t>
        </w:r>
        <w:r w:rsidRPr="0036584A" w:rsidDel="00E164D3">
          <w:t>; or</w:t>
        </w:r>
      </w:moveFrom>
    </w:p>
    <w:p w14:paraId="1CE98FBE" w14:textId="13F7EE96" w:rsidR="00153706" w:rsidRPr="0036584A" w:rsidDel="00E164D3" w:rsidRDefault="00153706" w:rsidP="00153706">
      <w:pPr>
        <w:pStyle w:val="B3"/>
        <w:rPr>
          <w:moveFrom w:id="2724" w:author="CR#5561r4" w:date="2025-12-12T13:13:00Z" w16du:dateUtc="2025-12-12T12:13:00Z"/>
        </w:rPr>
      </w:pPr>
      <w:moveFrom w:id="2725" w:author="CR#5561r4" w:date="2025-12-12T13:13:00Z" w16du:dateUtc="2025-12-12T12:13:00Z">
        <w:r w:rsidRPr="0036584A" w:rsidDel="00E164D3">
          <w:t>3&gt;</w:t>
        </w:r>
        <w:r w:rsidRPr="0036584A" w:rsidDel="00E164D3">
          <w:tab/>
          <w:t xml:space="preserve">if </w:t>
        </w:r>
        <w:r w:rsidRPr="0036584A" w:rsidDel="00E164D3">
          <w:rPr>
            <w:i/>
            <w:iCs/>
          </w:rPr>
          <w:t>threshold</w:t>
        </w:r>
        <w:r w:rsidRPr="0036584A" w:rsidDel="00E164D3">
          <w:t xml:space="preserve"> within </w:t>
        </w:r>
        <w:r w:rsidRPr="0036584A" w:rsidDel="00E164D3">
          <w:rPr>
            <w:rFonts w:eastAsia="DengXian"/>
            <w:i/>
          </w:rPr>
          <w:t xml:space="preserve">csi-LoggedMeasurementEventTriggerConfig </w:t>
        </w:r>
        <w:r w:rsidRPr="0036584A" w:rsidDel="00E164D3">
          <w:t xml:space="preserve">is set to </w:t>
        </w:r>
        <w:r w:rsidRPr="0036584A" w:rsidDel="00E164D3">
          <w:rPr>
            <w:i/>
            <w:iCs/>
          </w:rPr>
          <w:t xml:space="preserve">belowThreshold </w:t>
        </w:r>
        <w:r w:rsidRPr="0036584A" w:rsidDel="00E164D3">
          <w:t xml:space="preserve">and </w:t>
        </w:r>
        <w:r w:rsidRPr="0036584A" w:rsidDel="00E164D3">
          <w:rPr>
            <w:bCs/>
            <w:iCs/>
            <w:lang w:eastAsia="en-GB"/>
          </w:rPr>
          <w:t>the leaving condition, as specified</w:t>
        </w:r>
        <w:r w:rsidRPr="0036584A" w:rsidDel="00E164D3">
          <w:rPr>
            <w:lang w:eastAsia="en-GB"/>
          </w:rPr>
          <w:t xml:space="preserve"> in </w:t>
        </w:r>
        <w:r w:rsidRPr="0036584A" w:rsidDel="00E164D3">
          <w:rPr>
            <w:bCs/>
            <w:iCs/>
            <w:lang w:eastAsia="en-GB"/>
          </w:rPr>
          <w:t xml:space="preserve">5.5.4.3, is fulfilled </w:t>
        </w:r>
        <w:r w:rsidRPr="0036584A" w:rsidDel="00E164D3">
          <w:t xml:space="preserve">for the serving cell associated with </w:t>
        </w:r>
        <w:r w:rsidRPr="0036584A" w:rsidDel="00E164D3">
          <w:rPr>
            <w:i/>
            <w:iCs/>
          </w:rPr>
          <w:t>cellId</w:t>
        </w:r>
        <w:r w:rsidRPr="0036584A" w:rsidDel="00E164D3">
          <w:t xml:space="preserve"> for all measurements taken during </w:t>
        </w:r>
        <w:r w:rsidRPr="0036584A" w:rsidDel="00E164D3">
          <w:rPr>
            <w:i/>
          </w:rPr>
          <w:t>timeToTrigger</w:t>
        </w:r>
        <w:r w:rsidRPr="0036584A" w:rsidDel="00E164D3">
          <w:t>:</w:t>
        </w:r>
      </w:moveFrom>
    </w:p>
    <w:p w14:paraId="473C3394" w14:textId="3A6E3835" w:rsidR="00153706" w:rsidRPr="0036584A" w:rsidDel="00E164D3" w:rsidRDefault="00153706" w:rsidP="00153706">
      <w:pPr>
        <w:pStyle w:val="B4"/>
        <w:rPr>
          <w:moveFrom w:id="2726" w:author="CR#5561r4" w:date="2025-12-12T13:13:00Z" w16du:dateUtc="2025-12-12T12:13:00Z"/>
        </w:rPr>
      </w:pPr>
      <w:moveFrom w:id="2727" w:author="CR#5561r4" w:date="2025-12-12T13:13:00Z" w16du:dateUtc="2025-12-12T12:13:00Z">
        <w:r w:rsidRPr="0036584A" w:rsidDel="00E164D3">
          <w:t>4&gt;</w:t>
        </w:r>
        <w:r w:rsidRPr="0036584A" w:rsidDel="00E164D3">
          <w:tab/>
          <w:t xml:space="preserve">stop performing the logging for the corresponding CSI logged measurement configuration within </w:t>
        </w:r>
        <w:r w:rsidRPr="0036584A" w:rsidDel="00E164D3">
          <w:rPr>
            <w:i/>
            <w:iCs/>
          </w:rPr>
          <w:t>csi-LoggedMeasurementConfigToAddModList</w:t>
        </w:r>
        <w:r w:rsidRPr="0036584A" w:rsidDel="00E164D3">
          <w:t>;</w:t>
        </w:r>
      </w:moveFrom>
    </w:p>
    <w:p w14:paraId="6B93A083" w14:textId="2F175075" w:rsidR="00153706" w:rsidRPr="0036584A" w:rsidDel="00E164D3" w:rsidRDefault="00153706" w:rsidP="00153706">
      <w:pPr>
        <w:pStyle w:val="B2"/>
        <w:rPr>
          <w:moveFrom w:id="2728" w:author="CR#5561r4" w:date="2025-12-12T13:13:00Z" w16du:dateUtc="2025-12-12T12:13:00Z"/>
        </w:rPr>
      </w:pPr>
      <w:moveFrom w:id="2729" w:author="CR#5561r4" w:date="2025-12-12T13:13:00Z" w16du:dateUtc="2025-12-12T12:13:00Z">
        <w:r w:rsidRPr="0036584A" w:rsidDel="00E164D3">
          <w:t>2&gt;</w:t>
        </w:r>
        <w:r w:rsidRPr="0036584A" w:rsidDel="00E164D3">
          <w:tab/>
        </w:r>
        <w:r w:rsidRPr="0036584A" w:rsidDel="00E164D3">
          <w:rPr>
            <w:rFonts w:eastAsia="DengXian"/>
          </w:rPr>
          <w:t>when performing the logging</w:t>
        </w:r>
        <w:r w:rsidRPr="0036584A" w:rsidDel="00E164D3">
          <w:t>:</w:t>
        </w:r>
      </w:moveFrom>
    </w:p>
    <w:p w14:paraId="1981A313" w14:textId="60B77615" w:rsidR="00153706" w:rsidRPr="0036584A" w:rsidDel="00E164D3" w:rsidRDefault="00153706" w:rsidP="00153706">
      <w:pPr>
        <w:pStyle w:val="B3"/>
        <w:rPr>
          <w:moveFrom w:id="2730" w:author="CR#5561r4" w:date="2025-12-12T13:13:00Z" w16du:dateUtc="2025-12-12T12:13:00Z"/>
        </w:rPr>
      </w:pPr>
      <w:moveFrom w:id="2731" w:author="CR#5561r4" w:date="2025-12-12T13:13:00Z" w16du:dateUtc="2025-12-12T12:13:00Z">
        <w:r w:rsidRPr="0036584A" w:rsidDel="00E164D3">
          <w:t>3&gt;</w:t>
        </w:r>
        <w:r w:rsidRPr="0036584A" w:rsidDel="00E164D3">
          <w:tab/>
          <w:t xml:space="preserve">for each CSI logged measurement configuration associated to </w:t>
        </w:r>
        <w:r w:rsidRPr="0036584A" w:rsidDel="00E164D3">
          <w:rPr>
            <w:i/>
            <w:iCs/>
          </w:rPr>
          <w:t>refCSI-LoggedMeasurementConfigId</w:t>
        </w:r>
        <w:r w:rsidRPr="0036584A" w:rsidDel="00E164D3">
          <w:t xml:space="preserve"> in </w:t>
        </w:r>
        <w:r w:rsidRPr="0036584A" w:rsidDel="00E164D3">
          <w:rPr>
            <w:i/>
            <w:iCs/>
          </w:rPr>
          <w:t>csi-LogMeasInfoList</w:t>
        </w:r>
        <w:r w:rsidRPr="0036584A" w:rsidDel="00E164D3">
          <w:t xml:space="preserve"> in </w:t>
        </w:r>
        <w:r w:rsidRPr="0036584A" w:rsidDel="00E164D3">
          <w:rPr>
            <w:i/>
            <w:iCs/>
          </w:rPr>
          <w:t>VarCSI-LogMeasReport</w:t>
        </w:r>
        <w:r w:rsidRPr="0036584A" w:rsidDel="00E164D3">
          <w:t>:</w:t>
        </w:r>
      </w:moveFrom>
    </w:p>
    <w:p w14:paraId="1D59CF85" w14:textId="6217E605" w:rsidR="00153706" w:rsidRPr="0036584A" w:rsidDel="00E164D3" w:rsidRDefault="00153706" w:rsidP="00153706">
      <w:pPr>
        <w:pStyle w:val="B4"/>
        <w:rPr>
          <w:moveFrom w:id="2732" w:author="CR#5561r4" w:date="2025-12-12T13:13:00Z" w16du:dateUtc="2025-12-12T12:13:00Z"/>
        </w:rPr>
      </w:pPr>
      <w:moveFrom w:id="2733" w:author="CR#5561r4" w:date="2025-12-12T13:13:00Z" w16du:dateUtc="2025-12-12T12:13:00Z">
        <w:r w:rsidRPr="0036584A" w:rsidDel="00E164D3">
          <w:t>4&gt;</w:t>
        </w:r>
        <w:r w:rsidRPr="0036584A" w:rsidDel="00E164D3">
          <w:tab/>
          <w:t xml:space="preserve">set the </w:t>
        </w:r>
        <w:r w:rsidRPr="0036584A" w:rsidDel="00E164D3">
          <w:rPr>
            <w:i/>
          </w:rPr>
          <w:t xml:space="preserve">csi-RS-MeasResultList </w:t>
        </w:r>
        <w:r w:rsidRPr="0036584A" w:rsidDel="00E164D3">
          <w:rPr>
            <w:iCs/>
          </w:rPr>
          <w:t xml:space="preserve">and </w:t>
        </w:r>
        <w:r w:rsidRPr="0036584A" w:rsidDel="00E164D3">
          <w:rPr>
            <w:i/>
          </w:rPr>
          <w:t>SSB-MeasResultList</w:t>
        </w:r>
        <w:r w:rsidRPr="0036584A" w:rsidDel="00E164D3">
          <w:t xml:space="preserve"> to include the quantities the UE is logging measurements for, upon receiving the quantities from the lower layers;</w:t>
        </w:r>
      </w:moveFrom>
    </w:p>
    <w:p w14:paraId="197ADCF6" w14:textId="056040F7" w:rsidR="00153706" w:rsidRPr="0036584A" w:rsidDel="00E164D3" w:rsidRDefault="00153706" w:rsidP="00153706">
      <w:pPr>
        <w:pStyle w:val="B4"/>
        <w:rPr>
          <w:moveFrom w:id="2734" w:author="CR#5561r4" w:date="2025-12-12T13:13:00Z" w16du:dateUtc="2025-12-12T12:13:00Z"/>
        </w:rPr>
      </w:pPr>
      <w:moveFrom w:id="2735" w:author="CR#5561r4" w:date="2025-12-12T13:13:00Z" w16du:dateUtc="2025-12-12T12:13:00Z">
        <w:r w:rsidRPr="0036584A" w:rsidDel="00E164D3">
          <w:t>4&gt;</w:t>
        </w:r>
        <w:r w:rsidRPr="0036584A" w:rsidDel="00E164D3">
          <w:tab/>
          <w:t xml:space="preserve">if the time between the measurements that are logged and included in this instance of </w:t>
        </w:r>
        <w:r w:rsidRPr="0036584A" w:rsidDel="00E164D3">
          <w:rPr>
            <w:i/>
            <w:iCs/>
          </w:rPr>
          <w:t>csi-LogMeasInfoList</w:t>
        </w:r>
        <w:r w:rsidRPr="0036584A" w:rsidDel="00E164D3">
          <w:t xml:space="preserve"> and the measurements for the previous instance of </w:t>
        </w:r>
        <w:r w:rsidRPr="0036584A" w:rsidDel="00E164D3">
          <w:rPr>
            <w:i/>
            <w:iCs/>
          </w:rPr>
          <w:t>csi-LogMeasInfoList</w:t>
        </w:r>
        <w:r w:rsidRPr="0036584A" w:rsidDel="00E164D3">
          <w:t xml:space="preserve"> with the same </w:t>
        </w:r>
        <w:r w:rsidRPr="0036584A" w:rsidDel="00E164D3">
          <w:rPr>
            <w:i/>
            <w:iCs/>
          </w:rPr>
          <w:t>refCSI-LoggedMeasurementConfigId</w:t>
        </w:r>
        <w:r w:rsidRPr="0036584A" w:rsidDel="00E164D3">
          <w:t>, for the same serving cell, is longer than the logging periodicity (if configured) or the periodicity of the measurement resources (if the logging periodicity is not configured):</w:t>
        </w:r>
      </w:moveFrom>
    </w:p>
    <w:p w14:paraId="197B9353" w14:textId="78EC7807" w:rsidR="00153706" w:rsidRPr="0036584A" w:rsidDel="00E164D3" w:rsidRDefault="00153706" w:rsidP="00153706">
      <w:pPr>
        <w:pStyle w:val="B5"/>
        <w:rPr>
          <w:moveFrom w:id="2736" w:author="CR#5561r4" w:date="2025-12-12T13:13:00Z" w16du:dateUtc="2025-12-12T12:13:00Z"/>
        </w:rPr>
      </w:pPr>
      <w:moveFrom w:id="2737" w:author="CR#5561r4" w:date="2025-12-12T13:13:00Z" w16du:dateUtc="2025-12-12T12:13:00Z">
        <w:r w:rsidRPr="0036584A" w:rsidDel="00E164D3">
          <w:t>5&gt;</w:t>
        </w:r>
        <w:r w:rsidRPr="0036584A" w:rsidDel="00E164D3">
          <w:tab/>
          <w:t xml:space="preserve">set the </w:t>
        </w:r>
        <w:r w:rsidRPr="0036584A" w:rsidDel="00E164D3">
          <w:rPr>
            <w:i/>
            <w:iCs/>
          </w:rPr>
          <w:t>timeGap</w:t>
        </w:r>
        <w:r w:rsidRPr="0036584A" w:rsidDel="00E164D3">
          <w:t xml:space="preserve"> to </w:t>
        </w:r>
        <w:r w:rsidRPr="0036584A" w:rsidDel="00E164D3">
          <w:rPr>
            <w:i/>
            <w:iCs/>
          </w:rPr>
          <w:t>true</w:t>
        </w:r>
        <w:r w:rsidRPr="0036584A" w:rsidDel="00E164D3">
          <w:t>;</w:t>
        </w:r>
      </w:moveFrom>
    </w:p>
    <w:p w14:paraId="34CF9558" w14:textId="22C5A5B9" w:rsidR="00153706" w:rsidRPr="0036584A" w:rsidDel="00E164D3" w:rsidRDefault="00153706" w:rsidP="00153706">
      <w:pPr>
        <w:pStyle w:val="B2"/>
        <w:rPr>
          <w:moveFrom w:id="2738" w:author="CR#5561r4" w:date="2025-12-12T13:13:00Z" w16du:dateUtc="2025-12-12T12:13:00Z"/>
        </w:rPr>
      </w:pPr>
      <w:moveFrom w:id="2739" w:author="CR#5561r4" w:date="2025-12-12T13:13:00Z" w16du:dateUtc="2025-12-12T12:13:00Z">
        <w:r w:rsidRPr="0036584A" w:rsidDel="00E164D3">
          <w:t>2&gt;</w:t>
        </w:r>
        <w:r w:rsidRPr="0036584A" w:rsidDel="00E164D3">
          <w:tab/>
          <w:t>when the memory reserved for the logged measurement information for data collection becomes full, stop logging;</w:t>
        </w:r>
      </w:moveFrom>
    </w:p>
    <w:p w14:paraId="473B5745" w14:textId="5955239D" w:rsidR="00153706" w:rsidRPr="0036584A" w:rsidDel="00E164D3" w:rsidRDefault="00153706" w:rsidP="00E53CC0">
      <w:pPr>
        <w:pStyle w:val="B2"/>
        <w:rPr>
          <w:moveFrom w:id="2740" w:author="CR#5561r4" w:date="2025-12-12T13:13:00Z" w16du:dateUtc="2025-12-12T12:13:00Z"/>
          <w:rFonts w:eastAsia="SimSun"/>
          <w:lang w:eastAsia="en-US"/>
        </w:rPr>
      </w:pPr>
      <w:moveFrom w:id="2741" w:author="CR#5561r4" w:date="2025-12-12T13:13:00Z" w16du:dateUtc="2025-12-12T12:13:00Z">
        <w:r w:rsidRPr="0036584A" w:rsidDel="00E164D3">
          <w:t>2&gt;</w:t>
        </w:r>
        <w:r w:rsidRPr="0036584A" w:rsidDel="00E164D3">
          <w:tab/>
          <w:t>when the memory reserved for the logged measurement information for data collection is no longer full, resume logging.</w:t>
        </w:r>
      </w:moveFrom>
    </w:p>
    <w:p w14:paraId="283366B8" w14:textId="77777777" w:rsidR="00394471" w:rsidRPr="0036584A" w:rsidRDefault="00394471" w:rsidP="00394471">
      <w:pPr>
        <w:pStyle w:val="Heading3"/>
      </w:pPr>
      <w:bookmarkStart w:id="2742" w:name="_Toc193445680"/>
      <w:bookmarkStart w:id="2743" w:name="_Toc193451485"/>
      <w:bookmarkStart w:id="2744" w:name="_Toc193462750"/>
      <w:bookmarkStart w:id="2745" w:name="_Toc201295037"/>
      <w:bookmarkStart w:id="2746" w:name="_Toc210311305"/>
      <w:moveFromRangeEnd w:id="2636"/>
      <w:r w:rsidRPr="0036584A">
        <w:t>5.5.5</w:t>
      </w:r>
      <w:r w:rsidRPr="0036584A">
        <w:tab/>
        <w:t>Measurement reporting</w:t>
      </w:r>
      <w:bookmarkEnd w:id="2547"/>
      <w:bookmarkEnd w:id="2742"/>
      <w:bookmarkEnd w:id="2743"/>
      <w:bookmarkEnd w:id="2744"/>
      <w:bookmarkEnd w:id="2745"/>
      <w:bookmarkEnd w:id="2746"/>
    </w:p>
    <w:p w14:paraId="56F85F42" w14:textId="77777777" w:rsidR="00394471" w:rsidRPr="0036584A" w:rsidRDefault="00394471" w:rsidP="00394471">
      <w:pPr>
        <w:pStyle w:val="Heading4"/>
      </w:pPr>
      <w:bookmarkStart w:id="2747" w:name="_Toc60776901"/>
      <w:bookmarkStart w:id="2748" w:name="_Toc193445681"/>
      <w:bookmarkStart w:id="2749" w:name="_Toc193451486"/>
      <w:bookmarkStart w:id="2750" w:name="_Toc193462751"/>
      <w:bookmarkStart w:id="2751" w:name="_Toc201295038"/>
      <w:bookmarkStart w:id="2752" w:name="_Toc210311306"/>
      <w:r w:rsidRPr="0036584A">
        <w:t>5.5.5.1</w:t>
      </w:r>
      <w:r w:rsidRPr="0036584A">
        <w:tab/>
        <w:t>General</w:t>
      </w:r>
      <w:bookmarkEnd w:id="2747"/>
      <w:bookmarkEnd w:id="2748"/>
      <w:bookmarkEnd w:id="2749"/>
      <w:bookmarkEnd w:id="2750"/>
      <w:bookmarkEnd w:id="2751"/>
      <w:bookmarkEnd w:id="2752"/>
    </w:p>
    <w:p w14:paraId="116B4C95" w14:textId="77777777" w:rsidR="00394471" w:rsidRPr="0036584A" w:rsidRDefault="00394471" w:rsidP="00394471">
      <w:pPr>
        <w:pStyle w:val="TH"/>
      </w:pPr>
      <w:r w:rsidRPr="0036584A">
        <w:rPr>
          <w:noProof/>
        </w:rPr>
        <w:object w:dxaOrig="3450" w:dyaOrig="1605" w14:anchorId="0C7AC575">
          <v:shape id="_x0000_i1054" type="#_x0000_t75" style="width:173.2pt;height:80.25pt" o:ole="">
            <v:imagedata r:id="rId69" o:title=""/>
          </v:shape>
          <o:OLEObject Type="Embed" ProgID="Mscgen.Chart" ShapeID="_x0000_i1054" DrawAspect="Content" ObjectID="_1827580227" r:id="rId70"/>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1C036E21" w14:textId="1C045D9F" w:rsidR="00C403C6" w:rsidRPr="00C403C6" w:rsidRDefault="00C403C6" w:rsidP="00C403C6">
      <w:pPr>
        <w:pStyle w:val="B6"/>
        <w:rPr>
          <w:ins w:id="2753" w:author="CR#5537r4" w:date="2025-12-11T09:55:00Z" w16du:dateUtc="2025-12-11T08:55:00Z"/>
          <w:rFonts w:eastAsiaTheme="minorEastAsia"/>
          <w:lang w:eastAsia="ja-JP"/>
          <w:rPrChange w:id="2754" w:author="CR#5537r4" w:date="2025-12-11T09:56:00Z" w16du:dateUtc="2025-12-11T08:56:00Z">
            <w:rPr>
              <w:ins w:id="2755" w:author="CR#5537r4" w:date="2025-12-11T09:55:00Z" w16du:dateUtc="2025-12-11T08:55:00Z"/>
              <w:lang w:val="en-US" w:eastAsia="ja-JP"/>
            </w:rPr>
          </w:rPrChange>
        </w:rPr>
      </w:pPr>
      <w:ins w:id="2756" w:author="CR#5537r4" w:date="2025-12-11T09:55:00Z" w16du:dateUtc="2025-12-11T08:55:00Z">
        <w:r w:rsidRPr="00123A2C">
          <w:rPr>
            <w:lang w:val="en-US" w:eastAsia="ja-JP"/>
          </w:rPr>
          <w:t>6&gt;</w:t>
        </w:r>
      </w:ins>
      <w:ins w:id="2757" w:author="CR#5537r4" w:date="2025-12-11T09:56:00Z" w16du:dateUtc="2025-12-11T08:56:00Z">
        <w:r>
          <w:rPr>
            <w:lang w:val="en-US" w:eastAsia="ja-JP"/>
          </w:rPr>
          <w:tab/>
          <w:t>i</w:t>
        </w:r>
      </w:ins>
      <w:ins w:id="2758" w:author="CR#5537r4" w:date="2025-12-11T09:55:00Z" w16du:dateUtc="2025-12-11T08:55:00Z">
        <w:r w:rsidRPr="00123A2C">
          <w:rPr>
            <w:lang w:val="en-US" w:eastAsia="ja-JP"/>
          </w:rPr>
          <w:t xml:space="preserve">f the remote UE </w:t>
        </w:r>
        <w:r w:rsidRPr="000409BC">
          <w:rPr>
            <w:color w:val="000000" w:themeColor="text1"/>
            <w:lang w:val="en-US" w:eastAsia="ja-JP"/>
          </w:rPr>
          <w:t xml:space="preserve">supports </w:t>
        </w:r>
        <w:r w:rsidRPr="000409BC">
          <w:rPr>
            <w:i/>
            <w:iCs/>
            <w:color w:val="000000" w:themeColor="text1"/>
            <w:lang w:val="en-US" w:eastAsia="ja-JP"/>
          </w:rPr>
          <w:t>remoteUE-MH-OperationL2</w:t>
        </w:r>
      </w:ins>
      <w:ins w:id="2759" w:author="CR#5537r4" w:date="2025-12-11T09:56:00Z" w16du:dateUtc="2025-12-11T08:56:00Z">
        <w:r>
          <w:rPr>
            <w:rFonts w:eastAsiaTheme="minorEastAsia"/>
            <w:color w:val="000000" w:themeColor="text1"/>
            <w:lang w:val="fi-FI" w:eastAsia="ja-JP"/>
          </w:rPr>
          <w:t>:</w:t>
        </w:r>
      </w:ins>
    </w:p>
    <w:p w14:paraId="4AA4B28B" w14:textId="380FB409" w:rsidR="00C403C6" w:rsidRDefault="00C403C6" w:rsidP="00C403C6">
      <w:pPr>
        <w:pStyle w:val="B7"/>
        <w:rPr>
          <w:ins w:id="2760" w:author="CR#5537r4" w:date="2025-12-11T09:55:00Z" w16du:dateUtc="2025-12-11T08:55:00Z"/>
          <w:lang w:val="en-US" w:eastAsia="ja-JP"/>
        </w:rPr>
      </w:pPr>
      <w:ins w:id="2761" w:author="CR#5537r4" w:date="2025-12-11T09:55:00Z" w16du:dateUtc="2025-12-11T08:55:00Z">
        <w:r>
          <w:rPr>
            <w:lang w:val="en-US" w:eastAsia="ja-JP"/>
          </w:rPr>
          <w:t>7</w:t>
        </w:r>
        <w:r w:rsidRPr="00383E1C">
          <w:rPr>
            <w:lang w:val="en-US" w:eastAsia="ja-JP"/>
          </w:rPr>
          <w:t>&gt;</w:t>
        </w:r>
      </w:ins>
      <w:ins w:id="2762" w:author="CR#5537r4" w:date="2025-12-11T09:56:00Z" w16du:dateUtc="2025-12-11T08:56:00Z">
        <w:r>
          <w:rPr>
            <w:lang w:val="en-US" w:eastAsia="ja-JP"/>
          </w:rPr>
          <w:tab/>
        </w:r>
      </w:ins>
      <w:ins w:id="2763" w:author="CR#5537r4" w:date="2025-12-11T09:55:00Z" w16du:dateUtc="2025-12-11T08:55:00Z">
        <w:r w:rsidRPr="00383E1C">
          <w:rPr>
            <w:lang w:val="en-US" w:eastAsia="ja-JP"/>
          </w:rPr>
          <w:t xml:space="preserve">set the </w:t>
        </w:r>
        <w:r w:rsidRPr="00383E1C">
          <w:rPr>
            <w:i/>
            <w:iCs/>
            <w:lang w:val="en-US" w:eastAsia="ja-JP"/>
          </w:rPr>
          <w:t>sl-RelayUE-</w:t>
        </w:r>
        <w:r>
          <w:rPr>
            <w:i/>
            <w:iCs/>
            <w:lang w:val="en-US" w:eastAsia="ja-JP"/>
          </w:rPr>
          <w:t>HopType</w:t>
        </w:r>
        <w:r w:rsidRPr="00383E1C">
          <w:rPr>
            <w:i/>
            <w:iCs/>
            <w:lang w:val="en-US" w:eastAsia="ja-JP"/>
          </w:rPr>
          <w:t xml:space="preserve"> </w:t>
        </w:r>
        <w:r w:rsidRPr="00383E1C">
          <w:rPr>
            <w:lang w:val="en-US" w:eastAsia="ja-JP"/>
          </w:rPr>
          <w:t xml:space="preserve">to </w:t>
        </w:r>
        <w:r w:rsidRPr="005F1592">
          <w:rPr>
            <w:i/>
            <w:iCs/>
            <w:lang w:val="en-US" w:eastAsia="ja-JP"/>
          </w:rPr>
          <w:t>single-hop</w:t>
        </w:r>
        <w:r>
          <w:rPr>
            <w:lang w:val="en-US" w:eastAsia="ja-JP"/>
          </w:rPr>
          <w:t xml:space="preserve"> if the </w:t>
        </w:r>
        <w:r>
          <w:t xml:space="preserve">relay service offered by the </w:t>
        </w:r>
        <w:r w:rsidRPr="0036584A">
          <w:t>concerned L2 U2N Relay UE</w:t>
        </w:r>
        <w:r>
          <w:t xml:space="preserve"> is single hop relay service </w:t>
        </w:r>
        <w:r>
          <w:rPr>
            <w:lang w:val="en-US" w:eastAsia="ja-JP"/>
          </w:rPr>
          <w:t xml:space="preserve">or </w:t>
        </w:r>
        <w:r w:rsidRPr="00383E1C">
          <w:rPr>
            <w:lang w:val="en-US" w:eastAsia="ja-JP"/>
          </w:rPr>
          <w:t xml:space="preserve">to </w:t>
        </w:r>
        <w:r w:rsidRPr="005F1592">
          <w:rPr>
            <w:i/>
            <w:iCs/>
            <w:lang w:val="en-US" w:eastAsia="ja-JP"/>
          </w:rPr>
          <w:t>multi-hop</w:t>
        </w:r>
        <w:r>
          <w:rPr>
            <w:lang w:val="en-US" w:eastAsia="ja-JP"/>
          </w:rPr>
          <w:t xml:space="preserve"> if the </w:t>
        </w:r>
        <w:r>
          <w:t xml:space="preserve">relay service offered by the </w:t>
        </w:r>
        <w:r w:rsidRPr="0036584A">
          <w:t>concerned L2 U2N Relay UE</w:t>
        </w:r>
        <w:r>
          <w:t xml:space="preserve"> is multi hop relay service</w:t>
        </w:r>
        <w:r w:rsidRPr="00383E1C">
          <w:rPr>
            <w:lang w:val="en-US" w:eastAsia="ja-JP"/>
          </w:rPr>
          <w:t>;</w:t>
        </w:r>
      </w:ins>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764"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764"/>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765" w:name="_Toc60776902"/>
      <w:bookmarkStart w:id="2766" w:name="_Toc193445682"/>
      <w:bookmarkStart w:id="2767" w:name="_Toc193451487"/>
      <w:bookmarkStart w:id="2768" w:name="_Toc193462752"/>
      <w:bookmarkStart w:id="2769" w:name="_Toc201295039"/>
      <w:bookmarkStart w:id="2770" w:name="_Toc210311307"/>
      <w:r w:rsidRPr="0036584A">
        <w:t>5.5.5.2</w:t>
      </w:r>
      <w:r w:rsidRPr="0036584A">
        <w:tab/>
        <w:t>Reporting of beam measurement information</w:t>
      </w:r>
      <w:bookmarkEnd w:id="2765"/>
      <w:bookmarkEnd w:id="2766"/>
      <w:bookmarkEnd w:id="2767"/>
      <w:bookmarkEnd w:id="2768"/>
      <w:bookmarkEnd w:id="2769"/>
      <w:bookmarkEnd w:id="2770"/>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771" w:name="_Toc60776903"/>
      <w:bookmarkStart w:id="2772" w:name="_Toc193445683"/>
      <w:bookmarkStart w:id="2773" w:name="_Toc193451488"/>
      <w:bookmarkStart w:id="2774" w:name="_Toc193462753"/>
      <w:bookmarkStart w:id="2775" w:name="_Toc201295040"/>
      <w:bookmarkStart w:id="2776" w:name="_Toc210311308"/>
      <w:r w:rsidRPr="0036584A">
        <w:t>5.5.5.3</w:t>
      </w:r>
      <w:r w:rsidRPr="0036584A">
        <w:tab/>
        <w:t>Sorting of cell measurement results</w:t>
      </w:r>
      <w:bookmarkEnd w:id="2771"/>
      <w:bookmarkEnd w:id="2772"/>
      <w:bookmarkEnd w:id="2773"/>
      <w:bookmarkEnd w:id="2774"/>
      <w:bookmarkEnd w:id="2775"/>
      <w:bookmarkEnd w:id="2776"/>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777" w:name="_Toc60776904"/>
      <w:bookmarkStart w:id="2778" w:name="_Toc193445684"/>
      <w:bookmarkStart w:id="2779" w:name="_Toc193451489"/>
      <w:bookmarkStart w:id="2780" w:name="_Toc193462754"/>
      <w:bookmarkStart w:id="2781" w:name="_Toc201295041"/>
      <w:bookmarkStart w:id="2782" w:name="_Toc210311309"/>
      <w:r w:rsidRPr="0036584A">
        <w:t>5.5.6</w:t>
      </w:r>
      <w:r w:rsidRPr="0036584A">
        <w:tab/>
        <w:t>Location measurement indication</w:t>
      </w:r>
      <w:bookmarkEnd w:id="2777"/>
      <w:bookmarkEnd w:id="2778"/>
      <w:bookmarkEnd w:id="2779"/>
      <w:bookmarkEnd w:id="2780"/>
      <w:bookmarkEnd w:id="2781"/>
      <w:bookmarkEnd w:id="2782"/>
    </w:p>
    <w:p w14:paraId="019B20B4" w14:textId="77777777" w:rsidR="00394471" w:rsidRPr="0036584A" w:rsidRDefault="00394471" w:rsidP="00394471">
      <w:pPr>
        <w:pStyle w:val="Heading4"/>
      </w:pPr>
      <w:bookmarkStart w:id="2783" w:name="_Toc60776905"/>
      <w:bookmarkStart w:id="2784" w:name="_Toc193445685"/>
      <w:bookmarkStart w:id="2785" w:name="_Toc193451490"/>
      <w:bookmarkStart w:id="2786" w:name="_Toc193462755"/>
      <w:bookmarkStart w:id="2787" w:name="_Toc201295042"/>
      <w:bookmarkStart w:id="2788" w:name="_Toc210311310"/>
      <w:r w:rsidRPr="0036584A">
        <w:t>5.5.6.1</w:t>
      </w:r>
      <w:r w:rsidRPr="0036584A">
        <w:tab/>
        <w:t>General</w:t>
      </w:r>
      <w:bookmarkEnd w:id="2783"/>
      <w:bookmarkEnd w:id="2784"/>
      <w:bookmarkEnd w:id="2785"/>
      <w:bookmarkEnd w:id="2786"/>
      <w:bookmarkEnd w:id="2787"/>
      <w:bookmarkEnd w:id="2788"/>
    </w:p>
    <w:p w14:paraId="3742424D" w14:textId="77777777" w:rsidR="00394471" w:rsidRPr="0036584A" w:rsidRDefault="00394471" w:rsidP="00394471">
      <w:pPr>
        <w:pStyle w:val="TH"/>
      </w:pPr>
      <w:r w:rsidRPr="0036584A">
        <w:rPr>
          <w:noProof/>
        </w:rPr>
        <w:object w:dxaOrig="4620" w:dyaOrig="1605" w14:anchorId="5CF5E3D5">
          <v:shape id="_x0000_i1055" type="#_x0000_t75" style="width:231.7pt;height:80.25pt" o:ole="">
            <v:imagedata r:id="rId71" o:title=""/>
          </v:shape>
          <o:OLEObject Type="Embed" ProgID="Mscgen.Chart" ShapeID="_x0000_i1055" DrawAspect="Content" ObjectID="_1827580228" r:id="rId72"/>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789" w:name="_Toc60776906"/>
      <w:bookmarkStart w:id="2790" w:name="_Toc193445686"/>
      <w:bookmarkStart w:id="2791" w:name="_Toc193451491"/>
      <w:bookmarkStart w:id="2792" w:name="_Toc193462756"/>
      <w:bookmarkStart w:id="2793" w:name="_Toc201295043"/>
      <w:bookmarkStart w:id="2794" w:name="_Toc210311311"/>
      <w:r w:rsidRPr="0036584A">
        <w:t>5.5.6.2</w:t>
      </w:r>
      <w:r w:rsidRPr="0036584A">
        <w:tab/>
        <w:t>Initiation</w:t>
      </w:r>
      <w:bookmarkEnd w:id="2789"/>
      <w:bookmarkEnd w:id="2790"/>
      <w:bookmarkEnd w:id="2791"/>
      <w:bookmarkEnd w:id="2792"/>
      <w:bookmarkEnd w:id="2793"/>
      <w:bookmarkEnd w:id="2794"/>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795" w:name="_Toc60776907"/>
      <w:bookmarkStart w:id="2796" w:name="_Toc193445687"/>
      <w:bookmarkStart w:id="2797" w:name="_Toc193451492"/>
      <w:bookmarkStart w:id="2798" w:name="_Toc193462757"/>
      <w:bookmarkStart w:id="2799" w:name="_Toc201295044"/>
      <w:bookmarkStart w:id="2800" w:name="_Toc210311312"/>
      <w:r w:rsidRPr="0036584A">
        <w:t>5.5.6.3</w:t>
      </w:r>
      <w:r w:rsidRPr="0036584A">
        <w:tab/>
        <w:t xml:space="preserve">Actions related to transmission of </w:t>
      </w:r>
      <w:r w:rsidRPr="0036584A">
        <w:rPr>
          <w:i/>
        </w:rPr>
        <w:t>LocationMeasurementIndication</w:t>
      </w:r>
      <w:r w:rsidRPr="0036584A">
        <w:t xml:space="preserve"> message</w:t>
      </w:r>
      <w:bookmarkEnd w:id="2795"/>
      <w:bookmarkEnd w:id="2796"/>
      <w:bookmarkEnd w:id="2797"/>
      <w:bookmarkEnd w:id="2798"/>
      <w:bookmarkEnd w:id="2799"/>
      <w:bookmarkEnd w:id="2800"/>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Default="00394471" w:rsidP="00394471">
      <w:pPr>
        <w:pStyle w:val="B1"/>
        <w:rPr>
          <w:ins w:id="2801" w:author="CR#5615" w:date="2025-12-17T23:17:00Z" w16du:dateUtc="2025-12-17T22:17:00Z"/>
        </w:rPr>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1828655D" w14:textId="06D1955F" w:rsidR="008B3C4C" w:rsidRPr="00B44A8D" w:rsidRDefault="008B3C4C" w:rsidP="008B3C4C">
      <w:pPr>
        <w:pStyle w:val="Heading3"/>
        <w:rPr>
          <w:ins w:id="2802" w:author="CR#5615" w:date="2025-12-17T23:17:00Z" w16du:dateUtc="2025-12-17T22:17:00Z"/>
          <w:rFonts w:eastAsia="MS Mincho"/>
        </w:rPr>
      </w:pPr>
      <w:ins w:id="2803" w:author="CR#5615" w:date="2025-12-17T23:17:00Z" w16du:dateUtc="2025-12-17T22:17:00Z">
        <w:r w:rsidRPr="00B44A8D">
          <w:t>5.5.</w:t>
        </w:r>
        <w:r>
          <w:rPr>
            <w:rFonts w:eastAsia="MS Mincho"/>
          </w:rPr>
          <w:t>7</w:t>
        </w:r>
        <w:r w:rsidRPr="00B44A8D">
          <w:tab/>
          <w:t>Measurement related actions</w:t>
        </w:r>
      </w:ins>
    </w:p>
    <w:p w14:paraId="60C5577B" w14:textId="55FA5E4D" w:rsidR="008B3C4C" w:rsidRDefault="008B3C4C" w:rsidP="008B3C4C">
      <w:pPr>
        <w:pStyle w:val="Heading4"/>
        <w:rPr>
          <w:ins w:id="2804" w:author="CR#5615" w:date="2025-12-17T23:17:00Z" w16du:dateUtc="2025-12-17T22:17:00Z"/>
        </w:rPr>
      </w:pPr>
      <w:ins w:id="2805" w:author="CR#5615" w:date="2025-12-17T23:17:00Z" w16du:dateUtc="2025-12-17T22:17:00Z">
        <w:r w:rsidRPr="00E56059">
          <w:t>5.5.</w:t>
        </w:r>
        <w:r>
          <w:rPr>
            <w:rFonts w:eastAsia="MS Mincho"/>
          </w:rPr>
          <w:t>7.1</w:t>
        </w:r>
        <w:r w:rsidRPr="00E56059">
          <w:tab/>
          <w:t>Speed dependant scaling of measurement related parameters</w:t>
        </w:r>
      </w:ins>
    </w:p>
    <w:p w14:paraId="0DB9FA74" w14:textId="77777777" w:rsidR="008B3C4C" w:rsidRPr="00326D67" w:rsidRDefault="008B3C4C" w:rsidP="008B3C4C">
      <w:pPr>
        <w:rPr>
          <w:ins w:id="2806" w:author="CR#5615" w:date="2025-12-17T23:17:00Z" w16du:dateUtc="2025-12-17T22:17:00Z"/>
        </w:rPr>
      </w:pPr>
      <w:ins w:id="2807" w:author="CR#5615" w:date="2025-12-17T23:17:00Z" w16du:dateUtc="2025-12-17T22:17:00Z">
        <w:r w:rsidRPr="00326D67">
          <w:t xml:space="preserve">The UE shall adjust the value of the following parameter configured by the </w:t>
        </w:r>
        <w:r>
          <w:t>NR</w:t>
        </w:r>
        <w:r w:rsidRPr="00326D67">
          <w:t xml:space="preserve"> depending on the UE speed: </w:t>
        </w:r>
        <w:r w:rsidRPr="00326D67">
          <w:rPr>
            <w:i/>
          </w:rPr>
          <w:t>timeToTrigger</w:t>
        </w:r>
        <w:r w:rsidRPr="00326D67">
          <w:t xml:space="preserve">. The UE shall apply </w:t>
        </w:r>
        <w:r w:rsidRPr="00E10072">
          <w:t>one of the three levels</w:t>
        </w:r>
        <w:r w:rsidRPr="00326D67">
          <w:t>, which are selected as follows:</w:t>
        </w:r>
      </w:ins>
    </w:p>
    <w:p w14:paraId="32C9F5C7" w14:textId="77777777" w:rsidR="008B3C4C" w:rsidRPr="00326D67" w:rsidRDefault="008B3C4C" w:rsidP="008B3C4C">
      <w:pPr>
        <w:rPr>
          <w:ins w:id="2808" w:author="CR#5615" w:date="2025-12-17T23:17:00Z" w16du:dateUtc="2025-12-17T22:17:00Z"/>
          <w:rFonts w:eastAsia="SimSun"/>
        </w:rPr>
      </w:pPr>
      <w:ins w:id="2809" w:author="CR#5615" w:date="2025-12-17T23:17:00Z" w16du:dateUtc="2025-12-17T22:17:00Z">
        <w:r w:rsidRPr="00326D67">
          <w:rPr>
            <w:rFonts w:eastAsia="SimSun"/>
          </w:rPr>
          <w:t>The UE shall:</w:t>
        </w:r>
      </w:ins>
    </w:p>
    <w:p w14:paraId="08E6B1A2" w14:textId="77777777" w:rsidR="008B3C4C" w:rsidRPr="00326D67" w:rsidRDefault="008B3C4C" w:rsidP="008B3C4C">
      <w:pPr>
        <w:pStyle w:val="B1"/>
        <w:rPr>
          <w:ins w:id="2810" w:author="CR#5615" w:date="2025-12-17T23:17:00Z" w16du:dateUtc="2025-12-17T22:17:00Z"/>
        </w:rPr>
      </w:pPr>
      <w:ins w:id="2811" w:author="CR#5615" w:date="2025-12-17T23:17:00Z" w16du:dateUtc="2025-12-17T22:17:00Z">
        <w:r w:rsidRPr="00326D67">
          <w:t>1&gt;</w:t>
        </w:r>
        <w:r w:rsidRPr="00326D67">
          <w:tab/>
          <w:t>perform mobility state detection using the mobility state detection as specified in TS 3</w:t>
        </w:r>
        <w:r w:rsidRPr="00326D67">
          <w:rPr>
            <w:rFonts w:eastAsia="MS Mincho" w:hint="eastAsia"/>
          </w:rPr>
          <w:t>8</w:t>
        </w:r>
        <w:r w:rsidRPr="00326D67">
          <w:t>.304 [</w:t>
        </w:r>
        <w:r w:rsidRPr="00326D67">
          <w:rPr>
            <w:rFonts w:eastAsia="MS Mincho" w:hint="eastAsia"/>
          </w:rPr>
          <w:t>20</w:t>
        </w:r>
        <w:r w:rsidRPr="00326D67">
          <w:t>] with the following modifications:</w:t>
        </w:r>
      </w:ins>
    </w:p>
    <w:p w14:paraId="15393B44" w14:textId="77777777" w:rsidR="008B3C4C" w:rsidRPr="00326D67" w:rsidRDefault="008B3C4C" w:rsidP="008B3C4C">
      <w:pPr>
        <w:pStyle w:val="B2"/>
        <w:rPr>
          <w:ins w:id="2812" w:author="CR#5615" w:date="2025-12-17T23:17:00Z" w16du:dateUtc="2025-12-17T22:17:00Z"/>
          <w:rFonts w:eastAsia="SimSun"/>
        </w:rPr>
      </w:pPr>
      <w:ins w:id="2813" w:author="CR#5615" w:date="2025-12-17T23:17:00Z" w16du:dateUtc="2025-12-17T22:17:00Z">
        <w:r w:rsidRPr="00326D67">
          <w:t>2&gt;</w:t>
        </w:r>
        <w:r w:rsidRPr="00326D67">
          <w:tab/>
          <w:t>counting handovers instead of cell reselections;</w:t>
        </w:r>
      </w:ins>
    </w:p>
    <w:p w14:paraId="4FA36802" w14:textId="77777777" w:rsidR="008B3C4C" w:rsidRPr="00326D67" w:rsidRDefault="008B3C4C" w:rsidP="008B3C4C">
      <w:pPr>
        <w:pStyle w:val="B2"/>
        <w:rPr>
          <w:ins w:id="2814" w:author="CR#5615" w:date="2025-12-17T23:17:00Z" w16du:dateUtc="2025-12-17T22:17:00Z"/>
          <w:iCs/>
        </w:rPr>
      </w:pPr>
      <w:ins w:id="2815" w:author="CR#5615" w:date="2025-12-17T23:17:00Z" w16du:dateUtc="2025-12-17T22:17:00Z">
        <w:r w:rsidRPr="00326D67">
          <w:t>2&gt;</w:t>
        </w:r>
        <w:r w:rsidRPr="00326D67">
          <w:tab/>
          <w:t xml:space="preserve">applying the parameter applicable for RRC_CONNECTED as included in </w:t>
        </w:r>
        <w:r w:rsidRPr="00326D67">
          <w:rPr>
            <w:i/>
          </w:rPr>
          <w:t>speedStatePars</w:t>
        </w:r>
        <w:r w:rsidRPr="00326D67">
          <w:t xml:space="preserve"> within </w:t>
        </w:r>
        <w:r w:rsidRPr="00326D67">
          <w:rPr>
            <w:rFonts w:eastAsia="SimSun"/>
            <w:i/>
            <w:noProof/>
          </w:rPr>
          <w:t>VarMeasConfig</w:t>
        </w:r>
        <w:r w:rsidRPr="00326D67">
          <w:rPr>
            <w:iCs/>
          </w:rPr>
          <w:t>;</w:t>
        </w:r>
      </w:ins>
    </w:p>
    <w:p w14:paraId="4AD9F96E" w14:textId="77777777" w:rsidR="008B3C4C" w:rsidRPr="00326D67" w:rsidRDefault="008B3C4C" w:rsidP="008B3C4C">
      <w:pPr>
        <w:pStyle w:val="B1"/>
        <w:ind w:left="284" w:firstLine="0"/>
        <w:rPr>
          <w:ins w:id="2816" w:author="CR#5615" w:date="2025-12-17T23:17:00Z" w16du:dateUtc="2025-12-17T22:17:00Z"/>
          <w:noProof/>
        </w:rPr>
      </w:pPr>
      <w:ins w:id="2817" w:author="CR#5615" w:date="2025-12-17T23:17:00Z" w16du:dateUtc="2025-12-17T22:17:00Z">
        <w:r w:rsidRPr="00326D67">
          <w:t>1&gt;</w:t>
        </w:r>
        <w:r w:rsidRPr="00326D67">
          <w:tab/>
          <w:t xml:space="preserve">if </w:t>
        </w:r>
        <w:r w:rsidRPr="00326D67">
          <w:rPr>
            <w:noProof/>
          </w:rPr>
          <w:t>high mobility state is detected:</w:t>
        </w:r>
      </w:ins>
    </w:p>
    <w:p w14:paraId="2742CF99" w14:textId="77777777" w:rsidR="008B3C4C" w:rsidRPr="00326D67" w:rsidRDefault="008B3C4C" w:rsidP="008B3C4C">
      <w:pPr>
        <w:pStyle w:val="B2"/>
        <w:rPr>
          <w:ins w:id="2818" w:author="CR#5615" w:date="2025-12-17T23:17:00Z" w16du:dateUtc="2025-12-17T22:17:00Z"/>
        </w:rPr>
      </w:pPr>
      <w:ins w:id="2819" w:author="CR#5615" w:date="2025-12-17T23:17:00Z" w16du:dateUtc="2025-12-17T22:17:00Z">
        <w:r w:rsidRPr="00326D67">
          <w:t>2&gt;</w:t>
        </w:r>
        <w:r w:rsidRPr="00326D67">
          <w:tab/>
          <w:t>use the</w:t>
        </w:r>
        <w:r w:rsidRPr="00326D67">
          <w:rPr>
            <w:i/>
          </w:rPr>
          <w:t xml:space="preserve"> timeToTrigger</w:t>
        </w:r>
        <w:r w:rsidRPr="00326D67">
          <w:t xml:space="preserve"> value multiplied by </w:t>
        </w:r>
        <w:r w:rsidRPr="00326D67">
          <w:rPr>
            <w:i/>
          </w:rPr>
          <w:t>sf-High</w:t>
        </w:r>
        <w:r w:rsidRPr="00326D67">
          <w:t xml:space="preserve"> within</w:t>
        </w:r>
        <w:r w:rsidRPr="00326D67">
          <w:rPr>
            <w:i/>
          </w:rPr>
          <w:t xml:space="preserve"> VarMeasConfig</w:t>
        </w:r>
        <w:r w:rsidRPr="00326D67">
          <w:t>;</w:t>
        </w:r>
      </w:ins>
    </w:p>
    <w:p w14:paraId="4922E3DE" w14:textId="77777777" w:rsidR="008B3C4C" w:rsidRPr="00326D67" w:rsidRDefault="008B3C4C" w:rsidP="008B3C4C">
      <w:pPr>
        <w:pStyle w:val="B1"/>
        <w:ind w:left="284" w:firstLine="0"/>
        <w:rPr>
          <w:ins w:id="2820" w:author="CR#5615" w:date="2025-12-17T23:17:00Z" w16du:dateUtc="2025-12-17T22:17:00Z"/>
          <w:noProof/>
        </w:rPr>
      </w:pPr>
      <w:ins w:id="2821" w:author="CR#5615" w:date="2025-12-17T23:17:00Z" w16du:dateUtc="2025-12-17T22:17:00Z">
        <w:r w:rsidRPr="00326D67">
          <w:t>1&gt;</w:t>
        </w:r>
        <w:r w:rsidRPr="00326D67">
          <w:tab/>
          <w:t xml:space="preserve">else if </w:t>
        </w:r>
        <w:r w:rsidRPr="00326D67">
          <w:rPr>
            <w:noProof/>
          </w:rPr>
          <w:t>medium mobility state is detected:</w:t>
        </w:r>
      </w:ins>
    </w:p>
    <w:p w14:paraId="5A8C99D5" w14:textId="77777777" w:rsidR="008B3C4C" w:rsidRPr="00326D67" w:rsidRDefault="008B3C4C" w:rsidP="008B3C4C">
      <w:pPr>
        <w:pStyle w:val="B2"/>
        <w:rPr>
          <w:ins w:id="2822" w:author="CR#5615" w:date="2025-12-17T23:17:00Z" w16du:dateUtc="2025-12-17T22:17:00Z"/>
        </w:rPr>
      </w:pPr>
      <w:ins w:id="2823" w:author="CR#5615" w:date="2025-12-17T23:17:00Z" w16du:dateUtc="2025-12-17T22:17:00Z">
        <w:r w:rsidRPr="00326D67">
          <w:t>2&gt;</w:t>
        </w:r>
        <w:r w:rsidRPr="00326D67">
          <w:tab/>
          <w:t>use the</w:t>
        </w:r>
        <w:r w:rsidRPr="00326D67">
          <w:rPr>
            <w:i/>
          </w:rPr>
          <w:t xml:space="preserve"> timeToTrigger</w:t>
        </w:r>
        <w:r w:rsidRPr="00326D67">
          <w:t xml:space="preserve"> value multiplied by</w:t>
        </w:r>
        <w:r w:rsidRPr="00326D67">
          <w:rPr>
            <w:i/>
          </w:rPr>
          <w:t xml:space="preserve"> sf-Medium </w:t>
        </w:r>
        <w:r w:rsidRPr="00326D67">
          <w:t>within</w:t>
        </w:r>
        <w:r w:rsidRPr="00326D67">
          <w:rPr>
            <w:i/>
          </w:rPr>
          <w:t xml:space="preserve"> VarMeasConfig</w:t>
        </w:r>
        <w:r w:rsidRPr="00326D67">
          <w:t>;</w:t>
        </w:r>
      </w:ins>
    </w:p>
    <w:p w14:paraId="5EF66694" w14:textId="77777777" w:rsidR="008B3C4C" w:rsidRPr="00326D67" w:rsidRDefault="008B3C4C" w:rsidP="008B3C4C">
      <w:pPr>
        <w:pStyle w:val="B1"/>
        <w:ind w:left="0" w:firstLineChars="150" w:firstLine="300"/>
        <w:rPr>
          <w:ins w:id="2824" w:author="CR#5615" w:date="2025-12-17T23:17:00Z" w16du:dateUtc="2025-12-17T22:17:00Z"/>
        </w:rPr>
      </w:pPr>
      <w:ins w:id="2825" w:author="CR#5615" w:date="2025-12-17T23:17:00Z" w16du:dateUtc="2025-12-17T22:17:00Z">
        <w:r w:rsidRPr="00326D67">
          <w:t>1&gt;</w:t>
        </w:r>
        <w:r w:rsidRPr="00326D67">
          <w:tab/>
          <w:t>else:</w:t>
        </w:r>
      </w:ins>
    </w:p>
    <w:p w14:paraId="2B13A5F1" w14:textId="6149C4AF" w:rsidR="008B3C4C" w:rsidRPr="008B3C4C" w:rsidRDefault="008B3C4C" w:rsidP="008B3C4C">
      <w:pPr>
        <w:pStyle w:val="B2"/>
        <w:ind w:leftChars="283" w:left="850" w:hangingChars="142"/>
        <w:rPr>
          <w:rFonts w:eastAsia="MS Mincho"/>
          <w:noProof/>
          <w:rPrChange w:id="2826" w:author="CR#5615" w:date="2025-12-17T23:17:00Z" w16du:dateUtc="2025-12-17T22:17:00Z">
            <w:rPr/>
          </w:rPrChange>
        </w:rPr>
        <w:pPrChange w:id="2827" w:author="CR#5615" w:date="2025-12-17T23:17:00Z" w16du:dateUtc="2025-12-17T22:17:00Z">
          <w:pPr>
            <w:pStyle w:val="B1"/>
          </w:pPr>
        </w:pPrChange>
      </w:pPr>
      <w:ins w:id="2828" w:author="CR#5615" w:date="2025-12-17T23:17:00Z" w16du:dateUtc="2025-12-17T22:17:00Z">
        <w:r w:rsidRPr="00326D67">
          <w:t>2&gt;</w:t>
        </w:r>
        <w:r w:rsidRPr="00326D67">
          <w:tab/>
        </w:r>
        <w:r w:rsidRPr="00326D67">
          <w:rPr>
            <w:noProof/>
          </w:rPr>
          <w:t>no scaling is applied;</w:t>
        </w:r>
      </w:ins>
    </w:p>
    <w:p w14:paraId="09572419" w14:textId="77777777" w:rsidR="00394471" w:rsidRPr="0036584A" w:rsidRDefault="00394471" w:rsidP="00394471">
      <w:pPr>
        <w:pStyle w:val="Heading2"/>
      </w:pPr>
      <w:bookmarkStart w:id="2829" w:name="_Toc60776908"/>
      <w:bookmarkStart w:id="2830" w:name="_Toc193445688"/>
      <w:bookmarkStart w:id="2831" w:name="_Toc193451493"/>
      <w:bookmarkStart w:id="2832" w:name="_Toc193462758"/>
      <w:bookmarkStart w:id="2833" w:name="_Toc201295045"/>
      <w:bookmarkStart w:id="2834" w:name="_Toc210311313"/>
      <w:r w:rsidRPr="0036584A">
        <w:t>5.5a</w:t>
      </w:r>
      <w:r w:rsidRPr="0036584A">
        <w:tab/>
        <w:t>Logged Measurements</w:t>
      </w:r>
      <w:bookmarkEnd w:id="2829"/>
      <w:bookmarkEnd w:id="2830"/>
      <w:bookmarkEnd w:id="2831"/>
      <w:bookmarkEnd w:id="2832"/>
      <w:bookmarkEnd w:id="2833"/>
      <w:bookmarkEnd w:id="2834"/>
    </w:p>
    <w:p w14:paraId="6F10764C" w14:textId="77777777" w:rsidR="00394471" w:rsidRPr="0036584A" w:rsidRDefault="00394471" w:rsidP="00394471">
      <w:pPr>
        <w:pStyle w:val="Heading3"/>
      </w:pPr>
      <w:bookmarkStart w:id="2835" w:name="_Toc60776909"/>
      <w:bookmarkStart w:id="2836" w:name="_Toc193445689"/>
      <w:bookmarkStart w:id="2837" w:name="_Toc193451494"/>
      <w:bookmarkStart w:id="2838" w:name="_Toc193462759"/>
      <w:bookmarkStart w:id="2839" w:name="_Toc201295046"/>
      <w:bookmarkStart w:id="2840" w:name="_Toc210311314"/>
      <w:r w:rsidRPr="0036584A">
        <w:t>5.5a.1</w:t>
      </w:r>
      <w:r w:rsidRPr="0036584A">
        <w:tab/>
        <w:t>Logged Measurement Configuration</w:t>
      </w:r>
      <w:bookmarkEnd w:id="2835"/>
      <w:bookmarkEnd w:id="2836"/>
      <w:bookmarkEnd w:id="2837"/>
      <w:bookmarkEnd w:id="2838"/>
      <w:bookmarkEnd w:id="2839"/>
      <w:bookmarkEnd w:id="2840"/>
    </w:p>
    <w:p w14:paraId="659729AF" w14:textId="77777777" w:rsidR="00394471" w:rsidRPr="0036584A" w:rsidRDefault="00394471" w:rsidP="00394471">
      <w:pPr>
        <w:pStyle w:val="Heading4"/>
      </w:pPr>
      <w:bookmarkStart w:id="2841" w:name="_Toc60776910"/>
      <w:bookmarkStart w:id="2842" w:name="_Toc193445690"/>
      <w:bookmarkStart w:id="2843" w:name="_Toc193451495"/>
      <w:bookmarkStart w:id="2844" w:name="_Toc193462760"/>
      <w:bookmarkStart w:id="2845" w:name="_Toc201295047"/>
      <w:bookmarkStart w:id="2846" w:name="_Toc210311315"/>
      <w:r w:rsidRPr="0036584A">
        <w:t>5.5a.1.1</w:t>
      </w:r>
      <w:r w:rsidRPr="0036584A">
        <w:tab/>
        <w:t>General</w:t>
      </w:r>
      <w:bookmarkEnd w:id="2841"/>
      <w:bookmarkEnd w:id="2842"/>
      <w:bookmarkEnd w:id="2843"/>
      <w:bookmarkEnd w:id="2844"/>
      <w:bookmarkEnd w:id="2845"/>
      <w:bookmarkEnd w:id="2846"/>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6" type="#_x0000_t75" style="width:353.25pt;height:124.5pt" o:ole="">
            <v:imagedata r:id="rId73" o:title=""/>
          </v:shape>
          <o:OLEObject Type="Embed" ProgID="Word.Picture.8" ShapeID="_x0000_i1056" DrawAspect="Content" ObjectID="_1827580229" r:id="rId74"/>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847" w:name="_Toc60776911"/>
      <w:bookmarkStart w:id="2848" w:name="_Toc193445691"/>
      <w:bookmarkStart w:id="2849" w:name="_Toc193451496"/>
      <w:bookmarkStart w:id="2850" w:name="_Toc193462761"/>
      <w:bookmarkStart w:id="2851" w:name="_Toc201295048"/>
      <w:bookmarkStart w:id="2852" w:name="_Toc210311316"/>
      <w:r w:rsidRPr="0036584A">
        <w:t>5.5a.1.2</w:t>
      </w:r>
      <w:r w:rsidRPr="0036584A">
        <w:tab/>
        <w:t>Initiation</w:t>
      </w:r>
      <w:bookmarkEnd w:id="2847"/>
      <w:bookmarkEnd w:id="2848"/>
      <w:bookmarkEnd w:id="2849"/>
      <w:bookmarkEnd w:id="2850"/>
      <w:bookmarkEnd w:id="2851"/>
      <w:bookmarkEnd w:id="285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853" w:name="_Toc60776912"/>
      <w:bookmarkStart w:id="2854" w:name="_Toc193445692"/>
      <w:bookmarkStart w:id="2855" w:name="_Toc193451497"/>
      <w:bookmarkStart w:id="2856" w:name="_Toc193462762"/>
      <w:bookmarkStart w:id="2857" w:name="_Toc201295049"/>
      <w:bookmarkStart w:id="2858" w:name="_Toc210311317"/>
      <w:r w:rsidRPr="0036584A">
        <w:t>5.5a.1.3</w:t>
      </w:r>
      <w:r w:rsidRPr="0036584A">
        <w:tab/>
        <w:t xml:space="preserve">Reception of the </w:t>
      </w:r>
      <w:r w:rsidRPr="0036584A">
        <w:rPr>
          <w:i/>
        </w:rPr>
        <w:t>LoggedMeasurementConfiguration</w:t>
      </w:r>
      <w:r w:rsidRPr="0036584A">
        <w:t xml:space="preserve"> by the UE</w:t>
      </w:r>
      <w:bookmarkEnd w:id="2853"/>
      <w:bookmarkEnd w:id="2854"/>
      <w:bookmarkEnd w:id="2855"/>
      <w:bookmarkEnd w:id="2856"/>
      <w:bookmarkEnd w:id="2857"/>
      <w:bookmarkEnd w:id="285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859" w:name="_Toc60776913"/>
      <w:bookmarkStart w:id="2860" w:name="_Toc193445693"/>
      <w:bookmarkStart w:id="2861" w:name="_Toc193451498"/>
      <w:bookmarkStart w:id="2862" w:name="_Toc193462763"/>
      <w:bookmarkStart w:id="2863" w:name="_Toc201295050"/>
      <w:bookmarkStart w:id="2864" w:name="_Toc210311318"/>
      <w:r w:rsidRPr="0036584A">
        <w:t>5.5a.1.4</w:t>
      </w:r>
      <w:r w:rsidRPr="0036584A">
        <w:tab/>
        <w:t>T330 expiry</w:t>
      </w:r>
      <w:bookmarkEnd w:id="2859"/>
      <w:bookmarkEnd w:id="2860"/>
      <w:bookmarkEnd w:id="2861"/>
      <w:bookmarkEnd w:id="2862"/>
      <w:bookmarkEnd w:id="2863"/>
      <w:bookmarkEnd w:id="286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865" w:name="_Toc60776914"/>
      <w:bookmarkStart w:id="2866" w:name="_Toc193445694"/>
      <w:bookmarkStart w:id="2867" w:name="_Toc193451499"/>
      <w:bookmarkStart w:id="2868" w:name="_Toc193462764"/>
      <w:bookmarkStart w:id="2869" w:name="_Toc201295051"/>
      <w:bookmarkStart w:id="2870" w:name="_Toc210311319"/>
      <w:r w:rsidRPr="0036584A">
        <w:t>5.5a.2</w:t>
      </w:r>
      <w:r w:rsidRPr="0036584A">
        <w:tab/>
        <w:t>Release of Logged Measurement Configuration</w:t>
      </w:r>
      <w:bookmarkEnd w:id="2865"/>
      <w:bookmarkEnd w:id="2866"/>
      <w:bookmarkEnd w:id="2867"/>
      <w:bookmarkEnd w:id="2868"/>
      <w:bookmarkEnd w:id="2869"/>
      <w:bookmarkEnd w:id="2870"/>
    </w:p>
    <w:p w14:paraId="5A795B8F" w14:textId="77777777" w:rsidR="00394471" w:rsidRPr="0036584A" w:rsidRDefault="00394471" w:rsidP="00394471">
      <w:pPr>
        <w:pStyle w:val="Heading4"/>
      </w:pPr>
      <w:bookmarkStart w:id="2871" w:name="_Toc60776915"/>
      <w:bookmarkStart w:id="2872" w:name="_Toc193445695"/>
      <w:bookmarkStart w:id="2873" w:name="_Toc193451500"/>
      <w:bookmarkStart w:id="2874" w:name="_Toc193462765"/>
      <w:bookmarkStart w:id="2875" w:name="_Toc201295052"/>
      <w:bookmarkStart w:id="2876" w:name="_Toc210311320"/>
      <w:r w:rsidRPr="0036584A">
        <w:t>5.5a.2.1</w:t>
      </w:r>
      <w:r w:rsidRPr="0036584A">
        <w:tab/>
        <w:t>General</w:t>
      </w:r>
      <w:bookmarkEnd w:id="2871"/>
      <w:bookmarkEnd w:id="2872"/>
      <w:bookmarkEnd w:id="2873"/>
      <w:bookmarkEnd w:id="2874"/>
      <w:bookmarkEnd w:id="2875"/>
      <w:bookmarkEnd w:id="287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877" w:name="_Toc60776916"/>
      <w:bookmarkStart w:id="2878" w:name="_Toc193445696"/>
      <w:bookmarkStart w:id="2879" w:name="_Toc193451501"/>
      <w:bookmarkStart w:id="2880" w:name="_Toc193462766"/>
      <w:bookmarkStart w:id="2881" w:name="_Toc201295053"/>
      <w:bookmarkStart w:id="2882" w:name="_Toc210311321"/>
      <w:r w:rsidRPr="0036584A">
        <w:t>5.5a.2.2</w:t>
      </w:r>
      <w:r w:rsidRPr="0036584A">
        <w:tab/>
        <w:t>Initiation</w:t>
      </w:r>
      <w:bookmarkEnd w:id="2877"/>
      <w:bookmarkEnd w:id="2878"/>
      <w:bookmarkEnd w:id="2879"/>
      <w:bookmarkEnd w:id="2880"/>
      <w:bookmarkEnd w:id="2881"/>
      <w:bookmarkEnd w:id="288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883" w:name="_Toc60776917"/>
      <w:bookmarkStart w:id="2884" w:name="_Toc193445697"/>
      <w:bookmarkStart w:id="2885" w:name="_Toc193451502"/>
      <w:bookmarkStart w:id="2886" w:name="_Toc193462767"/>
      <w:bookmarkStart w:id="2887" w:name="_Toc201295054"/>
      <w:bookmarkStart w:id="2888" w:name="_Toc210311322"/>
      <w:r w:rsidRPr="0036584A">
        <w:t>5.5a.3</w:t>
      </w:r>
      <w:r w:rsidRPr="0036584A">
        <w:tab/>
        <w:t>Measurements logging</w:t>
      </w:r>
      <w:bookmarkEnd w:id="2883"/>
      <w:bookmarkEnd w:id="2884"/>
      <w:bookmarkEnd w:id="2885"/>
      <w:bookmarkEnd w:id="2886"/>
      <w:bookmarkEnd w:id="2887"/>
      <w:bookmarkEnd w:id="2888"/>
    </w:p>
    <w:p w14:paraId="0CCB3CF6" w14:textId="77777777" w:rsidR="00394471" w:rsidRPr="0036584A" w:rsidRDefault="00394471" w:rsidP="00394471">
      <w:pPr>
        <w:pStyle w:val="Heading4"/>
        <w:ind w:left="0" w:firstLine="0"/>
      </w:pPr>
      <w:bookmarkStart w:id="2889" w:name="_Toc60776918"/>
      <w:bookmarkStart w:id="2890" w:name="_Toc193445698"/>
      <w:bookmarkStart w:id="2891" w:name="_Toc193451503"/>
      <w:bookmarkStart w:id="2892" w:name="_Toc193462768"/>
      <w:bookmarkStart w:id="2893" w:name="_Toc201295055"/>
      <w:bookmarkStart w:id="2894" w:name="_Toc210311323"/>
      <w:r w:rsidRPr="0036584A">
        <w:t>5.5a.3.1</w:t>
      </w:r>
      <w:r w:rsidRPr="0036584A">
        <w:tab/>
        <w:t>General</w:t>
      </w:r>
      <w:bookmarkEnd w:id="2889"/>
      <w:bookmarkEnd w:id="2890"/>
      <w:bookmarkEnd w:id="2891"/>
      <w:bookmarkEnd w:id="2892"/>
      <w:bookmarkEnd w:id="2893"/>
      <w:bookmarkEnd w:id="289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895" w:name="_Toc60776919"/>
      <w:bookmarkStart w:id="2896" w:name="_Toc193445699"/>
      <w:bookmarkStart w:id="2897" w:name="_Toc193451504"/>
      <w:bookmarkStart w:id="2898" w:name="_Toc193462769"/>
      <w:bookmarkStart w:id="2899" w:name="_Toc201295056"/>
      <w:bookmarkStart w:id="2900" w:name="_Toc210311324"/>
      <w:r w:rsidRPr="0036584A">
        <w:t>5.5a.3.2</w:t>
      </w:r>
      <w:r w:rsidRPr="0036584A">
        <w:tab/>
        <w:t>Initiation</w:t>
      </w:r>
      <w:bookmarkEnd w:id="2895"/>
      <w:bookmarkEnd w:id="2896"/>
      <w:bookmarkEnd w:id="2897"/>
      <w:bookmarkEnd w:id="2898"/>
      <w:bookmarkEnd w:id="2899"/>
      <w:bookmarkEnd w:id="290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2AEBF703" w:rsidR="008E1C58" w:rsidRPr="0036584A" w:rsidRDefault="008E1C58" w:rsidP="00E53CC0">
      <w:pPr>
        <w:pStyle w:val="B1"/>
      </w:pPr>
      <w:r w:rsidRPr="0036584A">
        <w:t>1&gt;</w:t>
      </w:r>
      <w:r w:rsidRPr="0036584A">
        <w:tab/>
        <w:t xml:space="preserve">if </w:t>
      </w:r>
      <w:del w:id="2901" w:author="CR#5560r2" w:date="2025-12-12T11:13:00Z" w16du:dateUtc="2025-12-12T10:13:00Z">
        <w:r w:rsidRPr="0036584A" w:rsidDel="007D3480">
          <w:rPr>
            <w:i/>
            <w:iCs/>
          </w:rPr>
          <w:delText>A</w:delText>
        </w:r>
      </w:del>
      <w:ins w:id="2902" w:author="CR#5560r2" w:date="2025-12-12T11:13:00Z" w16du:dateUtc="2025-12-12T10:13:00Z">
        <w:r w:rsidR="007D3480">
          <w:rPr>
            <w:rFonts w:eastAsiaTheme="minorEastAsia" w:hint="eastAsia"/>
            <w:i/>
            <w:iCs/>
            <w:lang w:eastAsia="ja-JP"/>
          </w:rPr>
          <w:t>a</w:t>
        </w:r>
      </w:ins>
      <w:r w:rsidRPr="0036584A">
        <w:rPr>
          <w:i/>
          <w:iCs/>
        </w:rPr>
        <w:t>reaConfigurationNTN-List</w:t>
      </w:r>
      <w:r w:rsidRPr="0036584A">
        <w:t xml:space="preserve"> is included in </w:t>
      </w:r>
      <w:r w:rsidRPr="0036584A">
        <w:rPr>
          <w:i/>
          <w:iCs/>
        </w:rPr>
        <w:t>VarLogMeasConfig</w:t>
      </w:r>
      <w:ins w:id="2903" w:author="CR#5560r2" w:date="2025-12-12T11:13:00Z" w16du:dateUtc="2025-12-12T10:13:00Z">
        <w:r w:rsidR="007D3480" w:rsidRPr="00BB6391">
          <w:t xml:space="preserve"> and if the UE supports</w:t>
        </w:r>
        <w:r w:rsidR="007D3480">
          <w:t xml:space="preserve"> </w:t>
        </w:r>
        <w:r w:rsidR="007D3480" w:rsidRPr="00F77E47">
          <w:rPr>
            <w:bCs/>
            <w:iCs/>
          </w:rPr>
          <w:t>geographic area scope checking for logged MDT</w:t>
        </w:r>
      </w:ins>
      <w:r w:rsidRPr="0036584A">
        <w:t>:</w:t>
      </w:r>
    </w:p>
    <w:p w14:paraId="0B2A9D18" w14:textId="6E973D3E"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ins w:id="2904" w:author="CR#5560r2" w:date="2025-12-12T11:13:00Z" w16du:dateUtc="2025-12-12T10:13:00Z">
        <w:r w:rsidR="007D3480">
          <w:rPr>
            <w:i/>
            <w:iCs/>
          </w:rPr>
          <w:t xml:space="preserve"> </w:t>
        </w:r>
        <w:r w:rsidR="007D3480">
          <w:t xml:space="preserve">in the </w:t>
        </w:r>
        <w:r w:rsidR="007D3480" w:rsidRPr="0003609B">
          <w:rPr>
            <w:i/>
            <w:iCs/>
          </w:rPr>
          <w:t>VarLogMeasConfig</w:t>
        </w:r>
      </w:ins>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5AB607AA" w:rsidR="008E1C58" w:rsidRPr="0036584A" w:rsidRDefault="008E1C58" w:rsidP="00E53CC0">
      <w:pPr>
        <w:pStyle w:val="B4"/>
        <w:rPr>
          <w:rFonts w:eastAsia="DengXian"/>
        </w:rPr>
      </w:pPr>
      <w:r w:rsidRPr="0036584A">
        <w:rPr>
          <w:rFonts w:eastAsia="DengXian"/>
        </w:rPr>
        <w:t>4&gt;</w:t>
      </w:r>
      <w:r w:rsidRPr="0036584A">
        <w:rPr>
          <w:rFonts w:eastAsia="DengXian"/>
        </w:rPr>
        <w:tab/>
      </w:r>
      <w:ins w:id="2905" w:author="CR#5560r2" w:date="2025-12-12T11:13:00Z" w16du:dateUtc="2025-12-12T10:13:00Z">
        <w:r w:rsidR="007D3480">
          <w:t>if the UE has performed cell reselection using reselection priorities for slice-based intra-NR cell reselection</w:t>
        </w:r>
      </w:ins>
      <w:del w:id="2906" w:author="CR#5560r2" w:date="2025-12-12T11:13:00Z" w16du:dateUtc="2025-12-12T10:13:00Z">
        <w:r w:rsidRPr="0036584A" w:rsidDel="007D3480">
          <w:rPr>
            <w:rFonts w:eastAsia="DengXian"/>
          </w:rPr>
          <w:delText>if the UE was configured with slice-based cell reselection</w:delText>
        </w:r>
      </w:del>
      <w:r w:rsidRPr="0036584A">
        <w:rPr>
          <w:rFonts w:eastAsia="DengXian"/>
        </w:rPr>
        <w:t xml:space="preserve"> and </w:t>
      </w:r>
      <w:r w:rsidRPr="0036584A">
        <w:t xml:space="preserve">was not able to </w:t>
      </w:r>
      <w:ins w:id="2907" w:author="CR#5560r2" w:date="2025-12-12T11:14:00Z" w16du:dateUtc="2025-12-12T10:14:00Z">
        <w:r w:rsidR="007D3480">
          <w:t>camp on</w:t>
        </w:r>
      </w:ins>
      <w:del w:id="2908" w:author="CR#5560r2" w:date="2025-12-12T11:14:00Z" w16du:dateUtc="2025-12-12T10:14:00Z">
        <w:r w:rsidRPr="0036584A" w:rsidDel="007D3480">
          <w:delText>select</w:delText>
        </w:r>
      </w:del>
      <w:r w:rsidRPr="0036584A">
        <w:t xml:space="preserve">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F02B62A"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909" w:author="CR#5560r2" w:date="2025-12-12T11:14:00Z" w16du:dateUtc="2025-12-12T10:14:00Z">
        <w:r w:rsidR="007D3480" w:rsidRPr="007D3480">
          <w:t xml:space="preserve"> </w:t>
        </w:r>
        <w:r w:rsidR="007D3480" w:rsidRPr="00D806E8">
          <w:t xml:space="preserve">provided by upper layer </w:t>
        </w:r>
        <w:r w:rsidR="007D3480" w:rsidRPr="00D806E8">
          <w:rPr>
            <w:rFonts w:eastAsia="DengXian"/>
          </w:rPr>
          <w:t>(</w:t>
        </w:r>
        <w:r w:rsidR="007D3480" w:rsidRPr="00D806E8">
          <w:t>see TS 24.501 [23]</w:t>
        </w:r>
        <w:r w:rsidR="007D3480">
          <w:t>) associated with</w:t>
        </w:r>
        <w:r w:rsidR="007D3480" w:rsidRPr="0036584A">
          <w:t xml:space="preserve"> </w:t>
        </w:r>
        <w:r w:rsidR="007D3480">
          <w:t xml:space="preserve">the last </w:t>
        </w:r>
        <w:r w:rsidR="007D3480" w:rsidRPr="0036584A">
          <w:t xml:space="preserve">failure in attempt to </w:t>
        </w:r>
        <w:r w:rsidR="007D3480">
          <w:t>camp on</w:t>
        </w:r>
        <w:r w:rsidR="007D3480" w:rsidRPr="0036584A">
          <w:t xml:space="preserve"> a suitable cell that support the NSAG ID with the highest priority</w:t>
        </w:r>
      </w:ins>
      <w:r w:rsidRPr="0036584A">
        <w:t>;</w:t>
      </w:r>
    </w:p>
    <w:p w14:paraId="0F2DCC76" w14:textId="49EC6D42"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w:t>
      </w:r>
      <w:ins w:id="2910" w:author="CR#5560r2" w:date="2025-12-12T11:14:00Z" w16du:dateUtc="2025-12-12T10:14:00Z">
        <w:r w:rsidR="007D3480">
          <w:t xml:space="preserve">the last </w:t>
        </w:r>
      </w:ins>
      <w:r w:rsidRPr="0036584A">
        <w:t xml:space="preserve">failure in attempt to </w:t>
      </w:r>
      <w:ins w:id="2911" w:author="CR#5560r2" w:date="2025-12-12T11:15:00Z" w16du:dateUtc="2025-12-12T10:15:00Z">
        <w:r w:rsidR="007D3480">
          <w:t>camp on</w:t>
        </w:r>
      </w:ins>
      <w:del w:id="2912" w:author="CR#5560r2" w:date="2025-12-12T11:15:00Z" w16du:dateUtc="2025-12-12T10:15:00Z">
        <w:r w:rsidRPr="0036584A" w:rsidDel="007D3480">
          <w:delText>select</w:delText>
        </w:r>
      </w:del>
      <w:r w:rsidRPr="0036584A">
        <w:t xml:space="preserve">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4445C663" w:rsidR="009E5A08" w:rsidRPr="0036584A" w:rsidRDefault="009E5A08" w:rsidP="00E53CC0">
      <w:pPr>
        <w:pStyle w:val="B4"/>
        <w:rPr>
          <w:rFonts w:eastAsia="DengXian"/>
        </w:rPr>
      </w:pPr>
      <w:r w:rsidRPr="0036584A">
        <w:rPr>
          <w:rFonts w:eastAsia="DengXian"/>
        </w:rPr>
        <w:t>4&gt;</w:t>
      </w:r>
      <w:r w:rsidRPr="0036584A">
        <w:rPr>
          <w:rFonts w:eastAsia="DengXian"/>
        </w:rPr>
        <w:tab/>
      </w:r>
      <w:ins w:id="2913" w:author="CR#5560r2" w:date="2025-12-12T11:15:00Z" w16du:dateUtc="2025-12-12T10:15:00Z">
        <w:r w:rsidR="007D3480">
          <w:t>if the UE has performed cell reselection using reselection priorities for slice-based intra-NR cell reselection</w:t>
        </w:r>
      </w:ins>
      <w:del w:id="2914" w:author="CR#5560r2" w:date="2025-12-12T11:15:00Z" w16du:dateUtc="2025-12-12T10:15:00Z">
        <w:r w:rsidRPr="0036584A" w:rsidDel="007D3480">
          <w:rPr>
            <w:rFonts w:eastAsia="DengXian"/>
          </w:rPr>
          <w:delText>if the UE was configured with slice-based cell reselection</w:delText>
        </w:r>
      </w:del>
      <w:r w:rsidRPr="0036584A">
        <w:rPr>
          <w:rFonts w:eastAsia="DengXian"/>
        </w:rPr>
        <w:t xml:space="preserve"> and </w:t>
      </w:r>
      <w:r w:rsidRPr="0036584A">
        <w:t xml:space="preserve">was not able to </w:t>
      </w:r>
      <w:ins w:id="2915" w:author="CR#5560r2" w:date="2025-12-12T11:15:00Z" w16du:dateUtc="2025-12-12T10:15:00Z">
        <w:r w:rsidR="007D3480">
          <w:t>camp on</w:t>
        </w:r>
      </w:ins>
      <w:del w:id="2916" w:author="CR#5560r2" w:date="2025-12-12T11:15:00Z" w16du:dateUtc="2025-12-12T10:15:00Z">
        <w:r w:rsidRPr="0036584A" w:rsidDel="007D3480">
          <w:delText>select</w:delText>
        </w:r>
      </w:del>
      <w:r w:rsidRPr="0036584A">
        <w:t xml:space="preserve">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149CB741"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ins w:id="2917" w:author="CR#5560r2" w:date="2025-12-12T11:16:00Z" w16du:dateUtc="2025-12-12T10:16:00Z">
        <w:r w:rsidR="007D3480" w:rsidRPr="007D3480">
          <w:t xml:space="preserve"> </w:t>
        </w:r>
        <w:r w:rsidR="007D3480" w:rsidRPr="00D806E8">
          <w:t xml:space="preserve">provided by upper layer </w:t>
        </w:r>
        <w:r w:rsidR="007D3480" w:rsidRPr="00D806E8">
          <w:rPr>
            <w:rFonts w:eastAsia="DengXian"/>
          </w:rPr>
          <w:t>(</w:t>
        </w:r>
        <w:r w:rsidR="007D3480" w:rsidRPr="00D806E8">
          <w:t>see TS 24.501 [23]</w:t>
        </w:r>
        <w:r w:rsidR="007D3480">
          <w:t>) associated with</w:t>
        </w:r>
        <w:r w:rsidR="007D3480" w:rsidRPr="0036584A">
          <w:t xml:space="preserve"> </w:t>
        </w:r>
        <w:r w:rsidR="007D3480">
          <w:t xml:space="preserve">the last </w:t>
        </w:r>
        <w:r w:rsidR="007D3480" w:rsidRPr="0036584A">
          <w:t xml:space="preserve">failure in attempt to </w:t>
        </w:r>
        <w:r w:rsidR="007D3480">
          <w:t>camp on</w:t>
        </w:r>
        <w:r w:rsidR="007D3480" w:rsidRPr="0036584A">
          <w:t xml:space="preserve"> a suitable cell that support the NSAG ID with the highest priority</w:t>
        </w:r>
      </w:ins>
      <w:r w:rsidRPr="0036584A">
        <w:t>;</w:t>
      </w:r>
    </w:p>
    <w:p w14:paraId="7D114FEC" w14:textId="1C7A1D7D"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w:t>
      </w:r>
      <w:ins w:id="2918" w:author="CR#5560r2" w:date="2025-12-12T11:16:00Z" w16du:dateUtc="2025-12-12T10:16:00Z">
        <w:r w:rsidR="007D3480">
          <w:t xml:space="preserve">the last </w:t>
        </w:r>
      </w:ins>
      <w:r w:rsidRPr="0036584A">
        <w:t xml:space="preserve">failure in attempt to </w:t>
      </w:r>
      <w:ins w:id="2919" w:author="CR#5560r2" w:date="2025-12-12T11:16:00Z" w16du:dateUtc="2025-12-12T10:16:00Z">
        <w:r w:rsidR="007D3480">
          <w:t>camp on</w:t>
        </w:r>
      </w:ins>
      <w:del w:id="2920" w:author="CR#5560r2" w:date="2025-12-12T11:16:00Z" w16du:dateUtc="2025-12-12T10:16:00Z">
        <w:r w:rsidRPr="0036584A" w:rsidDel="007D3480">
          <w:delText>select</w:delText>
        </w:r>
      </w:del>
      <w:r w:rsidRPr="0036584A">
        <w:t xml:space="preserve"> a suitable cell that support the NSAG ID with the highest priority</w:t>
      </w:r>
      <w:del w:id="2921" w:author="CR#5560r2" w:date="2025-12-12T11:16:00Z" w16du:dateUtc="2025-12-12T10:16:00Z">
        <w:r w:rsidRPr="0036584A" w:rsidDel="007D3480">
          <w:delText xml:space="preserve">, if it is different from </w:delText>
        </w:r>
        <w:r w:rsidRPr="0036584A" w:rsidDel="007D3480">
          <w:rPr>
            <w:i/>
            <w:iCs/>
          </w:rPr>
          <w:delText>servCellIdentity</w:delText>
        </w:r>
      </w:del>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922" w:name="OLE_LINK17"/>
      <w:r w:rsidRPr="0036584A">
        <w:rPr>
          <w:i/>
        </w:rPr>
        <w:t>measIdleConfig</w:t>
      </w:r>
      <w:bookmarkEnd w:id="2922"/>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923" w:name="_Toc193445700"/>
      <w:bookmarkStart w:id="2924" w:name="_Toc193451505"/>
      <w:bookmarkStart w:id="2925" w:name="_Toc193462770"/>
      <w:bookmarkStart w:id="2926" w:name="_Toc201295057"/>
      <w:bookmarkStart w:id="2927" w:name="_Toc210311325"/>
      <w:bookmarkStart w:id="2928" w:name="_Toc60776920"/>
      <w:r w:rsidRPr="0036584A">
        <w:t>5.5b</w:t>
      </w:r>
      <w:r w:rsidRPr="0036584A">
        <w:tab/>
        <w:t>Application Layer Measurements in RRC_IDLE/RRC_INACTIVE</w:t>
      </w:r>
      <w:bookmarkEnd w:id="2923"/>
      <w:bookmarkEnd w:id="2924"/>
      <w:bookmarkEnd w:id="2925"/>
      <w:bookmarkEnd w:id="2926"/>
      <w:bookmarkEnd w:id="2927"/>
    </w:p>
    <w:p w14:paraId="454673E5" w14:textId="5731F80C" w:rsidR="00B51385" w:rsidRPr="0036584A" w:rsidRDefault="00B51385" w:rsidP="00B51385">
      <w:pPr>
        <w:pStyle w:val="Heading3"/>
      </w:pPr>
      <w:bookmarkStart w:id="2929" w:name="_Toc193445701"/>
      <w:bookmarkStart w:id="2930" w:name="_Toc193451506"/>
      <w:bookmarkStart w:id="2931" w:name="_Toc193462771"/>
      <w:bookmarkStart w:id="2932" w:name="_Toc201295058"/>
      <w:bookmarkStart w:id="2933"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929"/>
      <w:bookmarkEnd w:id="2930"/>
      <w:bookmarkEnd w:id="2931"/>
      <w:bookmarkEnd w:id="2932"/>
      <w:bookmarkEnd w:id="2933"/>
    </w:p>
    <w:p w14:paraId="3AD8FD7F" w14:textId="77777777" w:rsidR="00B51385" w:rsidRPr="0036584A" w:rsidRDefault="00B51385" w:rsidP="00B51385">
      <w:pPr>
        <w:pStyle w:val="Heading4"/>
        <w:ind w:left="0" w:firstLine="0"/>
      </w:pPr>
      <w:bookmarkStart w:id="2934" w:name="_Toc193445702"/>
      <w:bookmarkStart w:id="2935" w:name="_Toc193451507"/>
      <w:bookmarkStart w:id="2936" w:name="_Toc193462772"/>
      <w:bookmarkStart w:id="2937" w:name="_Toc201295059"/>
      <w:bookmarkStart w:id="2938" w:name="_Toc210311327"/>
      <w:r w:rsidRPr="0036584A">
        <w:t>5.5b.1.1</w:t>
      </w:r>
      <w:r w:rsidRPr="0036584A">
        <w:tab/>
        <w:t>General</w:t>
      </w:r>
      <w:bookmarkEnd w:id="2934"/>
      <w:bookmarkEnd w:id="2935"/>
      <w:bookmarkEnd w:id="2936"/>
      <w:bookmarkEnd w:id="2937"/>
      <w:bookmarkEnd w:id="2938"/>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939" w:name="_Toc193445703"/>
      <w:bookmarkStart w:id="2940" w:name="_Toc193451508"/>
      <w:bookmarkStart w:id="2941" w:name="_Toc193462773"/>
      <w:bookmarkStart w:id="2942" w:name="_Toc201295060"/>
      <w:bookmarkStart w:id="2943" w:name="_Toc210311328"/>
      <w:r w:rsidRPr="0036584A">
        <w:t>5.5b.1.2</w:t>
      </w:r>
      <w:r w:rsidRPr="0036584A">
        <w:tab/>
        <w:t>Initiation</w:t>
      </w:r>
      <w:bookmarkEnd w:id="2939"/>
      <w:bookmarkEnd w:id="2940"/>
      <w:bookmarkEnd w:id="2941"/>
      <w:bookmarkEnd w:id="2942"/>
      <w:bookmarkEnd w:id="2943"/>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3F669F2F" w14:textId="59DFE76F" w:rsidR="00E164D3" w:rsidRPr="0036584A" w:rsidRDefault="00E164D3" w:rsidP="00E164D3">
      <w:pPr>
        <w:pStyle w:val="Heading2"/>
        <w:rPr>
          <w:moveTo w:id="2944" w:author="CR#5561r4" w:date="2025-12-12T13:13:00Z" w16du:dateUtc="2025-12-12T12:13:00Z"/>
        </w:rPr>
      </w:pPr>
      <w:bookmarkStart w:id="2945" w:name="_Toc193445704"/>
      <w:bookmarkStart w:id="2946" w:name="_Toc193451509"/>
      <w:bookmarkStart w:id="2947" w:name="_Toc193462774"/>
      <w:bookmarkStart w:id="2948" w:name="_Toc201295061"/>
      <w:bookmarkStart w:id="2949" w:name="_Toc210311329"/>
      <w:moveToRangeStart w:id="2950" w:author="CR#5561r4" w:date="2025-12-12T13:13:00Z" w:name="move216437611"/>
      <w:moveTo w:id="2951" w:author="CR#5561r4" w:date="2025-12-12T13:13:00Z" w16du:dateUtc="2025-12-12T12:13:00Z">
        <w:r w:rsidRPr="0036584A">
          <w:t>5.5</w:t>
        </w:r>
      </w:moveTo>
      <w:ins w:id="2952" w:author="CR#5561r4" w:date="2025-12-12T13:13:00Z" w16du:dateUtc="2025-12-12T12:13:00Z">
        <w:r>
          <w:rPr>
            <w:rFonts w:eastAsiaTheme="minorEastAsia" w:hint="eastAsia"/>
            <w:lang w:eastAsia="ja-JP"/>
          </w:rPr>
          <w:t>c</w:t>
        </w:r>
      </w:ins>
      <w:moveTo w:id="2953" w:author="CR#5561r4" w:date="2025-12-12T13:13:00Z" w16du:dateUtc="2025-12-12T12:13:00Z">
        <w:del w:id="2954" w:author="CR#5561r4" w:date="2025-12-12T13:13:00Z" w16du:dateUtc="2025-12-12T12:13:00Z">
          <w:r w:rsidRPr="0036584A" w:rsidDel="00E164D3">
            <w:delText>a</w:delText>
          </w:r>
        </w:del>
        <w:r w:rsidRPr="0036584A">
          <w:tab/>
          <w:t>Logged Measurements for Network-Side Data Collection</w:t>
        </w:r>
      </w:moveTo>
    </w:p>
    <w:p w14:paraId="5EF59E19" w14:textId="48CAC4A8" w:rsidR="00E164D3" w:rsidRPr="0036584A" w:rsidRDefault="00E164D3" w:rsidP="00E164D3">
      <w:pPr>
        <w:pStyle w:val="Heading3"/>
        <w:rPr>
          <w:moveTo w:id="2955" w:author="CR#5561r4" w:date="2025-12-12T13:13:00Z" w16du:dateUtc="2025-12-12T12:13:00Z"/>
        </w:rPr>
      </w:pPr>
      <w:moveTo w:id="2956" w:author="CR#5561r4" w:date="2025-12-12T13:13:00Z" w16du:dateUtc="2025-12-12T12:13:00Z">
        <w:r w:rsidRPr="0036584A">
          <w:t>5.5</w:t>
        </w:r>
      </w:moveTo>
      <w:ins w:id="2957" w:author="CR#5561r4" w:date="2025-12-12T13:13:00Z" w16du:dateUtc="2025-12-12T12:13:00Z">
        <w:r>
          <w:rPr>
            <w:rFonts w:eastAsiaTheme="minorEastAsia" w:hint="eastAsia"/>
            <w:lang w:eastAsia="ja-JP"/>
          </w:rPr>
          <w:t>c</w:t>
        </w:r>
      </w:ins>
      <w:moveTo w:id="2958" w:author="CR#5561r4" w:date="2025-12-12T13:13:00Z" w16du:dateUtc="2025-12-12T12:13:00Z">
        <w:del w:id="2959" w:author="CR#5561r4" w:date="2025-12-12T13:13:00Z" w16du:dateUtc="2025-12-12T12:13:00Z">
          <w:r w:rsidRPr="0036584A" w:rsidDel="00E164D3">
            <w:delText>a</w:delText>
          </w:r>
        </w:del>
        <w:r w:rsidRPr="0036584A">
          <w:t>.1</w:t>
        </w:r>
        <w:r w:rsidRPr="0036584A">
          <w:tab/>
          <w:t>Logged Measurement Configuration</w:t>
        </w:r>
      </w:moveTo>
    </w:p>
    <w:p w14:paraId="0FBEFEA0" w14:textId="25F3DE5A" w:rsidR="00E164D3" w:rsidRPr="0036584A" w:rsidRDefault="00E164D3" w:rsidP="00E164D3">
      <w:pPr>
        <w:pStyle w:val="Heading4"/>
        <w:rPr>
          <w:moveTo w:id="2960" w:author="CR#5561r4" w:date="2025-12-12T13:13:00Z" w16du:dateUtc="2025-12-12T12:13:00Z"/>
        </w:rPr>
      </w:pPr>
      <w:moveTo w:id="2961" w:author="CR#5561r4" w:date="2025-12-12T13:13:00Z" w16du:dateUtc="2025-12-12T12:13:00Z">
        <w:r w:rsidRPr="0036584A">
          <w:t>5.5</w:t>
        </w:r>
      </w:moveTo>
      <w:ins w:id="2962" w:author="CR#5561r4" w:date="2025-12-12T13:13:00Z" w16du:dateUtc="2025-12-12T12:13:00Z">
        <w:r>
          <w:rPr>
            <w:rFonts w:eastAsiaTheme="minorEastAsia" w:hint="eastAsia"/>
            <w:lang w:eastAsia="ja-JP"/>
          </w:rPr>
          <w:t>c</w:t>
        </w:r>
      </w:ins>
      <w:moveTo w:id="2963" w:author="CR#5561r4" w:date="2025-12-12T13:13:00Z" w16du:dateUtc="2025-12-12T12:13:00Z">
        <w:del w:id="2964" w:author="CR#5561r4" w:date="2025-12-12T13:13:00Z" w16du:dateUtc="2025-12-12T12:13:00Z">
          <w:r w:rsidRPr="0036584A" w:rsidDel="00E164D3">
            <w:delText>a</w:delText>
          </w:r>
        </w:del>
        <w:r w:rsidRPr="0036584A">
          <w:t>.1.1</w:t>
        </w:r>
        <w:r w:rsidRPr="0036584A">
          <w:tab/>
          <w:t>General</w:t>
        </w:r>
      </w:moveTo>
    </w:p>
    <w:p w14:paraId="2D3AF5ED" w14:textId="77777777" w:rsidR="00E164D3" w:rsidRPr="0036584A" w:rsidRDefault="00E164D3" w:rsidP="00E164D3">
      <w:pPr>
        <w:rPr>
          <w:moveTo w:id="2965" w:author="CR#5561r4" w:date="2025-12-12T13:13:00Z" w16du:dateUtc="2025-12-12T12:13:00Z"/>
        </w:rPr>
      </w:pPr>
      <w:moveTo w:id="2966" w:author="CR#5561r4" w:date="2025-12-12T13:13:00Z" w16du:dateUtc="2025-12-12T12:13:00Z">
        <w:r w:rsidRPr="0036584A">
          <w:t>The purpose of this procedure is to configure the UE to perform logging of measurement results while in RRC_CONNECTED. This procedure applies to UEs in RRC_CONNECTED that are capable of logged measurements for network-side data collection.</w:t>
        </w:r>
      </w:moveTo>
    </w:p>
    <w:p w14:paraId="49F9489C" w14:textId="3DE76E0E" w:rsidR="00E164D3" w:rsidRPr="0036584A" w:rsidRDefault="00E164D3" w:rsidP="00E164D3">
      <w:pPr>
        <w:pStyle w:val="Heading4"/>
        <w:rPr>
          <w:moveTo w:id="2967" w:author="CR#5561r4" w:date="2025-12-12T13:13:00Z" w16du:dateUtc="2025-12-12T12:13:00Z"/>
        </w:rPr>
      </w:pPr>
      <w:moveTo w:id="2968" w:author="CR#5561r4" w:date="2025-12-12T13:13:00Z" w16du:dateUtc="2025-12-12T12:13:00Z">
        <w:r w:rsidRPr="0036584A">
          <w:t>5.5</w:t>
        </w:r>
      </w:moveTo>
      <w:ins w:id="2969" w:author="CR#5561r4" w:date="2025-12-12T13:13:00Z" w16du:dateUtc="2025-12-12T12:13:00Z">
        <w:r>
          <w:rPr>
            <w:rFonts w:eastAsiaTheme="minorEastAsia" w:hint="eastAsia"/>
            <w:lang w:eastAsia="ja-JP"/>
          </w:rPr>
          <w:t>c</w:t>
        </w:r>
      </w:ins>
      <w:moveTo w:id="2970" w:author="CR#5561r4" w:date="2025-12-12T13:13:00Z" w16du:dateUtc="2025-12-12T12:13:00Z">
        <w:del w:id="2971" w:author="CR#5561r4" w:date="2025-12-12T13:13:00Z" w16du:dateUtc="2025-12-12T12:13:00Z">
          <w:r w:rsidRPr="0036584A" w:rsidDel="00E164D3">
            <w:delText>a</w:delText>
          </w:r>
        </w:del>
        <w:r w:rsidRPr="0036584A">
          <w:t>.1.2</w:t>
        </w:r>
        <w:r w:rsidRPr="0036584A">
          <w:tab/>
          <w:t>Initiation</w:t>
        </w:r>
      </w:moveTo>
    </w:p>
    <w:p w14:paraId="7B635565" w14:textId="77777777" w:rsidR="00E164D3" w:rsidRPr="0036584A" w:rsidRDefault="00E164D3" w:rsidP="00E164D3">
      <w:pPr>
        <w:rPr>
          <w:moveTo w:id="2972" w:author="CR#5561r4" w:date="2025-12-12T13:13:00Z" w16du:dateUtc="2025-12-12T12:13:00Z"/>
        </w:rPr>
      </w:pPr>
      <w:moveTo w:id="2973" w:author="CR#5561r4" w:date="2025-12-12T13:13:00Z" w16du:dateUtc="2025-12-12T12:13:00Z">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moveTo>
    </w:p>
    <w:p w14:paraId="2CD003E5" w14:textId="7CBFC969" w:rsidR="00E164D3" w:rsidRPr="0036584A" w:rsidRDefault="00E164D3" w:rsidP="00E164D3">
      <w:pPr>
        <w:pStyle w:val="Heading4"/>
        <w:rPr>
          <w:moveTo w:id="2974" w:author="CR#5561r4" w:date="2025-12-12T13:13:00Z" w16du:dateUtc="2025-12-12T12:13:00Z"/>
        </w:rPr>
      </w:pPr>
      <w:moveTo w:id="2975" w:author="CR#5561r4" w:date="2025-12-12T13:13:00Z" w16du:dateUtc="2025-12-12T12:13:00Z">
        <w:r w:rsidRPr="0036584A">
          <w:t>5.5</w:t>
        </w:r>
      </w:moveTo>
      <w:ins w:id="2976" w:author="CR#5561r4" w:date="2025-12-12T13:13:00Z" w16du:dateUtc="2025-12-12T12:13:00Z">
        <w:r>
          <w:rPr>
            <w:rFonts w:eastAsiaTheme="minorEastAsia" w:hint="eastAsia"/>
            <w:lang w:eastAsia="ja-JP"/>
          </w:rPr>
          <w:t>c</w:t>
        </w:r>
      </w:ins>
      <w:moveTo w:id="2977" w:author="CR#5561r4" w:date="2025-12-12T13:13:00Z" w16du:dateUtc="2025-12-12T12:13:00Z">
        <w:del w:id="2978" w:author="CR#5561r4" w:date="2025-12-12T13:13:00Z" w16du:dateUtc="2025-12-12T12:13:00Z">
          <w:r w:rsidRPr="0036584A" w:rsidDel="00E164D3">
            <w:delText>a</w:delText>
          </w:r>
        </w:del>
        <w:r w:rsidRPr="0036584A">
          <w:t>.1.3</w:t>
        </w:r>
        <w:r w:rsidRPr="0036584A">
          <w:tab/>
          <w:t xml:space="preserve">Reception of </w:t>
        </w:r>
        <w:r w:rsidRPr="0036584A">
          <w:rPr>
            <w:i/>
            <w:iCs/>
          </w:rPr>
          <w:t>CSI-</w:t>
        </w:r>
        <w:r w:rsidRPr="0036584A">
          <w:rPr>
            <w:i/>
          </w:rPr>
          <w:t>LoggedMeasurementConfig</w:t>
        </w:r>
        <w:r w:rsidRPr="0036584A">
          <w:t xml:space="preserve"> by the UE</w:t>
        </w:r>
      </w:moveTo>
    </w:p>
    <w:p w14:paraId="433239F0" w14:textId="77777777" w:rsidR="00E164D3" w:rsidRPr="0036584A" w:rsidRDefault="00E164D3" w:rsidP="00E164D3">
      <w:pPr>
        <w:rPr>
          <w:moveTo w:id="2979" w:author="CR#5561r4" w:date="2025-12-12T13:13:00Z" w16du:dateUtc="2025-12-12T12:13:00Z"/>
        </w:rPr>
      </w:pPr>
      <w:moveTo w:id="2980" w:author="CR#5561r4" w:date="2025-12-12T13:13:00Z" w16du:dateUtc="2025-12-12T12:13:00Z">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moveTo>
    </w:p>
    <w:p w14:paraId="78E58C8B" w14:textId="77777777" w:rsidR="00E164D3" w:rsidRPr="0036584A" w:rsidRDefault="00E164D3" w:rsidP="00E164D3">
      <w:pPr>
        <w:pStyle w:val="B1"/>
        <w:rPr>
          <w:moveTo w:id="2981" w:author="CR#5561r4" w:date="2025-12-12T13:13:00Z" w16du:dateUtc="2025-12-12T12:13:00Z"/>
        </w:rPr>
      </w:pPr>
      <w:moveTo w:id="2982" w:author="CR#5561r4" w:date="2025-12-12T13:13:00Z" w16du:dateUtc="2025-12-12T12:13:00Z">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moveTo>
    </w:p>
    <w:p w14:paraId="194DA0F7" w14:textId="119DACB4" w:rsidR="00E164D3" w:rsidRPr="0036584A" w:rsidRDefault="00E164D3" w:rsidP="00E164D3">
      <w:pPr>
        <w:pStyle w:val="B2"/>
        <w:rPr>
          <w:moveTo w:id="2983" w:author="CR#5561r4" w:date="2025-12-12T13:13:00Z" w16du:dateUtc="2025-12-12T12:13:00Z"/>
        </w:rPr>
      </w:pPr>
      <w:moveTo w:id="2984" w:author="CR#5561r4" w:date="2025-12-12T13:13:00Z" w16du:dateUtc="2025-12-12T12:13:00Z">
        <w:r w:rsidRPr="0036584A">
          <w:rPr>
            <w:lang w:eastAsia="en-GB"/>
          </w:rPr>
          <w:t>2&gt;</w:t>
        </w:r>
        <w:r w:rsidRPr="0036584A">
          <w:rPr>
            <w:lang w:eastAsia="en-GB"/>
          </w:rPr>
          <w:tab/>
        </w:r>
        <w:r w:rsidRPr="0036584A">
          <w:t>if the current UE configu</w:t>
        </w:r>
      </w:moveTo>
      <w:ins w:id="2985" w:author="CR#5561r4" w:date="2025-12-12T13:14:00Z" w16du:dateUtc="2025-12-12T12:14:00Z">
        <w:r>
          <w:rPr>
            <w:rFonts w:eastAsiaTheme="minorEastAsia" w:hint="eastAsia"/>
            <w:lang w:eastAsia="ja-JP"/>
          </w:rPr>
          <w:t>r</w:t>
        </w:r>
      </w:ins>
      <w:moveTo w:id="2986" w:author="CR#5561r4" w:date="2025-12-12T13:13:00Z" w16du:dateUtc="2025-12-12T12:13:00Z">
        <w:r w:rsidRPr="0036584A">
          <w:t xml:space="preserve">ation for the serving cell includes the CSI logged measurement configuration associated with the given </w:t>
        </w:r>
        <w:r w:rsidRPr="0036584A">
          <w:rPr>
            <w:i/>
            <w:iCs/>
          </w:rPr>
          <w:t>csi-LoggedMeasurementConfigId</w:t>
        </w:r>
        <w:r w:rsidRPr="0036584A">
          <w:t>:</w:t>
        </w:r>
      </w:moveTo>
    </w:p>
    <w:p w14:paraId="5224EFEF" w14:textId="77777777" w:rsidR="00E164D3" w:rsidRPr="0036584A" w:rsidRDefault="00E164D3" w:rsidP="00E164D3">
      <w:pPr>
        <w:pStyle w:val="B3"/>
        <w:rPr>
          <w:moveTo w:id="2987" w:author="CR#5561r4" w:date="2025-12-12T13:13:00Z" w16du:dateUtc="2025-12-12T12:13:00Z"/>
        </w:rPr>
      </w:pPr>
      <w:moveTo w:id="2988" w:author="CR#5561r4" w:date="2025-12-12T13:13:00Z" w16du:dateUtc="2025-12-12T12:13:00Z">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moveTo>
    </w:p>
    <w:p w14:paraId="0ED315E0" w14:textId="5A08A678" w:rsidR="00E164D3" w:rsidRDefault="00E164D3" w:rsidP="00E164D3">
      <w:pPr>
        <w:pStyle w:val="NO"/>
        <w:rPr>
          <w:ins w:id="2989" w:author="CR#5561r4" w:date="2025-12-12T13:15:00Z" w16du:dateUtc="2025-12-12T12:15:00Z"/>
          <w:lang w:eastAsia="en-GB"/>
        </w:rPr>
      </w:pPr>
      <w:ins w:id="2990" w:author="CR#5561r4" w:date="2025-12-12T13:15:00Z" w16du:dateUtc="2025-12-12T12:15:00Z">
        <w:r>
          <w:rPr>
            <w:lang w:eastAsia="en-GB"/>
          </w:rPr>
          <w:t>NOTE:</w:t>
        </w:r>
        <w:r>
          <w:rPr>
            <w:rFonts w:eastAsiaTheme="minorEastAsia"/>
            <w:lang w:eastAsia="ja-JP"/>
          </w:rPr>
          <w:tab/>
        </w:r>
        <w:r>
          <w:rPr>
            <w:lang w:eastAsia="en-GB"/>
          </w:rPr>
          <w:t>The UE keeps the logged data for a CSI logged measurement configuration when that configuration is modified.</w:t>
        </w:r>
      </w:ins>
    </w:p>
    <w:p w14:paraId="6E15733F" w14:textId="77777777" w:rsidR="00E164D3" w:rsidRPr="0036584A" w:rsidRDefault="00E164D3" w:rsidP="00E164D3">
      <w:pPr>
        <w:pStyle w:val="B2"/>
        <w:rPr>
          <w:moveTo w:id="2991" w:author="CR#5561r4" w:date="2025-12-12T13:13:00Z" w16du:dateUtc="2025-12-12T12:13:00Z"/>
        </w:rPr>
      </w:pPr>
      <w:moveTo w:id="2992" w:author="CR#5561r4" w:date="2025-12-12T13:13:00Z" w16du:dateUtc="2025-12-12T12:13:00Z">
        <w:r w:rsidRPr="0036584A">
          <w:rPr>
            <w:lang w:eastAsia="en-GB"/>
          </w:rPr>
          <w:t>2&gt;</w:t>
        </w:r>
        <w:r w:rsidRPr="0036584A">
          <w:rPr>
            <w:lang w:eastAsia="en-GB"/>
          </w:rPr>
          <w:tab/>
        </w:r>
        <w:r w:rsidRPr="0036584A">
          <w:t>else:</w:t>
        </w:r>
      </w:moveTo>
    </w:p>
    <w:p w14:paraId="47F32668" w14:textId="77777777" w:rsidR="00E164D3" w:rsidRPr="0036584A" w:rsidRDefault="00E164D3" w:rsidP="00E164D3">
      <w:pPr>
        <w:pStyle w:val="B3"/>
        <w:rPr>
          <w:moveTo w:id="2993" w:author="CR#5561r4" w:date="2025-12-12T13:13:00Z" w16du:dateUtc="2025-12-12T12:13:00Z"/>
        </w:rPr>
      </w:pPr>
      <w:moveTo w:id="2994" w:author="CR#5561r4" w:date="2025-12-12T13:13:00Z" w16du:dateUtc="2025-12-12T12:13:00Z">
        <w:r w:rsidRPr="0036584A">
          <w:rPr>
            <w:lang w:eastAsia="en-GB"/>
          </w:rPr>
          <w:t>3&gt;</w:t>
        </w:r>
        <w:r w:rsidRPr="0036584A">
          <w:rPr>
            <w:lang w:eastAsia="en-GB"/>
          </w:rPr>
          <w:tab/>
          <w:t>add the received CSI logged measurement configuration to the UE configuration;</w:t>
        </w:r>
      </w:moveTo>
    </w:p>
    <w:p w14:paraId="56153A9F" w14:textId="17BF9F02" w:rsidR="00E164D3" w:rsidRPr="0036584A" w:rsidDel="00E164D3" w:rsidRDefault="00E164D3" w:rsidP="00E164D3">
      <w:pPr>
        <w:pStyle w:val="B2"/>
        <w:rPr>
          <w:del w:id="2995" w:author="CR#5561r4" w:date="2025-12-12T13:15:00Z" w16du:dateUtc="2025-12-12T12:15:00Z"/>
          <w:moveTo w:id="2996" w:author="CR#5561r4" w:date="2025-12-12T13:13:00Z" w16du:dateUtc="2025-12-12T12:13:00Z"/>
        </w:rPr>
      </w:pPr>
      <w:moveTo w:id="2997" w:author="CR#5561r4" w:date="2025-12-12T13:13:00Z" w16du:dateUtc="2025-12-12T12:13:00Z">
        <w:del w:id="2998" w:author="CR#5561r4" w:date="2025-12-12T13:15:00Z" w16du:dateUtc="2025-12-12T12:15:00Z">
          <w:r w:rsidRPr="0036584A" w:rsidDel="00E164D3">
            <w:rPr>
              <w:lang w:eastAsia="en-GB"/>
            </w:rPr>
            <w:delText>2&gt;</w:delText>
          </w:r>
          <w:r w:rsidRPr="0036584A" w:rsidDel="00E164D3">
            <w:rPr>
              <w:lang w:eastAsia="en-GB"/>
            </w:rPr>
            <w:tab/>
          </w:r>
          <w:r w:rsidRPr="0036584A" w:rsidDel="00E164D3">
            <w:delText xml:space="preserve">if the cell identity of the serving cell for which the measurements shall be logged, i.e. the serving cell associated with the serving cell configuration in which </w:delText>
          </w:r>
          <w:r w:rsidRPr="0036584A" w:rsidDel="00E164D3">
            <w:rPr>
              <w:i/>
              <w:iCs/>
            </w:rPr>
            <w:delText>csi-LoggedMeasurementConfigToAddModList</w:delText>
          </w:r>
          <w:r w:rsidRPr="0036584A" w:rsidDel="00E164D3">
            <w:delText xml:space="preserve"> is received, is not included in an entry in </w:delText>
          </w:r>
          <w:r w:rsidRPr="0036584A" w:rsidDel="00E164D3">
            <w:rPr>
              <w:i/>
              <w:iCs/>
            </w:rPr>
            <w:delText>csi-LogMeasInfoCellList</w:delText>
          </w:r>
          <w:r w:rsidRPr="0036584A" w:rsidDel="00E164D3">
            <w:delText xml:space="preserve"> in </w:delText>
          </w:r>
          <w:r w:rsidRPr="0036584A" w:rsidDel="00E164D3">
            <w:rPr>
              <w:i/>
              <w:iCs/>
            </w:rPr>
            <w:delText>VarCSI-LogMeasReport</w:delText>
          </w:r>
          <w:r w:rsidRPr="0036584A" w:rsidDel="00E164D3">
            <w:delText>:</w:delText>
          </w:r>
        </w:del>
      </w:moveTo>
    </w:p>
    <w:p w14:paraId="0776D39C" w14:textId="07C9E52E" w:rsidR="00E164D3" w:rsidRPr="0036584A" w:rsidDel="00E164D3" w:rsidRDefault="00E164D3" w:rsidP="00E164D3">
      <w:pPr>
        <w:pStyle w:val="B3"/>
        <w:rPr>
          <w:del w:id="2999" w:author="CR#5561r4" w:date="2025-12-12T13:15:00Z" w16du:dateUtc="2025-12-12T12:15:00Z"/>
          <w:moveTo w:id="3000" w:author="CR#5561r4" w:date="2025-12-12T13:13:00Z" w16du:dateUtc="2025-12-12T12:13:00Z"/>
        </w:rPr>
      </w:pPr>
      <w:moveTo w:id="3001" w:author="CR#5561r4" w:date="2025-12-12T13:13:00Z" w16du:dateUtc="2025-12-12T12:13:00Z">
        <w:del w:id="3002" w:author="CR#5561r4" w:date="2025-12-12T13:15:00Z" w16du:dateUtc="2025-12-12T12:15:00Z">
          <w:r w:rsidRPr="0036584A" w:rsidDel="00E164D3">
            <w:rPr>
              <w:lang w:eastAsia="en-GB"/>
            </w:rPr>
            <w:delText>3&gt;</w:delText>
          </w:r>
          <w:r w:rsidRPr="0036584A" w:rsidDel="00E164D3">
            <w:rPr>
              <w:lang w:eastAsia="en-GB"/>
            </w:rPr>
            <w:tab/>
            <w:delText xml:space="preserve">include an entry in </w:delText>
          </w:r>
          <w:r w:rsidRPr="0036584A" w:rsidDel="00E164D3">
            <w:rPr>
              <w:i/>
              <w:iCs/>
            </w:rPr>
            <w:delText>csi-LogMeasInfoCellList</w:delText>
          </w:r>
          <w:r w:rsidRPr="0036584A" w:rsidDel="00E164D3">
            <w:delText xml:space="preserve"> in </w:delText>
          </w:r>
          <w:r w:rsidRPr="0036584A" w:rsidDel="00E164D3">
            <w:rPr>
              <w:i/>
              <w:iCs/>
            </w:rPr>
            <w:delText>VarCSI-LogMeasReport</w:delText>
          </w:r>
          <w:r w:rsidRPr="0036584A" w:rsidDel="00E164D3">
            <w:delText>;</w:delText>
          </w:r>
        </w:del>
      </w:moveTo>
    </w:p>
    <w:p w14:paraId="74A0C616" w14:textId="2BD65DF0" w:rsidR="00E164D3" w:rsidRPr="0036584A" w:rsidDel="00E164D3" w:rsidRDefault="00E164D3" w:rsidP="00E164D3">
      <w:pPr>
        <w:pStyle w:val="B3"/>
        <w:rPr>
          <w:del w:id="3003" w:author="CR#5561r4" w:date="2025-12-12T13:15:00Z" w16du:dateUtc="2025-12-12T12:15:00Z"/>
          <w:moveTo w:id="3004" w:author="CR#5561r4" w:date="2025-12-12T13:13:00Z" w16du:dateUtc="2025-12-12T12:13:00Z"/>
        </w:rPr>
      </w:pPr>
      <w:moveTo w:id="3005" w:author="CR#5561r4" w:date="2025-12-12T13:13:00Z" w16du:dateUtc="2025-12-12T12:13:00Z">
        <w:del w:id="3006" w:author="CR#5561r4" w:date="2025-12-12T13:15:00Z" w16du:dateUtc="2025-12-12T12:15:00Z">
          <w:r w:rsidRPr="0036584A" w:rsidDel="00E164D3">
            <w:rPr>
              <w:lang w:eastAsia="en-GB"/>
            </w:rPr>
            <w:delText>3&gt;</w:delText>
          </w:r>
          <w:r w:rsidRPr="0036584A" w:rsidDel="00E164D3">
            <w:rPr>
              <w:lang w:eastAsia="en-GB"/>
            </w:rPr>
            <w:tab/>
          </w:r>
          <w:r w:rsidRPr="0036584A" w:rsidDel="00E164D3">
            <w:delText xml:space="preserve">set </w:delText>
          </w:r>
          <w:r w:rsidRPr="0036584A" w:rsidDel="00E164D3">
            <w:rPr>
              <w:i/>
              <w:iCs/>
            </w:rPr>
            <w:delText>cellId</w:delText>
          </w:r>
          <w:r w:rsidRPr="0036584A" w:rsidDel="00E164D3">
            <w:delText xml:space="preserve"> to the CGI of the serving cell associated with the serving cell configuration in which </w:delText>
          </w:r>
          <w:r w:rsidRPr="0036584A" w:rsidDel="00E164D3">
            <w:rPr>
              <w:i/>
              <w:iCs/>
            </w:rPr>
            <w:delText xml:space="preserve">csi-LoggedMeasurementConfigToAddModList </w:delText>
          </w:r>
          <w:r w:rsidRPr="0036584A" w:rsidDel="00E164D3">
            <w:delText xml:space="preserve">is received, if available. If the CGI is not available for that cell, set </w:delText>
          </w:r>
          <w:r w:rsidRPr="0036584A" w:rsidDel="00E164D3">
            <w:rPr>
              <w:i/>
              <w:iCs/>
            </w:rPr>
            <w:delText>cellId</w:delText>
          </w:r>
          <w:r w:rsidRPr="0036584A" w:rsidDel="00E164D3">
            <w:delText xml:space="preserve"> to the ARFCN and PCI of the serving cell;</w:delText>
          </w:r>
        </w:del>
      </w:moveTo>
    </w:p>
    <w:p w14:paraId="56DC1F98" w14:textId="3811D72F" w:rsidR="00E164D3" w:rsidRPr="0036584A" w:rsidDel="00E164D3" w:rsidRDefault="00E164D3" w:rsidP="00E164D3">
      <w:pPr>
        <w:pStyle w:val="B2"/>
        <w:rPr>
          <w:del w:id="3007" w:author="CR#5561r4" w:date="2025-12-12T13:15:00Z" w16du:dateUtc="2025-12-12T12:15:00Z"/>
          <w:moveTo w:id="3008" w:author="CR#5561r4" w:date="2025-12-12T13:13:00Z" w16du:dateUtc="2025-12-12T12:13:00Z"/>
        </w:rPr>
      </w:pPr>
      <w:moveTo w:id="3009" w:author="CR#5561r4" w:date="2025-12-12T13:13:00Z" w16du:dateUtc="2025-12-12T12:13:00Z">
        <w:del w:id="3010" w:author="CR#5561r4" w:date="2025-12-12T13:15:00Z" w16du:dateUtc="2025-12-12T12:15:00Z">
          <w:r w:rsidRPr="0036584A" w:rsidDel="00E164D3">
            <w:delText>2&gt;</w:delText>
          </w:r>
          <w:r w:rsidRPr="0036584A" w:rsidDel="00E164D3">
            <w:tab/>
            <w:delText xml:space="preserve">if not already present, include an entry in </w:delText>
          </w:r>
          <w:r w:rsidRPr="0036584A" w:rsidDel="00E164D3">
            <w:rPr>
              <w:i/>
              <w:iCs/>
            </w:rPr>
            <w:delText>csi-LogMeasInfoList</w:delText>
          </w:r>
          <w:r w:rsidRPr="0036584A" w:rsidDel="00E164D3">
            <w:delText xml:space="preserve"> in </w:delText>
          </w:r>
          <w:r w:rsidRPr="0036584A" w:rsidDel="00E164D3">
            <w:rPr>
              <w:i/>
              <w:iCs/>
            </w:rPr>
            <w:delText>VarCSI-LogMeasReport</w:delText>
          </w:r>
          <w:r w:rsidRPr="0036584A" w:rsidDel="00E164D3">
            <w:delText xml:space="preserve"> and </w:delText>
          </w:r>
          <w:r w:rsidRPr="0036584A" w:rsidDel="00E164D3">
            <w:rPr>
              <w:lang w:eastAsia="en-GB"/>
            </w:rPr>
            <w:delText xml:space="preserve">set </w:delText>
          </w:r>
          <w:r w:rsidRPr="0036584A" w:rsidDel="00E164D3">
            <w:rPr>
              <w:i/>
              <w:iCs/>
            </w:rPr>
            <w:delText>refCSI-LoggedMeasurementConfigId</w:delText>
          </w:r>
          <w:r w:rsidRPr="0036584A" w:rsidDel="00E164D3">
            <w:rPr>
              <w:lang w:eastAsia="en-GB"/>
            </w:rPr>
            <w:delText xml:space="preserve"> to the</w:delText>
          </w:r>
          <w:r w:rsidRPr="0036584A" w:rsidDel="00E164D3">
            <w:delText xml:space="preserve"> </w:delText>
          </w:r>
          <w:r w:rsidRPr="0036584A" w:rsidDel="00E164D3">
            <w:rPr>
              <w:i/>
              <w:iCs/>
            </w:rPr>
            <w:delText>csi-LoggedMeasurementConfigId</w:delText>
          </w:r>
          <w:r w:rsidRPr="0036584A" w:rsidDel="00E164D3">
            <w:delText xml:space="preserve"> associated to the </w:delText>
          </w:r>
          <w:r w:rsidRPr="0036584A" w:rsidDel="00E164D3">
            <w:rPr>
              <w:lang w:eastAsia="en-GB"/>
            </w:rPr>
            <w:delText xml:space="preserve">CSI logged measurement configuration included in </w:delText>
          </w:r>
          <w:r w:rsidRPr="0036584A" w:rsidDel="00E164D3">
            <w:rPr>
              <w:i/>
              <w:iCs/>
            </w:rPr>
            <w:delText>csi-LoggedMeasurementConfigToAddModList</w:delText>
          </w:r>
          <w:r w:rsidRPr="0036584A" w:rsidDel="00E164D3">
            <w:delText>;</w:delText>
          </w:r>
        </w:del>
      </w:moveTo>
    </w:p>
    <w:p w14:paraId="55B4EFBF" w14:textId="1D0085D4" w:rsidR="00E164D3" w:rsidRPr="0036584A" w:rsidRDefault="00E164D3" w:rsidP="00E164D3">
      <w:pPr>
        <w:pStyle w:val="B2"/>
        <w:rPr>
          <w:moveTo w:id="3011" w:author="CR#5561r4" w:date="2025-12-12T13:13:00Z" w16du:dateUtc="2025-12-12T12:13:00Z"/>
        </w:rPr>
      </w:pPr>
      <w:moveTo w:id="3012" w:author="CR#5561r4" w:date="2025-12-12T13:13:00Z" w16du:dateUtc="2025-12-12T12:13:00Z">
        <w:r w:rsidRPr="0036584A">
          <w:t>2&gt;</w:t>
        </w:r>
        <w:r w:rsidRPr="0036584A">
          <w:tab/>
          <w:t>perform measurements logging as specified in 5.5</w:t>
        </w:r>
      </w:moveTo>
      <w:ins w:id="3013" w:author="CR#5561r4" w:date="2025-12-12T13:15:00Z" w16du:dateUtc="2025-12-12T12:15:00Z">
        <w:r>
          <w:rPr>
            <w:rFonts w:eastAsiaTheme="minorEastAsia" w:hint="eastAsia"/>
            <w:lang w:eastAsia="ja-JP"/>
          </w:rPr>
          <w:t>c</w:t>
        </w:r>
      </w:ins>
      <w:moveTo w:id="3014" w:author="CR#5561r4" w:date="2025-12-12T13:13:00Z" w16du:dateUtc="2025-12-12T12:13:00Z">
        <w:del w:id="3015" w:author="CR#5561r4" w:date="2025-12-12T13:15:00Z" w16du:dateUtc="2025-12-12T12:15:00Z">
          <w:r w:rsidRPr="0036584A" w:rsidDel="00E164D3">
            <w:delText>a</w:delText>
          </w:r>
        </w:del>
        <w:r w:rsidRPr="0036584A">
          <w:t>.3.2.</w:t>
        </w:r>
      </w:moveTo>
    </w:p>
    <w:p w14:paraId="195E50F3" w14:textId="73938C26" w:rsidR="00E164D3" w:rsidRPr="0036584A" w:rsidRDefault="00E164D3" w:rsidP="00E164D3">
      <w:pPr>
        <w:pStyle w:val="Heading3"/>
        <w:rPr>
          <w:moveTo w:id="3016" w:author="CR#5561r4" w:date="2025-12-12T13:13:00Z" w16du:dateUtc="2025-12-12T12:13:00Z"/>
        </w:rPr>
      </w:pPr>
      <w:moveTo w:id="3017" w:author="CR#5561r4" w:date="2025-12-12T13:13:00Z" w16du:dateUtc="2025-12-12T12:13:00Z">
        <w:r w:rsidRPr="0036584A">
          <w:t>5.5</w:t>
        </w:r>
      </w:moveTo>
      <w:ins w:id="3018" w:author="CR#5561r4" w:date="2025-12-12T13:13:00Z" w16du:dateUtc="2025-12-12T12:13:00Z">
        <w:r>
          <w:rPr>
            <w:rFonts w:eastAsiaTheme="minorEastAsia" w:hint="eastAsia"/>
            <w:lang w:eastAsia="ja-JP"/>
          </w:rPr>
          <w:t>c</w:t>
        </w:r>
      </w:ins>
      <w:moveTo w:id="3019" w:author="CR#5561r4" w:date="2025-12-12T13:13:00Z" w16du:dateUtc="2025-12-12T12:13:00Z">
        <w:del w:id="3020" w:author="CR#5561r4" w:date="2025-12-12T13:13:00Z" w16du:dateUtc="2025-12-12T12:13:00Z">
          <w:r w:rsidRPr="0036584A" w:rsidDel="00E164D3">
            <w:delText>a</w:delText>
          </w:r>
        </w:del>
        <w:r w:rsidRPr="0036584A">
          <w:t>.2</w:t>
        </w:r>
        <w:r w:rsidRPr="0036584A">
          <w:tab/>
          <w:t>Release of Network-Side Logged Measurement Configuration</w:t>
        </w:r>
      </w:moveTo>
    </w:p>
    <w:p w14:paraId="52543698" w14:textId="67793201" w:rsidR="00E164D3" w:rsidRPr="0036584A" w:rsidRDefault="00E164D3" w:rsidP="00E164D3">
      <w:pPr>
        <w:pStyle w:val="Heading4"/>
        <w:rPr>
          <w:moveTo w:id="3021" w:author="CR#5561r4" w:date="2025-12-12T13:13:00Z" w16du:dateUtc="2025-12-12T12:13:00Z"/>
        </w:rPr>
      </w:pPr>
      <w:moveTo w:id="3022" w:author="CR#5561r4" w:date="2025-12-12T13:13:00Z" w16du:dateUtc="2025-12-12T12:13:00Z">
        <w:r w:rsidRPr="0036584A">
          <w:t>5.5</w:t>
        </w:r>
      </w:moveTo>
      <w:ins w:id="3023" w:author="CR#5561r4" w:date="2025-12-12T13:14:00Z" w16du:dateUtc="2025-12-12T12:14:00Z">
        <w:r>
          <w:rPr>
            <w:rFonts w:eastAsiaTheme="minorEastAsia" w:hint="eastAsia"/>
            <w:lang w:eastAsia="ja-JP"/>
          </w:rPr>
          <w:t>c</w:t>
        </w:r>
      </w:ins>
      <w:moveTo w:id="3024" w:author="CR#5561r4" w:date="2025-12-12T13:13:00Z" w16du:dateUtc="2025-12-12T12:13:00Z">
        <w:del w:id="3025" w:author="CR#5561r4" w:date="2025-12-12T13:14:00Z" w16du:dateUtc="2025-12-12T12:14:00Z">
          <w:r w:rsidRPr="0036584A" w:rsidDel="00E164D3">
            <w:delText>a</w:delText>
          </w:r>
        </w:del>
        <w:r w:rsidRPr="0036584A">
          <w:t>.2.1</w:t>
        </w:r>
        <w:r w:rsidRPr="0036584A">
          <w:tab/>
          <w:t>General</w:t>
        </w:r>
      </w:moveTo>
    </w:p>
    <w:p w14:paraId="03BF4787" w14:textId="77777777" w:rsidR="00E164D3" w:rsidRPr="0036584A" w:rsidRDefault="00E164D3" w:rsidP="00E164D3">
      <w:pPr>
        <w:rPr>
          <w:moveTo w:id="3026" w:author="CR#5561r4" w:date="2025-12-12T13:13:00Z" w16du:dateUtc="2025-12-12T12:13:00Z"/>
        </w:rPr>
      </w:pPr>
      <w:moveTo w:id="3027" w:author="CR#5561r4" w:date="2025-12-12T13:13:00Z" w16du:dateUtc="2025-12-12T12:13:00Z">
        <w:r w:rsidRPr="0036584A">
          <w:t>The purpose of this procedure is to release the logged measurement configuration for network-side data collection.</w:t>
        </w:r>
      </w:moveTo>
    </w:p>
    <w:p w14:paraId="5C27C581" w14:textId="7D4A0FD7" w:rsidR="00E164D3" w:rsidRPr="0036584A" w:rsidRDefault="00E164D3" w:rsidP="00E164D3">
      <w:pPr>
        <w:pStyle w:val="Heading4"/>
        <w:rPr>
          <w:moveTo w:id="3028" w:author="CR#5561r4" w:date="2025-12-12T13:13:00Z" w16du:dateUtc="2025-12-12T12:13:00Z"/>
        </w:rPr>
      </w:pPr>
      <w:moveTo w:id="3029" w:author="CR#5561r4" w:date="2025-12-12T13:13:00Z" w16du:dateUtc="2025-12-12T12:13:00Z">
        <w:r w:rsidRPr="0036584A">
          <w:t>5.5</w:t>
        </w:r>
      </w:moveTo>
      <w:ins w:id="3030" w:author="CR#5561r4" w:date="2025-12-12T13:14:00Z" w16du:dateUtc="2025-12-12T12:14:00Z">
        <w:r>
          <w:rPr>
            <w:rFonts w:eastAsiaTheme="minorEastAsia" w:hint="eastAsia"/>
            <w:lang w:eastAsia="ja-JP"/>
          </w:rPr>
          <w:t>c</w:t>
        </w:r>
      </w:ins>
      <w:moveTo w:id="3031" w:author="CR#5561r4" w:date="2025-12-12T13:13:00Z" w16du:dateUtc="2025-12-12T12:13:00Z">
        <w:del w:id="3032" w:author="CR#5561r4" w:date="2025-12-12T13:14:00Z" w16du:dateUtc="2025-12-12T12:14:00Z">
          <w:r w:rsidRPr="0036584A" w:rsidDel="00E164D3">
            <w:delText>a</w:delText>
          </w:r>
        </w:del>
        <w:r w:rsidRPr="0036584A">
          <w:t>.2.2</w:t>
        </w:r>
        <w:r w:rsidRPr="0036584A">
          <w:tab/>
          <w:t>Initiation</w:t>
        </w:r>
      </w:moveTo>
    </w:p>
    <w:p w14:paraId="7CD0E04B" w14:textId="77777777" w:rsidR="00E164D3" w:rsidRPr="0036584A" w:rsidRDefault="00E164D3" w:rsidP="00E164D3">
      <w:pPr>
        <w:rPr>
          <w:moveTo w:id="3033" w:author="CR#5561r4" w:date="2025-12-12T13:13:00Z" w16du:dateUtc="2025-12-12T12:13:00Z"/>
        </w:rPr>
      </w:pPr>
      <w:moveTo w:id="3034" w:author="CR#5561r4" w:date="2025-12-12T13:13:00Z" w16du:dateUtc="2025-12-12T12:13:00Z">
        <w:r w:rsidRPr="0036584A">
          <w:t xml:space="preserve">Upon receiving </w:t>
        </w:r>
        <w:r w:rsidRPr="0036584A">
          <w:rPr>
            <w:i/>
            <w:iCs/>
          </w:rPr>
          <w:t>csi-LoggedMeasurementConfigToReleaseList</w:t>
        </w:r>
        <w:r w:rsidRPr="0036584A">
          <w:t>, the UE shall:</w:t>
        </w:r>
      </w:moveTo>
    </w:p>
    <w:p w14:paraId="743995CE" w14:textId="77777777" w:rsidR="00E164D3" w:rsidRPr="0036584A" w:rsidRDefault="00E164D3" w:rsidP="00E164D3">
      <w:pPr>
        <w:pStyle w:val="B1"/>
        <w:rPr>
          <w:moveTo w:id="3035" w:author="CR#5561r4" w:date="2025-12-12T13:13:00Z" w16du:dateUtc="2025-12-12T12:13:00Z"/>
        </w:rPr>
      </w:pPr>
      <w:moveTo w:id="3036" w:author="CR#5561r4" w:date="2025-12-12T13:13:00Z" w16du:dateUtc="2025-12-12T12:13:00Z">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moveTo>
    </w:p>
    <w:p w14:paraId="6034E3B7" w14:textId="77777777" w:rsidR="00E164D3" w:rsidRPr="0036584A" w:rsidRDefault="00E164D3" w:rsidP="00E164D3">
      <w:pPr>
        <w:pStyle w:val="B2"/>
        <w:rPr>
          <w:moveTo w:id="3037" w:author="CR#5561r4" w:date="2025-12-12T13:13:00Z" w16du:dateUtc="2025-12-12T12:13:00Z"/>
        </w:rPr>
      </w:pPr>
      <w:moveTo w:id="3038" w:author="CR#5561r4" w:date="2025-12-12T13:13:00Z" w16du:dateUtc="2025-12-12T12:13:00Z">
        <w:r w:rsidRPr="0036584A">
          <w:t>2&gt;</w:t>
        </w:r>
        <w:r w:rsidRPr="0036584A">
          <w:tab/>
          <w:t>if the current UE configuration for the associated serving cell includes a CSI logged measurement configuration with the associated CSI logged measurement configuration ID:</w:t>
        </w:r>
      </w:moveTo>
    </w:p>
    <w:p w14:paraId="6810C243" w14:textId="77777777" w:rsidR="00E164D3" w:rsidRPr="0036584A" w:rsidRDefault="00E164D3" w:rsidP="00E164D3">
      <w:pPr>
        <w:pStyle w:val="B3"/>
        <w:rPr>
          <w:moveTo w:id="3039" w:author="CR#5561r4" w:date="2025-12-12T13:13:00Z" w16du:dateUtc="2025-12-12T12:13:00Z"/>
        </w:rPr>
      </w:pPr>
      <w:moveTo w:id="3040" w:author="CR#5561r4" w:date="2025-12-12T13:13:00Z" w16du:dateUtc="2025-12-12T12:13:00Z">
        <w:r w:rsidRPr="0036584A">
          <w:t>3&gt;</w:t>
        </w:r>
        <w:r w:rsidRPr="0036584A">
          <w:tab/>
          <w:t>release the CSI logged measurement configuration.</w:t>
        </w:r>
      </w:moveTo>
    </w:p>
    <w:p w14:paraId="76A6C4AF" w14:textId="31CABCD7" w:rsidR="00E164D3" w:rsidRDefault="00E164D3">
      <w:pPr>
        <w:pStyle w:val="NO"/>
        <w:rPr>
          <w:ins w:id="3041" w:author="CR#5561r4" w:date="2025-12-12T13:16:00Z" w16du:dateUtc="2025-12-12T12:16:00Z"/>
          <w:rFonts w:eastAsiaTheme="minorEastAsia"/>
          <w:lang w:eastAsia="ja-JP"/>
        </w:rPr>
        <w:pPrChange w:id="3042" w:author="CR#5561r4" w:date="2025-12-12T13:16:00Z" w16du:dateUtc="2025-12-12T12:16:00Z">
          <w:pPr>
            <w:pStyle w:val="Heading3"/>
          </w:pPr>
        </w:pPrChange>
      </w:pPr>
      <w:ins w:id="3043" w:author="CR#5561r4" w:date="2025-12-12T13:15:00Z" w16du:dateUtc="2025-12-12T12:15:00Z">
        <w:r>
          <w:rPr>
            <w:lang w:eastAsia="en-GB"/>
          </w:rPr>
          <w:t>NOTE:</w:t>
        </w:r>
      </w:ins>
      <w:ins w:id="3044" w:author="CR#5561r4" w:date="2025-12-12T13:16:00Z" w16du:dateUtc="2025-12-12T12:16:00Z">
        <w:r>
          <w:rPr>
            <w:rFonts w:eastAsiaTheme="minorEastAsia"/>
            <w:lang w:eastAsia="ja-JP"/>
          </w:rPr>
          <w:tab/>
        </w:r>
      </w:ins>
      <w:ins w:id="3045" w:author="CR#5561r4" w:date="2025-12-12T13:15:00Z" w16du:dateUtc="2025-12-12T12:15:00Z">
        <w:r>
          <w:rPr>
            <w:lang w:eastAsia="en-GB"/>
          </w:rPr>
          <w:t>The UE keeps the logged data for a CSI logged measurement configuration when that configuration is released.</w:t>
        </w:r>
      </w:ins>
    </w:p>
    <w:p w14:paraId="65F97BEC" w14:textId="576FCA0A" w:rsidR="00E164D3" w:rsidRPr="0036584A" w:rsidRDefault="00E164D3" w:rsidP="00E164D3">
      <w:pPr>
        <w:pStyle w:val="Heading3"/>
        <w:rPr>
          <w:moveTo w:id="3046" w:author="CR#5561r4" w:date="2025-12-12T13:13:00Z" w16du:dateUtc="2025-12-12T12:13:00Z"/>
        </w:rPr>
      </w:pPr>
      <w:moveTo w:id="3047" w:author="CR#5561r4" w:date="2025-12-12T13:13:00Z" w16du:dateUtc="2025-12-12T12:13:00Z">
        <w:r w:rsidRPr="0036584A">
          <w:t>5.5</w:t>
        </w:r>
      </w:moveTo>
      <w:ins w:id="3048" w:author="CR#5561r4" w:date="2025-12-12T13:14:00Z" w16du:dateUtc="2025-12-12T12:14:00Z">
        <w:r>
          <w:rPr>
            <w:rFonts w:eastAsiaTheme="minorEastAsia" w:hint="eastAsia"/>
            <w:lang w:eastAsia="ja-JP"/>
          </w:rPr>
          <w:t>c</w:t>
        </w:r>
      </w:ins>
      <w:moveTo w:id="3049" w:author="CR#5561r4" w:date="2025-12-12T13:13:00Z" w16du:dateUtc="2025-12-12T12:13:00Z">
        <w:del w:id="3050" w:author="CR#5561r4" w:date="2025-12-12T13:14:00Z" w16du:dateUtc="2025-12-12T12:14:00Z">
          <w:r w:rsidRPr="0036584A" w:rsidDel="00E164D3">
            <w:delText>a</w:delText>
          </w:r>
        </w:del>
        <w:r w:rsidRPr="0036584A">
          <w:t>.3</w:t>
        </w:r>
        <w:r w:rsidRPr="0036584A">
          <w:tab/>
          <w:t>Measurements logging</w:t>
        </w:r>
      </w:moveTo>
    </w:p>
    <w:p w14:paraId="2F14090B" w14:textId="225FFE7B" w:rsidR="00E164D3" w:rsidRPr="0036584A" w:rsidRDefault="00E164D3" w:rsidP="00E164D3">
      <w:pPr>
        <w:pStyle w:val="Heading4"/>
        <w:rPr>
          <w:moveTo w:id="3051" w:author="CR#5561r4" w:date="2025-12-12T13:13:00Z" w16du:dateUtc="2025-12-12T12:13:00Z"/>
        </w:rPr>
      </w:pPr>
      <w:moveTo w:id="3052" w:author="CR#5561r4" w:date="2025-12-12T13:13:00Z" w16du:dateUtc="2025-12-12T12:13:00Z">
        <w:r w:rsidRPr="0036584A">
          <w:t>5.5</w:t>
        </w:r>
      </w:moveTo>
      <w:ins w:id="3053" w:author="CR#5561r4" w:date="2025-12-12T13:14:00Z" w16du:dateUtc="2025-12-12T12:14:00Z">
        <w:r>
          <w:rPr>
            <w:rFonts w:eastAsiaTheme="minorEastAsia" w:hint="eastAsia"/>
            <w:lang w:eastAsia="ja-JP"/>
          </w:rPr>
          <w:t>c</w:t>
        </w:r>
      </w:ins>
      <w:moveTo w:id="3054" w:author="CR#5561r4" w:date="2025-12-12T13:13:00Z" w16du:dateUtc="2025-12-12T12:13:00Z">
        <w:del w:id="3055" w:author="CR#5561r4" w:date="2025-12-12T13:14:00Z" w16du:dateUtc="2025-12-12T12:14:00Z">
          <w:r w:rsidRPr="0036584A" w:rsidDel="00E164D3">
            <w:delText>a</w:delText>
          </w:r>
        </w:del>
        <w:r w:rsidRPr="0036584A">
          <w:t>.3.1</w:t>
        </w:r>
        <w:r w:rsidRPr="0036584A">
          <w:tab/>
          <w:t>General</w:t>
        </w:r>
      </w:moveTo>
    </w:p>
    <w:p w14:paraId="2EABAB96" w14:textId="77777777" w:rsidR="00E164D3" w:rsidRPr="0036584A" w:rsidRDefault="00E164D3" w:rsidP="00E164D3">
      <w:pPr>
        <w:rPr>
          <w:moveTo w:id="3056" w:author="CR#5561r4" w:date="2025-12-12T13:13:00Z" w16du:dateUtc="2025-12-12T12:13:00Z"/>
        </w:rPr>
      </w:pPr>
      <w:moveTo w:id="3057" w:author="CR#5561r4" w:date="2025-12-12T13:13:00Z" w16du:dateUtc="2025-12-12T12:13:00Z">
        <w:r w:rsidRPr="0036584A">
          <w:t>This procedure specifies the logging of available measurements by a UE in RRC_CONNECTED that has a logged measurement configuration for network-side data collection.</w:t>
        </w:r>
      </w:moveTo>
    </w:p>
    <w:p w14:paraId="0AE26300" w14:textId="57B2763F" w:rsidR="00E164D3" w:rsidRPr="0036584A" w:rsidRDefault="00E164D3" w:rsidP="00E164D3">
      <w:pPr>
        <w:pStyle w:val="Heading4"/>
        <w:rPr>
          <w:moveTo w:id="3058" w:author="CR#5561r4" w:date="2025-12-12T13:13:00Z" w16du:dateUtc="2025-12-12T12:13:00Z"/>
        </w:rPr>
      </w:pPr>
      <w:moveTo w:id="3059" w:author="CR#5561r4" w:date="2025-12-12T13:13:00Z" w16du:dateUtc="2025-12-12T12:13:00Z">
        <w:r w:rsidRPr="0036584A">
          <w:t>5.5</w:t>
        </w:r>
      </w:moveTo>
      <w:ins w:id="3060" w:author="CR#5561r4" w:date="2025-12-12T13:14:00Z" w16du:dateUtc="2025-12-12T12:14:00Z">
        <w:r>
          <w:rPr>
            <w:rFonts w:eastAsiaTheme="minorEastAsia" w:hint="eastAsia"/>
            <w:lang w:eastAsia="ja-JP"/>
          </w:rPr>
          <w:t>c</w:t>
        </w:r>
      </w:ins>
      <w:moveTo w:id="3061" w:author="CR#5561r4" w:date="2025-12-12T13:13:00Z" w16du:dateUtc="2025-12-12T12:13:00Z">
        <w:del w:id="3062" w:author="CR#5561r4" w:date="2025-12-12T13:14:00Z" w16du:dateUtc="2025-12-12T12:14:00Z">
          <w:r w:rsidRPr="0036584A" w:rsidDel="00E164D3">
            <w:delText>a</w:delText>
          </w:r>
        </w:del>
        <w:r w:rsidRPr="0036584A">
          <w:t>.3.2</w:t>
        </w:r>
        <w:r w:rsidRPr="0036584A">
          <w:tab/>
          <w:t>Initiation</w:t>
        </w:r>
      </w:moveTo>
    </w:p>
    <w:p w14:paraId="29FCB1BF" w14:textId="77777777" w:rsidR="00E164D3" w:rsidRPr="0036584A" w:rsidRDefault="00E164D3" w:rsidP="00E164D3">
      <w:pPr>
        <w:rPr>
          <w:moveTo w:id="3063" w:author="CR#5561r4" w:date="2025-12-12T13:13:00Z" w16du:dateUtc="2025-12-12T12:13:00Z"/>
        </w:rPr>
      </w:pPr>
      <w:moveTo w:id="3064" w:author="CR#5561r4" w:date="2025-12-12T13:13:00Z" w16du:dateUtc="2025-12-12T12:13:00Z">
        <w:r w:rsidRPr="0036584A">
          <w:t>The UE shall:</w:t>
        </w:r>
      </w:moveTo>
    </w:p>
    <w:p w14:paraId="5E3BAF72" w14:textId="474A8F13" w:rsidR="00E164D3" w:rsidRPr="0036584A" w:rsidRDefault="00E164D3" w:rsidP="00E164D3">
      <w:pPr>
        <w:pStyle w:val="B1"/>
        <w:rPr>
          <w:moveTo w:id="3065" w:author="CR#5561r4" w:date="2025-12-12T13:13:00Z" w16du:dateUtc="2025-12-12T12:13:00Z"/>
        </w:rPr>
      </w:pPr>
      <w:moveTo w:id="3066" w:author="CR#5561r4" w:date="2025-12-12T13:13:00Z" w16du:dateUtc="2025-12-12T12:13:00Z">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moveTo>
      <w:ins w:id="3067" w:author="CR#5561r4" w:date="2025-12-12T13:16:00Z" w16du:dateUtc="2025-12-12T12:16:00Z">
        <w:r>
          <w:rPr>
            <w:i/>
            <w:iCs/>
          </w:rPr>
          <w:t>Config</w:t>
        </w:r>
      </w:ins>
      <w:moveTo w:id="3068" w:author="CR#5561r4" w:date="2025-12-12T13:13:00Z" w16du:dateUtc="2025-12-12T12:13:00Z">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3069" w:author="CR#5561r4" w:date="2025-12-12T13:16:00Z" w16du:dateUtc="2025-12-12T12:16:00Z">
          <w:r w:rsidRPr="0036584A" w:rsidDel="00E164D3">
            <w:rPr>
              <w:rFonts w:eastAsia="DengXian"/>
            </w:rPr>
            <w:delText xml:space="preserve"> within </w:delText>
          </w:r>
          <w:r w:rsidRPr="0036584A" w:rsidDel="00E164D3">
            <w:rPr>
              <w:rFonts w:eastAsia="DengXian"/>
              <w:i/>
            </w:rPr>
            <w:delText>csi-LoggedMeasurementConfigToAddModList</w:delText>
          </w:r>
        </w:del>
        <w:r w:rsidRPr="0036584A">
          <w:t>:</w:t>
        </w:r>
      </w:moveTo>
    </w:p>
    <w:p w14:paraId="32C6980F" w14:textId="6F52B9AE" w:rsidR="00E164D3" w:rsidRPr="0036584A" w:rsidRDefault="00E164D3" w:rsidP="00E164D3">
      <w:pPr>
        <w:pStyle w:val="B2"/>
        <w:rPr>
          <w:moveTo w:id="3070" w:author="CR#5561r4" w:date="2025-12-12T13:13:00Z" w16du:dateUtc="2025-12-12T12:13:00Z"/>
          <w:rFonts w:eastAsia="DengXian"/>
        </w:rPr>
      </w:pPr>
      <w:moveTo w:id="3071" w:author="CR#5561r4" w:date="2025-12-12T13:13:00Z" w16du:dateUtc="2025-12-12T12:13:00Z">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moveTo>
      <w:ins w:id="3072" w:author="CR#5561r4" w:date="2025-12-12T13:16:00Z" w16du:dateUtc="2025-12-12T12:16:00Z">
        <w:r>
          <w:rPr>
            <w:rFonts w:eastAsia="DengXian"/>
          </w:rPr>
          <w:t>memory</w:t>
        </w:r>
        <w:r w:rsidRPr="0036584A">
          <w:rPr>
            <w:rFonts w:eastAsia="DengXian"/>
          </w:rPr>
          <w:t xml:space="preserve"> </w:t>
        </w:r>
      </w:ins>
      <w:moveTo w:id="3073" w:author="CR#5561r4" w:date="2025-12-12T13:13:00Z" w16du:dateUtc="2025-12-12T12:13:00Z">
        <w:del w:id="3074" w:author="CR#5561r4" w:date="2025-12-12T13:16:00Z" w16du:dateUtc="2025-12-12T12:16:00Z">
          <w:r w:rsidRPr="0036584A" w:rsidDel="00E164D3">
            <w:rPr>
              <w:rFonts w:eastAsia="DengXian"/>
            </w:rPr>
            <w:delText xml:space="preserve">buffer </w:delText>
          </w:r>
        </w:del>
        <w:r w:rsidRPr="0036584A">
          <w:rPr>
            <w:rFonts w:eastAsia="DengXian"/>
          </w:rPr>
          <w:t>for network-side data collection is not full:</w:t>
        </w:r>
      </w:moveTo>
    </w:p>
    <w:p w14:paraId="07C443A8" w14:textId="28DF718F" w:rsidR="00E164D3" w:rsidRPr="0036584A" w:rsidRDefault="00E164D3" w:rsidP="00E164D3">
      <w:pPr>
        <w:pStyle w:val="B3"/>
        <w:rPr>
          <w:moveTo w:id="3075" w:author="CR#5561r4" w:date="2025-12-12T13:13:00Z" w16du:dateUtc="2025-12-12T12:13:00Z"/>
          <w:rFonts w:eastAsia="Malgun Gothic"/>
          <w:lang w:eastAsia="ko-KR"/>
        </w:rPr>
      </w:pPr>
      <w:moveTo w:id="3076" w:author="CR#5561r4" w:date="2025-12-12T13:13:00Z" w16du:dateUtc="2025-12-12T12:13:00Z">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3077" w:author="CR#5561r4" w:date="2025-12-12T13:17:00Z" w16du:dateUtc="2025-12-12T12:17:00Z">
          <w:r w:rsidRPr="0036584A" w:rsidDel="00E164D3">
            <w:rPr>
              <w:rFonts w:eastAsia="DengXian"/>
              <w:iCs/>
            </w:rPr>
            <w:delText xml:space="preserve"> within </w:delText>
          </w:r>
          <w:r w:rsidRPr="0036584A" w:rsidDel="00E164D3">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moveTo>
    </w:p>
    <w:p w14:paraId="0F642D18" w14:textId="0AA0DBBC" w:rsidR="00E164D3" w:rsidRPr="0036584A" w:rsidRDefault="00E164D3" w:rsidP="00E164D3">
      <w:pPr>
        <w:pStyle w:val="B2"/>
        <w:rPr>
          <w:moveTo w:id="3078" w:author="CR#5561r4" w:date="2025-12-12T13:13:00Z" w16du:dateUtc="2025-12-12T12:13:00Z"/>
          <w:rFonts w:eastAsia="DengXian"/>
        </w:rPr>
      </w:pPr>
      <w:moveTo w:id="3079" w:author="CR#5561r4" w:date="2025-12-12T13:13:00Z" w16du:dateUtc="2025-12-12T12:13:00Z">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moveTo>
      <w:ins w:id="3080" w:author="CR#5561r4" w:date="2025-12-12T13:17:00Z" w16du:dateUtc="2025-12-12T12:17:00Z">
        <w:r>
          <w:rPr>
            <w:rFonts w:eastAsia="DengXian"/>
          </w:rPr>
          <w:t>memory</w:t>
        </w:r>
        <w:r w:rsidRPr="0036584A">
          <w:rPr>
            <w:rFonts w:eastAsia="DengXian"/>
          </w:rPr>
          <w:t xml:space="preserve"> </w:t>
        </w:r>
      </w:ins>
      <w:moveTo w:id="3081" w:author="CR#5561r4" w:date="2025-12-12T13:13:00Z" w16du:dateUtc="2025-12-12T12:13:00Z">
        <w:del w:id="3082" w:author="CR#5561r4" w:date="2025-12-12T13:17:00Z" w16du:dateUtc="2025-12-12T12:17:00Z">
          <w:r w:rsidRPr="0036584A" w:rsidDel="00E164D3">
            <w:rPr>
              <w:rFonts w:eastAsia="DengXian"/>
            </w:rPr>
            <w:delText xml:space="preserve">buffer </w:delText>
          </w:r>
        </w:del>
        <w:r w:rsidRPr="0036584A">
          <w:rPr>
            <w:rFonts w:eastAsia="DengXian"/>
          </w:rPr>
          <w:t>for network-side data collection is not full:</w:t>
        </w:r>
      </w:moveTo>
    </w:p>
    <w:p w14:paraId="1122B9E1" w14:textId="3CE36F46" w:rsidR="00E164D3" w:rsidRPr="0036584A" w:rsidRDefault="00E164D3" w:rsidP="00E164D3">
      <w:pPr>
        <w:pStyle w:val="B3"/>
        <w:rPr>
          <w:moveTo w:id="3083" w:author="CR#5561r4" w:date="2025-12-12T13:13:00Z" w16du:dateUtc="2025-12-12T12:13:00Z"/>
        </w:rPr>
      </w:pPr>
      <w:moveTo w:id="3084" w:author="CR#5561r4" w:date="2025-12-12T13:13:00Z" w16du:dateUtc="2025-12-12T12:13:00Z">
        <w:r w:rsidRPr="0036584A">
          <w:t>3&gt;</w:t>
        </w:r>
        <w:r w:rsidRPr="0036584A">
          <w:tab/>
          <w:t xml:space="preserve">if </w:t>
        </w:r>
      </w:moveTo>
      <w:ins w:id="3085" w:author="CR#5561r4" w:date="2025-12-12T13:17:00Z" w16du:dateUtc="2025-12-12T12:17:00Z">
        <w:r>
          <w:rPr>
            <w:i/>
            <w:iCs/>
          </w:rPr>
          <w:t>eventId</w:t>
        </w:r>
        <w:r w:rsidRPr="0036584A">
          <w:t xml:space="preserve"> </w:t>
        </w:r>
      </w:ins>
      <w:moveTo w:id="3086" w:author="CR#5561r4" w:date="2025-12-12T13:13:00Z" w16du:dateUtc="2025-12-12T12:13:00Z">
        <w:del w:id="3087" w:author="CR#5561r4" w:date="2025-12-12T13:17:00Z" w16du:dateUtc="2025-12-12T12:17:00Z">
          <w:r w:rsidRPr="0036584A" w:rsidDel="00E164D3">
            <w:rPr>
              <w:i/>
              <w:iCs/>
            </w:rPr>
            <w:delText>threshold</w:delText>
          </w:r>
          <w:r w:rsidRPr="0036584A" w:rsidDel="00E164D3">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moveTo>
      <w:ins w:id="3088" w:author="CR#5561r4" w:date="2025-12-12T13:17:00Z" w16du:dateUtc="2025-12-12T12:17:00Z">
        <w:r>
          <w:rPr>
            <w:i/>
            <w:iCs/>
          </w:rPr>
          <w:t>eventA1</w:t>
        </w:r>
      </w:ins>
      <w:moveTo w:id="3089" w:author="CR#5561r4" w:date="2025-12-12T13:13:00Z" w16du:dateUtc="2025-12-12T12:13:00Z">
        <w:del w:id="3090" w:author="CR#5561r4" w:date="2025-12-12T13:17:00Z" w16du:dateUtc="2025-12-12T12:17:00Z">
          <w:r w:rsidRPr="0036584A" w:rsidDel="00E164D3">
            <w:rPr>
              <w:i/>
              <w:iCs/>
            </w:rPr>
            <w:delText>aboveThreshold</w:delText>
          </w:r>
        </w:del>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moveTo>
      <w:ins w:id="3091" w:author="CR#5561r4" w:date="2025-12-12T13:17:00Z" w16du:dateUtc="2025-12-12T12:17:00Z">
        <w:r>
          <w:rPr>
            <w:i/>
          </w:rPr>
          <w:t xml:space="preserve"> </w:t>
        </w:r>
        <w:r>
          <w:rPr>
            <w:iCs/>
          </w:rPr>
          <w:t>defined for this event</w:t>
        </w:r>
      </w:ins>
      <w:moveTo w:id="3092" w:author="CR#5561r4" w:date="2025-12-12T13:13:00Z" w16du:dateUtc="2025-12-12T12:13:00Z">
        <w:r w:rsidRPr="0036584A">
          <w:t>; or</w:t>
        </w:r>
      </w:moveTo>
    </w:p>
    <w:p w14:paraId="7C419D23" w14:textId="3641C4B3" w:rsidR="00E164D3" w:rsidRPr="0036584A" w:rsidRDefault="00E164D3" w:rsidP="00E164D3">
      <w:pPr>
        <w:pStyle w:val="B3"/>
        <w:rPr>
          <w:moveTo w:id="3093" w:author="CR#5561r4" w:date="2025-12-12T13:13:00Z" w16du:dateUtc="2025-12-12T12:13:00Z"/>
        </w:rPr>
      </w:pPr>
      <w:moveTo w:id="3094" w:author="CR#5561r4" w:date="2025-12-12T13:13:00Z" w16du:dateUtc="2025-12-12T12:13:00Z">
        <w:r w:rsidRPr="0036584A">
          <w:t>3&gt;</w:t>
        </w:r>
        <w:r w:rsidRPr="0036584A">
          <w:tab/>
          <w:t xml:space="preserve">if </w:t>
        </w:r>
      </w:moveTo>
      <w:ins w:id="3095" w:author="CR#5561r4" w:date="2025-12-12T13:18:00Z" w16du:dateUtc="2025-12-12T12:18:00Z">
        <w:r>
          <w:rPr>
            <w:i/>
            <w:iCs/>
          </w:rPr>
          <w:t>eventId</w:t>
        </w:r>
        <w:r w:rsidRPr="0036584A">
          <w:t xml:space="preserve"> </w:t>
        </w:r>
      </w:ins>
      <w:moveTo w:id="3096" w:author="CR#5561r4" w:date="2025-12-12T13:13:00Z" w16du:dateUtc="2025-12-12T12:13:00Z">
        <w:del w:id="3097" w:author="CR#5561r4" w:date="2025-12-12T13:18:00Z" w16du:dateUtc="2025-12-12T12:18:00Z">
          <w:r w:rsidRPr="0036584A" w:rsidDel="00E164D3">
            <w:rPr>
              <w:i/>
              <w:iCs/>
            </w:rPr>
            <w:delText>threshold</w:delText>
          </w:r>
          <w:r w:rsidRPr="0036584A" w:rsidDel="00E164D3">
            <w:delText xml:space="preserve"> </w:delText>
          </w:r>
        </w:del>
        <w:r w:rsidRPr="0036584A">
          <w:t xml:space="preserve">within </w:t>
        </w:r>
        <w:r w:rsidRPr="0036584A">
          <w:rPr>
            <w:rFonts w:eastAsia="DengXian"/>
            <w:i/>
          </w:rPr>
          <w:t xml:space="preserve">csi-LoggedMeasurementEventTriggerConfig </w:t>
        </w:r>
        <w:r w:rsidRPr="0036584A">
          <w:t xml:space="preserve">is set to </w:t>
        </w:r>
      </w:moveTo>
      <w:ins w:id="3098" w:author="CR#5561r4" w:date="2025-12-12T13:18:00Z" w16du:dateUtc="2025-12-12T12:18:00Z">
        <w:r>
          <w:rPr>
            <w:i/>
            <w:iCs/>
          </w:rPr>
          <w:t>eventA2</w:t>
        </w:r>
      </w:ins>
      <w:moveTo w:id="3099" w:author="CR#5561r4" w:date="2025-12-12T13:13:00Z" w16du:dateUtc="2025-12-12T12:13:00Z">
        <w:del w:id="3100" w:author="CR#5561r4" w:date="2025-12-12T13:18:00Z" w16du:dateUtc="2025-12-12T12:18:00Z">
          <w:r w:rsidRPr="0036584A" w:rsidDel="00E164D3">
            <w:rPr>
              <w:i/>
              <w:iCs/>
            </w:rPr>
            <w:delText>belowThreshold</w:delText>
          </w:r>
        </w:del>
        <w:r w:rsidRPr="0036584A">
          <w:rPr>
            <w:i/>
            <w:iCs/>
          </w:rPr>
          <w:t xml:space="preserve">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moveTo>
      <w:ins w:id="3101" w:author="CR#5561r4" w:date="2025-12-12T13:17:00Z" w16du:dateUtc="2025-12-12T12:17:00Z">
        <w:r>
          <w:rPr>
            <w:i/>
          </w:rPr>
          <w:t xml:space="preserve"> </w:t>
        </w:r>
        <w:r>
          <w:rPr>
            <w:iCs/>
          </w:rPr>
          <w:t>defined for this event</w:t>
        </w:r>
      </w:ins>
      <w:moveTo w:id="3102" w:author="CR#5561r4" w:date="2025-12-12T13:13:00Z" w16du:dateUtc="2025-12-12T12:13:00Z">
        <w:r w:rsidRPr="0036584A">
          <w:t>:</w:t>
        </w:r>
      </w:moveTo>
    </w:p>
    <w:p w14:paraId="7C3654F4" w14:textId="6A8CBB09" w:rsidR="00E164D3" w:rsidRPr="0036584A" w:rsidRDefault="00E164D3" w:rsidP="00E164D3">
      <w:pPr>
        <w:pStyle w:val="B4"/>
        <w:rPr>
          <w:moveTo w:id="3103" w:author="CR#5561r4" w:date="2025-12-12T13:13:00Z" w16du:dateUtc="2025-12-12T12:13:00Z"/>
        </w:rPr>
      </w:pPr>
      <w:moveTo w:id="3104" w:author="CR#5561r4" w:date="2025-12-12T13:13:00Z" w16du:dateUtc="2025-12-12T12:13:00Z">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3105" w:author="CR#5561r4" w:date="2025-12-12T13:18:00Z" w16du:dateUtc="2025-12-12T12:18:00Z">
          <w:r w:rsidRPr="0036584A" w:rsidDel="00E164D3">
            <w:rPr>
              <w:rFonts w:eastAsia="DengXian"/>
              <w:iCs/>
            </w:rPr>
            <w:delText xml:space="preserve"> within </w:delText>
          </w:r>
          <w:r w:rsidRPr="0036584A" w:rsidDel="00E164D3">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moveTo>
    </w:p>
    <w:p w14:paraId="4B65FD9D" w14:textId="5AB6E435" w:rsidR="00E164D3" w:rsidRPr="0036584A" w:rsidRDefault="00E164D3" w:rsidP="00E164D3">
      <w:pPr>
        <w:pStyle w:val="B3"/>
        <w:rPr>
          <w:moveTo w:id="3106" w:author="CR#5561r4" w:date="2025-12-12T13:13:00Z" w16du:dateUtc="2025-12-12T12:13:00Z"/>
        </w:rPr>
      </w:pPr>
      <w:moveTo w:id="3107" w:author="CR#5561r4" w:date="2025-12-12T13:13:00Z" w16du:dateUtc="2025-12-12T12:13:00Z">
        <w:r w:rsidRPr="0036584A">
          <w:t>3&gt;</w:t>
        </w:r>
        <w:r w:rsidRPr="0036584A">
          <w:tab/>
          <w:t xml:space="preserve">if </w:t>
        </w:r>
      </w:moveTo>
      <w:ins w:id="3108" w:author="CR#5561r4" w:date="2025-12-12T13:18:00Z" w16du:dateUtc="2025-12-12T12:18:00Z">
        <w:r>
          <w:rPr>
            <w:i/>
            <w:iCs/>
          </w:rPr>
          <w:t>eventId</w:t>
        </w:r>
        <w:r w:rsidRPr="0036584A">
          <w:t xml:space="preserve"> </w:t>
        </w:r>
      </w:ins>
      <w:moveTo w:id="3109" w:author="CR#5561r4" w:date="2025-12-12T13:13:00Z" w16du:dateUtc="2025-12-12T12:13:00Z">
        <w:del w:id="3110" w:author="CR#5561r4" w:date="2025-12-12T13:18:00Z" w16du:dateUtc="2025-12-12T12:18:00Z">
          <w:r w:rsidRPr="0036584A" w:rsidDel="00E164D3">
            <w:rPr>
              <w:i/>
              <w:iCs/>
            </w:rPr>
            <w:delText>threshold</w:delText>
          </w:r>
          <w:r w:rsidRPr="0036584A" w:rsidDel="00E164D3">
            <w:delText xml:space="preserve"> </w:delText>
          </w:r>
        </w:del>
        <w:r w:rsidRPr="0036584A">
          <w:t xml:space="preserve">within </w:t>
        </w:r>
        <w:r w:rsidRPr="0036584A">
          <w:rPr>
            <w:rFonts w:eastAsia="DengXian"/>
            <w:i/>
          </w:rPr>
          <w:t xml:space="preserve">csi-LoggedMeasurementEventTriggerConfig </w:t>
        </w:r>
        <w:r w:rsidRPr="0036584A">
          <w:t xml:space="preserve">is set to </w:t>
        </w:r>
      </w:moveTo>
      <w:ins w:id="3111" w:author="CR#5561r4" w:date="2025-12-12T13:18:00Z" w16du:dateUtc="2025-12-12T12:18:00Z">
        <w:r>
          <w:rPr>
            <w:i/>
            <w:iCs/>
          </w:rPr>
          <w:t>eventA1</w:t>
        </w:r>
      </w:ins>
      <w:moveTo w:id="3112" w:author="CR#5561r4" w:date="2025-12-12T13:13:00Z" w16du:dateUtc="2025-12-12T12:13:00Z">
        <w:del w:id="3113" w:author="CR#5561r4" w:date="2025-12-12T13:18:00Z" w16du:dateUtc="2025-12-12T12:18:00Z">
          <w:r w:rsidRPr="0036584A" w:rsidDel="00E164D3">
            <w:rPr>
              <w:i/>
              <w:iCs/>
            </w:rPr>
            <w:delText>aboveThreshold</w:delText>
          </w:r>
        </w:del>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moveTo>
      <w:ins w:id="3114" w:author="CR#5561r4" w:date="2025-12-12T13:19:00Z" w16du:dateUtc="2025-12-12T12:19:00Z">
        <w:r w:rsidRPr="00726009">
          <w:rPr>
            <w:iCs/>
          </w:rPr>
          <w:t xml:space="preserve"> </w:t>
        </w:r>
        <w:r>
          <w:rPr>
            <w:iCs/>
          </w:rPr>
          <w:t>defined for this event</w:t>
        </w:r>
      </w:ins>
      <w:moveTo w:id="3115" w:author="CR#5561r4" w:date="2025-12-12T13:13:00Z" w16du:dateUtc="2025-12-12T12:13:00Z">
        <w:r w:rsidRPr="0036584A">
          <w:t>; or</w:t>
        </w:r>
      </w:moveTo>
    </w:p>
    <w:p w14:paraId="22BF5C4F" w14:textId="24C1DE39" w:rsidR="00E164D3" w:rsidRPr="0036584A" w:rsidRDefault="00E164D3" w:rsidP="00E164D3">
      <w:pPr>
        <w:pStyle w:val="B3"/>
        <w:rPr>
          <w:moveTo w:id="3116" w:author="CR#5561r4" w:date="2025-12-12T13:13:00Z" w16du:dateUtc="2025-12-12T12:13:00Z"/>
        </w:rPr>
      </w:pPr>
      <w:moveTo w:id="3117" w:author="CR#5561r4" w:date="2025-12-12T13:13:00Z" w16du:dateUtc="2025-12-12T12:13:00Z">
        <w:r w:rsidRPr="0036584A">
          <w:t>3&gt;</w:t>
        </w:r>
        <w:r w:rsidRPr="0036584A">
          <w:tab/>
          <w:t xml:space="preserve">if </w:t>
        </w:r>
      </w:moveTo>
      <w:ins w:id="3118" w:author="CR#5561r4" w:date="2025-12-12T13:18:00Z" w16du:dateUtc="2025-12-12T12:18:00Z">
        <w:r>
          <w:rPr>
            <w:i/>
            <w:iCs/>
          </w:rPr>
          <w:t>eventId</w:t>
        </w:r>
        <w:r w:rsidRPr="0036584A">
          <w:t xml:space="preserve"> </w:t>
        </w:r>
      </w:ins>
      <w:moveTo w:id="3119" w:author="CR#5561r4" w:date="2025-12-12T13:13:00Z" w16du:dateUtc="2025-12-12T12:13:00Z">
        <w:del w:id="3120" w:author="CR#5561r4" w:date="2025-12-12T13:18:00Z" w16du:dateUtc="2025-12-12T12:18:00Z">
          <w:r w:rsidRPr="0036584A" w:rsidDel="00E164D3">
            <w:rPr>
              <w:i/>
              <w:iCs/>
            </w:rPr>
            <w:delText>threshold</w:delText>
          </w:r>
          <w:r w:rsidRPr="0036584A" w:rsidDel="00E164D3">
            <w:delText xml:space="preserve"> </w:delText>
          </w:r>
        </w:del>
        <w:r w:rsidRPr="0036584A">
          <w:t xml:space="preserve">within </w:t>
        </w:r>
        <w:r w:rsidRPr="0036584A">
          <w:rPr>
            <w:rFonts w:eastAsia="DengXian"/>
            <w:i/>
          </w:rPr>
          <w:t xml:space="preserve">csi-LoggedMeasurementEventTriggerConfig </w:t>
        </w:r>
        <w:r w:rsidRPr="0036584A">
          <w:t xml:space="preserve">is set to </w:t>
        </w:r>
      </w:moveTo>
      <w:ins w:id="3121" w:author="CR#5561r4" w:date="2025-12-12T13:19:00Z" w16du:dateUtc="2025-12-12T12:19:00Z">
        <w:r>
          <w:rPr>
            <w:i/>
            <w:iCs/>
          </w:rPr>
          <w:t>eventA2</w:t>
        </w:r>
      </w:ins>
      <w:moveTo w:id="3122" w:author="CR#5561r4" w:date="2025-12-12T13:13:00Z" w16du:dateUtc="2025-12-12T12:13:00Z">
        <w:del w:id="3123" w:author="CR#5561r4" w:date="2025-12-12T13:19:00Z" w16du:dateUtc="2025-12-12T12:19:00Z">
          <w:r w:rsidRPr="0036584A" w:rsidDel="00E164D3">
            <w:rPr>
              <w:i/>
              <w:iCs/>
            </w:rPr>
            <w:delText>belowThreshold</w:delText>
          </w:r>
        </w:del>
        <w:r w:rsidRPr="0036584A">
          <w:rPr>
            <w:i/>
            <w:iCs/>
          </w:rPr>
          <w:t xml:space="preserve">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moveTo>
      <w:ins w:id="3124" w:author="CR#5561r4" w:date="2025-12-12T13:19:00Z" w16du:dateUtc="2025-12-12T12:19:00Z">
        <w:r w:rsidRPr="00726009">
          <w:rPr>
            <w:iCs/>
          </w:rPr>
          <w:t xml:space="preserve"> </w:t>
        </w:r>
        <w:r>
          <w:rPr>
            <w:iCs/>
          </w:rPr>
          <w:t>defined for this event</w:t>
        </w:r>
      </w:ins>
      <w:moveTo w:id="3125" w:author="CR#5561r4" w:date="2025-12-12T13:13:00Z" w16du:dateUtc="2025-12-12T12:13:00Z">
        <w:r w:rsidRPr="0036584A">
          <w:t>:</w:t>
        </w:r>
      </w:moveTo>
    </w:p>
    <w:p w14:paraId="2245083C" w14:textId="3CF07D3D" w:rsidR="00E164D3" w:rsidRPr="0036584A" w:rsidRDefault="00E164D3" w:rsidP="00E164D3">
      <w:pPr>
        <w:pStyle w:val="B4"/>
        <w:rPr>
          <w:moveTo w:id="3126" w:author="CR#5561r4" w:date="2025-12-12T13:13:00Z" w16du:dateUtc="2025-12-12T12:13:00Z"/>
        </w:rPr>
      </w:pPr>
      <w:moveTo w:id="3127" w:author="CR#5561r4" w:date="2025-12-12T13:13:00Z" w16du:dateUtc="2025-12-12T12:13:00Z">
        <w:r w:rsidRPr="0036584A">
          <w:t>4&gt;</w:t>
        </w:r>
        <w:r w:rsidRPr="0036584A">
          <w:tab/>
          <w:t>stop performing the logging for the corresponding CSI logged measurement configuration</w:t>
        </w:r>
        <w:del w:id="3128" w:author="CR#5561r4" w:date="2025-12-12T13:19:00Z" w16du:dateUtc="2025-12-12T12:19:00Z">
          <w:r w:rsidRPr="0036584A" w:rsidDel="00E164D3">
            <w:delText xml:space="preserve"> within </w:delText>
          </w:r>
          <w:r w:rsidRPr="0036584A" w:rsidDel="00E164D3">
            <w:rPr>
              <w:i/>
              <w:iCs/>
            </w:rPr>
            <w:delText>csi-LoggedMeasurementConfigToAddModList</w:delText>
          </w:r>
        </w:del>
        <w:r w:rsidRPr="0036584A">
          <w:t>;</w:t>
        </w:r>
      </w:moveTo>
    </w:p>
    <w:p w14:paraId="6EFE0DF6" w14:textId="77777777" w:rsidR="00E164D3" w:rsidRDefault="00E164D3" w:rsidP="00E164D3">
      <w:pPr>
        <w:pStyle w:val="B2"/>
        <w:rPr>
          <w:ins w:id="3129" w:author="CR#5561r4" w:date="2025-12-12T13:19:00Z" w16du:dateUtc="2025-12-12T12:19:00Z"/>
        </w:rPr>
      </w:pPr>
      <w:moveTo w:id="3130" w:author="CR#5561r4" w:date="2025-12-12T13:13:00Z" w16du:dateUtc="2025-12-12T12:13:00Z">
        <w:r w:rsidRPr="0036584A">
          <w:t>2&gt;</w:t>
        </w:r>
        <w:r w:rsidRPr="0036584A">
          <w:tab/>
        </w:r>
        <w:r w:rsidRPr="0036584A">
          <w:rPr>
            <w:rFonts w:eastAsia="DengXian"/>
          </w:rPr>
          <w:t>when performing the logging</w:t>
        </w:r>
        <w:r w:rsidRPr="0036584A">
          <w:t>:</w:t>
        </w:r>
      </w:moveTo>
    </w:p>
    <w:p w14:paraId="236A7959" w14:textId="77777777" w:rsidR="00E164D3" w:rsidRPr="0036584A" w:rsidRDefault="00E164D3" w:rsidP="00E164D3">
      <w:pPr>
        <w:pStyle w:val="B3"/>
        <w:rPr>
          <w:ins w:id="3131" w:author="CR#5561r4" w:date="2025-12-12T13:19:00Z" w16du:dateUtc="2025-12-12T12:19:00Z"/>
        </w:rPr>
      </w:pPr>
      <w:ins w:id="3132" w:author="CR#5561r4" w:date="2025-12-12T13:19:00Z" w16du:dateUtc="2025-12-12T12:19: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r>
          <w:t>was</w:t>
        </w:r>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46BE2339" w14:textId="77777777" w:rsidR="00E164D3" w:rsidRPr="0036584A" w:rsidRDefault="00E164D3" w:rsidP="00E164D3">
      <w:pPr>
        <w:pStyle w:val="B4"/>
        <w:rPr>
          <w:ins w:id="3133" w:author="CR#5561r4" w:date="2025-12-12T13:19:00Z" w16du:dateUtc="2025-12-12T12:19:00Z"/>
        </w:rPr>
      </w:pPr>
      <w:ins w:id="3134" w:author="CR#5561r4" w:date="2025-12-12T13:19:00Z" w16du:dateUtc="2025-12-12T12:19: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r>
          <w:t>with</w:t>
        </w:r>
        <w:r w:rsidRPr="0036584A">
          <w:t xml:space="preserve">in </w:t>
        </w:r>
        <w:r w:rsidRPr="00481438">
          <w:rPr>
            <w:i/>
            <w:iCs/>
          </w:rPr>
          <w:t>VarCSI-LogMeasReport</w:t>
        </w:r>
        <w:r w:rsidRPr="0036584A">
          <w:t>;</w:t>
        </w:r>
      </w:ins>
    </w:p>
    <w:p w14:paraId="075A1E06" w14:textId="77777777" w:rsidR="00E164D3" w:rsidRPr="0036584A" w:rsidRDefault="00E164D3" w:rsidP="00E164D3">
      <w:pPr>
        <w:pStyle w:val="B4"/>
        <w:rPr>
          <w:ins w:id="3135" w:author="CR#5561r4" w:date="2025-12-12T13:19:00Z" w16du:dateUtc="2025-12-12T12:19:00Z"/>
        </w:rPr>
      </w:pPr>
      <w:ins w:id="3136" w:author="CR#5561r4" w:date="2025-12-12T13:19:00Z" w16du:dateUtc="2025-12-12T12:19: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was received</w:t>
        </w:r>
        <w:r w:rsidRPr="0036584A">
          <w:t>;</w:t>
        </w:r>
      </w:ins>
    </w:p>
    <w:p w14:paraId="4D59AEDA" w14:textId="273E7744" w:rsidR="00E164D3" w:rsidRPr="0036584A" w:rsidRDefault="00E164D3">
      <w:pPr>
        <w:pStyle w:val="B3"/>
        <w:rPr>
          <w:moveTo w:id="3137" w:author="CR#5561r4" w:date="2025-12-12T13:13:00Z" w16du:dateUtc="2025-12-12T12:13:00Z"/>
        </w:rPr>
        <w:pPrChange w:id="3138" w:author="CR#5561r4" w:date="2025-12-12T13:19:00Z" w16du:dateUtc="2025-12-12T12:19:00Z">
          <w:pPr>
            <w:pStyle w:val="B2"/>
          </w:pPr>
        </w:pPrChange>
      </w:pPr>
      <w:ins w:id="3139" w:author="CR#5561r4" w:date="2025-12-12T13:19:00Z" w16du:dateUtc="2025-12-12T12:19: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r>
          <w:t>with</w:t>
        </w:r>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r w:rsidRPr="0036584A">
          <w:t>;</w:t>
        </w:r>
      </w:ins>
    </w:p>
    <w:p w14:paraId="0495BEDC" w14:textId="1150ABE9" w:rsidR="00E164D3" w:rsidRPr="0036584A" w:rsidRDefault="00E164D3" w:rsidP="00E164D3">
      <w:pPr>
        <w:pStyle w:val="B3"/>
        <w:rPr>
          <w:moveTo w:id="3140" w:author="CR#5561r4" w:date="2025-12-12T13:13:00Z" w16du:dateUtc="2025-12-12T12:13:00Z"/>
        </w:rPr>
      </w:pPr>
      <w:moveTo w:id="3141" w:author="CR#5561r4" w:date="2025-12-12T13:13:00Z" w16du:dateUtc="2025-12-12T12:13:00Z">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moveTo>
      <w:ins w:id="3142" w:author="CR#5561r4" w:date="2025-12-12T13:20:00Z" w16du:dateUtc="2025-12-12T12:20:00Z">
        <w:r>
          <w:rPr>
            <w:i/>
            <w:iCs/>
          </w:rPr>
          <w:t>Config</w:t>
        </w:r>
      </w:ins>
      <w:moveTo w:id="3143" w:author="CR#5561r4" w:date="2025-12-12T13:13:00Z" w16du:dateUtc="2025-12-12T12:13:00Z">
        <w:r w:rsidRPr="0036584A">
          <w:rPr>
            <w:i/>
            <w:iCs/>
          </w:rPr>
          <w:t>List</w:t>
        </w:r>
        <w:r w:rsidRPr="0036584A">
          <w:t xml:space="preserve"> in </w:t>
        </w:r>
        <w:r w:rsidRPr="0036584A">
          <w:rPr>
            <w:i/>
            <w:iCs/>
          </w:rPr>
          <w:t>VarCSI-LogMeasReport</w:t>
        </w:r>
        <w:r w:rsidRPr="0036584A">
          <w:t>:</w:t>
        </w:r>
      </w:moveTo>
    </w:p>
    <w:p w14:paraId="406C04F7" w14:textId="77777777" w:rsidR="00E164D3" w:rsidRDefault="00E164D3" w:rsidP="00E164D3">
      <w:pPr>
        <w:pStyle w:val="B4"/>
        <w:rPr>
          <w:ins w:id="3144" w:author="CR#5561r4" w:date="2025-12-12T13:20:00Z" w16du:dateUtc="2025-12-12T12:20:00Z"/>
        </w:rPr>
      </w:pPr>
      <w:moveTo w:id="3145" w:author="CR#5561r4" w:date="2025-12-12T13:13:00Z" w16du:dateUtc="2025-12-12T12:13:00Z">
        <w:r w:rsidRPr="0036584A">
          <w:t>4&gt;</w:t>
        </w:r>
        <w:r w:rsidRPr="0036584A">
          <w:tab/>
        </w:r>
      </w:moveTo>
      <w:ins w:id="3146" w:author="CR#5561r4" w:date="2025-12-12T13:20:00Z" w16du:dateUtc="2025-12-12T12:20:00Z">
        <w:r>
          <w:t>for each logging instance:</w:t>
        </w:r>
      </w:ins>
    </w:p>
    <w:p w14:paraId="7FC7B358" w14:textId="195CCE5E" w:rsidR="00E164D3" w:rsidRPr="0036584A" w:rsidRDefault="00E164D3">
      <w:pPr>
        <w:pStyle w:val="B5"/>
        <w:rPr>
          <w:moveTo w:id="3147" w:author="CR#5561r4" w:date="2025-12-12T13:13:00Z" w16du:dateUtc="2025-12-12T12:13:00Z"/>
        </w:rPr>
        <w:pPrChange w:id="3148" w:author="CR#5561r4" w:date="2025-12-12T13:20:00Z" w16du:dateUtc="2025-12-12T12:20:00Z">
          <w:pPr>
            <w:pStyle w:val="B4"/>
          </w:pPr>
        </w:pPrChange>
      </w:pPr>
      <w:ins w:id="3149" w:author="CR#5561r4" w:date="2025-12-12T13:20:00Z" w16du:dateUtc="2025-12-12T12:20:00Z">
        <w:r>
          <w:t>5</w:t>
        </w:r>
        <w:r w:rsidRPr="0036584A">
          <w:t>&gt;</w:t>
        </w:r>
        <w:r w:rsidRPr="0036584A">
          <w:tab/>
        </w:r>
        <w:r>
          <w:t xml:space="preserve">include an entry in </w:t>
        </w:r>
        <w:r>
          <w:rPr>
            <w:i/>
            <w:iCs/>
          </w:rPr>
          <w:t>csi</w:t>
        </w:r>
        <w:r w:rsidRPr="00581E22">
          <w:rPr>
            <w:i/>
            <w:iCs/>
          </w:rPr>
          <w:t>-LogMeasInfoList</w:t>
        </w:r>
        <w:r>
          <w:t xml:space="preserve"> and </w:t>
        </w:r>
      </w:ins>
      <w:moveTo w:id="3150" w:author="CR#5561r4" w:date="2025-12-12T13:13:00Z" w16du:dateUtc="2025-12-12T12:13:00Z">
        <w:r w:rsidRPr="0036584A">
          <w:t xml:space="preserve">set the </w:t>
        </w:r>
        <w:r w:rsidRPr="0036584A">
          <w:rPr>
            <w:i/>
          </w:rPr>
          <w:t xml:space="preserve">csi-RS-MeasResultList </w:t>
        </w:r>
        <w:r w:rsidRPr="0036584A">
          <w:rPr>
            <w:iCs/>
          </w:rPr>
          <w:t>and</w:t>
        </w:r>
      </w:moveTo>
      <w:ins w:id="3151" w:author="CR#5561r4" w:date="2025-12-12T13:21:00Z" w16du:dateUtc="2025-12-12T12:21:00Z">
        <w:r>
          <w:rPr>
            <w:iCs/>
          </w:rPr>
          <w:t>/or</w:t>
        </w:r>
      </w:ins>
      <w:moveTo w:id="3152" w:author="CR#5561r4" w:date="2025-12-12T13:13:00Z" w16du:dateUtc="2025-12-12T12:13:00Z">
        <w:r w:rsidRPr="0036584A">
          <w:rPr>
            <w:iCs/>
          </w:rPr>
          <w:t xml:space="preserve"> </w:t>
        </w:r>
        <w:r w:rsidRPr="0036584A">
          <w:rPr>
            <w:i/>
          </w:rPr>
          <w:t>SSB-MeasResultList</w:t>
        </w:r>
        <w:r w:rsidRPr="0036584A">
          <w:t xml:space="preserve"> to include the quantities the UE is logging measurements for, upon receiving the quantities from the lower layers;</w:t>
        </w:r>
      </w:moveTo>
    </w:p>
    <w:p w14:paraId="2B38245E" w14:textId="63B7D99A" w:rsidR="00E164D3" w:rsidRPr="0036584A" w:rsidRDefault="00E164D3">
      <w:pPr>
        <w:pStyle w:val="B5"/>
        <w:rPr>
          <w:moveTo w:id="3153" w:author="CR#5561r4" w:date="2025-12-12T13:13:00Z" w16du:dateUtc="2025-12-12T12:13:00Z"/>
        </w:rPr>
        <w:pPrChange w:id="3154" w:author="CR#5561r4" w:date="2025-12-12T13:20:00Z" w16du:dateUtc="2025-12-12T12:20:00Z">
          <w:pPr>
            <w:pStyle w:val="B4"/>
          </w:pPr>
        </w:pPrChange>
      </w:pPr>
      <w:ins w:id="3155" w:author="CR#5561r4" w:date="2025-12-12T13:20:00Z" w16du:dateUtc="2025-12-12T12:20:00Z">
        <w:r>
          <w:rPr>
            <w:rFonts w:eastAsiaTheme="minorEastAsia" w:hint="eastAsia"/>
            <w:lang w:eastAsia="ja-JP"/>
          </w:rPr>
          <w:t>5</w:t>
        </w:r>
      </w:ins>
      <w:moveTo w:id="3156" w:author="CR#5561r4" w:date="2025-12-12T13:13:00Z" w16du:dateUtc="2025-12-12T12:13:00Z">
        <w:del w:id="3157" w:author="CR#5561r4" w:date="2025-12-12T13:20:00Z" w16du:dateUtc="2025-12-12T12:20:00Z">
          <w:r w:rsidRPr="0036584A" w:rsidDel="00E164D3">
            <w:delText>4</w:delText>
          </w:r>
        </w:del>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moveTo>
    </w:p>
    <w:p w14:paraId="23D7E51E" w14:textId="33FB03DA" w:rsidR="00E164D3" w:rsidRPr="0036584A" w:rsidRDefault="00E164D3">
      <w:pPr>
        <w:pStyle w:val="B6"/>
        <w:rPr>
          <w:moveTo w:id="3158" w:author="CR#5561r4" w:date="2025-12-12T13:13:00Z" w16du:dateUtc="2025-12-12T12:13:00Z"/>
        </w:rPr>
        <w:pPrChange w:id="3159" w:author="CR#5561r4" w:date="2025-12-12T13:20:00Z" w16du:dateUtc="2025-12-12T12:20:00Z">
          <w:pPr>
            <w:pStyle w:val="B5"/>
          </w:pPr>
        </w:pPrChange>
      </w:pPr>
      <w:ins w:id="3160" w:author="CR#5561r4" w:date="2025-12-12T13:20:00Z" w16du:dateUtc="2025-12-12T12:20:00Z">
        <w:r>
          <w:rPr>
            <w:rFonts w:eastAsiaTheme="minorEastAsia" w:hint="eastAsia"/>
            <w:lang w:eastAsia="ja-JP"/>
          </w:rPr>
          <w:t>6</w:t>
        </w:r>
      </w:ins>
      <w:moveTo w:id="3161" w:author="CR#5561r4" w:date="2025-12-12T13:13:00Z" w16du:dateUtc="2025-12-12T12:13:00Z">
        <w:del w:id="3162" w:author="CR#5561r4" w:date="2025-12-12T13:20:00Z" w16du:dateUtc="2025-12-12T12:20:00Z">
          <w:r w:rsidRPr="0036584A" w:rsidDel="00E164D3">
            <w:delText>5</w:delText>
          </w:r>
        </w:del>
        <w:r w:rsidRPr="0036584A">
          <w:t>&gt;</w:t>
        </w:r>
        <w:r w:rsidRPr="0036584A">
          <w:tab/>
          <w:t xml:space="preserve">set the </w:t>
        </w:r>
        <w:r w:rsidRPr="0036584A">
          <w:rPr>
            <w:i/>
            <w:iCs/>
          </w:rPr>
          <w:t>timeGap</w:t>
        </w:r>
        <w:r w:rsidRPr="0036584A">
          <w:t xml:space="preserve"> to </w:t>
        </w:r>
        <w:r w:rsidRPr="0036584A">
          <w:rPr>
            <w:i/>
            <w:iCs/>
          </w:rPr>
          <w:t>true</w:t>
        </w:r>
        <w:r w:rsidRPr="0036584A">
          <w:t>;</w:t>
        </w:r>
      </w:moveTo>
    </w:p>
    <w:p w14:paraId="2C7D87DE" w14:textId="77777777" w:rsidR="00E164D3" w:rsidRPr="0036584A" w:rsidRDefault="00E164D3" w:rsidP="00E164D3">
      <w:pPr>
        <w:pStyle w:val="B2"/>
        <w:rPr>
          <w:moveTo w:id="3163" w:author="CR#5561r4" w:date="2025-12-12T13:13:00Z" w16du:dateUtc="2025-12-12T12:13:00Z"/>
        </w:rPr>
      </w:pPr>
      <w:moveTo w:id="3164" w:author="CR#5561r4" w:date="2025-12-12T13:13:00Z" w16du:dateUtc="2025-12-12T12:13:00Z">
        <w:r w:rsidRPr="0036584A">
          <w:t>2&gt;</w:t>
        </w:r>
        <w:r w:rsidRPr="0036584A">
          <w:tab/>
          <w:t>when the memory reserved for the logged measurement information for data collection becomes full, stop logging;</w:t>
        </w:r>
      </w:moveTo>
    </w:p>
    <w:p w14:paraId="66D20C90" w14:textId="77777777" w:rsidR="00E164D3" w:rsidRPr="0036584A" w:rsidRDefault="00E164D3" w:rsidP="00E164D3">
      <w:pPr>
        <w:pStyle w:val="B2"/>
        <w:rPr>
          <w:moveTo w:id="3165" w:author="CR#5561r4" w:date="2025-12-12T13:13:00Z" w16du:dateUtc="2025-12-12T12:13:00Z"/>
          <w:rFonts w:eastAsia="SimSun"/>
          <w:lang w:eastAsia="en-US"/>
        </w:rPr>
      </w:pPr>
      <w:moveTo w:id="3166" w:author="CR#5561r4" w:date="2025-12-12T13:13:00Z" w16du:dateUtc="2025-12-12T12:13:00Z">
        <w:r w:rsidRPr="0036584A">
          <w:t>2&gt;</w:t>
        </w:r>
        <w:r w:rsidRPr="0036584A">
          <w:tab/>
          <w:t>when the memory reserved for the logged measurement information for data collection is no longer full, resume logging.</w:t>
        </w:r>
      </w:moveTo>
    </w:p>
    <w:moveToRangeEnd w:id="2950"/>
    <w:p w14:paraId="03E44AF3" w14:textId="77777777" w:rsidR="00394471" w:rsidRPr="0036584A" w:rsidRDefault="00394471" w:rsidP="00394471">
      <w:pPr>
        <w:pStyle w:val="Heading2"/>
      </w:pPr>
      <w:r w:rsidRPr="0036584A">
        <w:t>5.6</w:t>
      </w:r>
      <w:r w:rsidRPr="0036584A">
        <w:tab/>
        <w:t>UE capabilities</w:t>
      </w:r>
      <w:bookmarkEnd w:id="2928"/>
      <w:bookmarkEnd w:id="2945"/>
      <w:bookmarkEnd w:id="2946"/>
      <w:bookmarkEnd w:id="2947"/>
      <w:bookmarkEnd w:id="2948"/>
      <w:bookmarkEnd w:id="2949"/>
    </w:p>
    <w:p w14:paraId="681C0898" w14:textId="77777777" w:rsidR="00394471" w:rsidRPr="0036584A" w:rsidRDefault="00394471" w:rsidP="00394471">
      <w:pPr>
        <w:pStyle w:val="Heading3"/>
      </w:pPr>
      <w:bookmarkStart w:id="3167" w:name="_Toc60776921"/>
      <w:bookmarkStart w:id="3168" w:name="_Toc193445705"/>
      <w:bookmarkStart w:id="3169" w:name="_Toc193451510"/>
      <w:bookmarkStart w:id="3170" w:name="_Toc193462775"/>
      <w:bookmarkStart w:id="3171" w:name="_Toc201295062"/>
      <w:bookmarkStart w:id="3172" w:name="_Toc210311330"/>
      <w:r w:rsidRPr="0036584A">
        <w:t>5.6.1</w:t>
      </w:r>
      <w:r w:rsidRPr="0036584A">
        <w:tab/>
        <w:t>UE capability transfer</w:t>
      </w:r>
      <w:bookmarkEnd w:id="3167"/>
      <w:bookmarkEnd w:id="3168"/>
      <w:bookmarkEnd w:id="3169"/>
      <w:bookmarkEnd w:id="3170"/>
      <w:bookmarkEnd w:id="3171"/>
      <w:bookmarkEnd w:id="3172"/>
    </w:p>
    <w:p w14:paraId="16829187" w14:textId="77777777" w:rsidR="00394471" w:rsidRPr="0036584A" w:rsidRDefault="00394471" w:rsidP="00394471">
      <w:pPr>
        <w:pStyle w:val="Heading4"/>
      </w:pPr>
      <w:bookmarkStart w:id="3173" w:name="_Toc60776922"/>
      <w:bookmarkStart w:id="3174" w:name="_Toc193445706"/>
      <w:bookmarkStart w:id="3175" w:name="_Toc193451511"/>
      <w:bookmarkStart w:id="3176" w:name="_Toc193462776"/>
      <w:bookmarkStart w:id="3177" w:name="_Toc201295063"/>
      <w:bookmarkStart w:id="3178" w:name="_Toc210311331"/>
      <w:r w:rsidRPr="0036584A">
        <w:t>5.6.1.1</w:t>
      </w:r>
      <w:r w:rsidRPr="0036584A">
        <w:tab/>
        <w:t>General</w:t>
      </w:r>
      <w:bookmarkEnd w:id="3173"/>
      <w:bookmarkEnd w:id="3174"/>
      <w:bookmarkEnd w:id="3175"/>
      <w:bookmarkEnd w:id="3176"/>
      <w:bookmarkEnd w:id="3177"/>
      <w:bookmarkEnd w:id="3178"/>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7" type="#_x0000_t75" style="width:201.75pt;height:101.25pt" o:ole="">
            <v:imagedata r:id="rId75" o:title=""/>
          </v:shape>
          <o:OLEObject Type="Embed" ProgID="Mscgen.Chart" ShapeID="_x0000_i1057" DrawAspect="Content" ObjectID="_1827580230" r:id="rId76"/>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3179" w:name="_Toc60776923"/>
      <w:bookmarkStart w:id="3180" w:name="_Toc193445707"/>
      <w:bookmarkStart w:id="3181" w:name="_Toc193451512"/>
      <w:bookmarkStart w:id="3182" w:name="_Toc193462777"/>
      <w:bookmarkStart w:id="3183" w:name="_Toc201295064"/>
      <w:bookmarkStart w:id="3184" w:name="_Toc210311332"/>
      <w:r w:rsidRPr="0036584A">
        <w:t>5.6.1.2</w:t>
      </w:r>
      <w:r w:rsidRPr="0036584A">
        <w:tab/>
        <w:t>Initiation</w:t>
      </w:r>
      <w:bookmarkEnd w:id="3179"/>
      <w:bookmarkEnd w:id="3180"/>
      <w:bookmarkEnd w:id="3181"/>
      <w:bookmarkEnd w:id="3182"/>
      <w:bookmarkEnd w:id="3183"/>
      <w:bookmarkEnd w:id="3184"/>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3185" w:name="_Toc60776924"/>
      <w:bookmarkStart w:id="3186" w:name="_Toc193445708"/>
      <w:bookmarkStart w:id="3187" w:name="_Toc193451513"/>
      <w:bookmarkStart w:id="3188" w:name="_Toc193462778"/>
      <w:bookmarkStart w:id="3189" w:name="_Toc201295065"/>
      <w:bookmarkStart w:id="3190" w:name="_Toc210311333"/>
      <w:r w:rsidRPr="0036584A">
        <w:t>5.6.1.3</w:t>
      </w:r>
      <w:r w:rsidRPr="0036584A">
        <w:tab/>
        <w:t xml:space="preserve">Reception of the </w:t>
      </w:r>
      <w:r w:rsidRPr="0036584A">
        <w:rPr>
          <w:i/>
        </w:rPr>
        <w:t>UECapabilityEnquiry</w:t>
      </w:r>
      <w:r w:rsidRPr="0036584A">
        <w:t xml:space="preserve"> by the UE</w:t>
      </w:r>
      <w:bookmarkEnd w:id="3185"/>
      <w:bookmarkEnd w:id="3186"/>
      <w:bookmarkEnd w:id="3187"/>
      <w:bookmarkEnd w:id="3188"/>
      <w:bookmarkEnd w:id="3189"/>
      <w:bookmarkEnd w:id="3190"/>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3191" w:name="_Toc60776925"/>
      <w:bookmarkStart w:id="3192" w:name="_Toc193445709"/>
      <w:bookmarkStart w:id="3193" w:name="_Toc193451514"/>
      <w:bookmarkStart w:id="3194" w:name="_Toc193462779"/>
      <w:bookmarkStart w:id="3195" w:name="_Toc201295066"/>
      <w:bookmarkStart w:id="3196" w:name="_Toc210311334"/>
      <w:r w:rsidRPr="0036584A">
        <w:t>5.6.1.4</w:t>
      </w:r>
      <w:r w:rsidRPr="0036584A">
        <w:tab/>
        <w:t>Setting band combinations, feature set combinations and feature sets supported by the UE</w:t>
      </w:r>
      <w:bookmarkEnd w:id="3191"/>
      <w:bookmarkEnd w:id="3192"/>
      <w:bookmarkEnd w:id="3193"/>
      <w:bookmarkEnd w:id="3194"/>
      <w:bookmarkEnd w:id="3195"/>
      <w:bookmarkEnd w:id="3196"/>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3197" w:name="_Toc60776926"/>
      <w:bookmarkStart w:id="3198" w:name="_Toc193445710"/>
      <w:bookmarkStart w:id="3199" w:name="_Toc193451515"/>
      <w:bookmarkStart w:id="3200" w:name="_Toc193462780"/>
      <w:bookmarkStart w:id="3201" w:name="_Toc201295067"/>
      <w:bookmarkStart w:id="3202" w:name="_Toc210311335"/>
      <w:r w:rsidRPr="0036584A">
        <w:t>5.6.1.5</w:t>
      </w:r>
      <w:r w:rsidRPr="0036584A">
        <w:tab/>
        <w:t>Void</w:t>
      </w:r>
      <w:bookmarkEnd w:id="3197"/>
      <w:bookmarkEnd w:id="3198"/>
      <w:bookmarkEnd w:id="3199"/>
      <w:bookmarkEnd w:id="3200"/>
      <w:bookmarkEnd w:id="3201"/>
      <w:bookmarkEnd w:id="3202"/>
    </w:p>
    <w:p w14:paraId="08ECB343" w14:textId="77777777" w:rsidR="00394471" w:rsidRPr="0036584A" w:rsidRDefault="00394471" w:rsidP="00394471">
      <w:pPr>
        <w:pStyle w:val="Heading2"/>
      </w:pPr>
      <w:bookmarkStart w:id="3203" w:name="_Toc60776927"/>
      <w:bookmarkStart w:id="3204" w:name="_Toc193445711"/>
      <w:bookmarkStart w:id="3205" w:name="_Toc193451516"/>
      <w:bookmarkStart w:id="3206" w:name="_Toc193462781"/>
      <w:bookmarkStart w:id="3207" w:name="_Toc201295068"/>
      <w:bookmarkStart w:id="3208" w:name="_Toc210311336"/>
      <w:r w:rsidRPr="0036584A">
        <w:t>5.7</w:t>
      </w:r>
      <w:r w:rsidRPr="0036584A">
        <w:tab/>
        <w:t>Other</w:t>
      </w:r>
      <w:bookmarkEnd w:id="3203"/>
      <w:bookmarkEnd w:id="3204"/>
      <w:bookmarkEnd w:id="3205"/>
      <w:bookmarkEnd w:id="3206"/>
      <w:bookmarkEnd w:id="3207"/>
      <w:bookmarkEnd w:id="3208"/>
    </w:p>
    <w:p w14:paraId="7BA5CF01" w14:textId="77777777" w:rsidR="00394471" w:rsidRPr="0036584A" w:rsidRDefault="00394471" w:rsidP="00394471">
      <w:pPr>
        <w:pStyle w:val="Heading3"/>
      </w:pPr>
      <w:bookmarkStart w:id="3209" w:name="_Toc60776928"/>
      <w:bookmarkStart w:id="3210" w:name="_Toc193445712"/>
      <w:bookmarkStart w:id="3211" w:name="_Toc193451517"/>
      <w:bookmarkStart w:id="3212" w:name="_Toc193462782"/>
      <w:bookmarkStart w:id="3213" w:name="_Toc201295069"/>
      <w:bookmarkStart w:id="3214" w:name="_Toc210311337"/>
      <w:r w:rsidRPr="0036584A">
        <w:t>5.7.1</w:t>
      </w:r>
      <w:r w:rsidRPr="0036584A">
        <w:tab/>
        <w:t>DL information transfer</w:t>
      </w:r>
      <w:bookmarkEnd w:id="3209"/>
      <w:bookmarkEnd w:id="3210"/>
      <w:bookmarkEnd w:id="3211"/>
      <w:bookmarkEnd w:id="3212"/>
      <w:bookmarkEnd w:id="3213"/>
      <w:bookmarkEnd w:id="3214"/>
    </w:p>
    <w:p w14:paraId="23034603" w14:textId="77777777" w:rsidR="00394471" w:rsidRPr="0036584A" w:rsidRDefault="00394471" w:rsidP="00394471">
      <w:pPr>
        <w:pStyle w:val="Heading4"/>
      </w:pPr>
      <w:bookmarkStart w:id="3215" w:name="_Toc60776929"/>
      <w:bookmarkStart w:id="3216" w:name="_Toc193445713"/>
      <w:bookmarkStart w:id="3217" w:name="_Toc193451518"/>
      <w:bookmarkStart w:id="3218" w:name="_Toc193462783"/>
      <w:bookmarkStart w:id="3219" w:name="_Toc201295070"/>
      <w:bookmarkStart w:id="3220" w:name="_Toc210311338"/>
      <w:r w:rsidRPr="0036584A">
        <w:t>5.7.1.1</w:t>
      </w:r>
      <w:r w:rsidRPr="0036584A">
        <w:tab/>
        <w:t>General</w:t>
      </w:r>
      <w:bookmarkEnd w:id="3215"/>
      <w:bookmarkEnd w:id="3216"/>
      <w:bookmarkEnd w:id="3217"/>
      <w:bookmarkEnd w:id="3218"/>
      <w:bookmarkEnd w:id="3219"/>
      <w:bookmarkEnd w:id="3220"/>
    </w:p>
    <w:p w14:paraId="4FA1A340" w14:textId="77777777" w:rsidR="00394471" w:rsidRPr="0036584A" w:rsidRDefault="00394471" w:rsidP="00394471">
      <w:pPr>
        <w:pStyle w:val="TH"/>
      </w:pPr>
      <w:r w:rsidRPr="0036584A">
        <w:rPr>
          <w:noProof/>
        </w:rPr>
        <w:object w:dxaOrig="3690" w:dyaOrig="1605" w14:anchorId="53EAE258">
          <v:shape id="_x0000_i1058" type="#_x0000_t75" style="width:184.5pt;height:80.25pt" o:ole="">
            <v:imagedata r:id="rId77" o:title=""/>
          </v:shape>
          <o:OLEObject Type="Embed" ProgID="Mscgen.Chart" ShapeID="_x0000_i1058" DrawAspect="Content" ObjectID="_1827580231" r:id="rId78"/>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3221" w:name="_Toc60776930"/>
      <w:bookmarkStart w:id="3222" w:name="_Toc193445714"/>
      <w:bookmarkStart w:id="3223" w:name="_Toc193451519"/>
      <w:bookmarkStart w:id="3224" w:name="_Toc193462784"/>
      <w:bookmarkStart w:id="3225" w:name="_Toc201295071"/>
      <w:bookmarkStart w:id="3226" w:name="_Toc210311339"/>
      <w:r w:rsidRPr="0036584A">
        <w:t>5.7.1.2</w:t>
      </w:r>
      <w:r w:rsidRPr="0036584A">
        <w:tab/>
        <w:t>Initiation</w:t>
      </w:r>
      <w:bookmarkEnd w:id="3221"/>
      <w:bookmarkEnd w:id="3222"/>
      <w:bookmarkEnd w:id="3223"/>
      <w:bookmarkEnd w:id="3224"/>
      <w:bookmarkEnd w:id="3225"/>
      <w:bookmarkEnd w:id="3226"/>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3227" w:name="_Toc60776931"/>
      <w:bookmarkStart w:id="3228" w:name="_Toc193445715"/>
      <w:bookmarkStart w:id="3229" w:name="_Toc193451520"/>
      <w:bookmarkStart w:id="3230" w:name="_Toc193462785"/>
      <w:bookmarkStart w:id="3231" w:name="_Toc201295072"/>
      <w:bookmarkStart w:id="3232" w:name="_Toc210311340"/>
      <w:r w:rsidRPr="0036584A">
        <w:t>5.7.1.3</w:t>
      </w:r>
      <w:r w:rsidRPr="0036584A">
        <w:tab/>
        <w:t xml:space="preserve">Reception of the </w:t>
      </w:r>
      <w:r w:rsidRPr="0036584A">
        <w:rPr>
          <w:i/>
        </w:rPr>
        <w:t>DLInformationTransfer</w:t>
      </w:r>
      <w:r w:rsidRPr="0036584A">
        <w:t xml:space="preserve"> by the UE</w:t>
      </w:r>
      <w:bookmarkEnd w:id="3227"/>
      <w:bookmarkEnd w:id="3228"/>
      <w:bookmarkEnd w:id="3229"/>
      <w:bookmarkEnd w:id="3230"/>
      <w:bookmarkEnd w:id="3231"/>
      <w:bookmarkEnd w:id="3232"/>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3233"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3234" w:name="_Toc193445716"/>
      <w:bookmarkStart w:id="3235" w:name="_Toc193451521"/>
      <w:bookmarkStart w:id="3236" w:name="_Toc193462786"/>
      <w:bookmarkStart w:id="3237" w:name="_Toc201295073"/>
      <w:bookmarkStart w:id="3238" w:name="_Toc210311341"/>
      <w:r w:rsidRPr="0036584A">
        <w:t>5.7.1a</w:t>
      </w:r>
      <w:r w:rsidRPr="0036584A">
        <w:tab/>
        <w:t>DL information transfer for MR-DC</w:t>
      </w:r>
      <w:bookmarkEnd w:id="3233"/>
      <w:bookmarkEnd w:id="3234"/>
      <w:bookmarkEnd w:id="3235"/>
      <w:bookmarkEnd w:id="3236"/>
      <w:bookmarkEnd w:id="3237"/>
      <w:bookmarkEnd w:id="3238"/>
    </w:p>
    <w:p w14:paraId="3564F4B9" w14:textId="77777777" w:rsidR="00394471" w:rsidRPr="0036584A" w:rsidRDefault="00394471" w:rsidP="00394471">
      <w:pPr>
        <w:pStyle w:val="Heading4"/>
      </w:pPr>
      <w:bookmarkStart w:id="3239" w:name="_Toc60776933"/>
      <w:bookmarkStart w:id="3240" w:name="_Toc193445717"/>
      <w:bookmarkStart w:id="3241" w:name="_Toc193451522"/>
      <w:bookmarkStart w:id="3242" w:name="_Toc193462787"/>
      <w:bookmarkStart w:id="3243" w:name="_Toc201295074"/>
      <w:bookmarkStart w:id="3244" w:name="_Toc210311342"/>
      <w:r w:rsidRPr="0036584A">
        <w:t>5.7.1a.1</w:t>
      </w:r>
      <w:r w:rsidRPr="0036584A">
        <w:tab/>
        <w:t>General</w:t>
      </w:r>
      <w:bookmarkEnd w:id="3239"/>
      <w:bookmarkEnd w:id="3240"/>
      <w:bookmarkEnd w:id="3241"/>
      <w:bookmarkEnd w:id="3242"/>
      <w:bookmarkEnd w:id="3243"/>
      <w:bookmarkEnd w:id="3244"/>
    </w:p>
    <w:p w14:paraId="7D0D3671" w14:textId="77777777" w:rsidR="00394471" w:rsidRPr="0036584A" w:rsidRDefault="00394471" w:rsidP="00394471">
      <w:pPr>
        <w:pStyle w:val="TH"/>
      </w:pPr>
      <w:r w:rsidRPr="0036584A">
        <w:rPr>
          <w:noProof/>
        </w:rPr>
        <w:object w:dxaOrig="4425" w:dyaOrig="1575" w14:anchorId="74FA3C29">
          <v:shape id="_x0000_i1059" type="#_x0000_t75" style="width:220.6pt;height:78.75pt" o:ole="">
            <v:imagedata r:id="rId79" o:title=""/>
          </v:shape>
          <o:OLEObject Type="Embed" ProgID="Mscgen.Chart" ShapeID="_x0000_i1059" DrawAspect="Content" ObjectID="_1827580232" r:id="rId80"/>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3245" w:name="_Toc60776934"/>
      <w:bookmarkStart w:id="3246" w:name="_Toc193445718"/>
      <w:bookmarkStart w:id="3247" w:name="_Toc193451523"/>
      <w:bookmarkStart w:id="3248" w:name="_Toc193462788"/>
      <w:bookmarkStart w:id="3249" w:name="_Toc201295075"/>
      <w:bookmarkStart w:id="3250" w:name="_Toc210311343"/>
      <w:r w:rsidRPr="0036584A">
        <w:t>5.7.1a.2</w:t>
      </w:r>
      <w:r w:rsidRPr="0036584A">
        <w:tab/>
        <w:t>Initiation</w:t>
      </w:r>
      <w:bookmarkEnd w:id="3245"/>
      <w:bookmarkEnd w:id="3246"/>
      <w:bookmarkEnd w:id="3247"/>
      <w:bookmarkEnd w:id="3248"/>
      <w:bookmarkEnd w:id="3249"/>
      <w:bookmarkEnd w:id="3250"/>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3251" w:name="_Toc60776935"/>
      <w:bookmarkStart w:id="3252" w:name="_Toc193445719"/>
      <w:bookmarkStart w:id="3253" w:name="_Toc193451524"/>
      <w:bookmarkStart w:id="3254" w:name="_Toc193462789"/>
      <w:bookmarkStart w:id="3255" w:name="_Toc201295076"/>
      <w:bookmarkStart w:id="3256" w:name="_Toc210311344"/>
      <w:r w:rsidRPr="0036584A">
        <w:t>5.7.1a.3</w:t>
      </w:r>
      <w:r w:rsidRPr="0036584A">
        <w:tab/>
        <w:t xml:space="preserve">Actions related to reception of </w:t>
      </w:r>
      <w:r w:rsidRPr="0036584A">
        <w:rPr>
          <w:i/>
        </w:rPr>
        <w:t>DLInformationTransferMRDC</w:t>
      </w:r>
      <w:r w:rsidRPr="0036584A">
        <w:t xml:space="preserve"> message</w:t>
      </w:r>
      <w:bookmarkEnd w:id="3251"/>
      <w:bookmarkEnd w:id="3252"/>
      <w:bookmarkEnd w:id="3253"/>
      <w:bookmarkEnd w:id="3254"/>
      <w:bookmarkEnd w:id="3255"/>
      <w:bookmarkEnd w:id="3256"/>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3257" w:name="_Toc60776936"/>
      <w:bookmarkStart w:id="3258" w:name="_Toc193445720"/>
      <w:bookmarkStart w:id="3259" w:name="_Toc193451525"/>
      <w:bookmarkStart w:id="3260" w:name="_Toc193462790"/>
      <w:bookmarkStart w:id="3261" w:name="_Toc201295077"/>
      <w:bookmarkStart w:id="3262" w:name="_Toc210311345"/>
      <w:r w:rsidRPr="0036584A">
        <w:t>5.7.2</w:t>
      </w:r>
      <w:r w:rsidRPr="0036584A">
        <w:tab/>
        <w:t>UL information transfer</w:t>
      </w:r>
      <w:bookmarkEnd w:id="3257"/>
      <w:bookmarkEnd w:id="3258"/>
      <w:bookmarkEnd w:id="3259"/>
      <w:bookmarkEnd w:id="3260"/>
      <w:bookmarkEnd w:id="3261"/>
      <w:bookmarkEnd w:id="3262"/>
    </w:p>
    <w:p w14:paraId="0EA8A928" w14:textId="77777777" w:rsidR="00394471" w:rsidRPr="0036584A" w:rsidRDefault="00394471" w:rsidP="00394471">
      <w:pPr>
        <w:pStyle w:val="Heading4"/>
      </w:pPr>
      <w:bookmarkStart w:id="3263" w:name="_Toc60776937"/>
      <w:bookmarkStart w:id="3264" w:name="_Toc193445721"/>
      <w:bookmarkStart w:id="3265" w:name="_Toc193451526"/>
      <w:bookmarkStart w:id="3266" w:name="_Toc193462791"/>
      <w:bookmarkStart w:id="3267" w:name="_Toc201295078"/>
      <w:bookmarkStart w:id="3268" w:name="_Toc210311346"/>
      <w:r w:rsidRPr="0036584A">
        <w:t>5.7.2.1</w:t>
      </w:r>
      <w:r w:rsidRPr="0036584A">
        <w:tab/>
        <w:t>General</w:t>
      </w:r>
      <w:bookmarkEnd w:id="3263"/>
      <w:bookmarkEnd w:id="3264"/>
      <w:bookmarkEnd w:id="3265"/>
      <w:bookmarkEnd w:id="3266"/>
      <w:bookmarkEnd w:id="3267"/>
      <w:bookmarkEnd w:id="3268"/>
    </w:p>
    <w:p w14:paraId="776E15A8" w14:textId="77777777" w:rsidR="00394471" w:rsidRPr="0036584A" w:rsidRDefault="00394471" w:rsidP="00394471">
      <w:pPr>
        <w:pStyle w:val="TH"/>
        <w:rPr>
          <w:noProof/>
        </w:rPr>
      </w:pPr>
      <w:r w:rsidRPr="0036584A">
        <w:rPr>
          <w:noProof/>
        </w:rPr>
        <w:object w:dxaOrig="3690" w:dyaOrig="1605" w14:anchorId="3EE2DAD8">
          <v:shape id="_x0000_i1060" type="#_x0000_t75" style="width:184.5pt;height:80.25pt" o:ole="">
            <v:imagedata r:id="rId81" o:title=""/>
          </v:shape>
          <o:OLEObject Type="Embed" ProgID="Mscgen.Chart" ShapeID="_x0000_i1060" DrawAspect="Content" ObjectID="_1827580233" r:id="rId82"/>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3269" w:name="_Toc60776938"/>
      <w:bookmarkStart w:id="3270" w:name="_Toc193445722"/>
      <w:bookmarkStart w:id="3271" w:name="_Toc193451527"/>
      <w:bookmarkStart w:id="3272" w:name="_Toc193462792"/>
      <w:bookmarkStart w:id="3273" w:name="_Toc201295079"/>
      <w:bookmarkStart w:id="3274" w:name="_Toc210311347"/>
      <w:r w:rsidRPr="0036584A">
        <w:t>5.7.2.2</w:t>
      </w:r>
      <w:r w:rsidRPr="0036584A">
        <w:tab/>
        <w:t>Initiation</w:t>
      </w:r>
      <w:bookmarkEnd w:id="3269"/>
      <w:bookmarkEnd w:id="3270"/>
      <w:bookmarkEnd w:id="3271"/>
      <w:bookmarkEnd w:id="3272"/>
      <w:bookmarkEnd w:id="3273"/>
      <w:bookmarkEnd w:id="3274"/>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3275" w:name="_Toc60776939"/>
      <w:bookmarkStart w:id="3276" w:name="_Toc193445723"/>
      <w:bookmarkStart w:id="3277" w:name="_Toc193451528"/>
      <w:bookmarkStart w:id="3278" w:name="_Toc193462793"/>
      <w:bookmarkStart w:id="3279" w:name="_Toc201295080"/>
      <w:bookmarkStart w:id="3280" w:name="_Toc210311348"/>
      <w:r w:rsidRPr="0036584A">
        <w:t>5.7.2.3</w:t>
      </w:r>
      <w:r w:rsidRPr="0036584A">
        <w:tab/>
        <w:t xml:space="preserve">Actions related to transmission of </w:t>
      </w:r>
      <w:r w:rsidRPr="0036584A">
        <w:rPr>
          <w:i/>
          <w:iCs/>
        </w:rPr>
        <w:t>ULInformationTransfer</w:t>
      </w:r>
      <w:r w:rsidRPr="0036584A">
        <w:t xml:space="preserve"> message</w:t>
      </w:r>
      <w:bookmarkEnd w:id="3275"/>
      <w:bookmarkEnd w:id="3276"/>
      <w:bookmarkEnd w:id="3277"/>
      <w:bookmarkEnd w:id="3278"/>
      <w:bookmarkEnd w:id="3279"/>
      <w:bookmarkEnd w:id="3280"/>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3281" w:name="_Toc60776940"/>
      <w:bookmarkStart w:id="3282" w:name="_Toc193445724"/>
      <w:bookmarkStart w:id="3283" w:name="_Toc193451529"/>
      <w:bookmarkStart w:id="3284" w:name="_Toc193462794"/>
      <w:bookmarkStart w:id="3285" w:name="_Toc201295081"/>
      <w:bookmarkStart w:id="3286" w:name="_Toc210311349"/>
      <w:r w:rsidRPr="0036584A">
        <w:t>5.7.2.4</w:t>
      </w:r>
      <w:r w:rsidRPr="0036584A">
        <w:tab/>
        <w:t xml:space="preserve">Failure to deliver </w:t>
      </w:r>
      <w:r w:rsidRPr="0036584A">
        <w:rPr>
          <w:i/>
        </w:rPr>
        <w:t>ULInformationTransfer</w:t>
      </w:r>
      <w:r w:rsidRPr="0036584A">
        <w:t xml:space="preserve"> message</w:t>
      </w:r>
      <w:bookmarkEnd w:id="3281"/>
      <w:bookmarkEnd w:id="3282"/>
      <w:bookmarkEnd w:id="3283"/>
      <w:bookmarkEnd w:id="3284"/>
      <w:bookmarkEnd w:id="3285"/>
      <w:bookmarkEnd w:id="3286"/>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3287" w:name="_Toc60776941"/>
      <w:bookmarkStart w:id="3288" w:name="_Toc193445725"/>
      <w:bookmarkStart w:id="3289" w:name="_Toc193451530"/>
      <w:bookmarkStart w:id="3290" w:name="_Toc193462795"/>
      <w:bookmarkStart w:id="3291" w:name="_Toc201295082"/>
      <w:bookmarkStart w:id="3292" w:name="_Toc210311350"/>
      <w:r w:rsidRPr="0036584A">
        <w:t>5.7.2a</w:t>
      </w:r>
      <w:r w:rsidRPr="0036584A">
        <w:tab/>
        <w:t>UL information transfer for MR-DC</w:t>
      </w:r>
      <w:bookmarkEnd w:id="3287"/>
      <w:bookmarkEnd w:id="3288"/>
      <w:bookmarkEnd w:id="3289"/>
      <w:bookmarkEnd w:id="3290"/>
      <w:bookmarkEnd w:id="3291"/>
      <w:bookmarkEnd w:id="3292"/>
    </w:p>
    <w:p w14:paraId="5B12E35B" w14:textId="77777777" w:rsidR="00394471" w:rsidRPr="0036584A" w:rsidRDefault="00394471" w:rsidP="00394471">
      <w:pPr>
        <w:pStyle w:val="Heading4"/>
      </w:pPr>
      <w:bookmarkStart w:id="3293" w:name="_Toc60776942"/>
      <w:bookmarkStart w:id="3294" w:name="_Toc193445726"/>
      <w:bookmarkStart w:id="3295" w:name="_Toc193451531"/>
      <w:bookmarkStart w:id="3296" w:name="_Toc193462796"/>
      <w:bookmarkStart w:id="3297" w:name="_Toc201295083"/>
      <w:bookmarkStart w:id="3298" w:name="_Toc210311351"/>
      <w:r w:rsidRPr="0036584A">
        <w:t>5.7.2a.1</w:t>
      </w:r>
      <w:r w:rsidRPr="0036584A">
        <w:tab/>
        <w:t>General</w:t>
      </w:r>
      <w:bookmarkEnd w:id="3293"/>
      <w:bookmarkEnd w:id="3294"/>
      <w:bookmarkEnd w:id="3295"/>
      <w:bookmarkEnd w:id="3296"/>
      <w:bookmarkEnd w:id="3297"/>
      <w:bookmarkEnd w:id="3298"/>
    </w:p>
    <w:p w14:paraId="7EA8F76A" w14:textId="77777777" w:rsidR="00394471" w:rsidRPr="0036584A" w:rsidRDefault="00394471" w:rsidP="00394471">
      <w:pPr>
        <w:pStyle w:val="TH"/>
      </w:pPr>
      <w:r w:rsidRPr="0036584A">
        <w:object w:dxaOrig="4410" w:dyaOrig="1545" w14:anchorId="1FF26451">
          <v:shape id="_x0000_i1061" type="#_x0000_t75" style="width:220.5pt;height:76.5pt" o:ole="">
            <v:imagedata r:id="rId83" o:title=""/>
          </v:shape>
          <o:OLEObject Type="Embed" ProgID="Mscgen.Chart" ShapeID="_x0000_i1061" DrawAspect="Content" ObjectID="_1827580234" r:id="rId84"/>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3299" w:name="_Toc60776943"/>
      <w:bookmarkStart w:id="3300" w:name="_Toc193445727"/>
      <w:bookmarkStart w:id="3301" w:name="_Toc193451532"/>
      <w:bookmarkStart w:id="3302" w:name="_Toc193462797"/>
      <w:bookmarkStart w:id="3303" w:name="_Toc201295084"/>
      <w:bookmarkStart w:id="3304" w:name="_Toc210311352"/>
      <w:r w:rsidRPr="0036584A">
        <w:t>5.7.2a.2</w:t>
      </w:r>
      <w:r w:rsidRPr="0036584A">
        <w:tab/>
        <w:t>Initiation</w:t>
      </w:r>
      <w:bookmarkEnd w:id="3299"/>
      <w:bookmarkEnd w:id="3300"/>
      <w:bookmarkEnd w:id="3301"/>
      <w:bookmarkEnd w:id="3302"/>
      <w:bookmarkEnd w:id="3303"/>
      <w:bookmarkEnd w:id="3304"/>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3305" w:name="_Toc60776944"/>
      <w:bookmarkStart w:id="3306" w:name="_Toc193445728"/>
      <w:bookmarkStart w:id="3307" w:name="_Toc193451533"/>
      <w:bookmarkStart w:id="3308" w:name="_Toc193462798"/>
      <w:bookmarkStart w:id="3309" w:name="_Toc201295085"/>
      <w:bookmarkStart w:id="3310" w:name="_Toc210311353"/>
      <w:r w:rsidRPr="0036584A">
        <w:t>5.7.2a.3</w:t>
      </w:r>
      <w:r w:rsidRPr="0036584A">
        <w:tab/>
        <w:t xml:space="preserve">Actions related to transmission of </w:t>
      </w:r>
      <w:r w:rsidRPr="0036584A">
        <w:rPr>
          <w:i/>
        </w:rPr>
        <w:t>ULInformationTransferMRDC</w:t>
      </w:r>
      <w:r w:rsidRPr="0036584A">
        <w:t xml:space="preserve"> message</w:t>
      </w:r>
      <w:bookmarkEnd w:id="3305"/>
      <w:bookmarkEnd w:id="3306"/>
      <w:bookmarkEnd w:id="3307"/>
      <w:bookmarkEnd w:id="3308"/>
      <w:bookmarkEnd w:id="3309"/>
      <w:bookmarkEnd w:id="3310"/>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3311" w:name="_Toc60776945"/>
      <w:bookmarkStart w:id="3312" w:name="_Toc193445729"/>
      <w:bookmarkStart w:id="3313" w:name="_Toc193451534"/>
      <w:bookmarkStart w:id="3314" w:name="_Toc193462799"/>
      <w:bookmarkStart w:id="3315" w:name="_Toc201295086"/>
      <w:bookmarkStart w:id="3316" w:name="_Toc210311354"/>
      <w:r w:rsidRPr="0036584A">
        <w:rPr>
          <w:rFonts w:eastAsia="SimSun"/>
        </w:rPr>
        <w:t>5.7.2b</w:t>
      </w:r>
      <w:r w:rsidRPr="0036584A">
        <w:rPr>
          <w:rFonts w:eastAsia="SimSun"/>
        </w:rPr>
        <w:tab/>
        <w:t>UL transfer of IRAT information</w:t>
      </w:r>
      <w:bookmarkEnd w:id="3311"/>
      <w:bookmarkEnd w:id="3312"/>
      <w:bookmarkEnd w:id="3313"/>
      <w:bookmarkEnd w:id="3314"/>
      <w:bookmarkEnd w:id="3315"/>
      <w:bookmarkEnd w:id="3316"/>
    </w:p>
    <w:p w14:paraId="7A15F3AD" w14:textId="77777777" w:rsidR="00394471" w:rsidRPr="0036584A" w:rsidRDefault="00394471" w:rsidP="00394471">
      <w:pPr>
        <w:pStyle w:val="Heading4"/>
        <w:rPr>
          <w:rFonts w:eastAsia="SimSun"/>
        </w:rPr>
      </w:pPr>
      <w:bookmarkStart w:id="3317" w:name="_Toc60776946"/>
      <w:bookmarkStart w:id="3318" w:name="_Toc193445730"/>
      <w:bookmarkStart w:id="3319" w:name="_Toc193451535"/>
      <w:bookmarkStart w:id="3320" w:name="_Toc193462800"/>
      <w:bookmarkStart w:id="3321" w:name="_Toc201295087"/>
      <w:bookmarkStart w:id="3322" w:name="_Toc210311355"/>
      <w:r w:rsidRPr="0036584A">
        <w:rPr>
          <w:rFonts w:eastAsia="SimSun"/>
        </w:rPr>
        <w:t>5.7.2b.1</w:t>
      </w:r>
      <w:r w:rsidRPr="0036584A">
        <w:rPr>
          <w:rFonts w:eastAsia="SimSun"/>
        </w:rPr>
        <w:tab/>
        <w:t>General</w:t>
      </w:r>
      <w:bookmarkEnd w:id="3317"/>
      <w:bookmarkEnd w:id="3318"/>
      <w:bookmarkEnd w:id="3319"/>
      <w:bookmarkEnd w:id="3320"/>
      <w:bookmarkEnd w:id="3321"/>
      <w:bookmarkEnd w:id="3322"/>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2" type="#_x0000_t75" style="width:394.55pt;height:89.2pt" o:ole="">
            <v:imagedata r:id="rId85" o:title=""/>
          </v:shape>
          <o:OLEObject Type="Embed" ProgID="Word.Document.8" ShapeID="_x0000_i1062" DrawAspect="Content" ObjectID="_1827580235" r:id="rId86"/>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3323" w:name="_Toc60776947"/>
      <w:bookmarkStart w:id="3324" w:name="_Toc193445731"/>
      <w:bookmarkStart w:id="3325" w:name="_Toc193451536"/>
      <w:bookmarkStart w:id="3326" w:name="_Toc193462801"/>
      <w:bookmarkStart w:id="3327" w:name="_Toc201295088"/>
      <w:bookmarkStart w:id="3328" w:name="_Toc210311356"/>
      <w:r w:rsidRPr="0036584A">
        <w:rPr>
          <w:rFonts w:eastAsia="SimSun"/>
        </w:rPr>
        <w:t>5.7.2b.2</w:t>
      </w:r>
      <w:r w:rsidRPr="0036584A">
        <w:rPr>
          <w:rFonts w:eastAsia="SimSun"/>
        </w:rPr>
        <w:tab/>
        <w:t>Initiation</w:t>
      </w:r>
      <w:bookmarkEnd w:id="3323"/>
      <w:bookmarkEnd w:id="3324"/>
      <w:bookmarkEnd w:id="3325"/>
      <w:bookmarkEnd w:id="3326"/>
      <w:bookmarkEnd w:id="3327"/>
      <w:bookmarkEnd w:id="3328"/>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3329" w:name="_Toc60776948"/>
      <w:bookmarkStart w:id="3330" w:name="_Toc193445732"/>
      <w:bookmarkStart w:id="3331" w:name="_Toc193451537"/>
      <w:bookmarkStart w:id="3332" w:name="_Toc193462802"/>
      <w:bookmarkStart w:id="3333" w:name="_Toc201295089"/>
      <w:bookmarkStart w:id="3334"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3329"/>
      <w:bookmarkEnd w:id="3330"/>
      <w:bookmarkEnd w:id="3331"/>
      <w:bookmarkEnd w:id="3332"/>
      <w:bookmarkEnd w:id="3333"/>
      <w:bookmarkEnd w:id="3334"/>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3335" w:name="_Toc60776949"/>
      <w:bookmarkStart w:id="3336" w:name="_Toc193445733"/>
      <w:bookmarkStart w:id="3337" w:name="_Toc193451538"/>
      <w:bookmarkStart w:id="3338" w:name="_Toc193462803"/>
      <w:bookmarkStart w:id="3339" w:name="_Toc201295090"/>
      <w:bookmarkStart w:id="3340" w:name="_Toc210311358"/>
      <w:r w:rsidRPr="0036584A">
        <w:t>5.7.3</w:t>
      </w:r>
      <w:r w:rsidRPr="0036584A">
        <w:tab/>
        <w:t>SCG failure information</w:t>
      </w:r>
      <w:bookmarkEnd w:id="3335"/>
      <w:bookmarkEnd w:id="3336"/>
      <w:bookmarkEnd w:id="3337"/>
      <w:bookmarkEnd w:id="3338"/>
      <w:bookmarkEnd w:id="3339"/>
      <w:bookmarkEnd w:id="3340"/>
    </w:p>
    <w:p w14:paraId="75A2195C" w14:textId="77777777" w:rsidR="00394471" w:rsidRPr="0036584A" w:rsidRDefault="00394471" w:rsidP="00394471">
      <w:pPr>
        <w:pStyle w:val="Heading4"/>
      </w:pPr>
      <w:bookmarkStart w:id="3341" w:name="_Toc60776950"/>
      <w:bookmarkStart w:id="3342" w:name="_Toc193445734"/>
      <w:bookmarkStart w:id="3343" w:name="_Toc193451539"/>
      <w:bookmarkStart w:id="3344" w:name="_Toc193462804"/>
      <w:bookmarkStart w:id="3345" w:name="_Toc201295091"/>
      <w:bookmarkStart w:id="3346" w:name="_Toc210311359"/>
      <w:r w:rsidRPr="0036584A">
        <w:t>5.7.3.1</w:t>
      </w:r>
      <w:r w:rsidRPr="0036584A">
        <w:tab/>
        <w:t>General</w:t>
      </w:r>
      <w:bookmarkEnd w:id="3341"/>
      <w:bookmarkEnd w:id="3342"/>
      <w:bookmarkEnd w:id="3343"/>
      <w:bookmarkEnd w:id="3344"/>
      <w:bookmarkEnd w:id="3345"/>
      <w:bookmarkEnd w:id="3346"/>
    </w:p>
    <w:p w14:paraId="66B3C8F8" w14:textId="77777777" w:rsidR="00394471" w:rsidRPr="0036584A" w:rsidRDefault="00394471" w:rsidP="00394471">
      <w:pPr>
        <w:pStyle w:val="TH"/>
      </w:pPr>
      <w:r w:rsidRPr="0036584A">
        <w:rPr>
          <w:noProof/>
        </w:rPr>
        <w:object w:dxaOrig="3795" w:dyaOrig="2025" w14:anchorId="499640A6">
          <v:shape id="_x0000_i1063" type="#_x0000_t75" style="width:190.5pt;height:101.25pt" o:ole="">
            <v:imagedata r:id="rId87" o:title=""/>
          </v:shape>
          <o:OLEObject Type="Embed" ProgID="Mscgen.Chart" ShapeID="_x0000_i1063" DrawAspect="Content" ObjectID="_1827580236" r:id="rId88"/>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3347" w:name="_Toc60776951"/>
      <w:bookmarkStart w:id="3348" w:name="_Toc193445735"/>
      <w:bookmarkStart w:id="3349" w:name="_Toc193451540"/>
      <w:bookmarkStart w:id="3350" w:name="_Toc193462805"/>
      <w:bookmarkStart w:id="3351" w:name="_Toc201295092"/>
      <w:bookmarkStart w:id="3352" w:name="_Toc210311360"/>
      <w:r w:rsidRPr="0036584A">
        <w:t>5.7.3.2</w:t>
      </w:r>
      <w:r w:rsidRPr="0036584A">
        <w:tab/>
        <w:t>Initiation</w:t>
      </w:r>
      <w:bookmarkEnd w:id="3347"/>
      <w:bookmarkEnd w:id="3348"/>
      <w:bookmarkEnd w:id="3349"/>
      <w:bookmarkEnd w:id="3350"/>
      <w:bookmarkEnd w:id="3351"/>
      <w:bookmarkEnd w:id="3352"/>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3353" w:name="_Toc60776952"/>
      <w:bookmarkStart w:id="3354" w:name="_Toc193445736"/>
      <w:bookmarkStart w:id="3355" w:name="_Toc193451541"/>
      <w:bookmarkStart w:id="3356" w:name="_Toc193462806"/>
      <w:bookmarkStart w:id="3357" w:name="_Toc201295093"/>
      <w:bookmarkStart w:id="3358" w:name="_Toc210311361"/>
      <w:r w:rsidRPr="0036584A">
        <w:t>5.7.3.3</w:t>
      </w:r>
      <w:r w:rsidRPr="0036584A">
        <w:tab/>
        <w:t>Failure type determination for (NG)EN-DC</w:t>
      </w:r>
      <w:bookmarkEnd w:id="3353"/>
      <w:bookmarkEnd w:id="3354"/>
      <w:bookmarkEnd w:id="3355"/>
      <w:bookmarkEnd w:id="3356"/>
      <w:bookmarkEnd w:id="3357"/>
      <w:bookmarkEnd w:id="3358"/>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3359"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3360" w:name="_Toc193445737"/>
      <w:bookmarkStart w:id="3361" w:name="_Toc193451542"/>
      <w:bookmarkStart w:id="3362" w:name="_Toc193462807"/>
      <w:bookmarkStart w:id="3363" w:name="_Toc201295094"/>
      <w:bookmarkStart w:id="3364" w:name="_Toc210311362"/>
      <w:r w:rsidRPr="0036584A">
        <w:t>5.7.3.4</w:t>
      </w:r>
      <w:r w:rsidRPr="0036584A">
        <w:tab/>
        <w:t xml:space="preserve">Setting the contents of </w:t>
      </w:r>
      <w:r w:rsidRPr="0036584A">
        <w:rPr>
          <w:i/>
          <w:noProof/>
        </w:rPr>
        <w:t>MeasResultSCG-Failure</w:t>
      </w:r>
      <w:bookmarkEnd w:id="3359"/>
      <w:bookmarkEnd w:id="3360"/>
      <w:bookmarkEnd w:id="3361"/>
      <w:bookmarkEnd w:id="3362"/>
      <w:bookmarkEnd w:id="3363"/>
      <w:bookmarkEnd w:id="3364"/>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3365" w:name="_Toc60776954"/>
      <w:bookmarkStart w:id="3366" w:name="_Toc193445738"/>
      <w:bookmarkStart w:id="3367" w:name="_Toc193451543"/>
      <w:bookmarkStart w:id="3368" w:name="_Toc193462808"/>
      <w:bookmarkStart w:id="3369" w:name="_Toc201295095"/>
      <w:bookmarkStart w:id="3370" w:name="_Toc210311363"/>
      <w:r w:rsidRPr="0036584A">
        <w:t>5.7.3.5</w:t>
      </w:r>
      <w:r w:rsidRPr="0036584A">
        <w:tab/>
        <w:t xml:space="preserve">Actions related to transmission of </w:t>
      </w:r>
      <w:r w:rsidRPr="0036584A">
        <w:rPr>
          <w:i/>
        </w:rPr>
        <w:t>SCGFailureInformation</w:t>
      </w:r>
      <w:r w:rsidRPr="0036584A">
        <w:t xml:space="preserve"> message</w:t>
      </w:r>
      <w:bookmarkEnd w:id="3365"/>
      <w:bookmarkEnd w:id="3366"/>
      <w:bookmarkEnd w:id="3367"/>
      <w:bookmarkEnd w:id="3368"/>
      <w:bookmarkEnd w:id="3369"/>
      <w:bookmarkEnd w:id="3370"/>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1ECB72F6"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conditional PSCell change or addition</w:t>
      </w:r>
      <w:ins w:id="3371" w:author="CR#5560r2" w:date="2025-12-12T11:17:00Z" w16du:dateUtc="2025-12-12T10:17:00Z">
        <w:r w:rsidR="007D3480">
          <w:t xml:space="preserve"> or if the UE supports SCG failure information for mobility robustness optimization for CHO with candidate SCG</w:t>
        </w:r>
      </w:ins>
      <w:r w:rsidRPr="0036584A">
        <w:t xml:space="preserve">,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201E07BE"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ins w:id="3372" w:author="CR#5560r2" w:date="2025-12-12T11:18:00Z" w16du:dateUtc="2025-12-12T10:18:00Z">
        <w:r w:rsidR="007D3480">
          <w:t>CHO</w:t>
        </w:r>
      </w:ins>
      <w:del w:id="3373" w:author="CR#5560r2" w:date="2025-12-12T11:18:00Z" w16du:dateUtc="2025-12-12T10:18:00Z">
        <w:r w:rsidRPr="0036584A" w:rsidDel="007D3480">
          <w:delText>conditional handover</w:delText>
        </w:r>
      </w:del>
      <w:r w:rsidRPr="0036584A">
        <w:t xml:space="preserve"> with candidate SCG</w:t>
      </w:r>
      <w:ins w:id="3374" w:author="CR#5560r2" w:date="2025-12-12T11:18:00Z" w16du:dateUtc="2025-12-12T10:18:00Z">
        <w:r w:rsidR="007D3480">
          <w:t>(s)</w:t>
        </w:r>
      </w:ins>
      <w:r w:rsidRPr="0036584A">
        <w:t xml:space="preserve">,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48EB9AC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w:t>
      </w:r>
      <w:ins w:id="3375" w:author="CR#5560r2" w:date="2025-12-12T11:18:00Z" w16du:dateUtc="2025-12-12T10:18:00Z">
        <w:r w:rsidR="007D3480">
          <w:rPr>
            <w:rFonts w:eastAsiaTheme="minorEastAsia" w:hint="eastAsia"/>
            <w:i/>
            <w:iCs/>
            <w:color w:val="000000" w:themeColor="text1"/>
            <w:lang w:eastAsia="ja-JP"/>
          </w:rPr>
          <w:t>a</w:t>
        </w:r>
      </w:ins>
      <w:r w:rsidRPr="0036584A">
        <w:rPr>
          <w:i/>
          <w:iCs/>
          <w:color w:val="000000" w:themeColor="text1"/>
        </w:rPr>
        <w:t xml:space="preserve">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6FC41534"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w:t>
      </w:r>
      <w:ins w:id="3376" w:author="CR#5560r2" w:date="2025-12-12T11:18:00Z" w16du:dateUtc="2025-12-12T10:18:00Z">
        <w:r w:rsidR="007D3480">
          <w:rPr>
            <w:rFonts w:eastAsiaTheme="minorEastAsia" w:hint="eastAsia"/>
            <w:i/>
            <w:iCs/>
            <w:lang w:eastAsia="ja-JP"/>
          </w:rPr>
          <w:t>a</w:t>
        </w:r>
      </w:ins>
      <w:r w:rsidRPr="0036584A">
        <w:rPr>
          <w:i/>
          <w:iCs/>
        </w:rPr>
        <w:t>c</w:t>
      </w:r>
      <w:r w:rsidRPr="0036584A">
        <w:t>, whichever was fulfilled;</w:t>
      </w:r>
    </w:p>
    <w:p w14:paraId="718AF495" w14:textId="366223B0" w:rsidR="009E5A08" w:rsidRPr="0036584A" w:rsidRDefault="009E5A08" w:rsidP="009E5A08">
      <w:pPr>
        <w:pStyle w:val="B3"/>
      </w:pPr>
      <w:r w:rsidRPr="0036584A">
        <w:t>3&gt;</w:t>
      </w:r>
      <w:r w:rsidRPr="0036584A">
        <w:tab/>
        <w:t xml:space="preserve">set </w:t>
      </w:r>
      <w:r w:rsidRPr="0036584A">
        <w:rPr>
          <w:i/>
          <w:iCs/>
        </w:rPr>
        <w:t>timeBetweenLastFulfillmentAnd</w:t>
      </w:r>
      <w:ins w:id="3377" w:author="CR#5560r2" w:date="2025-12-12T11:19:00Z" w16du:dateUtc="2025-12-12T10:19:00Z">
        <w:r w:rsidR="007D3480">
          <w:rPr>
            <w:i/>
            <w:iCs/>
          </w:rPr>
          <w:t>Failure</w:t>
        </w:r>
      </w:ins>
      <w:del w:id="3378" w:author="CR#5560r2" w:date="2025-12-12T11:19:00Z" w16du:dateUtc="2025-12-12T10:19:00Z">
        <w:r w:rsidRPr="0036584A" w:rsidDel="007D3480">
          <w:rPr>
            <w:i/>
            <w:iCs/>
          </w:rPr>
          <w:delText>Event</w:delText>
        </w:r>
      </w:del>
      <w:r w:rsidRPr="0036584A">
        <w:rPr>
          <w:i/>
          <w:iCs/>
        </w:rPr>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 xml:space="preserve">and the SCG </w:t>
      </w:r>
      <w:ins w:id="3379" w:author="CR#5560r2" w:date="2025-12-12T11:19:00Z" w16du:dateUtc="2025-12-12T10:19:00Z">
        <w:r w:rsidR="007D3480">
          <w:t>radio link failure</w:t>
        </w:r>
      </w:ins>
      <w:del w:id="3380" w:author="CR#5560r2" w:date="2025-12-12T11:19:00Z" w16du:dateUtc="2025-12-12T10:19:00Z">
        <w:r w:rsidRPr="0036584A" w:rsidDel="007D3480">
          <w:delText>failure</w:delText>
        </w:r>
      </w:del>
      <w:r w:rsidRPr="0036584A">
        <w:t>;</w:t>
      </w:r>
    </w:p>
    <w:p w14:paraId="7AD5EDC3" w14:textId="40C3A8B4" w:rsidR="009E5A08" w:rsidRPr="007D3480" w:rsidRDefault="009E5A08" w:rsidP="009E5A08">
      <w:pPr>
        <w:pStyle w:val="B2"/>
      </w:pPr>
      <w:r w:rsidRPr="007D3480">
        <w:t>2&gt;</w:t>
      </w:r>
      <w:r w:rsidRPr="007D3480">
        <w:tab/>
      </w:r>
      <w:del w:id="3381" w:author="CR#5560r2" w:date="2025-12-12T11:19:00Z" w16du:dateUtc="2025-12-12T10:19:00Z">
        <w:r w:rsidRPr="007D3480" w:rsidDel="007D3480">
          <w:delText xml:space="preserve">else </w:delText>
        </w:r>
      </w:del>
      <w:r w:rsidRPr="007D3480">
        <w:t xml:space="preserve">if </w:t>
      </w:r>
      <w:r w:rsidRPr="007D3480">
        <w:rPr>
          <w:rPrChange w:id="3382" w:author="CR#5560r2" w:date="2025-12-12T11:19:00Z" w16du:dateUtc="2025-12-12T10:19:00Z">
            <w:rPr>
              <w:color w:val="C00000"/>
            </w:rPr>
          </w:rPrChange>
        </w:rPr>
        <w:t xml:space="preserve">all triggering events of any of </w:t>
      </w:r>
      <w:r w:rsidRPr="007D3480">
        <w:rPr>
          <w:i/>
          <w:iCs/>
          <w:rPrChange w:id="3383" w:author="CR#5560r2" w:date="2025-12-12T11:19:00Z" w16du:dateUtc="2025-12-12T10:19:00Z">
            <w:rPr>
              <w:i/>
              <w:iCs/>
              <w:color w:val="C00000"/>
            </w:rPr>
          </w:rPrChange>
        </w:rPr>
        <w:t>condExecutionCond</w:t>
      </w:r>
      <w:r w:rsidRPr="007D3480">
        <w:rPr>
          <w:rPrChange w:id="3384" w:author="CR#5560r2" w:date="2025-12-12T11:19:00Z" w16du:dateUtc="2025-12-12T10:19:00Z">
            <w:rPr>
              <w:color w:val="C00000"/>
            </w:rPr>
          </w:rPrChange>
        </w:rPr>
        <w:t xml:space="preserve"> and </w:t>
      </w:r>
      <w:r w:rsidRPr="007D3480">
        <w:rPr>
          <w:i/>
          <w:iCs/>
          <w:rPrChange w:id="3385" w:author="CR#5560r2" w:date="2025-12-12T11:19:00Z" w16du:dateUtc="2025-12-12T10:19:00Z">
            <w:rPr>
              <w:i/>
              <w:iCs/>
              <w:color w:val="C00000"/>
            </w:rPr>
          </w:rPrChange>
        </w:rPr>
        <w:t xml:space="preserve">condExecutionCondPSCell </w:t>
      </w:r>
      <w:r w:rsidRPr="007D3480">
        <w:rPr>
          <w:iCs/>
          <w:rPrChange w:id="3386" w:author="CR#5560r2" w:date="2025-12-12T11:19:00Z" w16du:dateUtc="2025-12-12T10:19:00Z">
            <w:rPr>
              <w:iCs/>
              <w:color w:val="C00000"/>
            </w:rPr>
          </w:rPrChange>
        </w:rPr>
        <w:t>are fulfilled</w:t>
      </w:r>
      <w:r w:rsidRPr="007D3480">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68BA4FC8" w:rsidR="00064878" w:rsidRPr="0036584A" w:rsidRDefault="00064878" w:rsidP="00064878">
      <w:pPr>
        <w:pStyle w:val="B1"/>
      </w:pPr>
      <w:r w:rsidRPr="0036584A">
        <w:t>1&gt;</w:t>
      </w:r>
      <w:r w:rsidRPr="0036584A">
        <w:tab/>
        <w:t xml:space="preserve">if the UE supports SCG failure </w:t>
      </w:r>
      <w:ins w:id="3387" w:author="CR#5539r2" w:date="2025-12-11T15:17:00Z" w16du:dateUtc="2025-12-11T14:17:00Z">
        <w:r w:rsidR="00B74DA7">
          <w:rPr>
            <w:lang w:val="en-US"/>
          </w:rPr>
          <w:t xml:space="preserve">report </w:t>
        </w:r>
      </w:ins>
      <w:r w:rsidRPr="0036584A">
        <w:t>for mobility robustness optimization</w:t>
      </w:r>
      <w:ins w:id="3388" w:author="CR#5539r2" w:date="2025-12-11T15:18:00Z" w16du:dateUtc="2025-12-11T14:18:00Z">
        <w:r w:rsidR="00B74DA7">
          <w:rPr>
            <w:lang w:val="en-US"/>
          </w:rPr>
          <w:t xml:space="preserve"> or SCG </w:t>
        </w:r>
        <w:r w:rsidR="00B74DA7">
          <w:rPr>
            <w:rFonts w:eastAsia="DengXian"/>
            <w:lang w:val="en-US"/>
          </w:rPr>
          <w:t xml:space="preserve">failure report </w:t>
        </w:r>
        <w:r w:rsidR="00B74DA7">
          <w:rPr>
            <w:lang w:val="en-US"/>
          </w:rPr>
          <w:t xml:space="preserve">for </w:t>
        </w:r>
        <w:r w:rsidR="00B74DA7">
          <w:rPr>
            <w:rFonts w:eastAsia="DengXian"/>
            <w:lang w:val="en-US"/>
          </w:rPr>
          <w:t>CPAC</w:t>
        </w:r>
      </w:ins>
      <w:ins w:id="3389" w:author="CR#5560r2" w:date="2025-12-12T11:20:00Z" w16du:dateUtc="2025-12-12T10:20:00Z">
        <w:r w:rsidR="007D3480">
          <w:t xml:space="preserve"> </w:t>
        </w:r>
        <w:r w:rsidR="007D3480" w:rsidRPr="00D17742">
          <w:t>or if the UE supports SCG failure for mobility robustness optimization for subsequent CPAC</w:t>
        </w:r>
      </w:ins>
      <w:r w:rsidRPr="0036584A">
        <w:t>:</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40D40BA7" w14:textId="77777777" w:rsidR="006B6153" w:rsidRDefault="006B6153" w:rsidP="006B6153">
      <w:pPr>
        <w:pStyle w:val="B3"/>
        <w:rPr>
          <w:ins w:id="3390" w:author="CR#5573r1" w:date="2025-12-15T09:55:00Z" w16du:dateUtc="2025-12-15T08:55:00Z"/>
        </w:rPr>
      </w:pPr>
      <w:ins w:id="3391" w:author="CR#5573r1" w:date="2025-12-15T09:55:00Z" w16du:dateUtc="2025-12-15T08:55:00Z">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ins>
    </w:p>
    <w:p w14:paraId="21CFE341" w14:textId="77777777" w:rsidR="006B6153" w:rsidRDefault="006B6153" w:rsidP="006B6153">
      <w:pPr>
        <w:pStyle w:val="B3"/>
        <w:rPr>
          <w:ins w:id="3392" w:author="CR#5573r1" w:date="2025-12-15T09:55:00Z" w16du:dateUtc="2025-12-15T08:55:00Z"/>
          <w:rFonts w:eastAsia="SimSun"/>
        </w:rPr>
      </w:pPr>
      <w:ins w:id="3393" w:author="CR#5573r1" w:date="2025-12-15T09:55:00Z" w16du:dateUtc="2025-12-15T08:55:00Z">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PSCell change was received to enter the PSCell in which the SCG failure was declared:</w:t>
        </w:r>
      </w:ins>
    </w:p>
    <w:p w14:paraId="62215793" w14:textId="3F4E096F" w:rsidR="009E5A08" w:rsidRPr="0036584A" w:rsidRDefault="006B6153">
      <w:pPr>
        <w:pStyle w:val="B4"/>
        <w:pPrChange w:id="3394" w:author="CR#5573r1" w:date="2025-12-15T09:55:00Z" w16du:dateUtc="2025-12-15T08:55:00Z">
          <w:pPr>
            <w:pStyle w:val="B3"/>
          </w:pPr>
        </w:pPrChange>
      </w:pPr>
      <w:ins w:id="3395" w:author="CR#5573r1" w:date="2025-12-15T09:55:00Z" w16du:dateUtc="2025-12-15T08:55:00Z">
        <w:r>
          <w:rPr>
            <w:rFonts w:eastAsia="SimSun" w:hint="eastAsia"/>
          </w:rPr>
          <w:t>4</w:t>
        </w:r>
      </w:ins>
      <w:r w:rsidR="009E5A08" w:rsidRPr="0036584A">
        <w:rPr>
          <w:rFonts w:eastAsia="SimSun"/>
        </w:rPr>
        <w:t>3&gt;</w:t>
      </w:r>
      <w:r w:rsidR="009E5A08" w:rsidRPr="0036584A">
        <w:rPr>
          <w:rFonts w:eastAsia="SimSun"/>
        </w:rPr>
        <w:tab/>
      </w:r>
      <w:r w:rsidR="009E5A08" w:rsidRPr="0036584A">
        <w:t>if the failure occurred during a subsequent CPC</w:t>
      </w:r>
      <w:ins w:id="3396" w:author="CR#5560r2" w:date="2025-12-12T11:20:00Z" w16du:dateUtc="2025-12-12T10:20:00Z">
        <w:r w:rsidR="007D3480">
          <w:t xml:space="preserve"> execution</w:t>
        </w:r>
      </w:ins>
      <w:r w:rsidR="009E5A08" w:rsidRPr="0036584A">
        <w:t>:</w:t>
      </w:r>
    </w:p>
    <w:p w14:paraId="34299C16" w14:textId="316609EC" w:rsidR="009E5A08" w:rsidRPr="0036584A" w:rsidRDefault="006B6153">
      <w:pPr>
        <w:pStyle w:val="B5"/>
        <w:pPrChange w:id="3397" w:author="CR#5573r1" w:date="2025-12-15T09:56:00Z" w16du:dateUtc="2025-12-15T08:56:00Z">
          <w:pPr>
            <w:pStyle w:val="B4"/>
          </w:pPr>
        </w:pPrChange>
      </w:pPr>
      <w:ins w:id="3398" w:author="CR#5573r1" w:date="2025-12-15T09:55:00Z" w16du:dateUtc="2025-12-15T08:55:00Z">
        <w:r>
          <w:rPr>
            <w:rFonts w:eastAsiaTheme="minorEastAsia" w:hint="eastAsia"/>
            <w:lang w:eastAsia="ja-JP"/>
          </w:rPr>
          <w:t>5</w:t>
        </w:r>
      </w:ins>
      <w:del w:id="3399" w:author="CR#5573r1" w:date="2025-12-15T09:55:00Z" w16du:dateUtc="2025-12-15T08:55:00Z">
        <w:r w:rsidR="009E5A08" w:rsidRPr="0036584A" w:rsidDel="006B6153">
          <w:rPr>
            <w:rFonts w:eastAsia="SimSun"/>
          </w:rPr>
          <w:delText>4</w:delText>
        </w:r>
      </w:del>
      <w:r w:rsidR="009E5A08" w:rsidRPr="0036584A">
        <w:rPr>
          <w:rFonts w:eastAsia="SimSun"/>
        </w:rPr>
        <w:t>&gt;</w:t>
      </w:r>
      <w:r w:rsidR="009E5A08" w:rsidRPr="0036584A">
        <w:rPr>
          <w:rFonts w:eastAsia="SimSun"/>
        </w:rPr>
        <w:tab/>
      </w:r>
      <w:r w:rsidR="009E5A08" w:rsidRPr="0036584A">
        <w:t xml:space="preserve">set the </w:t>
      </w:r>
      <w:r w:rsidR="009E5A08" w:rsidRPr="0036584A">
        <w:rPr>
          <w:i/>
        </w:rPr>
        <w:t>previousPSCellId</w:t>
      </w:r>
      <w:r w:rsidR="009E5A08" w:rsidRPr="0036584A">
        <w:t xml:space="preserve"> to the physical cell identity and carrier frequency of the source PSCell associated to the last </w:t>
      </w:r>
      <w:r w:rsidR="009E5A08" w:rsidRPr="0036584A">
        <w:rPr>
          <w:rFonts w:eastAsia="DengXian"/>
          <w:color w:val="000000" w:themeColor="text1"/>
        </w:rPr>
        <w:t>execution of</w:t>
      </w:r>
      <w:r w:rsidR="009E5A08" w:rsidRPr="0036584A">
        <w:rPr>
          <w:i/>
          <w:color w:val="000000" w:themeColor="text1"/>
        </w:rPr>
        <w:t xml:space="preserve"> </w:t>
      </w:r>
      <w:r w:rsidR="009E5A08" w:rsidRPr="0036584A">
        <w:rPr>
          <w:i/>
        </w:rPr>
        <w:t>RRCReconfiguration</w:t>
      </w:r>
      <w:r w:rsidR="009E5A08" w:rsidRPr="0036584A">
        <w:t xml:space="preserve"> message including </w:t>
      </w:r>
      <w:r w:rsidR="009E5A08" w:rsidRPr="0036584A">
        <w:rPr>
          <w:i/>
        </w:rPr>
        <w:t>reconfigurationWithSync</w:t>
      </w:r>
      <w:r w:rsidR="009E5A08" w:rsidRPr="0036584A">
        <w:t xml:space="preserve"> </w:t>
      </w:r>
      <w:r w:rsidR="009E5A08" w:rsidRPr="0036584A">
        <w:rPr>
          <w:iCs/>
        </w:rPr>
        <w:t>for the SCG</w:t>
      </w:r>
      <w:del w:id="3400" w:author="CR#5573r1" w:date="2025-12-15T09:56:00Z" w16du:dateUtc="2025-12-15T08:56:00Z">
        <w:r w:rsidR="009E5A08" w:rsidRPr="0036584A" w:rsidDel="006B6153">
          <w:rPr>
            <w:iCs/>
          </w:rPr>
          <w:delText>, if available</w:delText>
        </w:r>
      </w:del>
      <w:r w:rsidR="009E5A08" w:rsidRPr="0036584A">
        <w:t>;</w:t>
      </w:r>
    </w:p>
    <w:p w14:paraId="0E8F685F" w14:textId="7F8E044C" w:rsidR="00064878" w:rsidRPr="0036584A" w:rsidRDefault="006B6153">
      <w:pPr>
        <w:pStyle w:val="B4"/>
        <w:pPrChange w:id="3401" w:author="CR#5573r1" w:date="2025-12-15T09:56:00Z" w16du:dateUtc="2025-12-15T08:56:00Z">
          <w:pPr>
            <w:pStyle w:val="B3"/>
          </w:pPr>
        </w:pPrChange>
      </w:pPr>
      <w:ins w:id="3402" w:author="CR#5573r1" w:date="2025-12-15T09:56:00Z" w16du:dateUtc="2025-12-15T08:56:00Z">
        <w:r>
          <w:rPr>
            <w:rFonts w:eastAsiaTheme="minorEastAsia" w:hint="eastAsia"/>
            <w:lang w:eastAsia="ja-JP"/>
          </w:rPr>
          <w:t>4</w:t>
        </w:r>
      </w:ins>
      <w:del w:id="3403" w:author="CR#5573r1" w:date="2025-12-15T09:56:00Z" w16du:dateUtc="2025-12-15T08:56:00Z">
        <w:r w:rsidR="009E5A08" w:rsidRPr="0036584A" w:rsidDel="006B6153">
          <w:rPr>
            <w:rFonts w:eastAsia="SimSun"/>
          </w:rPr>
          <w:delText>3</w:delText>
        </w:r>
      </w:del>
      <w:r w:rsidR="009E5A08" w:rsidRPr="0036584A">
        <w:rPr>
          <w:rFonts w:eastAsia="SimSun"/>
        </w:rPr>
        <w:t>&gt;</w:t>
      </w:r>
      <w:r w:rsidR="009E5A08" w:rsidRPr="0036584A">
        <w:rPr>
          <w:rFonts w:eastAsia="SimSun"/>
        </w:rPr>
        <w:tab/>
      </w:r>
      <w:r w:rsidR="009E5A08" w:rsidRPr="0036584A">
        <w:t>else:</w:t>
      </w:r>
    </w:p>
    <w:p w14:paraId="2EA3BECF" w14:textId="72F5C766" w:rsidR="00064878" w:rsidRPr="0036584A" w:rsidRDefault="006B6153">
      <w:pPr>
        <w:pStyle w:val="B5"/>
        <w:pPrChange w:id="3404" w:author="CR#5573r1" w:date="2025-12-15T09:56:00Z" w16du:dateUtc="2025-12-15T08:56:00Z">
          <w:pPr>
            <w:pStyle w:val="B4"/>
          </w:pPr>
        </w:pPrChange>
      </w:pPr>
      <w:ins w:id="3405" w:author="CR#5573r1" w:date="2025-12-15T09:56:00Z" w16du:dateUtc="2025-12-15T08:56:00Z">
        <w:r>
          <w:rPr>
            <w:rFonts w:eastAsiaTheme="minorEastAsia" w:hint="eastAsia"/>
            <w:lang w:eastAsia="ja-JP"/>
          </w:rPr>
          <w:t>5</w:t>
        </w:r>
      </w:ins>
      <w:del w:id="3406" w:author="CR#5573r1" w:date="2025-12-15T09:56:00Z" w16du:dateUtc="2025-12-15T08:56:00Z">
        <w:r w:rsidR="009E5A08" w:rsidRPr="0036584A" w:rsidDel="006B6153">
          <w:rPr>
            <w:rFonts w:eastAsia="SimSun"/>
          </w:rPr>
          <w:delText>4</w:delText>
        </w:r>
      </w:del>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del w:id="3407" w:author="CR#5573r1" w:date="2025-12-15T09:56:00Z" w16du:dateUtc="2025-12-15T08:56:00Z">
        <w:r w:rsidR="00C51645" w:rsidRPr="0036584A" w:rsidDel="006B6153">
          <w:rPr>
            <w:iCs/>
          </w:rPr>
          <w:delText>, if available</w:delText>
        </w:r>
      </w:del>
      <w:r w:rsidR="00064878" w:rsidRPr="0036584A">
        <w:t>;</w:t>
      </w:r>
    </w:p>
    <w:p w14:paraId="5ADBCAD0" w14:textId="7BB8B4AD" w:rsidR="00064878" w:rsidRPr="0036584A" w:rsidDel="006B6153" w:rsidRDefault="00064878" w:rsidP="00064878">
      <w:pPr>
        <w:pStyle w:val="B3"/>
        <w:rPr>
          <w:del w:id="3408" w:author="CR#5573r1" w:date="2025-12-15T09:56:00Z" w16du:dateUtc="2025-12-15T08:56:00Z"/>
        </w:rPr>
      </w:pPr>
      <w:del w:id="3409" w:author="CR#5573r1" w:date="2025-12-15T09:56:00Z" w16du:dateUtc="2025-12-15T08:56:00Z">
        <w:r w:rsidRPr="0036584A" w:rsidDel="006B6153">
          <w:rPr>
            <w:rFonts w:eastAsia="SimSun"/>
          </w:rPr>
          <w:delText>3&gt;</w:delText>
        </w:r>
        <w:r w:rsidRPr="0036584A" w:rsidDel="006B6153">
          <w:rPr>
            <w:rFonts w:eastAsia="SimSun"/>
          </w:rPr>
          <w:tab/>
        </w:r>
        <w:r w:rsidRPr="0036584A" w:rsidDel="006B6153">
          <w:delText xml:space="preserve">set the </w:delText>
        </w:r>
        <w:r w:rsidRPr="0036584A" w:rsidDel="006B6153">
          <w:rPr>
            <w:i/>
          </w:rPr>
          <w:delText>timeSCGFailure</w:delText>
        </w:r>
        <w:r w:rsidRPr="0036584A" w:rsidDel="006B6153">
          <w:delText xml:space="preserve"> to the elapsed time since the last </w:delText>
        </w:r>
        <w:r w:rsidR="00DE6BF9" w:rsidRPr="0036584A" w:rsidDel="006B6153">
          <w:delText xml:space="preserve">execution of </w:delText>
        </w:r>
        <w:r w:rsidRPr="0036584A" w:rsidDel="006B6153">
          <w:rPr>
            <w:i/>
          </w:rPr>
          <w:delText>RRCReconfiguration</w:delText>
        </w:r>
        <w:r w:rsidRPr="0036584A" w:rsidDel="006B6153">
          <w:delText xml:space="preserve"> message including the </w:delText>
        </w:r>
        <w:r w:rsidRPr="0036584A" w:rsidDel="006B6153">
          <w:rPr>
            <w:i/>
          </w:rPr>
          <w:delText xml:space="preserve">reconfigurationWithSync </w:delText>
        </w:r>
        <w:r w:rsidRPr="0036584A" w:rsidDel="006B6153">
          <w:rPr>
            <w:iCs/>
          </w:rPr>
          <w:delText>for the SCG</w:delText>
        </w:r>
        <w:r w:rsidR="00573C01" w:rsidRPr="0036584A" w:rsidDel="006B6153">
          <w:rPr>
            <w:iCs/>
          </w:rPr>
          <w:delText xml:space="preserve"> until declaring the SCG failure</w:delText>
        </w:r>
        <w:r w:rsidRPr="0036584A" w:rsidDel="006B6153">
          <w:delText>;</w:delText>
        </w:r>
      </w:del>
    </w:p>
    <w:p w14:paraId="3D006F92" w14:textId="77777777" w:rsidR="00064878" w:rsidRPr="0036584A" w:rsidRDefault="00064878" w:rsidP="00064878">
      <w:pPr>
        <w:pStyle w:val="B2"/>
      </w:pPr>
      <w:r w:rsidRPr="0036584A">
        <w:t>2&gt;</w:t>
      </w:r>
      <w:r w:rsidRPr="0036584A">
        <w:tab/>
        <w:t>else:</w:t>
      </w:r>
    </w:p>
    <w:p w14:paraId="28595238" w14:textId="77777777" w:rsidR="006B6153" w:rsidRDefault="00064878" w:rsidP="006B6153">
      <w:pPr>
        <w:pStyle w:val="B3"/>
        <w:rPr>
          <w:ins w:id="3410" w:author="CR#5573r1" w:date="2025-12-15T09:57:00Z" w16du:dateUtc="2025-12-15T08:57:00Z"/>
          <w:rFonts w:eastAsiaTheme="minorEastAsia"/>
        </w:rPr>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54C4FDFE" w14:textId="6CB5661B" w:rsidR="00064878" w:rsidRPr="006B6153" w:rsidRDefault="006B6153" w:rsidP="00064878">
      <w:pPr>
        <w:pStyle w:val="B3"/>
        <w:rPr>
          <w:rFonts w:eastAsiaTheme="minorEastAsia"/>
          <w:lang w:eastAsia="ja-JP"/>
          <w:rPrChange w:id="3411" w:author="CR#5573r1" w:date="2025-12-15T09:57:00Z" w16du:dateUtc="2025-12-15T08:57:00Z">
            <w:rPr/>
          </w:rPrChange>
        </w:rPr>
      </w:pPr>
      <w:ins w:id="3412" w:author="CR#5573r1" w:date="2025-12-15T09:57:00Z" w16du:dateUtc="2025-12-15T08:57:00Z">
        <w:r>
          <w:rPr>
            <w:rFonts w:eastAsiaTheme="minorEastAsia" w:hint="eastAsia"/>
          </w:rPr>
          <w:t>3</w:t>
        </w:r>
        <w:r>
          <w:t>&gt;</w:t>
        </w:r>
        <w:r>
          <w:tab/>
          <w:t xml:space="preserve">set the </w:t>
        </w:r>
        <w:r>
          <w:rPr>
            <w:i/>
          </w:rPr>
          <w:t>timeSCGFailure</w:t>
        </w:r>
        <w:r>
          <w:t xml:space="preserve"> to the elapsed time since the last execution of </w:t>
        </w:r>
        <w:r>
          <w:rPr>
            <w:i/>
          </w:rPr>
          <w:t>RRCReconfiguration</w:t>
        </w:r>
        <w:r>
          <w:t xml:space="preserve"> message including the </w:t>
        </w:r>
        <w:r>
          <w:rPr>
            <w:i/>
          </w:rPr>
          <w:t>reconfigurationWithSync</w:t>
        </w:r>
        <w:r>
          <w:t xml:space="preserve"> for the SCG until declaring the SCG failure;</w:t>
        </w:r>
      </w:ins>
    </w:p>
    <w:p w14:paraId="2450DDD4" w14:textId="02E2111F"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w:t>
      </w:r>
      <w:ins w:id="3413" w:author="CR#5573r1" w:date="2025-12-15T09:58:00Z" w16du:dateUtc="2025-12-15T08:58:00Z">
        <w:r w:rsidR="006B6153">
          <w:t>PSCell change</w:t>
        </w:r>
      </w:ins>
      <w:del w:id="3414" w:author="CR#5573r1" w:date="2025-12-15T09:58:00Z" w16du:dateUtc="2025-12-15T08:58:00Z">
        <w:r w:rsidRPr="0036584A" w:rsidDel="006B6153">
          <w:delText>SCG</w:delText>
        </w:r>
      </w:del>
      <w:r w:rsidRPr="0036584A">
        <w:t xml:space="preserve"> was received to enter the PSCell in which the SCG failure was declared:</w:t>
      </w:r>
    </w:p>
    <w:p w14:paraId="4D5ADEB7" w14:textId="105FC440" w:rsidR="00064878" w:rsidRPr="0036584A" w:rsidDel="006B6153" w:rsidRDefault="00064878" w:rsidP="00064878">
      <w:pPr>
        <w:pStyle w:val="B4"/>
        <w:rPr>
          <w:del w:id="3415" w:author="CR#5573r1" w:date="2025-12-15T09:58:00Z" w16du:dateUtc="2025-12-15T08:58:00Z"/>
        </w:rPr>
      </w:pPr>
      <w:del w:id="3416" w:author="CR#5573r1" w:date="2025-12-15T09:58:00Z" w16du:dateUtc="2025-12-15T08:58:00Z">
        <w:r w:rsidRPr="0036584A" w:rsidDel="006B6153">
          <w:delText>4&gt;</w:delText>
        </w:r>
        <w:r w:rsidRPr="0036584A" w:rsidDel="006B6153">
          <w:tab/>
          <w:delText xml:space="preserve">set the </w:delText>
        </w:r>
        <w:r w:rsidRPr="0036584A" w:rsidDel="006B6153">
          <w:rPr>
            <w:i/>
          </w:rPr>
          <w:delText>timeSCGFailure</w:delText>
        </w:r>
        <w:r w:rsidRPr="0036584A" w:rsidDel="006B6153">
          <w:delText xml:space="preserve"> to the elapsed time since the last </w:delText>
        </w:r>
        <w:r w:rsidR="00DE6BF9" w:rsidRPr="0036584A" w:rsidDel="006B6153">
          <w:delText>execution of</w:delText>
        </w:r>
        <w:r w:rsidR="00DE6BF9" w:rsidRPr="0036584A" w:rsidDel="006B6153">
          <w:rPr>
            <w:i/>
          </w:rPr>
          <w:delText xml:space="preserve"> </w:delText>
        </w:r>
        <w:r w:rsidRPr="0036584A" w:rsidDel="006B6153">
          <w:rPr>
            <w:i/>
          </w:rPr>
          <w:delText>RRCReconfiguration</w:delText>
        </w:r>
        <w:r w:rsidRPr="0036584A" w:rsidDel="006B6153">
          <w:delText xml:space="preserve"> message including the </w:delText>
        </w:r>
        <w:r w:rsidRPr="0036584A" w:rsidDel="006B6153">
          <w:rPr>
            <w:i/>
          </w:rPr>
          <w:delText xml:space="preserve">reconfigurationWithSync </w:delText>
        </w:r>
        <w:r w:rsidRPr="0036584A" w:rsidDel="006B6153">
          <w:rPr>
            <w:iCs/>
          </w:rPr>
          <w:delText>for the SCG</w:delText>
        </w:r>
        <w:r w:rsidR="00573C01" w:rsidRPr="0036584A" w:rsidDel="006B6153">
          <w:rPr>
            <w:iCs/>
          </w:rPr>
          <w:delText xml:space="preserve"> until declaring the SCG failure</w:delText>
        </w:r>
        <w:r w:rsidRPr="0036584A" w:rsidDel="006B6153">
          <w:delText>;</w:delText>
        </w:r>
      </w:del>
    </w:p>
    <w:p w14:paraId="3A1AD39B" w14:textId="261EB6D2"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ins w:id="3417" w:author="CR#5560r2" w:date="2025-12-12T11:20:00Z" w16du:dateUtc="2025-12-12T10:20:00Z">
        <w:r w:rsidR="007D3480" w:rsidRPr="00ED67C9">
          <w:t xml:space="preserve"> </w:t>
        </w:r>
        <w:r w:rsidR="007D3480" w:rsidRPr="00D17742">
          <w:t>and if the UE supports SCG failure for mobility robustness optimization for subsequent CPAC</w:t>
        </w:r>
      </w:ins>
      <w:r w:rsidRPr="0036584A">
        <w:t>:</w:t>
      </w:r>
    </w:p>
    <w:p w14:paraId="3234B3A8" w14:textId="4943F121"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w:t>
      </w:r>
      <w:del w:id="3418" w:author="CR#5573r1" w:date="2025-12-15T09:58:00Z" w16du:dateUtc="2025-12-15T08:58:00Z">
        <w:r w:rsidRPr="0036584A" w:rsidDel="006B6153">
          <w:rPr>
            <w:iCs/>
          </w:rPr>
          <w:delText>, if available</w:delText>
        </w:r>
      </w:del>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3419" w:name="_Toc60776955"/>
      <w:bookmarkStart w:id="3420" w:name="_Toc193445739"/>
      <w:bookmarkStart w:id="3421" w:name="_Toc193451544"/>
      <w:bookmarkStart w:id="3422" w:name="_Toc193462809"/>
      <w:bookmarkStart w:id="3423" w:name="_Toc201295096"/>
      <w:bookmarkStart w:id="3424" w:name="_Toc210311364"/>
      <w:r w:rsidRPr="0036584A">
        <w:t>5.7.3a</w:t>
      </w:r>
      <w:r w:rsidRPr="0036584A">
        <w:tab/>
        <w:t>EUTRA SCG failure information</w:t>
      </w:r>
      <w:bookmarkEnd w:id="3419"/>
      <w:bookmarkEnd w:id="3420"/>
      <w:bookmarkEnd w:id="3421"/>
      <w:bookmarkEnd w:id="3422"/>
      <w:bookmarkEnd w:id="3423"/>
      <w:bookmarkEnd w:id="3424"/>
    </w:p>
    <w:p w14:paraId="2B3A6AD6" w14:textId="77777777" w:rsidR="00394471" w:rsidRPr="0036584A" w:rsidRDefault="00394471" w:rsidP="00394471">
      <w:pPr>
        <w:pStyle w:val="Heading4"/>
      </w:pPr>
      <w:bookmarkStart w:id="3425" w:name="_Toc60776956"/>
      <w:bookmarkStart w:id="3426" w:name="_Toc193445740"/>
      <w:bookmarkStart w:id="3427" w:name="_Toc193451545"/>
      <w:bookmarkStart w:id="3428" w:name="_Toc193462810"/>
      <w:bookmarkStart w:id="3429" w:name="_Toc201295097"/>
      <w:bookmarkStart w:id="3430" w:name="_Toc210311365"/>
      <w:r w:rsidRPr="0036584A">
        <w:t>5.7.3a.1</w:t>
      </w:r>
      <w:r w:rsidRPr="0036584A">
        <w:tab/>
        <w:t>General</w:t>
      </w:r>
      <w:bookmarkEnd w:id="3425"/>
      <w:bookmarkEnd w:id="3426"/>
      <w:bookmarkEnd w:id="3427"/>
      <w:bookmarkEnd w:id="3428"/>
      <w:bookmarkEnd w:id="3429"/>
      <w:bookmarkEnd w:id="3430"/>
    </w:p>
    <w:p w14:paraId="7B216CAE" w14:textId="77777777" w:rsidR="00394471" w:rsidRPr="0036584A" w:rsidRDefault="00394471" w:rsidP="00394471">
      <w:pPr>
        <w:pStyle w:val="TH"/>
      </w:pPr>
      <w:r w:rsidRPr="0036584A">
        <w:object w:dxaOrig="4515" w:dyaOrig="2085" w14:anchorId="243AF6EC">
          <v:shape id="_x0000_i1064" type="#_x0000_t75" style="width:226.45pt;height:104.25pt" o:ole="">
            <v:imagedata r:id="rId89" o:title=""/>
          </v:shape>
          <o:OLEObject Type="Embed" ProgID="Mscgen.Chart" ShapeID="_x0000_i1064" DrawAspect="Content" ObjectID="_1827580237" r:id="rId90"/>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3431" w:name="_Toc60776957"/>
      <w:bookmarkStart w:id="3432" w:name="_Toc193445741"/>
      <w:bookmarkStart w:id="3433" w:name="_Toc193451546"/>
      <w:bookmarkStart w:id="3434" w:name="_Toc193462811"/>
      <w:bookmarkStart w:id="3435" w:name="_Toc201295098"/>
      <w:bookmarkStart w:id="3436" w:name="_Toc210311366"/>
      <w:r w:rsidRPr="0036584A">
        <w:t>5.7.3a.2</w:t>
      </w:r>
      <w:r w:rsidRPr="0036584A">
        <w:tab/>
        <w:t>Initiation</w:t>
      </w:r>
      <w:bookmarkEnd w:id="3431"/>
      <w:bookmarkEnd w:id="3432"/>
      <w:bookmarkEnd w:id="3433"/>
      <w:bookmarkEnd w:id="3434"/>
      <w:bookmarkEnd w:id="3435"/>
      <w:bookmarkEnd w:id="343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3437" w:name="_Toc60776958"/>
      <w:bookmarkStart w:id="3438" w:name="_Toc193445742"/>
      <w:bookmarkStart w:id="3439" w:name="_Toc193451547"/>
      <w:bookmarkStart w:id="3440" w:name="_Toc193462812"/>
      <w:bookmarkStart w:id="3441" w:name="_Toc201295099"/>
      <w:bookmarkStart w:id="3442" w:name="_Toc210311367"/>
      <w:r w:rsidRPr="0036584A">
        <w:t>5.7.3a.3</w:t>
      </w:r>
      <w:r w:rsidRPr="0036584A">
        <w:tab/>
        <w:t xml:space="preserve">Actions related to transmission of </w:t>
      </w:r>
      <w:r w:rsidRPr="0036584A">
        <w:rPr>
          <w:i/>
        </w:rPr>
        <w:t>SCGFailureInformationEUTRA</w:t>
      </w:r>
      <w:r w:rsidRPr="0036584A">
        <w:t xml:space="preserve"> message</w:t>
      </w:r>
      <w:bookmarkEnd w:id="3437"/>
      <w:bookmarkEnd w:id="3438"/>
      <w:bookmarkEnd w:id="3439"/>
      <w:bookmarkEnd w:id="3440"/>
      <w:bookmarkEnd w:id="3441"/>
      <w:bookmarkEnd w:id="3442"/>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3443" w:name="_Toc60776959"/>
      <w:bookmarkStart w:id="3444" w:name="_Toc193445743"/>
      <w:bookmarkStart w:id="3445" w:name="_Toc193451548"/>
      <w:bookmarkStart w:id="3446" w:name="_Toc193462813"/>
      <w:bookmarkStart w:id="3447" w:name="_Toc201295100"/>
      <w:bookmarkStart w:id="3448" w:name="_Toc210311368"/>
      <w:r w:rsidRPr="0036584A">
        <w:t>5.7.3b</w:t>
      </w:r>
      <w:r w:rsidRPr="0036584A">
        <w:tab/>
        <w:t>MCG failure information</w:t>
      </w:r>
      <w:bookmarkEnd w:id="3443"/>
      <w:bookmarkEnd w:id="3444"/>
      <w:bookmarkEnd w:id="3445"/>
      <w:bookmarkEnd w:id="3446"/>
      <w:bookmarkEnd w:id="3447"/>
      <w:bookmarkEnd w:id="3448"/>
    </w:p>
    <w:p w14:paraId="2D8CC4FD" w14:textId="77777777" w:rsidR="00394471" w:rsidRPr="0036584A" w:rsidRDefault="00394471" w:rsidP="00394471">
      <w:pPr>
        <w:pStyle w:val="Heading4"/>
      </w:pPr>
      <w:bookmarkStart w:id="3449" w:name="_Toc60776960"/>
      <w:bookmarkStart w:id="3450" w:name="_Toc193445744"/>
      <w:bookmarkStart w:id="3451" w:name="_Toc193451549"/>
      <w:bookmarkStart w:id="3452" w:name="_Toc193462814"/>
      <w:bookmarkStart w:id="3453" w:name="_Toc201295101"/>
      <w:bookmarkStart w:id="3454" w:name="_Toc210311369"/>
      <w:r w:rsidRPr="0036584A">
        <w:t>5.7.3b.1</w:t>
      </w:r>
      <w:r w:rsidRPr="0036584A">
        <w:tab/>
        <w:t>General</w:t>
      </w:r>
      <w:bookmarkEnd w:id="3449"/>
      <w:bookmarkEnd w:id="3450"/>
      <w:bookmarkEnd w:id="3451"/>
      <w:bookmarkEnd w:id="3452"/>
      <w:bookmarkEnd w:id="3453"/>
      <w:bookmarkEnd w:id="3454"/>
    </w:p>
    <w:p w14:paraId="0C6DEE29" w14:textId="77777777" w:rsidR="00394471" w:rsidRPr="0036584A" w:rsidRDefault="00394471" w:rsidP="00394471">
      <w:pPr>
        <w:pStyle w:val="TH"/>
      </w:pPr>
      <w:r w:rsidRPr="0036584A">
        <w:rPr>
          <w:noProof/>
        </w:rPr>
        <w:object w:dxaOrig="6300" w:dyaOrig="2430" w14:anchorId="051F94AE">
          <v:shape id="_x0000_i1065" type="#_x0000_t75" style="width:315pt;height:121.5pt" o:ole="">
            <v:imagedata r:id="rId91" o:title=""/>
          </v:shape>
          <o:OLEObject Type="Embed" ProgID="Word.Picture.8" ShapeID="_x0000_i1065" DrawAspect="Content" ObjectID="_1827580238" r:id="rId92"/>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3455" w:name="_Toc60776961"/>
      <w:bookmarkStart w:id="3456" w:name="_Toc193445745"/>
      <w:bookmarkStart w:id="3457" w:name="_Toc193451550"/>
      <w:bookmarkStart w:id="3458" w:name="_Toc193462815"/>
      <w:bookmarkStart w:id="3459" w:name="_Toc201295102"/>
      <w:bookmarkStart w:id="3460" w:name="_Toc210311370"/>
      <w:r w:rsidRPr="0036584A">
        <w:t>5.7.3b.2</w:t>
      </w:r>
      <w:r w:rsidRPr="0036584A">
        <w:tab/>
        <w:t>Initiation</w:t>
      </w:r>
      <w:bookmarkEnd w:id="3455"/>
      <w:bookmarkEnd w:id="3456"/>
      <w:bookmarkEnd w:id="3457"/>
      <w:bookmarkEnd w:id="3458"/>
      <w:bookmarkEnd w:id="3459"/>
      <w:bookmarkEnd w:id="3460"/>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3461" w:name="_Toc60776962"/>
      <w:bookmarkStart w:id="3462" w:name="_Toc193445746"/>
      <w:bookmarkStart w:id="3463" w:name="_Toc193451551"/>
      <w:bookmarkStart w:id="3464" w:name="_Toc193462816"/>
      <w:bookmarkStart w:id="3465" w:name="_Toc201295103"/>
      <w:bookmarkStart w:id="3466" w:name="_Toc210311371"/>
      <w:r w:rsidRPr="0036584A">
        <w:t>5.7.3b.3</w:t>
      </w:r>
      <w:r w:rsidRPr="0036584A">
        <w:tab/>
        <w:t>Failure type determination</w:t>
      </w:r>
      <w:bookmarkEnd w:id="3461"/>
      <w:bookmarkEnd w:id="3462"/>
      <w:bookmarkEnd w:id="3463"/>
      <w:bookmarkEnd w:id="3464"/>
      <w:bookmarkEnd w:id="3465"/>
      <w:bookmarkEnd w:id="346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3467" w:name="_Toc60776963"/>
      <w:bookmarkStart w:id="3468" w:name="_Toc193445747"/>
      <w:bookmarkStart w:id="3469" w:name="_Toc193451552"/>
      <w:bookmarkStart w:id="3470" w:name="_Toc193462817"/>
      <w:bookmarkStart w:id="3471" w:name="_Toc201295104"/>
      <w:bookmarkStart w:id="3472"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3467"/>
      <w:bookmarkEnd w:id="3468"/>
      <w:bookmarkEnd w:id="3469"/>
      <w:bookmarkEnd w:id="3470"/>
      <w:bookmarkEnd w:id="3471"/>
      <w:bookmarkEnd w:id="3472"/>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3473" w:name="_Toc60776964"/>
      <w:bookmarkStart w:id="3474" w:name="_Toc193445748"/>
      <w:bookmarkStart w:id="3475" w:name="_Toc193451553"/>
      <w:bookmarkStart w:id="3476" w:name="_Toc193462818"/>
      <w:bookmarkStart w:id="3477" w:name="_Toc201295105"/>
      <w:bookmarkStart w:id="3478" w:name="_Toc210311373"/>
      <w:r w:rsidRPr="0036584A">
        <w:rPr>
          <w:rFonts w:eastAsia="Malgun Gothic"/>
          <w:lang w:eastAsia="ko-KR"/>
        </w:rPr>
        <w:t>5.7.3b.5</w:t>
      </w:r>
      <w:r w:rsidRPr="0036584A">
        <w:tab/>
        <w:t>T316 expiry</w:t>
      </w:r>
      <w:bookmarkEnd w:id="3473"/>
      <w:bookmarkEnd w:id="3474"/>
      <w:bookmarkEnd w:id="3475"/>
      <w:bookmarkEnd w:id="3476"/>
      <w:bookmarkEnd w:id="3477"/>
      <w:bookmarkEnd w:id="347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3479" w:name="_Toc193445749"/>
      <w:bookmarkStart w:id="3480" w:name="_Toc193451554"/>
      <w:bookmarkStart w:id="3481" w:name="_Toc193462819"/>
      <w:bookmarkStart w:id="3482" w:name="_Toc201295106"/>
      <w:bookmarkStart w:id="3483" w:name="_Toc210311374"/>
      <w:r w:rsidRPr="0036584A">
        <w:t>5.7.3c</w:t>
      </w:r>
      <w:r w:rsidRPr="0036584A">
        <w:tab/>
        <w:t>Indirect path failure information</w:t>
      </w:r>
      <w:bookmarkEnd w:id="3479"/>
      <w:bookmarkEnd w:id="3480"/>
      <w:bookmarkEnd w:id="3481"/>
      <w:bookmarkEnd w:id="3482"/>
      <w:bookmarkEnd w:id="3483"/>
    </w:p>
    <w:p w14:paraId="06DC53BA" w14:textId="77777777" w:rsidR="00722929" w:rsidRPr="0036584A" w:rsidRDefault="00722929" w:rsidP="00722929">
      <w:pPr>
        <w:pStyle w:val="Heading4"/>
        <w:rPr>
          <w:rFonts w:eastAsia="SimSun"/>
        </w:rPr>
      </w:pPr>
      <w:bookmarkStart w:id="3484" w:name="_Toc193445750"/>
      <w:bookmarkStart w:id="3485" w:name="_Toc193451555"/>
      <w:bookmarkStart w:id="3486" w:name="_Toc193462820"/>
      <w:bookmarkStart w:id="3487" w:name="_Toc201295107"/>
      <w:bookmarkStart w:id="3488" w:name="_Toc210311375"/>
      <w:r w:rsidRPr="0036584A">
        <w:rPr>
          <w:rFonts w:eastAsia="SimSun"/>
        </w:rPr>
        <w:t>5.7.3c.1</w:t>
      </w:r>
      <w:r w:rsidRPr="0036584A">
        <w:rPr>
          <w:rFonts w:eastAsia="SimSun"/>
        </w:rPr>
        <w:tab/>
        <w:t>General</w:t>
      </w:r>
      <w:bookmarkEnd w:id="3484"/>
      <w:bookmarkEnd w:id="3485"/>
      <w:bookmarkEnd w:id="3486"/>
      <w:bookmarkEnd w:id="3487"/>
      <w:bookmarkEnd w:id="3488"/>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6" type="#_x0000_t75" style="width:227.9pt;height:102.8pt" o:ole="">
            <v:imagedata r:id="rId93" o:title=""/>
          </v:shape>
          <o:OLEObject Type="Embed" ProgID="Mscgen.Chart" ShapeID="_x0000_i1066" DrawAspect="Content" ObjectID="_1827580239" r:id="rId94"/>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3489" w:name="_Toc193445751"/>
      <w:bookmarkStart w:id="3490" w:name="_Toc193451556"/>
      <w:bookmarkStart w:id="3491" w:name="_Toc193462821"/>
      <w:bookmarkStart w:id="3492" w:name="_Toc201295108"/>
      <w:bookmarkStart w:id="3493" w:name="_Toc210311376"/>
      <w:r w:rsidRPr="0036584A">
        <w:rPr>
          <w:rFonts w:eastAsia="SimSun"/>
        </w:rPr>
        <w:t>5.7.3c.2</w:t>
      </w:r>
      <w:r w:rsidRPr="0036584A">
        <w:rPr>
          <w:rFonts w:eastAsia="SimSun"/>
        </w:rPr>
        <w:tab/>
        <w:t>Initiation</w:t>
      </w:r>
      <w:bookmarkEnd w:id="3489"/>
      <w:bookmarkEnd w:id="3490"/>
      <w:bookmarkEnd w:id="3491"/>
      <w:bookmarkEnd w:id="3492"/>
      <w:bookmarkEnd w:id="3493"/>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3494" w:name="_Toc193445752"/>
      <w:bookmarkStart w:id="3495" w:name="_Toc193451557"/>
      <w:bookmarkStart w:id="3496" w:name="_Toc193462822"/>
      <w:bookmarkStart w:id="3497" w:name="_Toc201295109"/>
      <w:bookmarkStart w:id="3498" w:name="_Toc210311377"/>
      <w:r w:rsidRPr="0036584A">
        <w:rPr>
          <w:rFonts w:eastAsia="SimSun"/>
        </w:rPr>
        <w:t>5.7.3c.3</w:t>
      </w:r>
      <w:r w:rsidRPr="0036584A">
        <w:rPr>
          <w:rFonts w:eastAsia="SimSun"/>
        </w:rPr>
        <w:tab/>
        <w:t>Failure type determination</w:t>
      </w:r>
      <w:bookmarkEnd w:id="3494"/>
      <w:bookmarkEnd w:id="3495"/>
      <w:bookmarkEnd w:id="3496"/>
      <w:bookmarkEnd w:id="3497"/>
      <w:bookmarkEnd w:id="3498"/>
    </w:p>
    <w:p w14:paraId="3BC99F41" w14:textId="77777777" w:rsidR="00722929" w:rsidRPr="0036584A" w:rsidRDefault="00722929" w:rsidP="00722929">
      <w:pPr>
        <w:rPr>
          <w:rFonts w:eastAsia="SimSun"/>
        </w:rPr>
      </w:pPr>
      <w:bookmarkStart w:id="3499" w:name="_Hlk156165221"/>
      <w:r w:rsidRPr="0036584A">
        <w:rPr>
          <w:rFonts w:eastAsia="SimSun"/>
        </w:rPr>
        <w:t>The L2 U2N Remote UE configured with SL indirect path shall set the indirect path failure type as follows:</w:t>
      </w:r>
      <w:bookmarkEnd w:id="3499"/>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3500" w:name="_Toc193445753"/>
      <w:bookmarkStart w:id="3501" w:name="_Toc193451558"/>
      <w:bookmarkStart w:id="3502" w:name="_Toc193462823"/>
      <w:bookmarkStart w:id="3503" w:name="_Toc201295110"/>
      <w:bookmarkStart w:id="3504"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3500"/>
      <w:bookmarkEnd w:id="3501"/>
      <w:bookmarkEnd w:id="3502"/>
      <w:bookmarkEnd w:id="3503"/>
      <w:bookmarkEnd w:id="3504"/>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3505" w:name="_Toc60776965"/>
      <w:bookmarkStart w:id="3506" w:name="_Toc193445754"/>
      <w:bookmarkStart w:id="3507" w:name="_Toc193451559"/>
      <w:bookmarkStart w:id="3508" w:name="_Toc193462824"/>
      <w:bookmarkStart w:id="3509" w:name="_Toc201295111"/>
      <w:bookmarkStart w:id="3510" w:name="_Toc210311379"/>
      <w:r w:rsidRPr="0036584A">
        <w:t>5.7.4</w:t>
      </w:r>
      <w:r w:rsidRPr="0036584A">
        <w:tab/>
        <w:t>UE Assistance Information</w:t>
      </w:r>
      <w:bookmarkEnd w:id="3505"/>
      <w:bookmarkEnd w:id="3506"/>
      <w:bookmarkEnd w:id="3507"/>
      <w:bookmarkEnd w:id="3508"/>
      <w:bookmarkEnd w:id="3509"/>
      <w:bookmarkEnd w:id="3510"/>
    </w:p>
    <w:p w14:paraId="08991F3E" w14:textId="77777777" w:rsidR="00394471" w:rsidRPr="0036584A" w:rsidRDefault="00394471" w:rsidP="00394471">
      <w:pPr>
        <w:pStyle w:val="Heading4"/>
      </w:pPr>
      <w:bookmarkStart w:id="3511" w:name="_Toc60776966"/>
      <w:bookmarkStart w:id="3512" w:name="_Toc193445755"/>
      <w:bookmarkStart w:id="3513" w:name="_Toc193451560"/>
      <w:bookmarkStart w:id="3514" w:name="_Toc193462825"/>
      <w:bookmarkStart w:id="3515" w:name="_Toc201295112"/>
      <w:bookmarkStart w:id="3516" w:name="_Toc210311380"/>
      <w:r w:rsidRPr="0036584A">
        <w:t>5.7.4.1</w:t>
      </w:r>
      <w:r w:rsidRPr="0036584A">
        <w:tab/>
        <w:t>General</w:t>
      </w:r>
      <w:bookmarkEnd w:id="3511"/>
      <w:bookmarkEnd w:id="3512"/>
      <w:bookmarkEnd w:id="3513"/>
      <w:bookmarkEnd w:id="3514"/>
      <w:bookmarkEnd w:id="3515"/>
      <w:bookmarkEnd w:id="3516"/>
    </w:p>
    <w:p w14:paraId="755040FF" w14:textId="572B8017" w:rsidR="00394471" w:rsidRPr="0036584A" w:rsidRDefault="00156D01" w:rsidP="00394471">
      <w:pPr>
        <w:pStyle w:val="TH"/>
      </w:pPr>
      <w:r w:rsidRPr="0036584A">
        <w:rPr>
          <w:noProof/>
        </w:rPr>
        <w:object w:dxaOrig="3990" w:dyaOrig="2055" w14:anchorId="6481C3C6">
          <v:shape id="_x0000_i1067" type="#_x0000_t75" style="width:201.1pt;height:104.3pt" o:ole="">
            <v:imagedata r:id="rId95" o:title=""/>
          </v:shape>
          <o:OLEObject Type="Embed" ProgID="Mscgen.Chart" ShapeID="_x0000_i1067" DrawAspect="Content" ObjectID="_1827580240" r:id="rId96"/>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351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51D12942" w14:textId="7694C6F3" w:rsidR="0040509E" w:rsidRDefault="00402930" w:rsidP="00402930">
      <w:pPr>
        <w:pStyle w:val="B1"/>
        <w:rPr>
          <w:ins w:id="3518" w:author="CR#5566" w:date="2025-12-12T21:22:00Z" w16du:dateUtc="2025-12-12T20:22:00Z"/>
          <w:rFonts w:eastAsiaTheme="minorEastAsia"/>
          <w:lang w:eastAsia="ja-JP"/>
        </w:rPr>
      </w:pPr>
      <w:r w:rsidRPr="0036584A">
        <w:t>-</w:t>
      </w:r>
      <w:r w:rsidRPr="0036584A">
        <w:tab/>
      </w:r>
      <w:ins w:id="3519" w:author="CR#5627r2" w:date="2025-12-18T15:02:00Z" w16du:dateUtc="2025-12-18T14:02:00Z">
        <w:r w:rsidR="00707229">
          <w:t xml:space="preserve">closest reference </w:t>
        </w:r>
      </w:ins>
      <w:r w:rsidRPr="0036584A">
        <w:t xml:space="preserve">location information for assisted SMTC </w:t>
      </w:r>
      <w:ins w:id="3520" w:author="CR#5627r2" w:date="2025-12-18T15:02:00Z" w16du:dateUtc="2025-12-18T14:02:00Z">
        <w:r w:rsidR="00707229">
          <w:t>and measurement gap</w:t>
        </w:r>
        <w:r w:rsidR="00707229" w:rsidRPr="0036584A">
          <w:t xml:space="preserve"> </w:t>
        </w:r>
      </w:ins>
      <w:r w:rsidRPr="0036584A">
        <w:t>configuration in RRC_CONNECTED state</w:t>
      </w:r>
      <w:ins w:id="3521" w:author="CR#5566" w:date="2025-12-12T21:21:00Z" w16du:dateUtc="2025-12-12T20:21:00Z">
        <w:r w:rsidR="0040509E">
          <w:rPr>
            <w:rFonts w:eastAsiaTheme="minorEastAsia" w:hint="eastAsia"/>
            <w:lang w:eastAsia="ja-JP"/>
          </w:rPr>
          <w:t>; o</w:t>
        </w:r>
      </w:ins>
      <w:ins w:id="3522" w:author="CR#5566" w:date="2025-12-12T21:22:00Z" w16du:dateUtc="2025-12-12T20:22:00Z">
        <w:r w:rsidR="0040509E">
          <w:rPr>
            <w:rFonts w:eastAsiaTheme="minorEastAsia" w:hint="eastAsia"/>
            <w:lang w:eastAsia="ja-JP"/>
          </w:rPr>
          <w:t>r</w:t>
        </w:r>
      </w:ins>
    </w:p>
    <w:p w14:paraId="1530226C" w14:textId="7C3D5973" w:rsidR="00A068B8" w:rsidRPr="0040509E" w:rsidRDefault="0040509E" w:rsidP="00402930">
      <w:pPr>
        <w:pStyle w:val="B1"/>
        <w:rPr>
          <w:rFonts w:eastAsia="SimSun"/>
          <w:rPrChange w:id="3523" w:author="CR#5566" w:date="2025-12-12T21:22:00Z" w16du:dateUtc="2025-12-12T20:22:00Z">
            <w:rPr/>
          </w:rPrChange>
        </w:rPr>
      </w:pPr>
      <w:ins w:id="3524" w:author="CR#5566" w:date="2025-12-12T21:22:00Z" w16du:dateUtc="2025-12-12T20:22:00Z">
        <w:r>
          <w:t>-</w:t>
        </w:r>
        <w:r>
          <w:tab/>
        </w:r>
        <w:r>
          <w:rPr>
            <w:rFonts w:eastAsia="SimSun" w:hint="eastAsia"/>
            <w:szCs w:val="18"/>
          </w:rPr>
          <w:t xml:space="preserve">its preference on </w:t>
        </w:r>
        <w:r w:rsidRPr="008E6003">
          <w:rPr>
            <w:rFonts w:eastAsia="SimSun"/>
            <w:szCs w:val="18"/>
          </w:rPr>
          <w:t>L3 fast beam sweeping operation</w:t>
        </w:r>
      </w:ins>
      <w:r w:rsidR="000C11FE" w:rsidRPr="0036584A">
        <w:rPr>
          <w:lang w:eastAsia="ja-JP"/>
        </w:rPr>
        <w:t>.</w:t>
      </w:r>
    </w:p>
    <w:p w14:paraId="755F6320" w14:textId="77777777" w:rsidR="00394471" w:rsidRPr="0036584A" w:rsidRDefault="00394471" w:rsidP="00394471">
      <w:pPr>
        <w:pStyle w:val="Heading4"/>
      </w:pPr>
      <w:bookmarkStart w:id="3525" w:name="_Toc193445756"/>
      <w:bookmarkStart w:id="3526" w:name="_Toc193451561"/>
      <w:bookmarkStart w:id="3527" w:name="_Toc193462826"/>
      <w:bookmarkStart w:id="3528" w:name="_Toc201295113"/>
      <w:bookmarkStart w:id="3529" w:name="_Toc210311381"/>
      <w:r w:rsidRPr="0036584A">
        <w:t>5.7.4.2</w:t>
      </w:r>
      <w:r w:rsidRPr="0036584A">
        <w:tab/>
        <w:t>Initiation</w:t>
      </w:r>
      <w:bookmarkEnd w:id="3517"/>
      <w:bookmarkEnd w:id="3525"/>
      <w:bookmarkEnd w:id="3526"/>
      <w:bookmarkEnd w:id="3527"/>
      <w:bookmarkEnd w:id="3528"/>
      <w:bookmarkEnd w:id="352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4A845760" w:rsidR="00153706" w:rsidRPr="0036584A" w:rsidRDefault="00153706" w:rsidP="00153706">
      <w:r w:rsidRPr="0036584A">
        <w:t xml:space="preserve">A UE capable of </w:t>
      </w:r>
      <w:ins w:id="3530" w:author="CR#5561r4" w:date="2025-12-12T13:22:00Z" w16du:dateUtc="2025-12-12T12:22:00Z">
        <w:r w:rsidR="00E164D3">
          <w:t xml:space="preserve">applicability reporting </w:t>
        </w:r>
        <w:r w:rsidR="00E164D3" w:rsidRPr="00973510">
          <w:t xml:space="preserve">based on inference configuration provided via </w:t>
        </w:r>
        <w:r w:rsidR="00E164D3" w:rsidRPr="00973510">
          <w:rPr>
            <w:i/>
            <w:iCs/>
          </w:rPr>
          <w:t xml:space="preserve">CSI-ReportConfig </w:t>
        </w:r>
        <w:r w:rsidR="00E164D3" w:rsidRPr="00973510">
          <w:t xml:space="preserve">or based on inference related parameter configuration provided via </w:t>
        </w:r>
        <w:r w:rsidR="00E164D3" w:rsidRPr="00973510">
          <w:rPr>
            <w:i/>
            <w:iCs/>
          </w:rPr>
          <w:t>OtherConfig</w:t>
        </w:r>
      </w:ins>
      <w:del w:id="3531" w:author="CR#5561r4" w:date="2025-12-12T13:22:00Z" w16du:dateUtc="2025-12-12T12:22:00Z">
        <w:r w:rsidRPr="0036584A" w:rsidDel="00E164D3">
          <w:delText>providing assistance information related to the applicability of configurations subject to the applicability determination procedure</w:delText>
        </w:r>
      </w:del>
      <w:r w:rsidRPr="0036584A">
        <w:t xml:space="preserve"> may initiate the procedure </w:t>
      </w:r>
      <w:ins w:id="3532" w:author="CR#5561r4" w:date="2025-12-12T13:22:00Z" w16du:dateUtc="2025-12-12T12:22:00Z">
        <w:r w:rsidR="00E164D3">
          <w:t>if it was</w:t>
        </w:r>
      </w:ins>
      <w:del w:id="3533" w:author="CR#5561r4" w:date="2025-12-12T13:22:00Z" w16du:dateUtc="2025-12-12T12:22:00Z">
        <w:r w:rsidRPr="0036584A" w:rsidDel="00E164D3">
          <w:delText>in several cases, including upon being</w:delText>
        </w:r>
      </w:del>
      <w:r w:rsidRPr="0036584A">
        <w:t xml:space="preserve"> configured </w:t>
      </w:r>
      <w:ins w:id="3534" w:author="CR#5561r4" w:date="2025-12-12T13:22:00Z" w16du:dateUtc="2025-12-12T12:22:00Z">
        <w:r w:rsidR="00E164D3">
          <w:t xml:space="preserve">with configurations subject to the applicability determination procedure (i.e. CSI report configurations including </w:t>
        </w:r>
        <w:r w:rsidR="00E164D3">
          <w:rPr>
            <w:i/>
            <w:iCs/>
          </w:rPr>
          <w:t xml:space="preserve">csi-InferencePrediction </w:t>
        </w:r>
        <w:r w:rsidR="00E164D3">
          <w:t xml:space="preserve">or, if </w:t>
        </w:r>
        <w:r w:rsidR="00E164D3">
          <w:rPr>
            <w:i/>
            <w:iCs/>
          </w:rPr>
          <w:t>disableApplicability</w:t>
        </w:r>
        <w:r w:rsidR="00E164D3" w:rsidRPr="0046101F">
          <w:rPr>
            <w:i/>
            <w:iCs/>
          </w:rPr>
          <w:t xml:space="preserve">CSI-ReportConfig </w:t>
        </w:r>
        <w:r w:rsidR="00E164D3">
          <w:t xml:space="preserve">in </w:t>
        </w:r>
        <w:r w:rsidR="00E164D3" w:rsidRPr="0098406C">
          <w:rPr>
            <w:i/>
            <w:iCs/>
          </w:rPr>
          <w:t>applicabilityReportConfig</w:t>
        </w:r>
        <w:r w:rsidR="00E164D3">
          <w:rPr>
            <w:i/>
            <w:iCs/>
          </w:rPr>
          <w:t xml:space="preserve"> </w:t>
        </w:r>
        <w:r w:rsidR="00E164D3" w:rsidRPr="00F41638">
          <w:t>is not configured</w:t>
        </w:r>
        <w:r w:rsidR="00E164D3">
          <w:t xml:space="preserve">, including </w:t>
        </w:r>
        <w:r w:rsidR="00E164D3" w:rsidRPr="0031220C">
          <w:rPr>
            <w:i/>
            <w:iCs/>
          </w:rPr>
          <w:t>configurationForBM-PredictionAndDataCollection</w:t>
        </w:r>
        <w:r w:rsidR="00E164D3">
          <w:t xml:space="preserve"> with </w:t>
        </w:r>
        <w:r w:rsidR="00E164D3">
          <w:rPr>
            <w:i/>
            <w:iCs/>
          </w:rPr>
          <w:t xml:space="preserve">reportQuantity-r19 </w:t>
        </w:r>
        <w:r w:rsidR="00E164D3">
          <w:t xml:space="preserve">set to </w:t>
        </w:r>
        <w:r w:rsidR="00E164D3" w:rsidRPr="0036584A">
          <w:rPr>
            <w:i/>
            <w:iCs/>
          </w:rPr>
          <w:t>p-CRI-r19</w:t>
        </w:r>
        <w:r w:rsidR="00E164D3" w:rsidRPr="0036584A">
          <w:t xml:space="preserve"> or </w:t>
        </w:r>
        <w:r w:rsidR="00E164D3" w:rsidRPr="0036584A">
          <w:rPr>
            <w:i/>
            <w:iCs/>
          </w:rPr>
          <w:t>p-SSB-Index-r19</w:t>
        </w:r>
        <w:r w:rsidR="00E164D3" w:rsidRPr="0036584A">
          <w:t xml:space="preserve"> or </w:t>
        </w:r>
        <w:r w:rsidR="00E164D3" w:rsidRPr="0036584A">
          <w:rPr>
            <w:i/>
            <w:iCs/>
          </w:rPr>
          <w:t>p-CRI-RSRP-r19</w:t>
        </w:r>
        <w:r w:rsidR="00E164D3" w:rsidRPr="0036584A">
          <w:t xml:space="preserve"> or </w:t>
        </w:r>
        <w:r w:rsidR="00E164D3" w:rsidRPr="0036584A">
          <w:rPr>
            <w:i/>
            <w:iCs/>
          </w:rPr>
          <w:t>p-SSB-Index-RSRP-r19</w:t>
        </w:r>
        <w:r w:rsidR="00E164D3">
          <w:t xml:space="preserve">, or </w:t>
        </w:r>
        <w:r w:rsidR="00E164D3" w:rsidRPr="0031220C">
          <w:rPr>
            <w:i/>
            <w:iCs/>
          </w:rPr>
          <w:t>A</w:t>
        </w:r>
        <w:r w:rsidR="00E164D3">
          <w:rPr>
            <w:i/>
            <w:iCs/>
          </w:rPr>
          <w:t xml:space="preserve">pplicabilitySetConfigCSI </w:t>
        </w:r>
        <w:r w:rsidR="00E164D3">
          <w:t>configurations),</w:t>
        </w:r>
      </w:ins>
      <w:del w:id="3535" w:author="CR#5561r4" w:date="2025-12-12T13:22:00Z" w16du:dateUtc="2025-12-12T12:22:00Z">
        <w:r w:rsidRPr="0036584A" w:rsidDel="00E164D3">
          <w:delText>to report assistance information about the applicability of configurations subject to the applicability determination procedure and</w:delText>
        </w:r>
      </w:del>
      <w:r w:rsidRPr="0036584A">
        <w:t xml:space="preserve"> upon </w:t>
      </w:r>
      <w:ins w:id="3536" w:author="CR#5561r4" w:date="2025-12-12T13:23:00Z" w16du:dateUtc="2025-12-12T12:23:00Z">
        <w:r w:rsidR="00E164D3">
          <w:t>determining that</w:t>
        </w:r>
      </w:ins>
      <w:del w:id="3537" w:author="CR#5561r4" w:date="2025-12-12T13:23:00Z" w16du:dateUtc="2025-12-12T12:23:00Z">
        <w:r w:rsidRPr="0036584A" w:rsidDel="00E164D3">
          <w:delText>change of</w:delText>
        </w:r>
      </w:del>
      <w:r w:rsidRPr="0036584A">
        <w:t xml:space="preserve"> the applicability of </w:t>
      </w:r>
      <w:ins w:id="3538" w:author="CR#5561r4" w:date="2025-12-12T13:23:00Z" w16du:dateUtc="2025-12-12T12:23:00Z">
        <w:r w:rsidR="00E164D3">
          <w:rPr>
            <w:rFonts w:eastAsiaTheme="minorEastAsia" w:hint="eastAsia"/>
            <w:lang w:eastAsia="ja-JP"/>
          </w:rPr>
          <w:t>a</w:t>
        </w:r>
      </w:ins>
      <w:del w:id="3539" w:author="CR#5561r4" w:date="2025-12-12T13:23:00Z" w16du:dateUtc="2025-12-12T12:23:00Z">
        <w:r w:rsidRPr="0036584A" w:rsidDel="00E164D3">
          <w:delText>the</w:delText>
        </w:r>
      </w:del>
      <w:r w:rsidRPr="0036584A">
        <w:t xml:space="preserve"> configuration</w:t>
      </w:r>
      <w:del w:id="3540" w:author="CR#5561r4" w:date="2025-12-12T13:23:00Z" w16du:dateUtc="2025-12-12T12:23:00Z">
        <w:r w:rsidRPr="0036584A" w:rsidDel="00E164D3">
          <w:delText>s</w:delText>
        </w:r>
      </w:del>
      <w:r w:rsidRPr="0036584A">
        <w:t xml:space="preserve"> subject to the applicability determination procedure</w:t>
      </w:r>
      <w:ins w:id="3541" w:author="CR#5561r4" w:date="2025-12-12T13:23:00Z" w16du:dateUtc="2025-12-12T12:23:00Z">
        <w:r w:rsidR="00E164D3">
          <w:t xml:space="preserve"> </w:t>
        </w:r>
        <w:r w:rsidR="00E164D3" w:rsidRPr="0036584A">
          <w:t xml:space="preserve">changed from </w:t>
        </w:r>
        <w:r w:rsidR="00E164D3" w:rsidRPr="00A1311E">
          <w:rPr>
            <w:i/>
            <w:iCs/>
          </w:rPr>
          <w:t>in</w:t>
        </w:r>
        <w:r w:rsidR="00E164D3" w:rsidRPr="00F2081A">
          <w:rPr>
            <w:i/>
            <w:iCs/>
          </w:rPr>
          <w:t>applicable</w:t>
        </w:r>
        <w:r w:rsidR="00E164D3" w:rsidRPr="0036584A">
          <w:t xml:space="preserve"> to </w:t>
        </w:r>
        <w:r w:rsidR="00E164D3" w:rsidRPr="00F2081A">
          <w:rPr>
            <w:i/>
            <w:iCs/>
          </w:rPr>
          <w:t>applicable</w:t>
        </w:r>
      </w:ins>
      <w:r w:rsidRPr="0036584A">
        <w:t xml:space="preserve">. A UE capable of </w:t>
      </w:r>
      <w:ins w:id="3542" w:author="CR#5561r4" w:date="2025-12-12T13:24:00Z" w16du:dateUtc="2025-12-12T12:24:00Z">
        <w:r w:rsidR="00E164D3">
          <w:t xml:space="preserve">applicability reporting </w:t>
        </w:r>
        <w:r w:rsidR="00E164D3" w:rsidRPr="00973510">
          <w:t xml:space="preserve">based on inference configuration provided via </w:t>
        </w:r>
        <w:r w:rsidR="00E164D3" w:rsidRPr="00973510">
          <w:rPr>
            <w:i/>
            <w:iCs/>
          </w:rPr>
          <w:t xml:space="preserve">CSI-ReportConfig </w:t>
        </w:r>
        <w:r w:rsidR="00E164D3" w:rsidRPr="00973510">
          <w:t xml:space="preserve">or based on inference related parameter configuration provided via </w:t>
        </w:r>
        <w:r w:rsidR="00E164D3" w:rsidRPr="00973510">
          <w:rPr>
            <w:i/>
            <w:iCs/>
          </w:rPr>
          <w:t>Other</w:t>
        </w:r>
        <w:r w:rsidR="00E164D3">
          <w:rPr>
            <w:i/>
            <w:iCs/>
          </w:rPr>
          <w:t>Config</w:t>
        </w:r>
      </w:ins>
      <w:del w:id="3543" w:author="CR#5561r4" w:date="2025-12-12T13:24:00Z" w16du:dateUtc="2025-12-12T12:24:00Z">
        <w:r w:rsidRPr="0036584A" w:rsidDel="00E164D3">
          <w:delText>providing assistance information related to the applicability of configurations subject to the applicability determination procedure</w:delText>
        </w:r>
      </w:del>
      <w:r w:rsidRPr="0036584A">
        <w:t xml:space="preserve"> shall initiate the procedure if it was configured </w:t>
      </w:r>
      <w:ins w:id="3544" w:author="CR#5561r4" w:date="2025-12-12T13:24:00Z" w16du:dateUtc="2025-12-12T12:24:00Z">
        <w:r w:rsidR="00E164D3">
          <w:t>with configurations subject to the applicability determination procedure</w:t>
        </w:r>
      </w:ins>
      <w:del w:id="3545" w:author="CR#5561r4" w:date="2025-12-12T13:24:00Z" w16du:dateUtc="2025-12-12T12:24:00Z">
        <w:r w:rsidRPr="0036584A" w:rsidDel="00E164D3">
          <w:delText>to do so</w:delText>
        </w:r>
      </w:del>
      <w:r w:rsidRPr="0036584A">
        <w:t xml:space="preserve">, upon determining that the applicability of a configuration subject to the applicability determination procedure changed from </w:t>
      </w:r>
      <w:r w:rsidRPr="00E164D3">
        <w:rPr>
          <w:i/>
          <w:iCs/>
          <w:rPrChange w:id="3546" w:author="CR#5561r4" w:date="2025-12-12T13:25:00Z" w16du:dateUtc="2025-12-12T12:25:00Z">
            <w:rPr/>
          </w:rPrChange>
        </w:rPr>
        <w:t>applicable</w:t>
      </w:r>
      <w:r w:rsidRPr="0036584A">
        <w:t xml:space="preserve"> to </w:t>
      </w:r>
      <w:r w:rsidRPr="00E164D3">
        <w:rPr>
          <w:i/>
          <w:iCs/>
          <w:rPrChange w:id="3547" w:author="CR#5561r4" w:date="2025-12-12T13:25:00Z" w16du:dateUtc="2025-12-12T12:25:00Z">
            <w:rPr/>
          </w:rPrChange>
        </w:rPr>
        <w:t>inapplicable</w:t>
      </w:r>
      <w:r w:rsidRPr="0036584A">
        <w:t>.</w:t>
      </w:r>
    </w:p>
    <w:p w14:paraId="7B0CDC89" w14:textId="5FFE98B6" w:rsidR="00153706" w:rsidRPr="0036584A" w:rsidRDefault="00153706" w:rsidP="00153706">
      <w:r w:rsidRPr="0036584A">
        <w:t xml:space="preserve">A UE capable of </w:t>
      </w:r>
      <w:ins w:id="3548" w:author="CR#5561r4" w:date="2025-12-12T13:25:00Z" w16du:dateUtc="2025-12-12T12:25:00Z">
        <w:r w:rsidR="00E164D3">
          <w:t xml:space="preserve">UE-side data collection and </w:t>
        </w:r>
      </w:ins>
      <w:r w:rsidRPr="0036584A">
        <w:t xml:space="preserve">providing its preference to be configured with or stop being configured with radio resources to perform UE-side data collection may initiate the procedure if it was configured to do so, upon determining that it </w:t>
      </w:r>
      <w:ins w:id="3549" w:author="CR#5561r4" w:date="2025-12-12T13:25:00Z" w16du:dateUtc="2025-12-12T12:25:00Z">
        <w:r w:rsidR="00E164D3">
          <w:t>prefers</w:t>
        </w:r>
      </w:ins>
      <w:del w:id="3550" w:author="CR#5561r4" w:date="2025-12-12T13:25:00Z" w16du:dateUtc="2025-12-12T12:25:00Z">
        <w:r w:rsidRPr="0036584A" w:rsidDel="00E164D3">
          <w:delText>would like</w:delText>
        </w:r>
      </w:del>
      <w:r w:rsidRPr="0036584A">
        <w:t xml:space="preserv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590C68A8" w:rsidR="00153706" w:rsidRPr="0036584A" w:rsidRDefault="00153706" w:rsidP="00153706">
      <w:r w:rsidRPr="0036584A">
        <w:t xml:space="preserve">A UE capable of logging measurements for network-side data collection </w:t>
      </w:r>
      <w:ins w:id="3551" w:author="CR#5561r4" w:date="2025-12-12T13:25:00Z" w16du:dateUtc="2025-12-12T12:25:00Z">
        <w:r w:rsidR="00E164D3">
          <w:t>shall</w:t>
        </w:r>
      </w:ins>
      <w:del w:id="3552" w:author="CR#5561r4" w:date="2025-12-12T13:25:00Z" w16du:dateUtc="2025-12-12T12:25:00Z">
        <w:r w:rsidRPr="0036584A" w:rsidDel="00E164D3">
          <w:delText>may</w:delText>
        </w:r>
      </w:del>
      <w:r w:rsidRPr="0036584A">
        <w:t xml:space="preserve"> initiate the procedure if it was configured to do so, upon determining that it has entered a low power state, or upon determining that the </w:t>
      </w:r>
      <w:ins w:id="3553" w:author="CR#5561r4" w:date="2025-12-12T13:25:00Z" w16du:dateUtc="2025-12-12T12:25:00Z">
        <w:r w:rsidR="00E164D3">
          <w:rPr>
            <w:rFonts w:eastAsia="DengXian"/>
          </w:rPr>
          <w:t>memory</w:t>
        </w:r>
      </w:ins>
      <w:del w:id="3554" w:author="CR#5561r4" w:date="2025-12-12T13:25:00Z" w16du:dateUtc="2025-12-12T12:25:00Z">
        <w:r w:rsidRPr="0036584A" w:rsidDel="00E164D3">
          <w:delText>buffer</w:delText>
        </w:r>
      </w:del>
      <w:r w:rsidRPr="0036584A">
        <w:t xml:space="preserve">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2D127D12" w:rsidR="00402930" w:rsidRPr="0036584A" w:rsidRDefault="00153706" w:rsidP="00402930">
      <w:r w:rsidRPr="0036584A">
        <w:t xml:space="preserve">A UE capable of logging measurements for network-side data collection and of providing a data availability indication based on a </w:t>
      </w:r>
      <w:ins w:id="3555" w:author="CR#5561r4" w:date="2025-12-12T13:26:00Z" w16du:dateUtc="2025-12-12T12:26:00Z">
        <w:r w:rsidR="00E164D3">
          <w:rPr>
            <w:rFonts w:eastAsia="DengXian"/>
          </w:rPr>
          <w:t>memory</w:t>
        </w:r>
      </w:ins>
      <w:del w:id="3556" w:author="CR#5561r4" w:date="2025-12-12T13:26:00Z" w16du:dateUtc="2025-12-12T12:26:00Z">
        <w:r w:rsidRPr="0036584A" w:rsidDel="00E164D3">
          <w:delText>buffer</w:delText>
        </w:r>
      </w:del>
      <w:r w:rsidRPr="0036584A">
        <w:t xml:space="preserve"> threshold </w:t>
      </w:r>
      <w:ins w:id="3557" w:author="CR#5561r4" w:date="2025-12-12T13:26:00Z" w16du:dateUtc="2025-12-12T12:26:00Z">
        <w:r w:rsidR="00E164D3">
          <w:t>shall</w:t>
        </w:r>
      </w:ins>
      <w:del w:id="3558" w:author="CR#5561r4" w:date="2025-12-12T13:26:00Z" w16du:dateUtc="2025-12-12T12:26:00Z">
        <w:r w:rsidRPr="0036584A" w:rsidDel="00E164D3">
          <w:delText>may</w:delText>
        </w:r>
      </w:del>
      <w:r w:rsidRPr="0036584A">
        <w:t xml:space="preserve"> initiate the procedure if it was configured to do so, upon determining that the amount of logged data related to</w:t>
      </w:r>
      <w:r w:rsidRPr="0036584A" w:rsidDel="006017C9">
        <w:t xml:space="preserve"> </w:t>
      </w:r>
      <w:r w:rsidRPr="0036584A">
        <w:t xml:space="preserve">radio measurements for network-side data collection reached a configured </w:t>
      </w:r>
      <w:ins w:id="3559" w:author="CR#5561r4" w:date="2025-12-12T13:26:00Z" w16du:dateUtc="2025-12-12T12:26:00Z">
        <w:r w:rsidR="00E164D3">
          <w:rPr>
            <w:rFonts w:eastAsia="DengXian"/>
          </w:rPr>
          <w:t>memory</w:t>
        </w:r>
      </w:ins>
      <w:del w:id="3560" w:author="CR#5561r4" w:date="2025-12-12T13:26:00Z" w16du:dateUtc="2025-12-12T12:26:00Z">
        <w:r w:rsidRPr="0036584A" w:rsidDel="00E164D3">
          <w:delText>buffer</w:delText>
        </w:r>
      </w:del>
      <w:r w:rsidRPr="0036584A">
        <w:t xml:space="preserve"> threshold.</w:t>
      </w:r>
    </w:p>
    <w:p w14:paraId="32EB4F5C" w14:textId="0ED3E5C0" w:rsidR="0040509E" w:rsidRDefault="00402930" w:rsidP="0040509E">
      <w:pPr>
        <w:rPr>
          <w:ins w:id="3561" w:author="CR#5566" w:date="2025-12-12T21:24:00Z" w16du:dateUtc="2025-12-12T20:24:00Z"/>
          <w:rFonts w:eastAsia="SimSun"/>
        </w:rPr>
      </w:pPr>
      <w:r w:rsidRPr="0036584A">
        <w:t xml:space="preserve">A UE capable of providing </w:t>
      </w:r>
      <w:ins w:id="3562" w:author="CR#5627r2" w:date="2025-12-18T15:03:00Z" w16du:dateUtc="2025-12-18T14:03:00Z">
        <w:r w:rsidR="00707229">
          <w:t xml:space="preserve">closest reference </w:t>
        </w:r>
      </w:ins>
      <w:r w:rsidRPr="0036584A">
        <w:t xml:space="preserve">location information for assisted SMTC </w:t>
      </w:r>
      <w:ins w:id="3563" w:author="CR#5627r2" w:date="2025-12-18T15:03:00Z" w16du:dateUtc="2025-12-18T14:03:00Z">
        <w:r w:rsidR="00707229">
          <w:t>and measurement gap</w:t>
        </w:r>
        <w:r w:rsidR="00707229" w:rsidRPr="0036584A">
          <w:t xml:space="preserve"> </w:t>
        </w:r>
      </w:ins>
      <w:r w:rsidRPr="0036584A">
        <w:t>configuration in RRC_CONNECTED state shall initiate the procedure upon being configured to do so, and upon determining that the closest reference location(s) have changed compared with the last reported values.</w:t>
      </w:r>
    </w:p>
    <w:p w14:paraId="30B54035" w14:textId="776BFF64" w:rsidR="00153706" w:rsidRPr="0040509E" w:rsidRDefault="0040509E" w:rsidP="00402930">
      <w:pPr>
        <w:rPr>
          <w:rFonts w:eastAsiaTheme="minorEastAsia"/>
          <w:lang w:eastAsia="ja-JP"/>
          <w:rPrChange w:id="3564" w:author="CR#5566" w:date="2025-12-12T21:24:00Z" w16du:dateUtc="2025-12-12T20:24:00Z">
            <w:rPr/>
          </w:rPrChange>
        </w:rPr>
      </w:pPr>
      <w:ins w:id="3565" w:author="CR#5566" w:date="2025-12-12T21:24:00Z" w16du:dateUtc="2025-12-12T20:24:00Z">
        <w:r>
          <w:rPr>
            <w:rFonts w:eastAsia="SimSun" w:hint="eastAsia"/>
          </w:rPr>
          <w:t xml:space="preserve">A </w:t>
        </w:r>
        <w:r>
          <w:t>UE capable of</w:t>
        </w:r>
        <w:r>
          <w:rPr>
            <w:rFonts w:eastAsia="SimSun" w:hint="eastAsia"/>
          </w:rPr>
          <w:t xml:space="preserve"> providing its preference on L3 fast beam sweeping operation may initiate the procedure </w:t>
        </w:r>
        <w:r>
          <w:rPr>
            <w:rFonts w:eastAsia="SimSun"/>
          </w:rPr>
          <w:t>if it was configured to do so</w:t>
        </w:r>
        <w:r>
          <w:rPr>
            <w:rFonts w:eastAsia="SimSun" w:hint="eastAsia"/>
          </w:rPr>
          <w:t>,</w:t>
        </w:r>
        <w:r>
          <w:rPr>
            <w:rFonts w:eastAsia="SimSun"/>
          </w:rPr>
          <w:t xml:space="preserve"> </w:t>
        </w:r>
        <w:r w:rsidRPr="00435B3B">
          <w:rPr>
            <w:rFonts w:eastAsia="SimSun"/>
          </w:rPr>
          <w:t xml:space="preserve">upon determining it </w:t>
        </w:r>
        <w:r>
          <w:rPr>
            <w:rFonts w:eastAsia="SimSun" w:hint="eastAsia"/>
          </w:rPr>
          <w:t xml:space="preserve">has </w:t>
        </w:r>
        <w:r>
          <w:rPr>
            <w:rFonts w:eastAsia="MS Mincho"/>
          </w:rPr>
          <w:t>a preference on</w:t>
        </w:r>
        <w:r>
          <w:t xml:space="preserve"> </w:t>
        </w:r>
        <w:r w:rsidRPr="0049072B">
          <w:rPr>
            <w:rFonts w:cs="Arial"/>
          </w:rPr>
          <w:t>L3 fast beam sweeping</w:t>
        </w:r>
        <w:r>
          <w:rPr>
            <w:rFonts w:eastAsia="SimSun" w:cs="Arial" w:hint="eastAsia"/>
          </w:rPr>
          <w:t xml:space="preserve"> operation, or</w:t>
        </w:r>
        <w:r>
          <w:t xml:space="preserve"> </w:t>
        </w:r>
        <w:r w:rsidRPr="0036584A">
          <w:t>upon change of its preference on</w:t>
        </w:r>
        <w:r>
          <w:rPr>
            <w:rFonts w:eastAsia="SimSun" w:hint="eastAsia"/>
          </w:rPr>
          <w:t xml:space="preserve"> L3 fast beam sweeping operatio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3566" w:name="_Hlk142356366"/>
      <w:r w:rsidRPr="0036584A">
        <w:rPr>
          <w:i/>
          <w:iCs/>
        </w:rPr>
        <w:t>candidateServingFreqListNR</w:t>
      </w:r>
      <w:bookmarkEnd w:id="3566"/>
      <w:r w:rsidRPr="0036584A">
        <w:t xml:space="preserve"> or frequency ranges included in </w:t>
      </w:r>
      <w:bookmarkStart w:id="3567" w:name="_Hlk142356338"/>
      <w:r w:rsidRPr="0036584A">
        <w:rPr>
          <w:i/>
          <w:iCs/>
        </w:rPr>
        <w:t>candidateServingFreqRangeListNR</w:t>
      </w:r>
      <w:bookmarkEnd w:id="356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356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24179F7B"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del w:id="3569" w:author="CR#5504r4" w:date="2025-12-10T17:05:00Z" w16du:dateUtc="2025-12-10T16:05:00Z">
        <w:r w:rsidRPr="0036584A" w:rsidDel="00D47804">
          <w:rPr>
            <w:rFonts w:eastAsia="MS Mincho"/>
            <w:lang w:eastAsia="en-US"/>
          </w:rPr>
          <w:delText xml:space="preserve">if the UE did not transmit a </w:delText>
        </w:r>
        <w:r w:rsidRPr="0036584A" w:rsidDel="00D47804">
          <w:rPr>
            <w:i/>
            <w:iCs/>
          </w:rPr>
          <w:delText>UEAssistanceInformation</w:delText>
        </w:r>
        <w:r w:rsidRPr="0036584A" w:rsidDel="00D47804">
          <w:rPr>
            <w:rFonts w:eastAsia="MS Mincho"/>
            <w:lang w:eastAsia="en-US"/>
          </w:rPr>
          <w:delText xml:space="preserve"> message with </w:delText>
        </w:r>
        <w:r w:rsidRPr="0036584A" w:rsidDel="00D47804">
          <w:rPr>
            <w:rFonts w:eastAsia="MS Mincho"/>
            <w:i/>
            <w:iCs/>
            <w:lang w:eastAsia="en-US"/>
          </w:rPr>
          <w:delText>gapOccasionCancelRatio</w:delText>
        </w:r>
        <w:r w:rsidRPr="0036584A" w:rsidDel="00D47804">
          <w:rPr>
            <w:rFonts w:eastAsia="MS Mincho"/>
            <w:lang w:eastAsia="en-US"/>
          </w:rPr>
          <w:delText xml:space="preserve"> since it was configured to do so</w:delText>
        </w:r>
        <w:r w:rsidRPr="0036584A" w:rsidDel="00D47804">
          <w:rPr>
            <w:rFonts w:eastAsia="DengXian"/>
          </w:rPr>
          <w:delText xml:space="preserve"> and </w:delText>
        </w:r>
      </w:del>
      <w:r w:rsidRPr="0036584A">
        <w:rPr>
          <w:rFonts w:eastAsia="DengXian"/>
        </w:rPr>
        <w:t>if the UE has the preference for gap occasion cancellation ratio for at least one measurement gap configuration</w:t>
      </w:r>
      <w:ins w:id="3570" w:author="CR#5504r4" w:date="2025-12-10T17:05:00Z" w16du:dateUtc="2025-12-10T16:05:00Z">
        <w:r w:rsidR="00D47804">
          <w:rPr>
            <w:rFonts w:eastAsia="DengXian"/>
          </w:rPr>
          <w:t xml:space="preserve"> and if the UE has not transmitted a preference for gap occasion cancellation ratio for this measurement gap configuration in any </w:t>
        </w:r>
        <w:r w:rsidR="00D47804">
          <w:rPr>
            <w:rFonts w:eastAsia="DengXian" w:hint="eastAsia"/>
            <w:i/>
            <w:iCs/>
          </w:rPr>
          <w:t>UEA</w:t>
        </w:r>
        <w:r w:rsidR="00D47804">
          <w:rPr>
            <w:rFonts w:eastAsia="DengXian"/>
            <w:i/>
            <w:iCs/>
          </w:rPr>
          <w:t>ssistanceInformation</w:t>
        </w:r>
        <w:r w:rsidR="00D47804">
          <w:rPr>
            <w:rFonts w:eastAsia="DengXian"/>
          </w:rPr>
          <w:t xml:space="preserve"> message since it was configured to do so</w:t>
        </w:r>
      </w:ins>
      <w:r w:rsidRPr="0036584A">
        <w:rPr>
          <w:rFonts w:eastAsia="DengXian"/>
        </w:rPr>
        <w:t>;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48E81105"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w:t>
      </w:r>
      <w:ins w:id="3571" w:author="CR#5504r4" w:date="2025-12-10T17:06:00Z" w16du:dateUtc="2025-12-10T16:06:00Z">
        <w:r w:rsidR="00D47804">
          <w:rPr>
            <w:rFonts w:eastAsia="DengXian" w:hint="eastAsia"/>
          </w:rPr>
          <w:t>o</w:t>
        </w:r>
        <w:r w:rsidR="00D47804">
          <w:rPr>
            <w:rFonts w:eastAsia="DengXian"/>
          </w:rPr>
          <w:t>r restart</w:t>
        </w:r>
        <w:r w:rsidR="00D47804" w:rsidRPr="0036584A">
          <w:rPr>
            <w:rFonts w:eastAsia="DengXian"/>
          </w:rPr>
          <w:t xml:space="preserve"> </w:t>
        </w:r>
      </w:ins>
      <w:r w:rsidRPr="0036584A">
        <w:rPr>
          <w:rFonts w:eastAsia="DengXian"/>
        </w:rPr>
        <w:t xml:space="preserve">the timer </w:t>
      </w:r>
      <w:r w:rsidRPr="0036584A">
        <w:rPr>
          <w:rFonts w:eastAsia="MS Mincho"/>
          <w:lang w:eastAsia="en-US"/>
        </w:rPr>
        <w:t>T346o with the timer</w:t>
      </w:r>
      <w:del w:id="3572" w:author="CR#5504r4" w:date="2025-12-10T17:06:00Z" w16du:dateUtc="2025-12-10T16:06:00Z">
        <w:r w:rsidRPr="0036584A" w:rsidDel="00D47804">
          <w:rPr>
            <w:rFonts w:eastAsia="MS Mincho"/>
            <w:lang w:eastAsia="en-US"/>
          </w:rPr>
          <w:delText>'s</w:delText>
        </w:r>
      </w:del>
      <w:r w:rsidRPr="0036584A">
        <w:rPr>
          <w:rFonts w:eastAsia="MS Mincho"/>
          <w:lang w:eastAsia="en-US"/>
        </w:rPr>
        <w:t xml:space="preserve">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w:t>
      </w:r>
      <w:del w:id="3573" w:author="CR#5503r4" w:date="2025-12-09T20:35:00Z" w16du:dateUtc="2025-12-09T19:35:00Z">
        <w:r w:rsidRPr="0036584A" w:rsidDel="008923BD">
          <w:delText>[</w:delText>
        </w:r>
      </w:del>
      <w:r w:rsidRPr="0036584A">
        <w:t>the UE has a preference on time offset for LP-WUS monitoring of the cell group and</w:t>
      </w:r>
      <w:del w:id="3574" w:author="CR#5503r4" w:date="2025-12-09T20:36:00Z" w16du:dateUtc="2025-12-09T19:36:00Z">
        <w:r w:rsidRPr="0036584A" w:rsidDel="008923BD">
          <w:delText>]</w:delText>
        </w:r>
      </w:del>
      <w:r w:rsidRPr="0036584A">
        <w:t xml:space="preserve">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C0DFB30" w:rsidR="00DD6C98" w:rsidRPr="0036584A" w:rsidDel="008923BD" w:rsidRDefault="00DD6C98" w:rsidP="00E53CC0">
      <w:pPr>
        <w:pStyle w:val="EditorsNote"/>
        <w:rPr>
          <w:del w:id="3575" w:author="CR#5503r4" w:date="2025-12-09T20:36:00Z" w16du:dateUtc="2025-12-09T19:36:00Z"/>
        </w:rPr>
      </w:pPr>
      <w:del w:id="3576" w:author="CR#5503r4" w:date="2025-12-09T20:36:00Z" w16du:dateUtc="2025-12-09T19:36:00Z">
        <w:r w:rsidRPr="0036584A" w:rsidDel="008923BD">
          <w:delText xml:space="preserve">Editor´s note: </w:delText>
        </w:r>
        <w:r w:rsidRPr="0036584A" w:rsidDel="008923BD">
          <w:rPr>
            <w:rFonts w:eastAsia="DengXian"/>
          </w:rPr>
          <w:delText>Brackets should be deleted when issue is resolved.</w:delText>
        </w:r>
      </w:del>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3895517"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3577" w:author="CR#5503r4" w:date="2025-12-09T20:36:00Z" w16du:dateUtc="2025-12-09T19:36:00Z">
        <w:r w:rsidR="008923BD">
          <w:t>for the cell group</w:t>
        </w:r>
        <w:r w:rsidR="008923BD" w:rsidRPr="0036584A">
          <w:t xml:space="preserve">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67AD5888" w:rsidR="00153706" w:rsidRPr="0036584A" w:rsidRDefault="00153706" w:rsidP="00153706">
      <w:pPr>
        <w:pStyle w:val="B1"/>
      </w:pPr>
      <w:r w:rsidRPr="0036584A">
        <w:t>1&gt;</w:t>
      </w:r>
      <w:r w:rsidRPr="0036584A">
        <w:tab/>
        <w:t xml:space="preserve">if configured </w:t>
      </w:r>
      <w:ins w:id="3578" w:author="CR#5561r4" w:date="2025-12-12T13:27:00Z" w16du:dateUtc="2025-12-12T12:27:00Z">
        <w:r w:rsidR="00E164D3">
          <w:t xml:space="preserve">with configurations subject to the applicability determination procedure (i.e. CSI report configurations including </w:t>
        </w:r>
        <w:r w:rsidR="00E164D3">
          <w:rPr>
            <w:i/>
            <w:iCs/>
          </w:rPr>
          <w:t xml:space="preserve">csi-InferencePrediction </w:t>
        </w:r>
        <w:r w:rsidR="00E164D3">
          <w:t xml:space="preserve">or, if </w:t>
        </w:r>
        <w:r w:rsidR="00E164D3">
          <w:rPr>
            <w:i/>
            <w:iCs/>
          </w:rPr>
          <w:t>disableApplicability</w:t>
        </w:r>
        <w:r w:rsidR="00E164D3" w:rsidRPr="0046101F">
          <w:rPr>
            <w:i/>
            <w:iCs/>
          </w:rPr>
          <w:t xml:space="preserve">CSI-ReportConfig </w:t>
        </w:r>
        <w:r w:rsidR="00E164D3">
          <w:t xml:space="preserve">in </w:t>
        </w:r>
        <w:r w:rsidR="00E164D3" w:rsidRPr="0098406C">
          <w:rPr>
            <w:i/>
            <w:iCs/>
          </w:rPr>
          <w:t>applicabilityReportConfig</w:t>
        </w:r>
        <w:r w:rsidR="00E164D3">
          <w:rPr>
            <w:i/>
            <w:iCs/>
          </w:rPr>
          <w:t xml:space="preserve"> </w:t>
        </w:r>
        <w:r w:rsidR="00E164D3" w:rsidRPr="00F41638">
          <w:t>is not configured</w:t>
        </w:r>
        <w:r w:rsidR="00E164D3">
          <w:t xml:space="preserve">, including </w:t>
        </w:r>
        <w:r w:rsidR="00E164D3" w:rsidRPr="002A5E2C">
          <w:rPr>
            <w:i/>
            <w:iCs/>
          </w:rPr>
          <w:t>configurationForBM-PredictionAndDataCollection</w:t>
        </w:r>
        <w:r w:rsidR="00E164D3">
          <w:t xml:space="preserve"> with</w:t>
        </w:r>
        <w:r w:rsidR="00E164D3" w:rsidRPr="0036584A">
          <w:t xml:space="preserve"> </w:t>
        </w:r>
        <w:r w:rsidR="00E164D3">
          <w:rPr>
            <w:i/>
            <w:iCs/>
          </w:rPr>
          <w:t xml:space="preserve">reportQuantity-r19 </w:t>
        </w:r>
        <w:r w:rsidR="00E164D3">
          <w:t xml:space="preserve">set to </w:t>
        </w:r>
        <w:r w:rsidR="00E164D3" w:rsidRPr="0036584A">
          <w:rPr>
            <w:i/>
            <w:iCs/>
          </w:rPr>
          <w:t>p-CRI-r19</w:t>
        </w:r>
        <w:r w:rsidR="00E164D3" w:rsidRPr="0036584A">
          <w:t xml:space="preserve"> or </w:t>
        </w:r>
        <w:r w:rsidR="00E164D3" w:rsidRPr="0036584A">
          <w:rPr>
            <w:i/>
            <w:iCs/>
          </w:rPr>
          <w:t>p-SSB-Index-r19</w:t>
        </w:r>
        <w:r w:rsidR="00E164D3" w:rsidRPr="0036584A">
          <w:t xml:space="preserve"> or </w:t>
        </w:r>
        <w:r w:rsidR="00E164D3" w:rsidRPr="0036584A">
          <w:rPr>
            <w:i/>
            <w:iCs/>
          </w:rPr>
          <w:t>p-CRI-RSRP-r19</w:t>
        </w:r>
        <w:r w:rsidR="00E164D3" w:rsidRPr="0036584A">
          <w:t xml:space="preserve"> or </w:t>
        </w:r>
        <w:r w:rsidR="00E164D3" w:rsidRPr="0036584A">
          <w:rPr>
            <w:i/>
            <w:iCs/>
          </w:rPr>
          <w:t>p-SSB-Index-RSRP-r19</w:t>
        </w:r>
        <w:r w:rsidR="00E164D3">
          <w:t xml:space="preserve">, or </w:t>
        </w:r>
        <w:r w:rsidR="00E164D3">
          <w:rPr>
            <w:i/>
            <w:iCs/>
          </w:rPr>
          <w:t>A</w:t>
        </w:r>
        <w:r w:rsidR="00E164D3" w:rsidRPr="0036584A">
          <w:rPr>
            <w:i/>
            <w:iCs/>
          </w:rPr>
          <w:t>pplicabilitySetConfig</w:t>
        </w:r>
        <w:r w:rsidR="00E164D3">
          <w:rPr>
            <w:i/>
            <w:iCs/>
          </w:rPr>
          <w:t xml:space="preserve">CSI </w:t>
        </w:r>
        <w:r w:rsidR="00E164D3">
          <w:t>configurations)</w:t>
        </w:r>
      </w:ins>
      <w:del w:id="3579" w:author="CR#5561r4" w:date="2025-12-12T13:27:00Z" w16du:dateUtc="2025-12-12T12:27:00Z">
        <w:r w:rsidRPr="0036584A" w:rsidDel="00E164D3">
          <w:delText>to report assistance information about the applicability of configurations subject to the applicability determination procedure</w:delText>
        </w:r>
      </w:del>
      <w:r w:rsidRPr="0036584A">
        <w:t>:</w:t>
      </w:r>
    </w:p>
    <w:p w14:paraId="4BFF3D19" w14:textId="491C54CA"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w:t>
      </w:r>
      <w:del w:id="3580" w:author="CR#5561r4" w:date="2025-12-12T13:27:00Z" w16du:dateUtc="2025-12-12T12:27:00Z">
        <w:r w:rsidRPr="0036584A" w:rsidDel="00E164D3">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in </w:t>
      </w:r>
      <w:r w:rsidRPr="0036584A">
        <w:rPr>
          <w:i/>
          <w:iCs/>
        </w:rPr>
        <w:t>UEAssistanceInformation</w:t>
      </w:r>
      <w:ins w:id="3581" w:author="CR#5561r4" w:date="2025-12-12T13:27:00Z" w16du:dateUtc="2025-12-12T12:27:00Z">
        <w:r w:rsidR="00E164D3">
          <w:rPr>
            <w:i/>
            <w:iCs/>
          </w:rPr>
          <w:t xml:space="preserve"> </w:t>
        </w:r>
        <w:r w:rsidR="00E164D3" w:rsidRPr="00FD6201">
          <w:t>or</w:t>
        </w:r>
        <w:r w:rsidR="00E164D3">
          <w:t xml:space="preserve"> in</w:t>
        </w:r>
        <w:r w:rsidR="00E164D3">
          <w:rPr>
            <w:i/>
            <w:iCs/>
          </w:rPr>
          <w:t xml:space="preserve"> RRCResumeComplete</w:t>
        </w:r>
      </w:ins>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5A4008E7" w:rsidR="00153706" w:rsidRPr="0036584A" w:rsidRDefault="00153706" w:rsidP="00153706">
      <w:pPr>
        <w:pStyle w:val="B1"/>
      </w:pPr>
      <w:r w:rsidRPr="0036584A">
        <w:t>1&gt;</w:t>
      </w:r>
      <w:r w:rsidRPr="0036584A">
        <w:tab/>
        <w:t xml:space="preserve">if configured to provide its preference to be configured with radio measurement resources </w:t>
      </w:r>
      <w:ins w:id="3582" w:author="CR#5561r4" w:date="2025-12-12T13:28:00Z" w16du:dateUtc="2025-12-12T12:28:00Z">
        <w:r w:rsidR="00E164D3">
          <w:t xml:space="preserve">or stop being configured with radio resources </w:t>
        </w:r>
      </w:ins>
      <w:r w:rsidRPr="0036584A">
        <w:t>for UE-side data collection:</w:t>
      </w:r>
    </w:p>
    <w:p w14:paraId="4D46A4CB" w14:textId="7AC53E48"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ins w:id="3583" w:author="CR#5561r4" w:date="2025-12-12T13:28:00Z" w16du:dateUtc="2025-12-12T12:28:00Z">
        <w:r w:rsidR="00E164D3">
          <w:t>or to stop configured data collection configurations</w:t>
        </w:r>
        <w:r w:rsidR="00E164D3" w:rsidRPr="0036584A">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123B3DE9"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w:t>
      </w:r>
      <w:ins w:id="3584" w:author="CR#5561r4" w:date="2025-12-12T13:28:00Z" w16du:dateUtc="2025-12-12T12:28:00Z">
        <w:r w:rsidR="00E164D3">
          <w:t>or to stop configured data collection configurations</w:t>
        </w:r>
        <w:r w:rsidR="00E164D3" w:rsidRPr="0036584A">
          <w:t xml:space="preserve"> </w:t>
        </w:r>
      </w:ins>
      <w:r w:rsidRPr="0036584A">
        <w:t xml:space="preserve">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20327FB9" w:rsidR="00153706" w:rsidRPr="0036584A" w:rsidRDefault="00153706" w:rsidP="00153706">
      <w:pPr>
        <w:pStyle w:val="B2"/>
      </w:pPr>
      <w:r w:rsidRPr="0036584A">
        <w:t>2&gt;</w:t>
      </w:r>
      <w:r w:rsidRPr="0036584A">
        <w:tab/>
        <w:t xml:space="preserve">if the </w:t>
      </w:r>
      <w:ins w:id="3585" w:author="CR#5561r4" w:date="2025-12-12T13:28:00Z" w16du:dateUtc="2025-12-12T12:28:00Z">
        <w:r w:rsidR="00E164D3">
          <w:rPr>
            <w:rFonts w:eastAsia="DengXian"/>
          </w:rPr>
          <w:t>memory</w:t>
        </w:r>
      </w:ins>
      <w:del w:id="3586" w:author="CR#5561r4" w:date="2025-12-12T13:28:00Z" w16du:dateUtc="2025-12-12T12:28:00Z">
        <w:r w:rsidRPr="0036584A" w:rsidDel="00E164D3">
          <w:delText>buffer</w:delText>
        </w:r>
      </w:del>
      <w:r w:rsidRPr="0036584A">
        <w:t xml:space="preserve">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0D7DE8BA" w:rsidR="00153706" w:rsidRPr="0036584A" w:rsidRDefault="00153706" w:rsidP="00153706">
      <w:pPr>
        <w:pStyle w:val="B2"/>
      </w:pPr>
      <w:r w:rsidRPr="0036584A">
        <w:t>2&gt;</w:t>
      </w:r>
      <w:r w:rsidRPr="0036584A">
        <w:tab/>
        <w:t xml:space="preserve">if </w:t>
      </w:r>
      <w:ins w:id="3587" w:author="CR#5561r4" w:date="2025-12-12T13:29:00Z" w16du:dateUtc="2025-12-12T12:29:00Z">
        <w:r w:rsidR="00E164D3" w:rsidRPr="0036584A">
          <w:rPr>
            <w:i/>
            <w:iCs/>
          </w:rPr>
          <w:t>loggedDataCollection</w:t>
        </w:r>
        <w:r w:rsidR="00E164D3">
          <w:rPr>
            <w:i/>
            <w:iCs/>
          </w:rPr>
          <w:t>Memory</w:t>
        </w:r>
        <w:r w:rsidR="00E164D3" w:rsidRPr="0036584A">
          <w:rPr>
            <w:i/>
            <w:iCs/>
          </w:rPr>
          <w:t>Threshold</w:t>
        </w:r>
      </w:ins>
      <w:del w:id="3588" w:author="CR#5561r4" w:date="2025-12-12T13:29:00Z" w16du:dateUtc="2025-12-12T12:29:00Z">
        <w:r w:rsidRPr="0036584A" w:rsidDel="00E164D3">
          <w:rPr>
            <w:i/>
            <w:iCs/>
          </w:rPr>
          <w:delText>loggedDataCollectionBufferThreshold</w:delText>
        </w:r>
      </w:del>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ins w:id="3589" w:author="CR#5561r4" w:date="2025-12-12T13:29:00Z" w16du:dateUtc="2025-12-12T12:29:00Z">
        <w:r w:rsidR="00E164D3" w:rsidRPr="0036584A">
          <w:rPr>
            <w:i/>
            <w:iCs/>
          </w:rPr>
          <w:t>loggedDataCollection</w:t>
        </w:r>
        <w:r w:rsidR="00E164D3">
          <w:rPr>
            <w:i/>
            <w:iCs/>
          </w:rPr>
          <w:t>Memory</w:t>
        </w:r>
        <w:r w:rsidR="00E164D3" w:rsidRPr="0036584A">
          <w:rPr>
            <w:i/>
            <w:iCs/>
          </w:rPr>
          <w:t>Threshold</w:t>
        </w:r>
      </w:ins>
      <w:del w:id="3590" w:author="CR#5561r4" w:date="2025-12-12T13:29:00Z" w16du:dateUtc="2025-12-12T12:29:00Z">
        <w:r w:rsidRPr="0036584A" w:rsidDel="00E164D3">
          <w:rPr>
            <w:rStyle w:val="B3Char2"/>
            <w:i/>
            <w:iCs/>
          </w:rPr>
          <w:delText>loggedDataCollectionBufferThreshold</w:delText>
        </w:r>
      </w:del>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1DAA194C" w:rsidR="00153706" w:rsidRPr="0036584A" w:rsidRDefault="00153706" w:rsidP="00153706">
      <w:pPr>
        <w:pStyle w:val="NO"/>
      </w:pPr>
      <w:r w:rsidRPr="0036584A">
        <w:t>NOTE 6:</w:t>
      </w:r>
      <w:r w:rsidRPr="0036584A">
        <w:tab/>
        <w:t xml:space="preserve">It is up to UE implementation how to determine a low power state and how to determine whether the </w:t>
      </w:r>
      <w:ins w:id="3591" w:author="CR#5561r4" w:date="2025-12-12T13:29:00Z" w16du:dateUtc="2025-12-12T12:29:00Z">
        <w:r w:rsidR="00E164D3">
          <w:rPr>
            <w:rFonts w:eastAsia="DengXian"/>
          </w:rPr>
          <w:t>memory</w:t>
        </w:r>
      </w:ins>
      <w:del w:id="3592" w:author="CR#5561r4" w:date="2025-12-12T13:29:00Z" w16du:dateUtc="2025-12-12T12:29:00Z">
        <w:r w:rsidRPr="0036584A" w:rsidDel="00E164D3">
          <w:delText>buffer</w:delText>
        </w:r>
      </w:del>
      <w:r w:rsidRPr="0036584A">
        <w:t xml:space="preserve"> threshold is reached or if the </w:t>
      </w:r>
      <w:ins w:id="3593" w:author="CR#5561r4" w:date="2025-12-12T13:29:00Z" w16du:dateUtc="2025-12-12T12:29:00Z">
        <w:r w:rsidR="00E164D3">
          <w:rPr>
            <w:rFonts w:eastAsia="DengXian"/>
          </w:rPr>
          <w:t>memory</w:t>
        </w:r>
      </w:ins>
      <w:del w:id="3594" w:author="CR#5561r4" w:date="2025-12-12T13:29:00Z" w16du:dateUtc="2025-12-12T12:29:00Z">
        <w:r w:rsidRPr="0036584A" w:rsidDel="00E164D3">
          <w:delText>buffer</w:delText>
        </w:r>
      </w:del>
      <w:r w:rsidRPr="0036584A">
        <w:t xml:space="preserve"> is full.</w:t>
      </w:r>
    </w:p>
    <w:p w14:paraId="58EB4B3A" w14:textId="77777777" w:rsidR="00987DA8" w:rsidRDefault="00700FDB" w:rsidP="00987DA8">
      <w:pPr>
        <w:pStyle w:val="B1"/>
        <w:rPr>
          <w:ins w:id="3595" w:author="CR#5627r2" w:date="2025-12-18T15:04:00Z" w16du:dateUtc="2025-12-18T14:04:00Z"/>
        </w:rPr>
      </w:pPr>
      <w:r w:rsidRPr="0036584A">
        <w:t>1&gt;</w:t>
      </w:r>
      <w:r w:rsidRPr="0036584A">
        <w:tab/>
        <w:t xml:space="preserve">if configured to provide </w:t>
      </w:r>
      <w:ins w:id="3596" w:author="CR#5627r2" w:date="2025-12-18T15:04:00Z" w16du:dateUtc="2025-12-18T14:04:00Z">
        <w:r w:rsidR="00987DA8">
          <w:t xml:space="preserve">closest reference </w:t>
        </w:r>
      </w:ins>
      <w:r w:rsidRPr="0036584A">
        <w:t xml:space="preserve">location information for assisted SMTC </w:t>
      </w:r>
      <w:ins w:id="3597" w:author="CR#5627r2" w:date="2025-12-18T15:04:00Z" w16du:dateUtc="2025-12-18T14:04:00Z">
        <w:r w:rsidR="00987DA8">
          <w:t xml:space="preserve">and measurement gap </w:t>
        </w:r>
      </w:ins>
      <w:r w:rsidRPr="0036584A">
        <w:t>configuration in RRC_CONNECTED state:</w:t>
      </w:r>
    </w:p>
    <w:p w14:paraId="797B32B0" w14:textId="55B1DC6A" w:rsidR="00700FDB" w:rsidRPr="0036584A" w:rsidRDefault="00987DA8" w:rsidP="00987DA8">
      <w:pPr>
        <w:pStyle w:val="B2"/>
        <w:pPrChange w:id="3598" w:author="CR#5627r2" w:date="2025-12-18T15:05:00Z" w16du:dateUtc="2025-12-18T14:05:00Z">
          <w:pPr>
            <w:pStyle w:val="B1"/>
          </w:pPr>
        </w:pPrChange>
      </w:pPr>
      <w:ins w:id="3599" w:author="CR#5627r2" w:date="2025-12-18T15:04:00Z" w16du:dateUtc="2025-12-18T14:04:00Z">
        <w:r>
          <w:t>2&gt;</w:t>
        </w:r>
        <w:r>
          <w:tab/>
        </w:r>
        <w:r w:rsidRPr="00DF7C43">
          <w:t xml:space="preserve">if the UE did not transmit a </w:t>
        </w:r>
        <w:r w:rsidRPr="00DF7C43">
          <w:rPr>
            <w:i/>
            <w:iCs/>
          </w:rPr>
          <w:t>UEAssistanceInformation</w:t>
        </w:r>
        <w:r w:rsidRPr="00DF7C43">
          <w:t xml:space="preserve">, </w:t>
        </w:r>
        <w:r w:rsidRPr="00DF7C43">
          <w:rPr>
            <w:i/>
            <w:iCs/>
          </w:rPr>
          <w:t>RRCReconfigurationComplete</w:t>
        </w:r>
        <w:r w:rsidRPr="00DF7C43">
          <w:t xml:space="preserve"> or </w:t>
        </w:r>
        <w:r w:rsidRPr="00DF7C43">
          <w:rPr>
            <w:i/>
            <w:iCs/>
          </w:rPr>
          <w:t>RRCResumeComplete</w:t>
        </w:r>
        <w:r w:rsidRPr="00DF7C43">
          <w:t xml:space="preserve"> message including </w:t>
        </w:r>
        <w:r w:rsidRPr="00DF7C43">
          <w:rPr>
            <w:i/>
            <w:iCs/>
          </w:rPr>
          <w:t xml:space="preserve">assisted-SSB-MTC-MG-Report </w:t>
        </w:r>
        <w:r w:rsidRPr="00DF7C43">
          <w:t>since it was configured to provide closest reference location information for assisted SMTC and measurement gap configuration; or</w:t>
        </w:r>
      </w:ins>
    </w:p>
    <w:p w14:paraId="06548BB8" w14:textId="7D630699"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ins w:id="3600" w:author="CR#5627r2" w:date="2025-12-18T15:05:00Z" w16du:dateUtc="2025-12-18T14:05:00Z">
        <w:r w:rsidR="00987DA8">
          <w:rPr>
            <w:i/>
            <w:iCs/>
          </w:rPr>
          <w:t>assisted-SSB-MTC-MG-Report</w:t>
        </w:r>
      </w:ins>
      <w:del w:id="3601" w:author="CR#5627r2" w:date="2025-12-18T15:05:00Z" w16du:dateUtc="2025-12-18T14:05:00Z">
        <w:r w:rsidRPr="0036584A" w:rsidDel="00987DA8">
          <w:rPr>
            <w:i/>
          </w:rPr>
          <w:delText>referenceLocationReport</w:delText>
        </w:r>
      </w:del>
      <w:r w:rsidRPr="0036584A">
        <w:t>:</w:t>
      </w:r>
    </w:p>
    <w:p w14:paraId="77111D50" w14:textId="43C0989F" w:rsidR="0040509E" w:rsidRDefault="00700FDB" w:rsidP="0040509E">
      <w:pPr>
        <w:pStyle w:val="B3"/>
        <w:rPr>
          <w:ins w:id="3602" w:author="CR#5566" w:date="2025-12-12T21:26:00Z" w16du:dateUtc="2025-12-12T20:26:00Z"/>
          <w:rFonts w:eastAsiaTheme="minorEastAsia"/>
          <w:lang w:eastAsia="ja-JP"/>
        </w:rPr>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3603" w:author="CR#5627r2" w:date="2025-12-18T15:05:00Z" w16du:dateUtc="2025-12-18T14:05:00Z">
        <w:r w:rsidR="00987DA8">
          <w:t xml:space="preserve">closest reference </w:t>
        </w:r>
      </w:ins>
      <w:r w:rsidRPr="0036584A">
        <w:t xml:space="preserve">location information for assisted SMTC </w:t>
      </w:r>
      <w:ins w:id="3604" w:author="CR#5627r2" w:date="2025-12-18T15:05:00Z" w16du:dateUtc="2025-12-18T14:05:00Z">
        <w:r w:rsidR="00987DA8">
          <w:t xml:space="preserve">and measurement gap </w:t>
        </w:r>
      </w:ins>
      <w:r w:rsidRPr="0036584A">
        <w:t>configuration;</w:t>
      </w:r>
    </w:p>
    <w:p w14:paraId="7A490531" w14:textId="2E5DB1A8" w:rsidR="0040509E" w:rsidRPr="0040509E" w:rsidRDefault="0040509E">
      <w:pPr>
        <w:pStyle w:val="B1"/>
        <w:rPr>
          <w:ins w:id="3605" w:author="CR#5566" w:date="2025-12-12T21:26:00Z" w16du:dateUtc="2025-12-12T20:26:00Z"/>
          <w:rFonts w:eastAsiaTheme="minorEastAsia"/>
          <w:lang w:eastAsia="ja-JP"/>
          <w:rPrChange w:id="3606" w:author="CR#5566" w:date="2025-12-12T21:26:00Z" w16du:dateUtc="2025-12-12T20:26:00Z">
            <w:rPr>
              <w:ins w:id="3607" w:author="CR#5566" w:date="2025-12-12T21:26:00Z" w16du:dateUtc="2025-12-12T20:26:00Z"/>
            </w:rPr>
          </w:rPrChange>
        </w:rPr>
        <w:pPrChange w:id="3608" w:author="CR#5566" w:date="2025-12-12T21:26:00Z" w16du:dateUtc="2025-12-12T20:26:00Z">
          <w:pPr>
            <w:pStyle w:val="B3"/>
          </w:pPr>
        </w:pPrChange>
      </w:pPr>
      <w:ins w:id="3609" w:author="CR#5566" w:date="2025-12-12T21:26:00Z" w16du:dateUtc="2025-12-12T20:26:00Z">
        <w:r>
          <w:rPr>
            <w:rFonts w:eastAsiaTheme="minorEastAsia" w:hint="eastAsia"/>
            <w:lang w:eastAsia="ja-JP"/>
          </w:rPr>
          <w:t>1&gt;</w:t>
        </w:r>
        <w:r>
          <w:rPr>
            <w:rFonts w:eastAsiaTheme="minorEastAsia"/>
            <w:lang w:eastAsia="ja-JP"/>
          </w:rPr>
          <w:tab/>
        </w:r>
      </w:ins>
      <w:ins w:id="3610" w:author="CR#5566" w:date="2025-12-12T21:27:00Z" w16du:dateUtc="2025-12-12T20:27:00Z">
        <w:r>
          <w:rPr>
            <w:rFonts w:eastAsiaTheme="minorEastAsia" w:hint="eastAsia"/>
            <w:lang w:eastAsia="ja-JP"/>
          </w:rPr>
          <w:t xml:space="preserve">if </w:t>
        </w:r>
      </w:ins>
      <w:ins w:id="3611" w:author="CR#5566" w:date="2025-12-12T21:26:00Z" w16du:dateUtc="2025-12-12T20:26:00Z">
        <w:r w:rsidRPr="0040509E">
          <w:rPr>
            <w:rFonts w:eastAsiaTheme="minorEastAsia"/>
            <w:lang w:eastAsia="ja-JP"/>
          </w:rPr>
          <w:t>configured to provide its preference on L3 fast beam sweeping operation and timer T346</w:t>
        </w:r>
      </w:ins>
      <w:ins w:id="3612" w:author="CR#5566" w:date="2025-12-14T22:41:00Z" w16du:dateUtc="2025-12-14T21:41:00Z">
        <w:r w:rsidR="00D80D49">
          <w:rPr>
            <w:rFonts w:eastAsiaTheme="minorEastAsia" w:hint="eastAsia"/>
            <w:lang w:eastAsia="ja-JP"/>
          </w:rPr>
          <w:t>q</w:t>
        </w:r>
      </w:ins>
      <w:ins w:id="3613" w:author="CR#5566" w:date="2025-12-12T21:26:00Z" w16du:dateUtc="2025-12-12T20:26:00Z">
        <w:r w:rsidRPr="0040509E">
          <w:rPr>
            <w:rFonts w:eastAsiaTheme="minorEastAsia"/>
            <w:lang w:eastAsia="ja-JP"/>
          </w:rPr>
          <w:t xml:space="preserve"> is not running</w:t>
        </w:r>
      </w:ins>
      <w:ins w:id="3614" w:author="CR#5566" w:date="2025-12-12T21:27:00Z" w16du:dateUtc="2025-12-12T20:27:00Z">
        <w:r>
          <w:rPr>
            <w:rFonts w:eastAsiaTheme="minorEastAsia" w:hint="eastAsia"/>
            <w:lang w:eastAsia="ja-JP"/>
          </w:rPr>
          <w:t>:</w:t>
        </w:r>
      </w:ins>
    </w:p>
    <w:p w14:paraId="66A95D74" w14:textId="77777777" w:rsidR="0040509E" w:rsidRPr="008E6B2E" w:rsidRDefault="0040509E" w:rsidP="0040509E">
      <w:pPr>
        <w:pStyle w:val="B2"/>
        <w:rPr>
          <w:ins w:id="3615" w:author="CR#5566" w:date="2025-12-12T21:26:00Z" w16du:dateUtc="2025-12-12T20:26:00Z"/>
          <w:rFonts w:eastAsia="SimSun"/>
        </w:rPr>
      </w:pPr>
      <w:ins w:id="3616" w:author="CR#5566" w:date="2025-12-12T21:26:00Z" w16du:dateUtc="2025-12-12T20:26:00Z">
        <w:r w:rsidRPr="008E6B2E">
          <w:rPr>
            <w:rFonts w:eastAsia="SimSun"/>
          </w:rPr>
          <w:t>2&gt;</w:t>
        </w:r>
        <w:r w:rsidRPr="008E6B2E">
          <w:rPr>
            <w:rFonts w:eastAsia="SimSun"/>
          </w:rPr>
          <w:tab/>
          <w:t xml:space="preserve">if the UE has a preference </w:t>
        </w:r>
        <w:r>
          <w:rPr>
            <w:rFonts w:eastAsia="SimSun" w:hint="eastAsia"/>
          </w:rPr>
          <w:t xml:space="preserve">for not operating </w:t>
        </w:r>
        <w:r w:rsidRPr="008E6B2E">
          <w:rPr>
            <w:rFonts w:eastAsia="SimSun"/>
          </w:rPr>
          <w:t xml:space="preserve">on </w:t>
        </w:r>
        <w:r>
          <w:rPr>
            <w:rFonts w:eastAsia="SimSun" w:hint="eastAsia"/>
          </w:rPr>
          <w:t xml:space="preserve">L3 </w:t>
        </w:r>
        <w:r w:rsidRPr="008E6B2E">
          <w:rPr>
            <w:rFonts w:eastAsia="SimSun"/>
          </w:rPr>
          <w:t>fast beam sweeping</w:t>
        </w:r>
        <w:r>
          <w:rPr>
            <w:rFonts w:eastAsia="SimSun" w:hint="eastAsia"/>
          </w:rPr>
          <w:t xml:space="preserve"> </w:t>
        </w:r>
        <w:r w:rsidRPr="008E6B2E">
          <w:rPr>
            <w:rFonts w:eastAsia="SimSun"/>
          </w:rPr>
          <w:t xml:space="preserve">and did not transmit a </w:t>
        </w:r>
        <w:r w:rsidRPr="008E6B2E">
          <w:rPr>
            <w:rFonts w:eastAsia="SimSun"/>
            <w:i/>
          </w:rPr>
          <w:t>UEAssistanceInformation</w:t>
        </w:r>
        <w:r w:rsidRPr="008E6B2E">
          <w:rPr>
            <w:rFonts w:eastAsia="SimSun"/>
          </w:rPr>
          <w:t xml:space="preserve"> message with </w:t>
        </w:r>
        <w:r w:rsidRPr="008E6B2E">
          <w:rPr>
            <w:rFonts w:eastAsia="SimSun"/>
            <w:i/>
          </w:rPr>
          <w:t>fbs-Preference</w:t>
        </w:r>
        <w:r w:rsidRPr="008E6B2E">
          <w:rPr>
            <w:rFonts w:eastAsia="SimSun"/>
          </w:rPr>
          <w:t xml:space="preserve"> since it was configured to provide its preference on </w:t>
        </w:r>
        <w:r>
          <w:rPr>
            <w:rFonts w:eastAsia="SimSun" w:hint="eastAsia"/>
          </w:rPr>
          <w:t xml:space="preserve">L3 </w:t>
        </w:r>
        <w:r w:rsidRPr="008E6B2E">
          <w:rPr>
            <w:rFonts w:eastAsia="SimSun"/>
          </w:rPr>
          <w:t>fast beam sweeping</w:t>
        </w:r>
        <w:r w:rsidRPr="00861F36">
          <w:t xml:space="preserve"> </w:t>
        </w:r>
        <w:r w:rsidRPr="00861F36">
          <w:rPr>
            <w:rFonts w:eastAsia="SimSun"/>
          </w:rPr>
          <w:t>operation</w:t>
        </w:r>
        <w:r w:rsidRPr="008E6B2E">
          <w:rPr>
            <w:rFonts w:eastAsia="SimSun"/>
          </w:rPr>
          <w:t>; or</w:t>
        </w:r>
      </w:ins>
    </w:p>
    <w:p w14:paraId="0A731A30" w14:textId="77777777" w:rsidR="0040509E" w:rsidRPr="008E6B2E" w:rsidRDefault="0040509E" w:rsidP="0040509E">
      <w:pPr>
        <w:pStyle w:val="B2"/>
        <w:rPr>
          <w:ins w:id="3617" w:author="CR#5566" w:date="2025-12-12T21:26:00Z" w16du:dateUtc="2025-12-12T20:26:00Z"/>
          <w:rFonts w:eastAsia="SimSun"/>
        </w:rPr>
      </w:pPr>
      <w:ins w:id="3618" w:author="CR#5566" w:date="2025-12-12T21:26:00Z" w16du:dateUtc="2025-12-12T20:26:00Z">
        <w:r w:rsidRPr="008E6B2E">
          <w:rPr>
            <w:rFonts w:eastAsia="SimSun"/>
          </w:rPr>
          <w:t>2&gt;</w:t>
        </w:r>
        <w:r w:rsidRPr="008E6B2E">
          <w:rPr>
            <w:rFonts w:eastAsia="SimSun"/>
          </w:rPr>
          <w:tab/>
          <w:t xml:space="preserve">if the UE has a different preference on </w:t>
        </w:r>
        <w:r>
          <w:rPr>
            <w:rFonts w:eastAsia="SimSun" w:hint="eastAsia"/>
          </w:rPr>
          <w:t xml:space="preserve">L3 </w:t>
        </w:r>
        <w:r w:rsidRPr="008E6B2E">
          <w:rPr>
            <w:rFonts w:eastAsia="SimSun"/>
          </w:rPr>
          <w:t xml:space="preserve">fast beam sweeping </w:t>
        </w:r>
        <w:r w:rsidRPr="00861F36">
          <w:rPr>
            <w:rFonts w:eastAsia="SimSun"/>
          </w:rPr>
          <w:t xml:space="preserve">operation </w:t>
        </w:r>
        <w:r w:rsidRPr="008E6B2E">
          <w:rPr>
            <w:rFonts w:eastAsia="SimSun"/>
          </w:rPr>
          <w:t xml:space="preserve">from the last indicated </w:t>
        </w:r>
        <w:r w:rsidRPr="008E6B2E">
          <w:rPr>
            <w:rFonts w:eastAsia="SimSun"/>
            <w:i/>
          </w:rPr>
          <w:t>fbs-Preference</w:t>
        </w:r>
        <w:r w:rsidRPr="008E6B2E">
          <w:rPr>
            <w:rFonts w:eastAsia="SimSun"/>
          </w:rPr>
          <w:t>:</w:t>
        </w:r>
      </w:ins>
    </w:p>
    <w:p w14:paraId="7CC05E41" w14:textId="487599D4" w:rsidR="0040509E" w:rsidRPr="008E6B2E" w:rsidRDefault="0040509E" w:rsidP="0040509E">
      <w:pPr>
        <w:pStyle w:val="B3"/>
        <w:rPr>
          <w:ins w:id="3619" w:author="CR#5566" w:date="2025-12-12T21:26:00Z" w16du:dateUtc="2025-12-12T20:26:00Z"/>
          <w:rFonts w:eastAsia="SimSun"/>
        </w:rPr>
      </w:pPr>
      <w:ins w:id="3620" w:author="CR#5566" w:date="2025-12-12T21:26:00Z" w16du:dateUtc="2025-12-12T20:26:00Z">
        <w:r w:rsidRPr="008E6B2E">
          <w:rPr>
            <w:rFonts w:eastAsia="SimSun"/>
          </w:rPr>
          <w:t>3&gt;</w:t>
        </w:r>
        <w:r w:rsidRPr="008E6B2E">
          <w:rPr>
            <w:rFonts w:eastAsia="SimSun"/>
          </w:rPr>
          <w:tab/>
          <w:t>start timer T346</w:t>
        </w:r>
      </w:ins>
      <w:ins w:id="3621" w:author="CR#5566" w:date="2025-12-14T22:41:00Z" w16du:dateUtc="2025-12-14T21:41:00Z">
        <w:r w:rsidR="00D80D49">
          <w:rPr>
            <w:rFonts w:eastAsiaTheme="minorEastAsia" w:hint="eastAsia"/>
            <w:lang w:eastAsia="ja-JP"/>
          </w:rPr>
          <w:t>q</w:t>
        </w:r>
      </w:ins>
      <w:ins w:id="3622" w:author="CR#5566" w:date="2025-12-12T21:26:00Z" w16du:dateUtc="2025-12-12T20:26:00Z">
        <w:r w:rsidRPr="008E6B2E">
          <w:rPr>
            <w:rFonts w:eastAsia="SimSun"/>
          </w:rPr>
          <w:t xml:space="preserve"> with the timer value set to </w:t>
        </w:r>
        <w:r w:rsidRPr="008E6B2E">
          <w:rPr>
            <w:rFonts w:eastAsia="SimSun"/>
            <w:i/>
          </w:rPr>
          <w:t>fbs-PreferenceReportingConfigProhibitTimer</w:t>
        </w:r>
        <w:r w:rsidRPr="008E6B2E">
          <w:rPr>
            <w:rFonts w:eastAsia="SimSun"/>
          </w:rPr>
          <w:t>;</w:t>
        </w:r>
      </w:ins>
    </w:p>
    <w:p w14:paraId="579110E6" w14:textId="7AECD401" w:rsidR="00700FDB" w:rsidRPr="0036584A" w:rsidRDefault="0040509E" w:rsidP="0040509E">
      <w:pPr>
        <w:pStyle w:val="B3"/>
      </w:pPr>
      <w:ins w:id="3623" w:author="CR#5566" w:date="2025-12-12T21:26:00Z" w16du:dateUtc="2025-12-12T20:26:00Z">
        <w:r w:rsidRPr="008E6B2E">
          <w:rPr>
            <w:rFonts w:eastAsia="SimSun"/>
          </w:rPr>
          <w:t>3&gt;</w:t>
        </w:r>
        <w:r w:rsidRPr="008E6B2E">
          <w:rPr>
            <w:rFonts w:eastAsia="SimSun"/>
          </w:rPr>
          <w:tab/>
          <w:t xml:space="preserve">initiate transmission of the </w:t>
        </w:r>
        <w:r w:rsidRPr="008E6B2E">
          <w:rPr>
            <w:rFonts w:eastAsia="SimSun"/>
            <w:i/>
          </w:rPr>
          <w:t>UEAssistanceInformation</w:t>
        </w:r>
        <w:r w:rsidRPr="008E6B2E">
          <w:rPr>
            <w:rFonts w:eastAsia="SimSun"/>
          </w:rPr>
          <w:t xml:space="preserve"> message in accordance with 5.7.4.3 to provide the UE preference for </w:t>
        </w:r>
        <w:r>
          <w:rPr>
            <w:rFonts w:eastAsia="SimSun" w:hint="eastAsia"/>
          </w:rPr>
          <w:t xml:space="preserve">L3 </w:t>
        </w:r>
        <w:r w:rsidRPr="008E6B2E">
          <w:rPr>
            <w:rFonts w:eastAsia="SimSun"/>
          </w:rPr>
          <w:t>fast beam sweeping</w:t>
        </w:r>
        <w:r w:rsidRPr="00861F36">
          <w:t xml:space="preserve"> </w:t>
        </w:r>
        <w:r w:rsidRPr="00861F36">
          <w:rPr>
            <w:rFonts w:eastAsia="SimSun"/>
          </w:rPr>
          <w:t>operation</w:t>
        </w:r>
        <w:r w:rsidRPr="008E6B2E">
          <w:rPr>
            <w:rFonts w:eastAsia="SimSun"/>
          </w:rPr>
          <w:t>;</w:t>
        </w:r>
      </w:ins>
    </w:p>
    <w:p w14:paraId="51C33B8D" w14:textId="3979BF97" w:rsidR="00394471" w:rsidRPr="0036584A" w:rsidRDefault="00394471" w:rsidP="00394471">
      <w:pPr>
        <w:pStyle w:val="Heading4"/>
      </w:pPr>
      <w:bookmarkStart w:id="3624" w:name="_Toc193445757"/>
      <w:bookmarkStart w:id="3625" w:name="_Toc193451562"/>
      <w:bookmarkStart w:id="3626" w:name="_Toc193462827"/>
      <w:bookmarkStart w:id="3627" w:name="_Toc201295114"/>
      <w:bookmarkStart w:id="3628" w:name="_Toc210311382"/>
      <w:r w:rsidRPr="0036584A">
        <w:t>5.7.4.3</w:t>
      </w:r>
      <w:r w:rsidRPr="0036584A">
        <w:tab/>
        <w:t xml:space="preserve">Actions related to transmission of </w:t>
      </w:r>
      <w:r w:rsidRPr="0036584A">
        <w:rPr>
          <w:i/>
        </w:rPr>
        <w:t>UEAssistanceInformation</w:t>
      </w:r>
      <w:r w:rsidRPr="0036584A">
        <w:t xml:space="preserve"> message</w:t>
      </w:r>
      <w:bookmarkEnd w:id="3568"/>
      <w:bookmarkEnd w:id="3624"/>
      <w:bookmarkEnd w:id="3625"/>
      <w:bookmarkEnd w:id="3626"/>
      <w:bookmarkEnd w:id="3627"/>
      <w:bookmarkEnd w:id="3628"/>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0594AC1B" w14:textId="77777777" w:rsidR="00760C94" w:rsidRDefault="00760C94">
      <w:pPr>
        <w:pStyle w:val="B2"/>
        <w:rPr>
          <w:ins w:id="3629" w:author="CR#5503r4" w:date="2025-12-09T21:14:00Z" w16du:dateUtc="2025-12-09T20:14:00Z"/>
          <w:lang w:eastAsia="ko-KR"/>
        </w:rPr>
        <w:pPrChange w:id="3630" w:author="CR#5503r4" w:date="2025-12-09T21:15:00Z" w16du:dateUtc="2025-12-09T20:15:00Z">
          <w:pPr>
            <w:ind w:left="851" w:hanging="284"/>
          </w:pPr>
        </w:pPrChange>
      </w:pPr>
      <w:ins w:id="3631" w:author="CR#5503r4" w:date="2025-12-09T21:14:00Z" w16du:dateUtc="2025-12-09T20:14:00Z">
        <w:r>
          <w:rPr>
            <w:lang w:eastAsia="ko-KR"/>
          </w:rPr>
          <w:t>2</w:t>
        </w:r>
        <w:r>
          <w:t>&gt;</w:t>
        </w:r>
        <w:r>
          <w:rPr>
            <w:lang w:eastAsia="ko-KR"/>
          </w:rPr>
          <w:tab/>
          <w:t xml:space="preserve">else (if the UE has no preference on time </w:t>
        </w:r>
        <w:r>
          <w:t>offset for LP-WUS monitoring for the cell group</w:t>
        </w:r>
        <w:r>
          <w:rPr>
            <w:lang w:eastAsia="ko-KR"/>
          </w:rPr>
          <w:t>):</w:t>
        </w:r>
      </w:ins>
    </w:p>
    <w:p w14:paraId="339B404E" w14:textId="77777777" w:rsidR="00760C94" w:rsidRPr="008F41CF" w:rsidRDefault="00760C94">
      <w:pPr>
        <w:pStyle w:val="B3"/>
        <w:rPr>
          <w:ins w:id="3632" w:author="CR#5503r4" w:date="2025-12-09T21:14:00Z" w16du:dateUtc="2025-12-09T20:14:00Z"/>
        </w:rPr>
        <w:pPrChange w:id="3633" w:author="CR#5503r4" w:date="2025-12-09T21:15:00Z" w16du:dateUtc="2025-12-09T20:15:00Z">
          <w:pPr>
            <w:ind w:left="1135" w:hanging="284"/>
          </w:pPr>
        </w:pPrChange>
      </w:pPr>
      <w:ins w:id="3634" w:author="CR#5503r4" w:date="2025-12-09T21:14:00Z" w16du:dateUtc="2025-12-09T20:14:00Z">
        <w:r w:rsidRPr="008F41CF">
          <w:t>3&gt;</w:t>
        </w:r>
        <w:r w:rsidRPr="008F41CF">
          <w:tab/>
          <w:t>do not include</w:t>
        </w:r>
        <w:r>
          <w:t xml:space="preserve"> </w:t>
        </w:r>
        <w:r w:rsidRPr="00760C94">
          <w:rPr>
            <w:i/>
            <w:iCs/>
            <w:rPrChange w:id="3635" w:author="CR#5503r4" w:date="2025-12-09T21:15:00Z" w16du:dateUtc="2025-12-09T20:15:00Z">
              <w:rPr/>
            </w:rPrChange>
          </w:rPr>
          <w:t>timeOffset</w:t>
        </w:r>
        <w:r w:rsidRPr="008F41CF">
          <w:t xml:space="preserve"> in the </w:t>
        </w:r>
        <w:r w:rsidRPr="00760C94">
          <w:rPr>
            <w:i/>
            <w:iCs/>
            <w:rPrChange w:id="3636" w:author="CR#5503r4" w:date="2025-12-09T21:15:00Z" w16du:dateUtc="2025-12-09T20:15:00Z">
              <w:rPr/>
            </w:rPrChange>
          </w:rPr>
          <w:t>lpwus-OffsetPreference</w:t>
        </w:r>
        <w:r w:rsidRPr="008F41CF">
          <w:t xml:space="preserve"> IE</w:t>
        </w:r>
        <w:r>
          <w:t>;</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6BDEBCAE"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or</w:t>
      </w:r>
      <w:ins w:id="3637" w:author="CR#5561r4" w:date="2025-12-12T13:31:00Z" w16du:dateUtc="2025-12-12T12:31:00Z">
        <w:r w:rsidR="00E164D3">
          <w:t xml:space="preserve">, if </w:t>
        </w:r>
        <w:r w:rsidR="00E164D3">
          <w:rPr>
            <w:i/>
            <w:iCs/>
          </w:rPr>
          <w:t>disableApplicability</w:t>
        </w:r>
        <w:r w:rsidR="00E164D3" w:rsidRPr="0046101F">
          <w:rPr>
            <w:i/>
            <w:iCs/>
          </w:rPr>
          <w:t xml:space="preserve">CSI-ReportConfig </w:t>
        </w:r>
        <w:r w:rsidR="00E164D3">
          <w:t xml:space="preserve">in </w:t>
        </w:r>
        <w:r w:rsidR="00E164D3" w:rsidRPr="0098406C">
          <w:rPr>
            <w:i/>
            <w:iCs/>
          </w:rPr>
          <w:t>applicabilityReportConfig</w:t>
        </w:r>
        <w:r w:rsidR="00E164D3">
          <w:rPr>
            <w:i/>
            <w:iCs/>
          </w:rPr>
          <w:t xml:space="preserve"> </w:t>
        </w:r>
        <w:r w:rsidR="00E164D3" w:rsidRPr="00F41638">
          <w:t>is not configured</w:t>
        </w:r>
        <w:r w:rsidR="00E164D3">
          <w:t>,</w:t>
        </w:r>
      </w:ins>
      <w:r w:rsidRPr="0036584A">
        <w:t xml:space="preserve"> including </w:t>
      </w:r>
      <w:ins w:id="3638" w:author="CR#5561r4" w:date="2025-12-12T13:31:00Z" w16du:dateUtc="2025-12-12T12:31:00Z">
        <w:r w:rsidR="00E164D3" w:rsidRPr="00AB11F4">
          <w:rPr>
            <w:i/>
            <w:iCs/>
          </w:rPr>
          <w:t>configurationForBM-PredictionAndDataCollection</w:t>
        </w:r>
        <w:r w:rsidR="00E164D3">
          <w:t xml:space="preserve"> with</w:t>
        </w:r>
        <w:r w:rsidR="00E164D3" w:rsidRPr="0036584A">
          <w:t xml:space="preserve"> </w:t>
        </w:r>
      </w:ins>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6E19E5E4" w:rsidR="00153706" w:rsidRPr="0036584A" w:rsidRDefault="00153706" w:rsidP="00153706">
      <w:pPr>
        <w:pStyle w:val="B3"/>
        <w:rPr>
          <w:lang w:eastAsia="en-GB"/>
        </w:rPr>
      </w:pPr>
      <w:r w:rsidRPr="0036584A">
        <w:t>3&gt;</w:t>
      </w:r>
      <w:r w:rsidRPr="0036584A">
        <w:tab/>
        <w:t xml:space="preserve">if the associated serving cell index </w:t>
      </w:r>
      <w:ins w:id="3639" w:author="CR#5561r4" w:date="2025-12-12T13:31:00Z" w16du:dateUtc="2025-12-12T12:31:00Z">
        <w:r w:rsidR="00E164D3">
          <w:t xml:space="preserve">is included within any </w:t>
        </w:r>
        <w:r w:rsidR="00E164D3" w:rsidRPr="00847003">
          <w:rPr>
            <w:i/>
            <w:iCs/>
          </w:rPr>
          <w:t>ApplicabilityConfig</w:t>
        </w:r>
        <w:r w:rsidR="00E164D3">
          <w:t xml:space="preserve"> stored at the UE</w:t>
        </w:r>
      </w:ins>
      <w:del w:id="3640" w:author="CR#5561r4" w:date="2025-12-12T13:32:00Z" w16du:dateUtc="2025-12-12T12:32:00Z">
        <w:r w:rsidRPr="0036584A" w:rsidDel="00E164D3">
          <w:delText xml:space="preserve">was included in an entry in </w:delText>
        </w:r>
        <w:r w:rsidRPr="0036584A" w:rsidDel="00E164D3">
          <w:rPr>
            <w:i/>
            <w:iCs/>
          </w:rPr>
          <w:delText>applicabilityConfigList</w:delText>
        </w:r>
        <w:r w:rsidRPr="0036584A" w:rsidDel="00E164D3">
          <w:delText xml:space="preserve"> within </w:delText>
        </w:r>
        <w:r w:rsidRPr="0036584A" w:rsidDel="00E164D3">
          <w:rPr>
            <w:i/>
            <w:iCs/>
          </w:rPr>
          <w:delText>applicabilityReportConfig</w:delText>
        </w:r>
      </w:del>
      <w:r w:rsidRPr="0036584A">
        <w:rPr>
          <w:i/>
          <w:iCs/>
        </w:rPr>
        <w:t xml:space="preserve"> </w:t>
      </w:r>
      <w:r w:rsidRPr="0036584A">
        <w:t xml:space="preserve">and the applicability status for at least one of the associated </w:t>
      </w:r>
      <w:ins w:id="3641" w:author="CR#5561r4" w:date="2025-12-12T13:32:00Z" w16du:dateUtc="2025-12-12T12:32:00Z">
        <w:r w:rsidR="00E164D3" w:rsidRPr="0061623D">
          <w:rPr>
            <w:i/>
            <w:iCs/>
          </w:rPr>
          <w:t>ApplicabilitySetConfigCSI</w:t>
        </w:r>
      </w:ins>
      <w:del w:id="3642" w:author="CR#5561r4" w:date="2025-12-12T13:32:00Z" w16du:dateUtc="2025-12-12T12:32:00Z">
        <w:r w:rsidRPr="0036584A" w:rsidDel="00E164D3">
          <w:delText xml:space="preserve">entries in </w:delText>
        </w:r>
        <w:r w:rsidRPr="0036584A" w:rsidDel="00E164D3">
          <w:rPr>
            <w:i/>
            <w:iCs/>
          </w:rPr>
          <w:delText>applicabilitySetConfigList</w:delText>
        </w:r>
      </w:del>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8DBCBAC"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or</w:t>
      </w:r>
      <w:ins w:id="3643" w:author="CR#5561r4" w:date="2025-12-12T13:32:00Z" w16du:dateUtc="2025-12-12T12:32:00Z">
        <w:r w:rsidR="00E164D3">
          <w:t xml:space="preserve">, if </w:t>
        </w:r>
        <w:r w:rsidR="00E164D3">
          <w:rPr>
            <w:i/>
            <w:iCs/>
          </w:rPr>
          <w:t>disableApplicability</w:t>
        </w:r>
        <w:r w:rsidR="00E164D3" w:rsidRPr="0046101F">
          <w:rPr>
            <w:i/>
            <w:iCs/>
          </w:rPr>
          <w:t xml:space="preserve">CSI-ReportConfig </w:t>
        </w:r>
        <w:r w:rsidR="00E164D3">
          <w:t xml:space="preserve">in </w:t>
        </w:r>
        <w:r w:rsidR="00E164D3" w:rsidRPr="0098406C">
          <w:rPr>
            <w:i/>
            <w:iCs/>
          </w:rPr>
          <w:t>applicabilityReportConfig</w:t>
        </w:r>
        <w:r w:rsidR="00E164D3">
          <w:rPr>
            <w:i/>
            <w:iCs/>
          </w:rPr>
          <w:t xml:space="preserve"> </w:t>
        </w:r>
        <w:r w:rsidR="00E164D3" w:rsidRPr="00F41638">
          <w:t>is not configured</w:t>
        </w:r>
        <w:r w:rsidR="00E164D3">
          <w:t>,</w:t>
        </w:r>
      </w:ins>
      <w:r w:rsidRPr="0036584A">
        <w:t xml:space="preserve"> including </w:t>
      </w:r>
      <w:ins w:id="3644" w:author="CR#5561r4" w:date="2025-12-12T13:32:00Z" w16du:dateUtc="2025-12-12T12:32:00Z">
        <w:r w:rsidR="00E164D3" w:rsidRPr="00EB2CBA">
          <w:rPr>
            <w:i/>
            <w:iCs/>
          </w:rPr>
          <w:t>configurationForBM-PredictionAndDataCollection</w:t>
        </w:r>
        <w:r w:rsidR="00E164D3" w:rsidRPr="00EB2CBA">
          <w:t xml:space="preserve"> </w:t>
        </w:r>
        <w:r w:rsidR="00E164D3">
          <w:t>with</w:t>
        </w:r>
        <w:r w:rsidR="00E164D3" w:rsidRPr="0036584A">
          <w:t xml:space="preserve"> </w:t>
        </w:r>
      </w:ins>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60A9C174"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ins w:id="3645" w:author="CR#5561r4" w:date="2025-12-12T13:32:00Z" w16du:dateUtc="2025-12-12T12:32:00Z">
        <w:r w:rsidR="00E164D3" w:rsidRPr="0036584A">
          <w:rPr>
            <w:i/>
            <w:iCs/>
            <w:snapToGrid w:val="0"/>
          </w:rPr>
          <w:t>applicability</w:t>
        </w:r>
        <w:r w:rsidR="00E164D3">
          <w:rPr>
            <w:i/>
            <w:iCs/>
            <w:snapToGrid w:val="0"/>
          </w:rPr>
          <w:t>Info</w:t>
        </w:r>
        <w:r w:rsidR="00E164D3" w:rsidRPr="0036584A">
          <w:rPr>
            <w:i/>
            <w:iCs/>
            <w:snapToGrid w:val="0"/>
          </w:rPr>
          <w:t>ReportList</w:t>
        </w:r>
      </w:ins>
      <w:del w:id="3646" w:author="CR#5561r4" w:date="2025-12-12T13:32:00Z" w16du:dateUtc="2025-12-12T12:32:00Z">
        <w:r w:rsidRPr="0036584A" w:rsidDel="00E164D3">
          <w:rPr>
            <w:i/>
            <w:iCs/>
            <w:snapToGrid w:val="0"/>
          </w:rPr>
          <w:delText>applicabilityReportConfigIdList</w:delText>
        </w:r>
      </w:del>
      <w:r w:rsidRPr="0036584A">
        <w:rPr>
          <w:snapToGrid w:val="0"/>
        </w:rPr>
        <w:t xml:space="preserve"> and set the content as follows:</w:t>
      </w:r>
    </w:p>
    <w:p w14:paraId="1E7E5680" w14:textId="3B48B67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3647" w:author="CR#5561r4" w:date="2025-12-12T13:33:00Z" w16du:dateUtc="2025-12-12T12:33:00Z">
        <w:r w:rsidR="00E164D3" w:rsidRPr="000C4984">
          <w:rPr>
            <w:rFonts w:eastAsia="Yu Mincho"/>
            <w:i/>
            <w:iCs/>
          </w:rPr>
          <w:t>applicabilityInfoReportId</w:t>
        </w:r>
      </w:ins>
      <w:del w:id="3648" w:author="CR#5561r4" w:date="2025-12-12T13:33:00Z" w16du:dateUtc="2025-12-12T12:33:00Z">
        <w:r w:rsidRPr="0036584A" w:rsidDel="00E164D3">
          <w:rPr>
            <w:rFonts w:eastAsia="Yu Mincho"/>
            <w:i/>
            <w:iCs/>
          </w:rPr>
          <w:delText>applicabilityReportConfigId</w:delText>
        </w:r>
      </w:del>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144102F3"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3649" w:author="CR#5561r4" w:date="2025-12-12T13:33:00Z" w16du:dateUtc="2025-12-12T12:33:00Z">
        <w:r w:rsidR="00E164D3" w:rsidRPr="0036584A">
          <w:rPr>
            <w:rFonts w:eastAsia="Yu Mincho"/>
            <w:i/>
            <w:iCs/>
          </w:rPr>
          <w:t>applicability</w:t>
        </w:r>
        <w:r w:rsidR="00E164D3">
          <w:rPr>
            <w:rFonts w:eastAsia="Yu Mincho"/>
            <w:i/>
            <w:iCs/>
          </w:rPr>
          <w:t>Info</w:t>
        </w:r>
        <w:r w:rsidR="00E164D3" w:rsidRPr="0036584A">
          <w:rPr>
            <w:rFonts w:eastAsia="Yu Mincho"/>
            <w:i/>
            <w:iCs/>
          </w:rPr>
          <w:t>ReportId</w:t>
        </w:r>
      </w:ins>
      <w:del w:id="3650" w:author="CR#5561r4" w:date="2025-12-12T13:33:00Z" w16du:dateUtc="2025-12-12T12:33:00Z">
        <w:r w:rsidRPr="0036584A" w:rsidDel="00E164D3">
          <w:rPr>
            <w:rFonts w:eastAsia="Yu Mincho"/>
            <w:i/>
            <w:iCs/>
          </w:rPr>
          <w:delText>applicabilityReportConfigId</w:delText>
        </w:r>
      </w:del>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2F2D552E" w:rsidR="00153706" w:rsidRPr="0036584A" w:rsidRDefault="00153706" w:rsidP="00153706">
      <w:pPr>
        <w:pStyle w:val="B5"/>
      </w:pPr>
      <w:r w:rsidRPr="0036584A">
        <w:t>5&gt;</w:t>
      </w:r>
      <w:r w:rsidRPr="0036584A">
        <w:tab/>
        <w:t xml:space="preserve">for each </w:t>
      </w:r>
      <w:ins w:id="3651" w:author="CR#5561r4" w:date="2025-12-12T13:33:00Z" w16du:dateUtc="2025-12-12T12:33:00Z">
        <w:r w:rsidR="00E164D3" w:rsidRPr="00D031C9">
          <w:rPr>
            <w:i/>
            <w:iCs/>
          </w:rPr>
          <w:t>ApplicabilitySetConfigCSI</w:t>
        </w:r>
        <w:r w:rsidR="00E164D3">
          <w:t xml:space="preserve"> configuration stored at the UE, </w:t>
        </w:r>
      </w:ins>
      <w:del w:id="3652" w:author="CR#5561r4" w:date="2025-12-12T13:33:00Z" w16du:dateUtc="2025-12-12T12:33:00Z">
        <w:r w:rsidRPr="0036584A" w:rsidDel="00E164D3">
          <w:delText xml:space="preserve">entry within </w:delText>
        </w:r>
        <w:r w:rsidRPr="0036584A" w:rsidDel="00E164D3">
          <w:rPr>
            <w:i/>
            <w:iCs/>
          </w:rPr>
          <w:delText>applicabilitySetConfigList</w:delText>
        </w:r>
        <w:r w:rsidRPr="0036584A" w:rsidDel="00E164D3">
          <w:delText xml:space="preserve"> that changed applicability status, </w:delText>
        </w:r>
      </w:del>
      <w:r w:rsidRPr="0036584A">
        <w:t>associated with the concerned serving cell</w:t>
      </w:r>
      <w:ins w:id="3653" w:author="CR#5561r4" w:date="2025-12-12T13:33:00Z" w16du:dateUtc="2025-12-12T12:33:00Z">
        <w:r w:rsidR="00E164D3">
          <w:t xml:space="preserve"> and for which the applicability status has changed</w:t>
        </w:r>
      </w:ins>
      <w:r w:rsidRPr="0036584A">
        <w:t>:</w:t>
      </w:r>
    </w:p>
    <w:p w14:paraId="1030B703" w14:textId="133B57F2" w:rsidR="00153706" w:rsidRPr="0036584A" w:rsidRDefault="00153706" w:rsidP="00153706">
      <w:pPr>
        <w:pStyle w:val="B6"/>
      </w:pPr>
      <w:r w:rsidRPr="0036584A">
        <w:t>6&gt;</w:t>
      </w:r>
      <w:r w:rsidRPr="0036584A">
        <w:tab/>
        <w:t xml:space="preserve">include an entry in the </w:t>
      </w:r>
      <w:ins w:id="3654" w:author="CR#5561r4" w:date="2025-12-12T13:34:00Z" w16du:dateUtc="2025-12-12T12:34:00Z">
        <w:r w:rsidR="00E164D3" w:rsidRPr="0036584A">
          <w:rPr>
            <w:i/>
            <w:iCs/>
            <w:snapToGrid w:val="0"/>
          </w:rPr>
          <w:t>applicability</w:t>
        </w:r>
        <w:r w:rsidR="00E164D3">
          <w:rPr>
            <w:i/>
            <w:iCs/>
            <w:snapToGrid w:val="0"/>
          </w:rPr>
          <w:t>Info</w:t>
        </w:r>
        <w:r w:rsidR="00E164D3" w:rsidRPr="0036584A">
          <w:rPr>
            <w:i/>
            <w:iCs/>
            <w:snapToGrid w:val="0"/>
          </w:rPr>
          <w:t>ReportList</w:t>
        </w:r>
      </w:ins>
      <w:del w:id="3655" w:author="CR#5561r4" w:date="2025-12-12T13:34:00Z" w16du:dateUtc="2025-12-12T12:34:00Z">
        <w:r w:rsidRPr="0036584A" w:rsidDel="00E164D3">
          <w:rPr>
            <w:i/>
            <w:iCs/>
          </w:rPr>
          <w:delText>applicabilityReportConfigIdList</w:delText>
        </w:r>
      </w:del>
      <w:r w:rsidRPr="0036584A">
        <w:t xml:space="preserve"> and set the content as follows:</w:t>
      </w:r>
    </w:p>
    <w:p w14:paraId="37E9AD08" w14:textId="52CAEB29"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3656" w:author="CR#5561r4" w:date="2025-12-12T13:34:00Z" w16du:dateUtc="2025-12-12T12:34:00Z">
        <w:r w:rsidR="00E164D3" w:rsidRPr="0036584A">
          <w:rPr>
            <w:rFonts w:eastAsia="Yu Mincho"/>
            <w:i/>
            <w:iCs/>
          </w:rPr>
          <w:t>applicability</w:t>
        </w:r>
        <w:r w:rsidR="00E164D3">
          <w:rPr>
            <w:rFonts w:eastAsia="Yu Mincho"/>
            <w:i/>
            <w:iCs/>
          </w:rPr>
          <w:t>Info</w:t>
        </w:r>
        <w:r w:rsidR="00E164D3" w:rsidRPr="0036584A">
          <w:rPr>
            <w:rFonts w:eastAsia="Yu Mincho"/>
            <w:i/>
            <w:iCs/>
          </w:rPr>
          <w:t>ReportId</w:t>
        </w:r>
      </w:ins>
      <w:del w:id="3657" w:author="CR#5561r4" w:date="2025-12-12T13:34:00Z" w16du:dateUtc="2025-12-12T12:34:00Z">
        <w:r w:rsidRPr="0036584A" w:rsidDel="00E164D3">
          <w:rPr>
            <w:rFonts w:eastAsia="Yu Mincho"/>
            <w:i/>
            <w:iCs/>
          </w:rPr>
          <w:delText>applicabilityReportConfigId</w:delText>
        </w:r>
      </w:del>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C1E5D4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658" w:author="CR#5561r4" w:date="2025-12-12T13:34:00Z" w16du:dateUtc="2025-12-12T12:34:00Z">
        <w:r w:rsidR="00E164D3" w:rsidRPr="0036584A">
          <w:rPr>
            <w:rFonts w:eastAsia="Yu Mincho"/>
            <w:i/>
            <w:iCs/>
          </w:rPr>
          <w:t>applicability</w:t>
        </w:r>
        <w:r w:rsidR="00E164D3">
          <w:rPr>
            <w:rFonts w:eastAsia="Yu Mincho"/>
            <w:i/>
            <w:iCs/>
          </w:rPr>
          <w:t>Info</w:t>
        </w:r>
        <w:r w:rsidR="00E164D3" w:rsidRPr="0036584A">
          <w:rPr>
            <w:rFonts w:eastAsia="Yu Mincho"/>
            <w:i/>
            <w:iCs/>
          </w:rPr>
          <w:t>ReportId</w:t>
        </w:r>
      </w:ins>
      <w:del w:id="3659" w:author="CR#5561r4" w:date="2025-12-12T13:34:00Z" w16du:dateUtc="2025-12-12T12:34:00Z">
        <w:r w:rsidRPr="0036584A" w:rsidDel="00E164D3">
          <w:rPr>
            <w:i/>
            <w:iCs/>
          </w:rPr>
          <w:delText>applicabilityReportConfigId</w:delText>
        </w:r>
      </w:del>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E164D3">
        <w:rPr>
          <w:i/>
          <w:iCs/>
          <w:rPrChange w:id="3660" w:author="CR#5561r4" w:date="2025-12-12T13:34:00Z" w16du:dateUtc="2025-12-12T12:34:00Z">
            <w:rPr/>
          </w:rPrChange>
        </w:rPr>
        <w:t>inapplicable</w:t>
      </w:r>
      <w:r w:rsidRPr="0036584A">
        <w:rPr>
          <w:rFonts w:eastAsia="MS Mincho"/>
        </w:rPr>
        <w:t>:</w:t>
      </w:r>
    </w:p>
    <w:p w14:paraId="63159A74" w14:textId="62C1A957" w:rsidR="00153706" w:rsidRPr="0036584A" w:rsidRDefault="00153706" w:rsidP="00153706">
      <w:pPr>
        <w:pStyle w:val="B8"/>
      </w:pPr>
      <w:r w:rsidRPr="0036584A">
        <w:t>8&gt;</w:t>
      </w:r>
      <w:r w:rsidRPr="0036584A">
        <w:tab/>
        <w:t xml:space="preserve">if the UE prefers to release the concerned </w:t>
      </w:r>
      <w:ins w:id="3661" w:author="CR#5561r4" w:date="2025-12-12T13:34:00Z" w16du:dateUtc="2025-12-12T12:34:00Z">
        <w:r w:rsidR="00E164D3">
          <w:t>configuration</w:t>
        </w:r>
      </w:ins>
      <w:del w:id="3662" w:author="CR#5561r4" w:date="2025-12-12T13:34:00Z" w16du:dateUtc="2025-12-12T12:34:00Z">
        <w:r w:rsidRPr="0036584A" w:rsidDel="00E164D3">
          <w:rPr>
            <w:i/>
            <w:iCs/>
          </w:rPr>
          <w:delText>ApplicabilitySetConfig</w:delText>
        </w:r>
      </w:del>
      <w:r w:rsidRPr="0036584A">
        <w:t xml:space="preserve">, include </w:t>
      </w:r>
      <w:r w:rsidRPr="0036584A">
        <w:rPr>
          <w:i/>
          <w:iCs/>
        </w:rPr>
        <w:t>releaseConfigurationPreference</w:t>
      </w:r>
      <w:r w:rsidRPr="0036584A">
        <w:t>;</w:t>
      </w:r>
    </w:p>
    <w:p w14:paraId="4ED34489" w14:textId="1FC2EFC4"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report the UE preference to be configured </w:t>
      </w:r>
      <w:ins w:id="3663" w:author="CR#5561r4" w:date="2025-12-12T13:35:00Z" w16du:dateUtc="2025-12-12T12:35:00Z">
        <w:r w:rsidR="00E164D3">
          <w:t>or stop being configured</w:t>
        </w:r>
        <w:r w:rsidR="00E164D3" w:rsidRPr="0036584A">
          <w:t xml:space="preserve"> </w:t>
        </w:r>
      </w:ins>
      <w:r w:rsidRPr="0036584A">
        <w:t>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14FDCFE2" w14:textId="77777777" w:rsidR="00E164D3" w:rsidRPr="0036584A" w:rsidRDefault="00E164D3" w:rsidP="00E164D3">
      <w:pPr>
        <w:pStyle w:val="B3"/>
        <w:rPr>
          <w:ins w:id="3664" w:author="CR#5561r4" w:date="2025-12-12T13:35:00Z" w16du:dateUtc="2025-12-12T12:35:00Z"/>
        </w:rPr>
      </w:pPr>
      <w:ins w:id="3665" w:author="CR#5561r4" w:date="2025-12-12T13:35:00Z" w16du:dateUtc="2025-12-12T12:35:00Z">
        <w:r w:rsidRPr="0036584A">
          <w:t>3&gt;</w:t>
        </w:r>
        <w:r w:rsidRPr="0036584A">
          <w:tab/>
        </w:r>
        <w:r>
          <w:t xml:space="preserve">if the UE is configured with </w:t>
        </w:r>
        <w:r>
          <w:rPr>
            <w:i/>
            <w:iCs/>
          </w:rPr>
          <w:t>dataCollectionPreferenceConfig</w:t>
        </w:r>
        <w:r>
          <w:t xml:space="preserve">, but has no stored </w:t>
        </w:r>
        <w:r w:rsidRPr="00A5213E">
          <w:t>candidate configuration</w:t>
        </w:r>
        <w:r>
          <w:t>s</w:t>
        </w:r>
        <w:r w:rsidRPr="00A5213E">
          <w:t xml:space="preserve"> for UE-side data collection</w:t>
        </w:r>
        <w:r>
          <w:t>:</w:t>
        </w:r>
      </w:ins>
    </w:p>
    <w:p w14:paraId="4EE9CFCE" w14:textId="797657F3" w:rsidR="00153706" w:rsidRPr="0036584A" w:rsidRDefault="00E164D3">
      <w:pPr>
        <w:pStyle w:val="B4"/>
        <w:pPrChange w:id="3666" w:author="CR#5561r4" w:date="2025-12-12T13:35:00Z" w16du:dateUtc="2025-12-12T12:35:00Z">
          <w:pPr>
            <w:pStyle w:val="B3"/>
          </w:pPr>
        </w:pPrChange>
      </w:pPr>
      <w:ins w:id="3667" w:author="CR#5561r4" w:date="2025-12-12T13:35:00Z" w16du:dateUtc="2025-12-12T12:35:00Z">
        <w:r>
          <w:rPr>
            <w:rFonts w:eastAsiaTheme="minorEastAsia" w:hint="eastAsia"/>
            <w:lang w:eastAsia="ja-JP"/>
          </w:rPr>
          <w:t>4</w:t>
        </w:r>
      </w:ins>
      <w:del w:id="3668" w:author="CR#5561r4" w:date="2025-12-12T13:35:00Z" w16du:dateUtc="2025-12-12T12:35:00Z">
        <w:r w:rsidR="00153706" w:rsidRPr="0036584A" w:rsidDel="00E164D3">
          <w:delText>3</w:delText>
        </w:r>
      </w:del>
      <w:r w:rsidR="00153706" w:rsidRPr="0036584A">
        <w:t>&gt;</w:t>
      </w:r>
      <w:r w:rsidR="00153706" w:rsidRPr="0036584A">
        <w:tab/>
        <w:t xml:space="preserve">set </w:t>
      </w:r>
      <w:r w:rsidR="00153706" w:rsidRPr="00E164D3">
        <w:rPr>
          <w:i/>
          <w:iCs/>
          <w:rPrChange w:id="3669" w:author="CR#5561r4" w:date="2025-12-12T13:35:00Z" w16du:dateUtc="2025-12-12T12:35:00Z">
            <w:rPr/>
          </w:rPrChange>
        </w:rPr>
        <w:t>dataCollection</w:t>
      </w:r>
      <w:ins w:id="3670" w:author="CR#5561r4" w:date="2025-12-12T13:35:00Z" w16du:dateUtc="2025-12-12T12:35:00Z">
        <w:r>
          <w:rPr>
            <w:i/>
            <w:iCs/>
          </w:rPr>
          <w:t>Request</w:t>
        </w:r>
      </w:ins>
      <w:del w:id="3671" w:author="CR#5561r4" w:date="2025-12-12T13:35:00Z" w16du:dateUtc="2025-12-12T12:35:00Z">
        <w:r w:rsidR="00153706" w:rsidRPr="0036584A" w:rsidDel="00E164D3">
          <w:delText>Start</w:delText>
        </w:r>
      </w:del>
      <w:r w:rsidR="00153706" w:rsidRPr="0036584A">
        <w:t xml:space="preserve"> to </w:t>
      </w:r>
      <w:ins w:id="3672" w:author="CR#5561r4" w:date="2025-12-12T13:35:00Z" w16du:dateUtc="2025-12-12T12:35:00Z">
        <w:r w:rsidRPr="004D3037">
          <w:rPr>
            <w:i/>
          </w:rPr>
          <w:t>true</w:t>
        </w:r>
      </w:ins>
      <w:del w:id="3673" w:author="CR#5561r4" w:date="2025-12-12T13:35:00Z" w16du:dateUtc="2025-12-12T12:35:00Z">
        <w:r w:rsidR="00153706" w:rsidRPr="0036584A" w:rsidDel="00E164D3">
          <w:rPr>
            <w:iCs/>
          </w:rPr>
          <w:delText>start</w:delText>
        </w:r>
      </w:del>
      <w:r w:rsidR="00153706" w:rsidRPr="0036584A">
        <w:t>;</w:t>
      </w:r>
    </w:p>
    <w:p w14:paraId="2DDE1ED2" w14:textId="77777777" w:rsidR="00E164D3" w:rsidRPr="0036584A" w:rsidRDefault="00E164D3" w:rsidP="00E164D3">
      <w:pPr>
        <w:pStyle w:val="B3"/>
        <w:rPr>
          <w:ins w:id="3674" w:author="CR#5561r4" w:date="2025-12-12T13:36:00Z" w16du:dateUtc="2025-12-12T12:36:00Z"/>
        </w:rPr>
      </w:pPr>
      <w:ins w:id="3675" w:author="CR#5561r4" w:date="2025-12-12T13:36:00Z" w16du:dateUtc="2025-12-12T12:36:00Z">
        <w:r w:rsidRPr="0036584A">
          <w:t>3&gt;</w:t>
        </w:r>
        <w:r w:rsidRPr="0036584A">
          <w:tab/>
        </w:r>
        <w:r>
          <w:t xml:space="preserve">else if the UE is configured with </w:t>
        </w:r>
        <w:r>
          <w:rPr>
            <w:i/>
            <w:iCs/>
          </w:rPr>
          <w:t>dataCollectionPreferenceConfig</w:t>
        </w:r>
        <w:r>
          <w:t xml:space="preserve"> including, for at least one serving cell, at least one candidate configuration for UE-side data collection:</w:t>
        </w:r>
      </w:ins>
    </w:p>
    <w:p w14:paraId="7AD5FEB5" w14:textId="6DFA1A00" w:rsidR="00153706" w:rsidRPr="0036584A" w:rsidRDefault="00E164D3">
      <w:pPr>
        <w:pStyle w:val="B4"/>
        <w:pPrChange w:id="3676" w:author="CR#5561r4" w:date="2025-12-12T13:36:00Z" w16du:dateUtc="2025-12-12T12:36:00Z">
          <w:pPr>
            <w:pStyle w:val="B3"/>
          </w:pPr>
        </w:pPrChange>
      </w:pPr>
      <w:ins w:id="3677" w:author="CR#5561r4" w:date="2025-12-12T13:36:00Z" w16du:dateUtc="2025-12-12T12:36:00Z">
        <w:r>
          <w:rPr>
            <w:rFonts w:eastAsiaTheme="minorEastAsia" w:hint="eastAsia"/>
            <w:lang w:eastAsia="ja-JP"/>
          </w:rPr>
          <w:t>4</w:t>
        </w:r>
      </w:ins>
      <w:del w:id="3678" w:author="CR#5561r4" w:date="2025-12-12T13:36:00Z" w16du:dateUtc="2025-12-12T12:36:00Z">
        <w:r w:rsidR="00153706" w:rsidRPr="0036584A" w:rsidDel="00E164D3">
          <w:delText>3</w:delText>
        </w:r>
      </w:del>
      <w:r w:rsidR="00153706" w:rsidRPr="0036584A">
        <w:t>&gt;</w:t>
      </w:r>
      <w:r w:rsidR="00153706" w:rsidRPr="0036584A">
        <w:tab/>
        <w:t>for each serving cell configured with candidate UE-side data collection configuration(s)</w:t>
      </w:r>
      <w:del w:id="3679" w:author="CR#5561r4" w:date="2025-12-12T13:37:00Z" w16du:dateUtc="2025-12-12T12:37:00Z">
        <w:r w:rsidR="00153706" w:rsidRPr="0036584A" w:rsidDel="00E164D3">
          <w:delText xml:space="preserve"> in </w:delText>
        </w:r>
        <w:r w:rsidR="00153706" w:rsidRPr="0036584A" w:rsidDel="00E164D3">
          <w:rPr>
            <w:i/>
            <w:iCs/>
          </w:rPr>
          <w:delText>dataCollectionCandidateConfigList</w:delText>
        </w:r>
      </w:del>
      <w:r w:rsidR="00153706" w:rsidRPr="0036584A">
        <w:t xml:space="preserve"> and for which the UE has one or more preferred radio resource configuration(s):</w:t>
      </w:r>
    </w:p>
    <w:p w14:paraId="7E9953AC" w14:textId="1156136F" w:rsidR="00153706" w:rsidRPr="0036584A" w:rsidRDefault="00E164D3">
      <w:pPr>
        <w:pStyle w:val="B5"/>
        <w:rPr>
          <w:snapToGrid w:val="0"/>
        </w:rPr>
        <w:pPrChange w:id="3680" w:author="CR#5561r4" w:date="2025-12-12T13:36:00Z" w16du:dateUtc="2025-12-12T12:36:00Z">
          <w:pPr>
            <w:pStyle w:val="B4"/>
          </w:pPr>
        </w:pPrChange>
      </w:pPr>
      <w:ins w:id="3681" w:author="CR#5561r4" w:date="2025-12-12T13:36:00Z" w16du:dateUtc="2025-12-12T12:36:00Z">
        <w:r>
          <w:rPr>
            <w:rFonts w:eastAsiaTheme="minorEastAsia" w:hint="eastAsia"/>
            <w:snapToGrid w:val="0"/>
            <w:lang w:eastAsia="ja-JP"/>
          </w:rPr>
          <w:t>5</w:t>
        </w:r>
      </w:ins>
      <w:del w:id="3682" w:author="CR#5561r4" w:date="2025-12-12T13:36:00Z" w16du:dateUtc="2025-12-12T12:36:00Z">
        <w:r w:rsidR="00153706" w:rsidRPr="0036584A" w:rsidDel="00E164D3">
          <w:rPr>
            <w:snapToGrid w:val="0"/>
          </w:rPr>
          <w:delText>4</w:delText>
        </w:r>
      </w:del>
      <w:r w:rsidR="00153706" w:rsidRPr="0036584A">
        <w:rPr>
          <w:snapToGrid w:val="0"/>
        </w:rPr>
        <w:t>&gt;</w:t>
      </w:r>
      <w:r w:rsidR="00153706" w:rsidRPr="0036584A">
        <w:rPr>
          <w:snapToGrid w:val="0"/>
        </w:rPr>
        <w:tab/>
        <w:t xml:space="preserve">include an entry in </w:t>
      </w:r>
      <w:r w:rsidR="00153706" w:rsidRPr="0036584A">
        <w:rPr>
          <w:i/>
          <w:iCs/>
          <w:snapToGrid w:val="0"/>
        </w:rPr>
        <w:t>dataCollectionPreferredConfigurationList</w:t>
      </w:r>
      <w:r w:rsidR="00153706" w:rsidRPr="0036584A">
        <w:rPr>
          <w:snapToGrid w:val="0"/>
        </w:rPr>
        <w:t xml:space="preserve"> and set the content as follows:</w:t>
      </w:r>
    </w:p>
    <w:p w14:paraId="5B2BD94E" w14:textId="3ED4C30F" w:rsidR="00153706" w:rsidRPr="0036584A" w:rsidRDefault="00E164D3">
      <w:pPr>
        <w:pStyle w:val="B6"/>
        <w:pPrChange w:id="3683" w:author="CR#5561r4" w:date="2025-12-12T13:36:00Z" w16du:dateUtc="2025-12-12T12:36:00Z">
          <w:pPr>
            <w:pStyle w:val="B5"/>
          </w:pPr>
        </w:pPrChange>
      </w:pPr>
      <w:ins w:id="3684" w:author="CR#5561r4" w:date="2025-12-12T13:36:00Z" w16du:dateUtc="2025-12-12T12:36:00Z">
        <w:r>
          <w:rPr>
            <w:rFonts w:eastAsiaTheme="minorEastAsia" w:hint="eastAsia"/>
            <w:lang w:eastAsia="ja-JP"/>
          </w:rPr>
          <w:t>6</w:t>
        </w:r>
      </w:ins>
      <w:del w:id="3685" w:author="CR#5561r4" w:date="2025-12-12T13:36:00Z" w16du:dateUtc="2025-12-12T12:36:00Z">
        <w:r w:rsidR="00153706" w:rsidRPr="0036584A" w:rsidDel="00E164D3">
          <w:delText>5</w:delText>
        </w:r>
      </w:del>
      <w:r w:rsidR="00153706" w:rsidRPr="0036584A">
        <w:t>&gt;</w:t>
      </w:r>
      <w:r w:rsidR="00153706" w:rsidRPr="0036584A">
        <w:tab/>
        <w:t xml:space="preserve">set the </w:t>
      </w:r>
      <w:r w:rsidR="00153706" w:rsidRPr="0036584A">
        <w:rPr>
          <w:i/>
          <w:iCs/>
        </w:rPr>
        <w:t xml:space="preserve">dataCollectionServCellIndex </w:t>
      </w:r>
      <w:r w:rsidR="00153706" w:rsidRPr="0036584A">
        <w:t>to the serving cell index of the cell;</w:t>
      </w:r>
    </w:p>
    <w:p w14:paraId="3C3C6DDD" w14:textId="158D29EA" w:rsidR="00153706" w:rsidRPr="0036584A" w:rsidRDefault="00E164D3">
      <w:pPr>
        <w:pStyle w:val="B6"/>
        <w:pPrChange w:id="3686" w:author="CR#5561r4" w:date="2025-12-12T13:36:00Z" w16du:dateUtc="2025-12-12T12:36:00Z">
          <w:pPr>
            <w:pStyle w:val="B5"/>
          </w:pPr>
        </w:pPrChange>
      </w:pPr>
      <w:ins w:id="3687" w:author="CR#5561r4" w:date="2025-12-12T13:36:00Z" w16du:dateUtc="2025-12-12T12:36:00Z">
        <w:r>
          <w:rPr>
            <w:rFonts w:eastAsiaTheme="minorEastAsia" w:hint="eastAsia"/>
            <w:lang w:eastAsia="ja-JP"/>
          </w:rPr>
          <w:t>6</w:t>
        </w:r>
      </w:ins>
      <w:del w:id="3688" w:author="CR#5561r4" w:date="2025-12-12T13:36:00Z" w16du:dateUtc="2025-12-12T12:36:00Z">
        <w:r w:rsidR="00153706" w:rsidRPr="0036584A" w:rsidDel="00E164D3">
          <w:delText>5</w:delText>
        </w:r>
      </w:del>
      <w:r w:rsidR="00153706" w:rsidRPr="0036584A">
        <w:t>&gt;</w:t>
      </w:r>
      <w:r w:rsidR="00153706" w:rsidRPr="0036584A">
        <w:tab/>
        <w:t xml:space="preserve">include in </w:t>
      </w:r>
      <w:r w:rsidR="00153706" w:rsidRPr="0036584A">
        <w:rPr>
          <w:i/>
          <w:iCs/>
        </w:rPr>
        <w:t>dataCollectionCandidateIdList</w:t>
      </w:r>
      <w:r w:rsidR="00153706" w:rsidRPr="0036584A">
        <w:t xml:space="preserve"> the </w:t>
      </w:r>
      <w:r w:rsidR="00153706" w:rsidRPr="0036584A">
        <w:rPr>
          <w:i/>
          <w:iCs/>
        </w:rPr>
        <w:t>dataCollectionCandidateConfigId</w:t>
      </w:r>
      <w:r w:rsidR="00153706" w:rsidRPr="0036584A">
        <w:t xml:space="preserve"> associated with </w:t>
      </w:r>
      <w:ins w:id="3689" w:author="CR#5561r4" w:date="2025-12-12T13:37:00Z" w16du:dateUtc="2025-12-12T12:37:00Z">
        <w:r>
          <w:t xml:space="preserve">each </w:t>
        </w:r>
      </w:ins>
      <w:r w:rsidR="00153706" w:rsidRPr="0036584A">
        <w:t xml:space="preserve">preferred </w:t>
      </w:r>
      <w:ins w:id="3690" w:author="CR#5561r4" w:date="2025-12-12T13:37:00Z" w16du:dateUtc="2025-12-12T12:37:00Z">
        <w:r>
          <w:t xml:space="preserve">candidate UE-side data collection </w:t>
        </w:r>
      </w:ins>
      <w:r w:rsidR="00153706" w:rsidRPr="0036584A">
        <w:t>configuration</w:t>
      </w:r>
      <w:del w:id="3691" w:author="CR#5561r4" w:date="2025-12-12T13:37:00Z" w16du:dateUtc="2025-12-12T12:37:00Z">
        <w:r w:rsidR="00153706" w:rsidRPr="0036584A" w:rsidDel="00E164D3">
          <w:delText xml:space="preserve">(s) from </w:delText>
        </w:r>
        <w:r w:rsidR="00153706" w:rsidRPr="0036584A" w:rsidDel="00E164D3">
          <w:rPr>
            <w:i/>
            <w:iCs/>
          </w:rPr>
          <w:delText>dataCollectionCandidateConfigParameterList</w:delText>
        </w:r>
      </w:del>
      <w:r w:rsidR="00153706"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11A0FC2F" w:rsidR="00153706" w:rsidRPr="0036584A" w:rsidRDefault="00153706" w:rsidP="00153706">
      <w:pPr>
        <w:pStyle w:val="B2"/>
      </w:pPr>
      <w:r w:rsidRPr="0036584A">
        <w:t>2&gt;</w:t>
      </w:r>
      <w:r w:rsidRPr="0036584A">
        <w:tab/>
        <w:t xml:space="preserve">if the </w:t>
      </w:r>
      <w:ins w:id="3692" w:author="CR#5561r4" w:date="2025-12-12T13:37:00Z" w16du:dateUtc="2025-12-12T12:37:00Z">
        <w:r w:rsidR="00E164D3">
          <w:rPr>
            <w:rFonts w:eastAsia="DengXian"/>
          </w:rPr>
          <w:t>memory</w:t>
        </w:r>
      </w:ins>
      <w:del w:id="3693" w:author="CR#5561r4" w:date="2025-12-12T13:37:00Z" w16du:dateUtc="2025-12-12T12:37:00Z">
        <w:r w:rsidRPr="0036584A" w:rsidDel="00E164D3">
          <w:delText>buffer</w:delText>
        </w:r>
      </w:del>
      <w:r w:rsidRPr="0036584A">
        <w:t xml:space="preserve"> reserved for the logging of radio measurements for network-side data collection has become full:</w:t>
      </w:r>
    </w:p>
    <w:p w14:paraId="626E7DD3" w14:textId="28638ABC" w:rsidR="00153706" w:rsidRPr="0036584A" w:rsidRDefault="00153706" w:rsidP="00153706">
      <w:pPr>
        <w:pStyle w:val="B3"/>
      </w:pPr>
      <w:r w:rsidRPr="0036584A">
        <w:t>3&gt;</w:t>
      </w:r>
      <w:r w:rsidRPr="0036584A">
        <w:tab/>
        <w:t xml:space="preserve">set </w:t>
      </w:r>
      <w:ins w:id="3694" w:author="CR#5561r4" w:date="2025-12-12T13:37:00Z" w16du:dateUtc="2025-12-12T12:37:00Z">
        <w:r w:rsidR="00E164D3">
          <w:rPr>
            <w:i/>
            <w:iCs/>
          </w:rPr>
          <w:t>memory</w:t>
        </w:r>
        <w:r w:rsidR="00E164D3" w:rsidRPr="0036584A">
          <w:rPr>
            <w:i/>
            <w:iCs/>
          </w:rPr>
          <w:t>Status</w:t>
        </w:r>
      </w:ins>
      <w:del w:id="3695" w:author="CR#5561r4" w:date="2025-12-12T13:37:00Z" w16du:dateUtc="2025-12-12T12:37:00Z">
        <w:r w:rsidRPr="0036584A" w:rsidDel="00E164D3">
          <w:rPr>
            <w:i/>
            <w:iCs/>
          </w:rPr>
          <w:delText>bufferStatus</w:delText>
        </w:r>
      </w:del>
      <w:r w:rsidRPr="0036584A">
        <w:t xml:space="preserve"> to </w:t>
      </w:r>
      <w:r w:rsidRPr="0036584A">
        <w:rPr>
          <w:i/>
          <w:iCs/>
        </w:rPr>
        <w:t>full</w:t>
      </w:r>
      <w:r w:rsidRPr="0036584A">
        <w:t>;</w:t>
      </w:r>
    </w:p>
    <w:p w14:paraId="43DDF293" w14:textId="29580DD0" w:rsidR="00153706" w:rsidRPr="0036584A" w:rsidRDefault="00153706" w:rsidP="00153706">
      <w:pPr>
        <w:pStyle w:val="B2"/>
      </w:pPr>
      <w:r w:rsidRPr="0036584A">
        <w:t>2&gt;</w:t>
      </w:r>
      <w:r w:rsidRPr="0036584A">
        <w:tab/>
        <w:t xml:space="preserve">else if </w:t>
      </w:r>
      <w:ins w:id="3696" w:author="CR#5561r4" w:date="2025-12-12T13:38:00Z" w16du:dateUtc="2025-12-12T12:38:00Z">
        <w:r w:rsidR="00E164D3" w:rsidRPr="0036584A">
          <w:rPr>
            <w:i/>
            <w:iCs/>
          </w:rPr>
          <w:t>loggedDataCollection</w:t>
        </w:r>
        <w:r w:rsidR="00E164D3">
          <w:rPr>
            <w:i/>
            <w:iCs/>
          </w:rPr>
          <w:t>Memory</w:t>
        </w:r>
        <w:r w:rsidR="00E164D3" w:rsidRPr="0036584A">
          <w:rPr>
            <w:i/>
            <w:iCs/>
          </w:rPr>
          <w:t>Threshold</w:t>
        </w:r>
      </w:ins>
      <w:del w:id="3697" w:author="CR#5561r4" w:date="2025-12-12T13:38:00Z" w16du:dateUtc="2025-12-12T12:38:00Z">
        <w:r w:rsidRPr="0036584A" w:rsidDel="00E164D3">
          <w:rPr>
            <w:i/>
            <w:iCs/>
          </w:rPr>
          <w:delText>loggedDataCollectionBufferThreshold</w:delText>
        </w:r>
      </w:del>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ins w:id="3698" w:author="CR#5561r4" w:date="2025-12-12T13:38:00Z" w16du:dateUtc="2025-12-12T12:38:00Z">
        <w:r w:rsidR="00E164D3" w:rsidRPr="0036584A">
          <w:rPr>
            <w:i/>
            <w:iCs/>
          </w:rPr>
          <w:t>loggedDataCollection</w:t>
        </w:r>
        <w:r w:rsidR="00E164D3">
          <w:rPr>
            <w:i/>
            <w:iCs/>
          </w:rPr>
          <w:t>Memory</w:t>
        </w:r>
        <w:r w:rsidR="00E164D3" w:rsidRPr="0036584A">
          <w:rPr>
            <w:i/>
            <w:iCs/>
          </w:rPr>
          <w:t>Threshold</w:t>
        </w:r>
      </w:ins>
      <w:del w:id="3699" w:author="CR#5561r4" w:date="2025-12-12T13:38:00Z" w16du:dateUtc="2025-12-12T12:38:00Z">
        <w:r w:rsidRPr="0036584A" w:rsidDel="00E164D3">
          <w:rPr>
            <w:i/>
            <w:iCs/>
          </w:rPr>
          <w:delText>loggedDataCollectionBufferThreshold</w:delText>
        </w:r>
      </w:del>
      <w:r w:rsidRPr="0036584A">
        <w:t>:</w:t>
      </w:r>
    </w:p>
    <w:p w14:paraId="026763AB" w14:textId="74FDFF30" w:rsidR="00153706" w:rsidRPr="0036584A" w:rsidRDefault="00153706" w:rsidP="00F26B79">
      <w:pPr>
        <w:pStyle w:val="B3"/>
      </w:pPr>
      <w:r w:rsidRPr="0036584A">
        <w:t>3&gt;</w:t>
      </w:r>
      <w:r w:rsidRPr="0036584A">
        <w:tab/>
        <w:t xml:space="preserve">set </w:t>
      </w:r>
      <w:ins w:id="3700" w:author="CR#5561r4" w:date="2025-12-12T13:38:00Z" w16du:dateUtc="2025-12-12T12:38:00Z">
        <w:r w:rsidR="00E164D3">
          <w:rPr>
            <w:i/>
            <w:iCs/>
          </w:rPr>
          <w:t>memory</w:t>
        </w:r>
        <w:r w:rsidR="00E164D3" w:rsidRPr="0036584A">
          <w:rPr>
            <w:i/>
            <w:iCs/>
          </w:rPr>
          <w:t>Status</w:t>
        </w:r>
      </w:ins>
      <w:del w:id="3701" w:author="CR#5561r4" w:date="2025-12-12T13:38:00Z" w16du:dateUtc="2025-12-12T12:38:00Z">
        <w:r w:rsidRPr="0036584A" w:rsidDel="00E164D3">
          <w:rPr>
            <w:i/>
            <w:iCs/>
          </w:rPr>
          <w:delText>bufferStatus</w:delText>
        </w:r>
      </w:del>
      <w:r w:rsidRPr="0036584A">
        <w:t xml:space="preserve"> to </w:t>
      </w:r>
      <w:r w:rsidRPr="0036584A">
        <w:rPr>
          <w:i/>
          <w:iCs/>
        </w:rPr>
        <w:t>aboveThreshold</w:t>
      </w:r>
      <w:r w:rsidRPr="0036584A">
        <w:t>;</w:t>
      </w:r>
    </w:p>
    <w:p w14:paraId="0FC3B332" w14:textId="799160A4" w:rsidR="00E164D3" w:rsidRDefault="00E164D3">
      <w:pPr>
        <w:pStyle w:val="NO"/>
        <w:rPr>
          <w:ins w:id="3702" w:author="CR#5561r4" w:date="2025-12-12T13:38:00Z" w16du:dateUtc="2025-12-12T12:38:00Z"/>
          <w:snapToGrid w:val="0"/>
        </w:rPr>
        <w:pPrChange w:id="3703" w:author="CR#5561r4" w:date="2025-12-12T13:38:00Z" w16du:dateUtc="2025-12-12T12:38:00Z">
          <w:pPr>
            <w:pStyle w:val="B1"/>
          </w:pPr>
        </w:pPrChange>
      </w:pPr>
      <w:ins w:id="3704" w:author="CR#5561r4" w:date="2025-12-12T13:38:00Z" w16du:dateUtc="2025-12-12T12:38:00Z">
        <w:r w:rsidRPr="0036584A">
          <w:t xml:space="preserve">NOTE </w:t>
        </w:r>
      </w:ins>
      <w:ins w:id="3705" w:author="CR#5561r4" w:date="2025-12-12T13:39:00Z" w16du:dateUtc="2025-12-12T12:39:00Z">
        <w:r>
          <w:rPr>
            <w:rFonts w:eastAsiaTheme="minorEastAsia" w:hint="eastAsia"/>
            <w:lang w:eastAsia="ja-JP"/>
          </w:rPr>
          <w:t>3a</w:t>
        </w:r>
      </w:ins>
      <w:ins w:id="3706" w:author="CR#5561r4" w:date="2025-12-12T13:38:00Z" w16du:dateUtc="2025-12-12T12:38:00Z">
        <w:r w:rsidRPr="0036584A">
          <w:t>:</w:t>
        </w:r>
        <w:r w:rsidRPr="0036584A">
          <w:tab/>
          <w:t>It is up to UE implementation</w:t>
        </w:r>
        <w:r>
          <w:t xml:space="preserve"> how the memory threshold is reached and how the low power state is determined.</w:t>
        </w:r>
      </w:ins>
    </w:p>
    <w:p w14:paraId="4B1617BE" w14:textId="50D4AA15"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w:t>
      </w:r>
      <w:ins w:id="3707" w:author="CR#5627r2" w:date="2025-12-18T15:07:00Z" w16du:dateUtc="2025-12-18T14:07:00Z">
        <w:r w:rsidR="00987DA8">
          <w:rPr>
            <w:snapToGrid w:val="0"/>
          </w:rPr>
          <w:t xml:space="preserve">closest reference </w:t>
        </w:r>
      </w:ins>
      <w:r w:rsidRPr="0036584A">
        <w:rPr>
          <w:snapToGrid w:val="0"/>
        </w:rPr>
        <w:t xml:space="preserve">location information for assisted SMTC </w:t>
      </w:r>
      <w:ins w:id="3708" w:author="CR#5627r2" w:date="2025-12-18T15:07:00Z" w16du:dateUtc="2025-12-18T14:07:00Z">
        <w:r w:rsidR="00987DA8">
          <w:rPr>
            <w:snapToGrid w:val="0"/>
          </w:rPr>
          <w:t xml:space="preserve">and measurement gap </w:t>
        </w:r>
      </w:ins>
      <w:r w:rsidRPr="0036584A">
        <w:rPr>
          <w:snapToGrid w:val="0"/>
        </w:rPr>
        <w:t>configuration in RRC_CONNECTED state according to 5.7.4.2;</w:t>
      </w:r>
    </w:p>
    <w:p w14:paraId="12DB77EA" w14:textId="5F6004A7" w:rsidR="001B7F22" w:rsidRDefault="00700FDB" w:rsidP="001B7F22">
      <w:pPr>
        <w:pStyle w:val="B2"/>
        <w:rPr>
          <w:ins w:id="3709" w:author="CR#5566" w:date="2025-12-14T22:24:00Z" w16du:dateUtc="2025-12-14T21:24:00Z"/>
          <w:rFonts w:eastAsia="SimSun"/>
        </w:rPr>
      </w:pPr>
      <w:r w:rsidRPr="0036584A">
        <w:rPr>
          <w:snapToGrid w:val="0"/>
        </w:rPr>
        <w:t>2&gt;</w:t>
      </w:r>
      <w:r w:rsidRPr="0036584A">
        <w:rPr>
          <w:snapToGrid w:val="0"/>
        </w:rPr>
        <w:tab/>
      </w:r>
      <w:ins w:id="3710" w:author="CR#5627r2" w:date="2025-12-18T15:07:00Z" w16du:dateUtc="2025-12-18T14:07:00Z">
        <w:r w:rsidR="00987DA8">
          <w:rPr>
            <w:snapToGrid w:val="0"/>
          </w:rPr>
          <w:t>set</w:t>
        </w:r>
      </w:ins>
      <w:del w:id="3711" w:author="CR#5627r2" w:date="2025-12-18T15:07:00Z" w16du:dateUtc="2025-12-18T14:07:00Z">
        <w:r w:rsidRPr="0036584A" w:rsidDel="00987DA8">
          <w:rPr>
            <w:snapToGrid w:val="0"/>
          </w:rPr>
          <w:delText>include</w:delText>
        </w:r>
      </w:del>
      <w:r w:rsidRPr="0036584A">
        <w:rPr>
          <w:snapToGrid w:val="0"/>
        </w:rPr>
        <w:t xml:space="preserve"> the </w:t>
      </w:r>
      <w:ins w:id="3712" w:author="CR#5627r2" w:date="2025-12-18T15:07:00Z" w16du:dateUtc="2025-12-18T14:07:00Z">
        <w:r w:rsidR="00987DA8">
          <w:rPr>
            <w:i/>
            <w:iCs/>
          </w:rPr>
          <w:t>assisted-SSB-MTC-MG-Report</w:t>
        </w:r>
      </w:ins>
      <w:del w:id="3713" w:author="CR#5627r2" w:date="2025-12-18T15:07:00Z" w16du:dateUtc="2025-12-18T14:07:00Z">
        <w:r w:rsidRPr="0036584A" w:rsidDel="00987DA8">
          <w:rPr>
            <w:i/>
            <w:iCs/>
            <w:snapToGrid w:val="0"/>
          </w:rPr>
          <w:delText>referenceLocationReport</w:delText>
        </w:r>
      </w:del>
      <w:r w:rsidRPr="0036584A">
        <w:rPr>
          <w:snapToGrid w:val="0"/>
        </w:rPr>
        <w:t xml:space="preserve"> with a</w:t>
      </w:r>
      <w:ins w:id="3714" w:author="CR#5627r2" w:date="2025-12-18T15:08:00Z" w16du:dateUtc="2025-12-18T14:08:00Z">
        <w:r w:rsidR="00987DA8">
          <w:rPr>
            <w:snapToGrid w:val="0"/>
          </w:rPr>
          <w:t>n indication</w:t>
        </w:r>
      </w:ins>
      <w:del w:id="3715" w:author="CR#5627r2" w:date="2025-12-18T15:08:00Z" w16du:dateUtc="2025-12-18T14:08:00Z">
        <w:r w:rsidRPr="0036584A" w:rsidDel="00987DA8">
          <w:rPr>
            <w:snapToGrid w:val="0"/>
          </w:rPr>
          <w:delText xml:space="preserve"> number</w:delText>
        </w:r>
      </w:del>
      <w:r w:rsidRPr="0036584A">
        <w:rPr>
          <w:snapToGrid w:val="0"/>
        </w:rPr>
        <w:t xml:space="preserve"> of closest reference locations to the current UE’s position determined by </w:t>
      </w:r>
      <w:r w:rsidRPr="0036584A">
        <w:rPr>
          <w:i/>
          <w:iCs/>
          <w:snapToGrid w:val="0"/>
        </w:rPr>
        <w:t>closestLocsToReport</w:t>
      </w:r>
      <w:r w:rsidRPr="0036584A">
        <w:rPr>
          <w:snapToGrid w:val="0"/>
        </w:rPr>
        <w:t>;</w:t>
      </w:r>
    </w:p>
    <w:p w14:paraId="08940E2C" w14:textId="77777777" w:rsidR="001B7F22" w:rsidRPr="003A03C9" w:rsidRDefault="001B7F22" w:rsidP="001B7F22">
      <w:pPr>
        <w:pStyle w:val="B1"/>
        <w:rPr>
          <w:ins w:id="3716" w:author="CR#5566" w:date="2025-12-14T22:24:00Z" w16du:dateUtc="2025-12-14T21:24:00Z"/>
          <w:rFonts w:eastAsia="SimSun"/>
        </w:rPr>
      </w:pPr>
      <w:ins w:id="3717" w:author="CR#5566" w:date="2025-12-14T22:24:00Z" w16du:dateUtc="2025-12-14T21:24:00Z">
        <w:r w:rsidRPr="003A03C9">
          <w:rPr>
            <w:snapToGrid w:val="0"/>
          </w:rPr>
          <w:t>1&gt;</w:t>
        </w:r>
        <w:r w:rsidRPr="003A03C9">
          <w:rPr>
            <w:snapToGrid w:val="0"/>
          </w:rPr>
          <w:tab/>
          <w:t>if transmission of</w:t>
        </w:r>
        <w:r w:rsidRPr="003A03C9">
          <w:rPr>
            <w:rFonts w:hint="eastAsia"/>
            <w:snapToGrid w:val="0"/>
          </w:rPr>
          <w:t xml:space="preserve"> </w:t>
        </w:r>
        <w:r w:rsidRPr="003A03C9">
          <w:rPr>
            <w:snapToGrid w:val="0"/>
          </w:rPr>
          <w:t xml:space="preserve">the </w:t>
        </w:r>
        <w:r w:rsidRPr="00D02382">
          <w:rPr>
            <w:i/>
            <w:snapToGrid w:val="0"/>
          </w:rPr>
          <w:t>UEAssistanceInformation</w:t>
        </w:r>
        <w:r w:rsidRPr="003A03C9">
          <w:rPr>
            <w:snapToGrid w:val="0"/>
          </w:rPr>
          <w:t xml:space="preserve"> message is initiated to</w:t>
        </w:r>
        <w:r w:rsidRPr="003A03C9" w:rsidDel="00830043">
          <w:rPr>
            <w:rFonts w:hint="eastAsia"/>
            <w:snapToGrid w:val="0"/>
          </w:rPr>
          <w:t xml:space="preserve"> </w:t>
        </w:r>
        <w:r w:rsidRPr="003A03C9">
          <w:rPr>
            <w:rFonts w:hint="eastAsia"/>
            <w:snapToGrid w:val="0"/>
          </w:rPr>
          <w:t>provide</w:t>
        </w:r>
        <w:r w:rsidRPr="003A03C9">
          <w:rPr>
            <w:snapToGrid w:val="0"/>
          </w:rPr>
          <w:t xml:space="preserve"> preference on </w:t>
        </w:r>
        <w:r w:rsidRPr="003A03C9">
          <w:rPr>
            <w:rFonts w:hint="eastAsia"/>
            <w:snapToGrid w:val="0"/>
          </w:rPr>
          <w:t>L3 fast beam sweeping</w:t>
        </w:r>
        <w:r w:rsidRPr="003A03C9">
          <w:rPr>
            <w:snapToGrid w:val="0"/>
          </w:rPr>
          <w:t xml:space="preserve"> operation according to 5.7.4.2 or 5.3.5.3:</w:t>
        </w:r>
      </w:ins>
    </w:p>
    <w:p w14:paraId="32F0705F" w14:textId="77777777" w:rsidR="001B7F22" w:rsidRPr="003A03C9" w:rsidRDefault="001B7F22" w:rsidP="001B7F22">
      <w:pPr>
        <w:pStyle w:val="B2"/>
        <w:rPr>
          <w:ins w:id="3718" w:author="CR#5566" w:date="2025-12-14T22:24:00Z" w16du:dateUtc="2025-12-14T21:24:00Z"/>
          <w:rFonts w:eastAsia="MS Mincho"/>
        </w:rPr>
      </w:pPr>
      <w:ins w:id="3719" w:author="CR#5566" w:date="2025-12-14T22:24:00Z" w16du:dateUtc="2025-12-14T21:24:00Z">
        <w:r>
          <w:rPr>
            <w:rFonts w:eastAsia="MS Mincho"/>
          </w:rPr>
          <w:t>2&gt;</w:t>
        </w:r>
        <w:r>
          <w:rPr>
            <w:rFonts w:eastAsia="MS Mincho"/>
          </w:rPr>
          <w:tab/>
          <w:t xml:space="preserve">if the UE has a preference for not operating on </w:t>
        </w:r>
        <w:r w:rsidRPr="003A03C9">
          <w:rPr>
            <w:rFonts w:eastAsia="MS Mincho" w:hint="eastAsia"/>
          </w:rPr>
          <w:t xml:space="preserve">L3 </w:t>
        </w:r>
        <w:r>
          <w:rPr>
            <w:rFonts w:eastAsia="MS Mincho"/>
          </w:rPr>
          <w:t>fast beam sweeping:</w:t>
        </w:r>
      </w:ins>
    </w:p>
    <w:p w14:paraId="4D13C3CD" w14:textId="77777777" w:rsidR="001B7F22" w:rsidRPr="00346794" w:rsidRDefault="001B7F22" w:rsidP="001B7F22">
      <w:pPr>
        <w:pStyle w:val="B3"/>
        <w:rPr>
          <w:ins w:id="3720" w:author="CR#5566" w:date="2025-12-14T22:24:00Z" w16du:dateUtc="2025-12-14T21:24:00Z"/>
          <w:rFonts w:ascii="Courier New" w:eastAsia="SimSun" w:hAnsi="Courier New"/>
          <w:noProof/>
          <w:sz w:val="16"/>
          <w:szCs w:val="24"/>
          <w:lang w:eastAsia="en-GB"/>
        </w:rPr>
      </w:pPr>
      <w:ins w:id="3721" w:author="CR#5566" w:date="2025-12-14T22:24:00Z" w16du:dateUtc="2025-12-14T21:24:00Z">
        <w:r>
          <w:rPr>
            <w:snapToGrid w:val="0"/>
          </w:rPr>
          <w:t>3&gt;</w:t>
        </w:r>
        <w:r>
          <w:rPr>
            <w:snapToGrid w:val="0"/>
          </w:rPr>
          <w:tab/>
          <w:t xml:space="preserve">set </w:t>
        </w:r>
        <w:r w:rsidRPr="00346794">
          <w:rPr>
            <w:i/>
            <w:snapToGrid w:val="0"/>
          </w:rPr>
          <w:t>fbs</w:t>
        </w:r>
        <w:r w:rsidRPr="00346794">
          <w:rPr>
            <w:i/>
          </w:rPr>
          <w:t>-Preference</w:t>
        </w:r>
        <w:r>
          <w:t xml:space="preserve"> </w:t>
        </w:r>
        <w:r>
          <w:rPr>
            <w:snapToGrid w:val="0"/>
          </w:rPr>
          <w:t xml:space="preserve">to </w:t>
        </w:r>
        <w:r w:rsidRPr="00346794">
          <w:rPr>
            <w:i/>
            <w:snapToGrid w:val="0"/>
          </w:rPr>
          <w:t>notPreferred</w:t>
        </w:r>
        <w:r>
          <w:rPr>
            <w:rFonts w:eastAsia="SimSun" w:hint="eastAsia"/>
            <w:snapToGrid w:val="0"/>
          </w:rPr>
          <w:t>;</w:t>
        </w:r>
      </w:ins>
    </w:p>
    <w:p w14:paraId="0A4B80C5" w14:textId="77777777" w:rsidR="001B7F22" w:rsidRDefault="001B7F22" w:rsidP="001B7F22">
      <w:pPr>
        <w:pStyle w:val="B2"/>
        <w:rPr>
          <w:ins w:id="3722" w:author="CR#5566" w:date="2025-12-14T22:24:00Z" w16du:dateUtc="2025-12-14T21:24:00Z"/>
          <w:rFonts w:eastAsia="MS Mincho"/>
        </w:rPr>
      </w:pPr>
      <w:ins w:id="3723" w:author="CR#5566" w:date="2025-12-14T22:24:00Z" w16du:dateUtc="2025-12-14T21:24:00Z">
        <w:r>
          <w:rPr>
            <w:rFonts w:eastAsia="MS Mincho"/>
          </w:rPr>
          <w:t>2&gt;</w:t>
        </w:r>
        <w:r>
          <w:rPr>
            <w:rFonts w:eastAsia="MS Mincho"/>
          </w:rPr>
          <w:tab/>
          <w:t xml:space="preserve">else (if the UE has the preference for operating on </w:t>
        </w:r>
        <w:r>
          <w:rPr>
            <w:rFonts w:eastAsia="SimSun" w:hint="eastAsia"/>
          </w:rPr>
          <w:t xml:space="preserve">L3 </w:t>
        </w:r>
        <w:r>
          <w:rPr>
            <w:rFonts w:eastAsia="MS Mincho"/>
          </w:rPr>
          <w:t>fast beam sweeping):</w:t>
        </w:r>
      </w:ins>
    </w:p>
    <w:p w14:paraId="46C9BF8B" w14:textId="0D97AB42" w:rsidR="00700FDB" w:rsidRPr="0036584A" w:rsidRDefault="001B7F22">
      <w:pPr>
        <w:pStyle w:val="B3"/>
        <w:pPrChange w:id="3724" w:author="CR#5566" w:date="2025-12-14T22:24:00Z" w16du:dateUtc="2025-12-14T21:24:00Z">
          <w:pPr>
            <w:pStyle w:val="B2"/>
          </w:pPr>
        </w:pPrChange>
      </w:pPr>
      <w:ins w:id="3725" w:author="CR#5566" w:date="2025-12-14T22:24:00Z" w16du:dateUtc="2025-12-14T21:24:00Z">
        <w:r>
          <w:rPr>
            <w:snapToGrid w:val="0"/>
          </w:rPr>
          <w:t>3&gt;</w:t>
        </w:r>
        <w:r>
          <w:rPr>
            <w:snapToGrid w:val="0"/>
          </w:rPr>
          <w:tab/>
          <w:t xml:space="preserve">set </w:t>
        </w:r>
        <w:r w:rsidRPr="001B7F22">
          <w:rPr>
            <w:i/>
            <w:iCs/>
            <w:snapToGrid w:val="0"/>
            <w:rPrChange w:id="3726" w:author="CR#5566" w:date="2025-12-14T22:24:00Z" w16du:dateUtc="2025-12-14T21:24:00Z">
              <w:rPr>
                <w:snapToGrid w:val="0"/>
              </w:rPr>
            </w:rPrChange>
          </w:rPr>
          <w:t>fbs</w:t>
        </w:r>
        <w:r w:rsidRPr="001B7F22">
          <w:rPr>
            <w:i/>
            <w:iCs/>
            <w:rPrChange w:id="3727" w:author="CR#5566" w:date="2025-12-14T22:24:00Z" w16du:dateUtc="2025-12-14T21:24:00Z">
              <w:rPr/>
            </w:rPrChange>
          </w:rPr>
          <w:t>-Preference</w:t>
        </w:r>
        <w:r>
          <w:t xml:space="preserve"> </w:t>
        </w:r>
        <w:r>
          <w:rPr>
            <w:snapToGrid w:val="0"/>
          </w:rPr>
          <w:t xml:space="preserve">to </w:t>
        </w:r>
        <w:r w:rsidRPr="00346794">
          <w:rPr>
            <w:snapToGrid w:val="0"/>
          </w:rPr>
          <w:t>preferred</w:t>
        </w:r>
        <w:r>
          <w:rPr>
            <w:snapToGrid w:val="0"/>
          </w:rPr>
          <w:t>.</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3728" w:name="_Toc60776969"/>
      <w:bookmarkStart w:id="3729" w:name="_Toc193445758"/>
      <w:bookmarkStart w:id="3730" w:name="_Toc193451563"/>
      <w:bookmarkStart w:id="3731" w:name="_Toc193462828"/>
      <w:bookmarkStart w:id="3732" w:name="_Toc201295115"/>
      <w:bookmarkStart w:id="3733"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3728"/>
      <w:bookmarkEnd w:id="3729"/>
      <w:bookmarkEnd w:id="3730"/>
      <w:bookmarkEnd w:id="3731"/>
      <w:bookmarkEnd w:id="3732"/>
      <w:bookmarkEnd w:id="3733"/>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3734" w:name="_Toc193445759"/>
      <w:bookmarkStart w:id="3735" w:name="_Toc193451564"/>
      <w:bookmarkStart w:id="3736" w:name="_Toc193462829"/>
      <w:bookmarkStart w:id="3737" w:name="_Toc201295116"/>
      <w:bookmarkStart w:id="3738"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3734"/>
      <w:bookmarkEnd w:id="3735"/>
      <w:bookmarkEnd w:id="3736"/>
      <w:bookmarkEnd w:id="3737"/>
      <w:bookmarkEnd w:id="3738"/>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3739"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3739"/>
    </w:p>
    <w:p w14:paraId="612B5FCB" w14:textId="63FB1941" w:rsidR="00394471" w:rsidRPr="0036584A" w:rsidRDefault="00394471" w:rsidP="00394471">
      <w:pPr>
        <w:pStyle w:val="Heading3"/>
      </w:pPr>
      <w:bookmarkStart w:id="3740" w:name="_Toc60776970"/>
      <w:bookmarkStart w:id="3741" w:name="_Toc193445760"/>
      <w:bookmarkStart w:id="3742" w:name="_Toc193451565"/>
      <w:bookmarkStart w:id="3743" w:name="_Toc193462830"/>
      <w:bookmarkStart w:id="3744" w:name="_Toc201295117"/>
      <w:bookmarkStart w:id="3745" w:name="_Toc210311385"/>
      <w:r w:rsidRPr="0036584A">
        <w:t>5.7.4a</w:t>
      </w:r>
      <w:r w:rsidRPr="0036584A">
        <w:tab/>
        <w:t>Void</w:t>
      </w:r>
      <w:bookmarkEnd w:id="3740"/>
      <w:bookmarkEnd w:id="3741"/>
      <w:bookmarkEnd w:id="3742"/>
      <w:bookmarkEnd w:id="3743"/>
      <w:bookmarkEnd w:id="3744"/>
      <w:bookmarkEnd w:id="3745"/>
    </w:p>
    <w:p w14:paraId="5806D639" w14:textId="77777777" w:rsidR="00394471" w:rsidRPr="0036584A" w:rsidRDefault="00394471" w:rsidP="00394471">
      <w:pPr>
        <w:pStyle w:val="Heading3"/>
      </w:pPr>
      <w:bookmarkStart w:id="3746" w:name="_Toc60776971"/>
      <w:bookmarkStart w:id="3747" w:name="_Toc193445761"/>
      <w:bookmarkStart w:id="3748" w:name="_Toc193451566"/>
      <w:bookmarkStart w:id="3749" w:name="_Toc193462831"/>
      <w:bookmarkStart w:id="3750" w:name="_Toc201295118"/>
      <w:bookmarkStart w:id="3751" w:name="_Toc210311386"/>
      <w:r w:rsidRPr="0036584A">
        <w:t>5.7.5</w:t>
      </w:r>
      <w:r w:rsidRPr="0036584A">
        <w:tab/>
        <w:t>Failure information</w:t>
      </w:r>
      <w:bookmarkEnd w:id="3746"/>
      <w:bookmarkEnd w:id="3747"/>
      <w:bookmarkEnd w:id="3748"/>
      <w:bookmarkEnd w:id="3749"/>
      <w:bookmarkEnd w:id="3750"/>
      <w:bookmarkEnd w:id="3751"/>
    </w:p>
    <w:p w14:paraId="19551CA1" w14:textId="77777777" w:rsidR="00394471" w:rsidRPr="0036584A" w:rsidRDefault="00394471" w:rsidP="00394471">
      <w:pPr>
        <w:pStyle w:val="Heading4"/>
      </w:pPr>
      <w:bookmarkStart w:id="3752" w:name="_Toc60776972"/>
      <w:bookmarkStart w:id="3753" w:name="_Toc193445762"/>
      <w:bookmarkStart w:id="3754" w:name="_Toc193451567"/>
      <w:bookmarkStart w:id="3755" w:name="_Toc193462832"/>
      <w:bookmarkStart w:id="3756" w:name="_Toc201295119"/>
      <w:bookmarkStart w:id="3757" w:name="_Toc210311387"/>
      <w:r w:rsidRPr="0036584A">
        <w:t>5.7.5.1</w:t>
      </w:r>
      <w:r w:rsidRPr="0036584A">
        <w:tab/>
        <w:t>General</w:t>
      </w:r>
      <w:bookmarkEnd w:id="3752"/>
      <w:bookmarkEnd w:id="3753"/>
      <w:bookmarkEnd w:id="3754"/>
      <w:bookmarkEnd w:id="3755"/>
      <w:bookmarkEnd w:id="3756"/>
      <w:bookmarkEnd w:id="3757"/>
    </w:p>
    <w:p w14:paraId="713810BF" w14:textId="77777777" w:rsidR="00394471" w:rsidRPr="0036584A" w:rsidRDefault="00394471" w:rsidP="00394471">
      <w:pPr>
        <w:pStyle w:val="TH"/>
      </w:pPr>
      <w:r w:rsidRPr="0036584A">
        <w:rPr>
          <w:noProof/>
        </w:rPr>
        <w:object w:dxaOrig="3135" w:dyaOrig="1440" w14:anchorId="796E8D9A">
          <v:shape id="_x0000_i1068" type="#_x0000_t75" style="width:156.75pt;height:1in" o:ole="">
            <v:imagedata r:id="rId97" o:title=""/>
          </v:shape>
          <o:OLEObject Type="Embed" ProgID="Mscgen.Chart" ShapeID="_x0000_i1068" DrawAspect="Content" ObjectID="_1827580241" r:id="rId98"/>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3758" w:name="_Toc60776973"/>
      <w:bookmarkStart w:id="3759" w:name="_Toc193445763"/>
      <w:bookmarkStart w:id="3760" w:name="_Toc193451568"/>
      <w:bookmarkStart w:id="3761" w:name="_Toc193462833"/>
      <w:bookmarkStart w:id="3762" w:name="_Toc201295120"/>
      <w:bookmarkStart w:id="3763" w:name="_Toc210311388"/>
      <w:r w:rsidRPr="0036584A">
        <w:t>5.7.5.2</w:t>
      </w:r>
      <w:r w:rsidRPr="0036584A">
        <w:tab/>
        <w:t>Initiation</w:t>
      </w:r>
      <w:bookmarkEnd w:id="3758"/>
      <w:bookmarkEnd w:id="3759"/>
      <w:bookmarkEnd w:id="3760"/>
      <w:bookmarkEnd w:id="3761"/>
      <w:bookmarkEnd w:id="3762"/>
      <w:bookmarkEnd w:id="3763"/>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3764" w:name="_Toc60776974"/>
      <w:bookmarkStart w:id="3765" w:name="_Toc193445764"/>
      <w:bookmarkStart w:id="3766" w:name="_Toc193451569"/>
      <w:bookmarkStart w:id="3767" w:name="_Toc193462834"/>
      <w:bookmarkStart w:id="3768" w:name="_Toc201295121"/>
      <w:bookmarkStart w:id="3769" w:name="_Toc210311389"/>
      <w:r w:rsidRPr="0036584A">
        <w:t>5.7.5.3</w:t>
      </w:r>
      <w:r w:rsidRPr="0036584A">
        <w:tab/>
        <w:t xml:space="preserve">Actions related to transmission of </w:t>
      </w:r>
      <w:r w:rsidRPr="0036584A">
        <w:rPr>
          <w:i/>
        </w:rPr>
        <w:t>FailureInformation</w:t>
      </w:r>
      <w:r w:rsidRPr="0036584A">
        <w:t xml:space="preserve"> message</w:t>
      </w:r>
      <w:bookmarkEnd w:id="3764"/>
      <w:bookmarkEnd w:id="3765"/>
      <w:bookmarkEnd w:id="3766"/>
      <w:bookmarkEnd w:id="3767"/>
      <w:bookmarkEnd w:id="3768"/>
      <w:bookmarkEnd w:id="3769"/>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3770" w:name="_Toc60776975"/>
      <w:bookmarkStart w:id="3771" w:name="_Toc193445765"/>
      <w:bookmarkStart w:id="3772" w:name="_Toc193451570"/>
      <w:bookmarkStart w:id="3773" w:name="_Toc193462835"/>
      <w:bookmarkStart w:id="3774" w:name="_Toc201295122"/>
      <w:bookmarkStart w:id="3775" w:name="_Toc210311390"/>
      <w:r w:rsidRPr="0036584A">
        <w:t>5.7.6</w:t>
      </w:r>
      <w:r w:rsidRPr="0036584A">
        <w:tab/>
        <w:t>DL message segment transfer</w:t>
      </w:r>
      <w:bookmarkEnd w:id="3770"/>
      <w:bookmarkEnd w:id="3771"/>
      <w:bookmarkEnd w:id="3772"/>
      <w:bookmarkEnd w:id="3773"/>
      <w:bookmarkEnd w:id="3774"/>
      <w:bookmarkEnd w:id="3775"/>
    </w:p>
    <w:p w14:paraId="2EB26AAC" w14:textId="77777777" w:rsidR="00394471" w:rsidRPr="0036584A" w:rsidRDefault="00394471" w:rsidP="00394471">
      <w:pPr>
        <w:pStyle w:val="Heading4"/>
        <w:rPr>
          <w:lang w:eastAsia="en-US"/>
        </w:rPr>
      </w:pPr>
      <w:bookmarkStart w:id="3776" w:name="_Toc60776976"/>
      <w:bookmarkStart w:id="3777" w:name="_Toc193445766"/>
      <w:bookmarkStart w:id="3778" w:name="_Toc193451571"/>
      <w:bookmarkStart w:id="3779" w:name="_Toc193462836"/>
      <w:bookmarkStart w:id="3780" w:name="_Toc201295123"/>
      <w:bookmarkStart w:id="3781" w:name="_Toc210311391"/>
      <w:r w:rsidRPr="0036584A">
        <w:t>5.7.6.1</w:t>
      </w:r>
      <w:r w:rsidRPr="0036584A">
        <w:tab/>
        <w:t>General</w:t>
      </w:r>
      <w:bookmarkEnd w:id="3776"/>
      <w:bookmarkEnd w:id="3777"/>
      <w:bookmarkEnd w:id="3778"/>
      <w:bookmarkEnd w:id="3779"/>
      <w:bookmarkEnd w:id="3780"/>
      <w:bookmarkEnd w:id="3781"/>
    </w:p>
    <w:p w14:paraId="0DB319A3" w14:textId="77777777" w:rsidR="00394471" w:rsidRPr="0036584A" w:rsidRDefault="00394471" w:rsidP="00394471">
      <w:pPr>
        <w:pStyle w:val="TH"/>
      </w:pPr>
      <w:r w:rsidRPr="0036584A">
        <w:rPr>
          <w:lang w:eastAsia="en-US"/>
        </w:rPr>
        <w:object w:dxaOrig="4425" w:dyaOrig="1545" w14:anchorId="213B3D0A">
          <v:shape id="_x0000_i1069" type="#_x0000_t75" style="width:220.6pt;height:76.5pt" o:ole="">
            <v:imagedata r:id="rId99" o:title=""/>
          </v:shape>
          <o:OLEObject Type="Embed" ProgID="Mscgen.Chart" ShapeID="_x0000_i1069" DrawAspect="Content" ObjectID="_1827580242" r:id="rId100"/>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3782" w:name="_Toc60776977"/>
      <w:bookmarkStart w:id="3783" w:name="_Toc193445767"/>
      <w:bookmarkStart w:id="3784" w:name="_Toc193451572"/>
      <w:bookmarkStart w:id="3785" w:name="_Toc193462837"/>
      <w:bookmarkStart w:id="3786" w:name="_Toc201295124"/>
      <w:bookmarkStart w:id="3787" w:name="_Toc210311392"/>
      <w:r w:rsidRPr="0036584A">
        <w:t>5.7.6.2</w:t>
      </w:r>
      <w:r w:rsidRPr="0036584A">
        <w:tab/>
        <w:t>Initiation</w:t>
      </w:r>
      <w:bookmarkEnd w:id="3782"/>
      <w:bookmarkEnd w:id="3783"/>
      <w:bookmarkEnd w:id="3784"/>
      <w:bookmarkEnd w:id="3785"/>
      <w:bookmarkEnd w:id="3786"/>
      <w:bookmarkEnd w:id="3787"/>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3788" w:name="_Toc60776978"/>
      <w:bookmarkStart w:id="3789" w:name="_Toc193445768"/>
      <w:bookmarkStart w:id="3790" w:name="_Toc193451573"/>
      <w:bookmarkStart w:id="3791" w:name="_Toc193462838"/>
      <w:bookmarkStart w:id="3792" w:name="_Toc201295125"/>
      <w:bookmarkStart w:id="3793" w:name="_Toc210311393"/>
      <w:r w:rsidRPr="0036584A">
        <w:t>5.7.6.3</w:t>
      </w:r>
      <w:r w:rsidRPr="0036584A">
        <w:tab/>
        <w:t xml:space="preserve">Reception of </w:t>
      </w:r>
      <w:r w:rsidRPr="0036584A">
        <w:rPr>
          <w:i/>
        </w:rPr>
        <w:t>DLDedicatedMessageSegment</w:t>
      </w:r>
      <w:r w:rsidRPr="0036584A">
        <w:t xml:space="preserve"> by the UE</w:t>
      </w:r>
      <w:bookmarkEnd w:id="3788"/>
      <w:bookmarkEnd w:id="3789"/>
      <w:bookmarkEnd w:id="3790"/>
      <w:bookmarkEnd w:id="3791"/>
      <w:bookmarkEnd w:id="3792"/>
      <w:bookmarkEnd w:id="3793"/>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3794" w:name="_Toc60776979"/>
      <w:bookmarkStart w:id="3795" w:name="_Toc193445769"/>
      <w:bookmarkStart w:id="3796" w:name="_Toc193451574"/>
      <w:bookmarkStart w:id="3797" w:name="_Toc193462839"/>
      <w:bookmarkStart w:id="3798" w:name="_Toc201295126"/>
      <w:bookmarkStart w:id="3799" w:name="_Toc210311394"/>
      <w:r w:rsidRPr="0036584A">
        <w:t>5.7.7</w:t>
      </w:r>
      <w:r w:rsidRPr="0036584A">
        <w:tab/>
      </w:r>
      <w:r w:rsidRPr="0036584A">
        <w:rPr>
          <w:rFonts w:eastAsia="SimSun"/>
        </w:rPr>
        <w:t>UL message segment transfer</w:t>
      </w:r>
      <w:bookmarkEnd w:id="3794"/>
      <w:bookmarkEnd w:id="3795"/>
      <w:bookmarkEnd w:id="3796"/>
      <w:bookmarkEnd w:id="3797"/>
      <w:bookmarkEnd w:id="3798"/>
      <w:bookmarkEnd w:id="3799"/>
    </w:p>
    <w:p w14:paraId="335FD09C" w14:textId="77777777" w:rsidR="00394471" w:rsidRPr="0036584A" w:rsidRDefault="00394471" w:rsidP="00394471">
      <w:pPr>
        <w:pStyle w:val="Heading4"/>
      </w:pPr>
      <w:bookmarkStart w:id="3800" w:name="_Toc60776980"/>
      <w:bookmarkStart w:id="3801" w:name="_Toc193445770"/>
      <w:bookmarkStart w:id="3802" w:name="_Toc193451575"/>
      <w:bookmarkStart w:id="3803" w:name="_Toc193462840"/>
      <w:bookmarkStart w:id="3804" w:name="_Toc201295127"/>
      <w:bookmarkStart w:id="3805" w:name="_Toc210311395"/>
      <w:r w:rsidRPr="0036584A">
        <w:t>5.7.7.1</w:t>
      </w:r>
      <w:r w:rsidRPr="0036584A">
        <w:tab/>
        <w:t>General</w:t>
      </w:r>
      <w:bookmarkEnd w:id="3800"/>
      <w:bookmarkEnd w:id="3801"/>
      <w:bookmarkEnd w:id="3802"/>
      <w:bookmarkEnd w:id="3803"/>
      <w:bookmarkEnd w:id="3804"/>
      <w:bookmarkEnd w:id="3805"/>
    </w:p>
    <w:p w14:paraId="7DD2BFA5" w14:textId="77777777" w:rsidR="00394471" w:rsidRPr="0036584A" w:rsidRDefault="00394471" w:rsidP="00394471">
      <w:pPr>
        <w:pStyle w:val="TH"/>
      </w:pPr>
      <w:r w:rsidRPr="0036584A">
        <w:object w:dxaOrig="4170" w:dyaOrig="1440" w14:anchorId="78A17847">
          <v:shape id="_x0000_i1070" type="#_x0000_t75" style="width:208.5pt;height:1in" o:ole="">
            <v:imagedata r:id="rId101" o:title=""/>
          </v:shape>
          <o:OLEObject Type="Embed" ProgID="Mscgen.Chart" ShapeID="_x0000_i1070" DrawAspect="Content" ObjectID="_1827580243" r:id="rId102"/>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3806" w:name="_Toc60776981"/>
      <w:bookmarkStart w:id="3807" w:name="_Toc193445771"/>
      <w:bookmarkStart w:id="3808" w:name="_Toc193451576"/>
      <w:bookmarkStart w:id="3809" w:name="_Toc193462841"/>
      <w:bookmarkStart w:id="3810" w:name="_Toc201295128"/>
      <w:bookmarkStart w:id="3811" w:name="_Toc210311396"/>
      <w:r w:rsidRPr="0036584A">
        <w:t>5.7.7.2</w:t>
      </w:r>
      <w:r w:rsidRPr="0036584A">
        <w:tab/>
        <w:t>Initiation</w:t>
      </w:r>
      <w:bookmarkEnd w:id="3806"/>
      <w:bookmarkEnd w:id="3807"/>
      <w:bookmarkEnd w:id="3808"/>
      <w:bookmarkEnd w:id="3809"/>
      <w:bookmarkEnd w:id="3810"/>
      <w:bookmarkEnd w:id="3811"/>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3812" w:name="_Toc60776982"/>
      <w:bookmarkStart w:id="3813" w:name="_Toc193445772"/>
      <w:bookmarkStart w:id="3814" w:name="_Toc193451577"/>
      <w:bookmarkStart w:id="3815" w:name="_Toc193462842"/>
      <w:bookmarkStart w:id="3816" w:name="_Toc201295129"/>
      <w:bookmarkStart w:id="3817" w:name="_Toc210311397"/>
      <w:r w:rsidRPr="0036584A">
        <w:t>5.7.7.3</w:t>
      </w:r>
      <w:r w:rsidRPr="0036584A">
        <w:tab/>
        <w:t xml:space="preserve">Actions related to transmission of </w:t>
      </w:r>
      <w:r w:rsidRPr="0036584A">
        <w:rPr>
          <w:i/>
        </w:rPr>
        <w:t>ULDedicatedMessageSegment</w:t>
      </w:r>
      <w:r w:rsidRPr="0036584A">
        <w:t xml:space="preserve"> message</w:t>
      </w:r>
      <w:bookmarkEnd w:id="3812"/>
      <w:bookmarkEnd w:id="3813"/>
      <w:bookmarkEnd w:id="3814"/>
      <w:bookmarkEnd w:id="3815"/>
      <w:bookmarkEnd w:id="3816"/>
      <w:bookmarkEnd w:id="3817"/>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3818" w:name="_Toc60776983"/>
      <w:bookmarkStart w:id="3819" w:name="_Toc193445773"/>
      <w:bookmarkStart w:id="3820" w:name="_Toc193451578"/>
      <w:bookmarkStart w:id="3821" w:name="_Toc193462843"/>
      <w:bookmarkStart w:id="3822" w:name="_Toc201295130"/>
      <w:bookmarkStart w:id="3823" w:name="_Toc210311398"/>
      <w:r w:rsidRPr="0036584A">
        <w:t>5.7.8</w:t>
      </w:r>
      <w:r w:rsidRPr="0036584A">
        <w:tab/>
        <w:t>Idle/inactive Measurements</w:t>
      </w:r>
      <w:bookmarkEnd w:id="3818"/>
      <w:bookmarkEnd w:id="3819"/>
      <w:bookmarkEnd w:id="3820"/>
      <w:bookmarkEnd w:id="3821"/>
      <w:bookmarkEnd w:id="3822"/>
      <w:bookmarkEnd w:id="3823"/>
    </w:p>
    <w:p w14:paraId="15AF637C" w14:textId="77777777" w:rsidR="00394471" w:rsidRPr="0036584A" w:rsidRDefault="00394471" w:rsidP="00394471">
      <w:pPr>
        <w:pStyle w:val="Heading4"/>
      </w:pPr>
      <w:bookmarkStart w:id="3824" w:name="_Toc60776984"/>
      <w:bookmarkStart w:id="3825" w:name="_Toc193445774"/>
      <w:bookmarkStart w:id="3826" w:name="_Toc193451579"/>
      <w:bookmarkStart w:id="3827" w:name="_Toc193462844"/>
      <w:bookmarkStart w:id="3828" w:name="_Toc201295131"/>
      <w:bookmarkStart w:id="3829" w:name="_Toc210311399"/>
      <w:r w:rsidRPr="0036584A">
        <w:t>5.7.8.1</w:t>
      </w:r>
      <w:r w:rsidRPr="0036584A">
        <w:tab/>
        <w:t>General</w:t>
      </w:r>
      <w:bookmarkEnd w:id="3824"/>
      <w:bookmarkEnd w:id="3825"/>
      <w:bookmarkEnd w:id="3826"/>
      <w:bookmarkEnd w:id="3827"/>
      <w:bookmarkEnd w:id="3828"/>
      <w:bookmarkEnd w:id="3829"/>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3830" w:name="_Toc60776985"/>
      <w:bookmarkStart w:id="3831" w:name="_Toc193445775"/>
      <w:bookmarkStart w:id="3832" w:name="_Toc193451580"/>
      <w:bookmarkStart w:id="3833" w:name="_Toc193462845"/>
      <w:bookmarkStart w:id="3834" w:name="_Toc201295132"/>
      <w:bookmarkStart w:id="3835" w:name="_Toc210311400"/>
      <w:r w:rsidRPr="0036584A">
        <w:t>5.7.8.1a</w:t>
      </w:r>
      <w:r w:rsidRPr="0036584A">
        <w:tab/>
        <w:t>Measurement configuration</w:t>
      </w:r>
      <w:bookmarkEnd w:id="3830"/>
      <w:bookmarkEnd w:id="3831"/>
      <w:bookmarkEnd w:id="3832"/>
      <w:bookmarkEnd w:id="3833"/>
      <w:bookmarkEnd w:id="3834"/>
      <w:bookmarkEnd w:id="3835"/>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3836" w:name="_Toc193445776"/>
      <w:bookmarkStart w:id="3837" w:name="_Toc193451581"/>
      <w:bookmarkStart w:id="3838" w:name="_Toc193462846"/>
      <w:bookmarkStart w:id="3839" w:name="_Toc201295133"/>
      <w:bookmarkStart w:id="3840" w:name="_Toc210311401"/>
      <w:bookmarkStart w:id="3841" w:name="_Toc60776986"/>
      <w:r w:rsidRPr="0036584A">
        <w:t>5.7.8.1b</w:t>
      </w:r>
      <w:r w:rsidRPr="0036584A">
        <w:tab/>
        <w:t>Measurement configuration (reselection measurements)</w:t>
      </w:r>
      <w:bookmarkEnd w:id="3836"/>
      <w:bookmarkEnd w:id="3837"/>
      <w:bookmarkEnd w:id="3838"/>
      <w:bookmarkEnd w:id="3839"/>
      <w:bookmarkEnd w:id="3840"/>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3842" w:name="_Toc193445777"/>
      <w:bookmarkStart w:id="3843" w:name="_Toc193451582"/>
      <w:bookmarkStart w:id="3844" w:name="_Toc193462847"/>
      <w:bookmarkStart w:id="3845" w:name="_Toc201295134"/>
      <w:bookmarkStart w:id="3846" w:name="_Toc210311402"/>
      <w:r w:rsidRPr="0036584A">
        <w:t>5.7.8.2</w:t>
      </w:r>
      <w:r w:rsidRPr="0036584A">
        <w:tab/>
        <w:t>Void</w:t>
      </w:r>
      <w:bookmarkEnd w:id="3841"/>
      <w:bookmarkEnd w:id="3842"/>
      <w:bookmarkEnd w:id="3843"/>
      <w:bookmarkEnd w:id="3844"/>
      <w:bookmarkEnd w:id="3845"/>
      <w:bookmarkEnd w:id="3846"/>
    </w:p>
    <w:p w14:paraId="6FF8D5B5" w14:textId="77777777" w:rsidR="00394471" w:rsidRPr="0036584A" w:rsidRDefault="00394471" w:rsidP="00394471">
      <w:pPr>
        <w:pStyle w:val="Heading4"/>
      </w:pPr>
      <w:bookmarkStart w:id="3847" w:name="_Toc60776987"/>
      <w:bookmarkStart w:id="3848" w:name="_Toc193445778"/>
      <w:bookmarkStart w:id="3849" w:name="_Toc193451583"/>
      <w:bookmarkStart w:id="3850" w:name="_Toc193462848"/>
      <w:bookmarkStart w:id="3851" w:name="_Toc201295135"/>
      <w:bookmarkStart w:id="3852" w:name="_Toc210311403"/>
      <w:r w:rsidRPr="0036584A">
        <w:t>5.7.8.2a</w:t>
      </w:r>
      <w:r w:rsidRPr="0036584A">
        <w:tab/>
        <w:t>Performing measurements</w:t>
      </w:r>
      <w:bookmarkEnd w:id="3847"/>
      <w:bookmarkEnd w:id="3848"/>
      <w:bookmarkEnd w:id="3849"/>
      <w:bookmarkEnd w:id="3850"/>
      <w:bookmarkEnd w:id="3851"/>
      <w:bookmarkEnd w:id="3852"/>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3853" w:name="_Toc60776988"/>
      <w:bookmarkStart w:id="3854" w:name="_Toc193445779"/>
      <w:bookmarkStart w:id="3855" w:name="_Toc193451584"/>
      <w:bookmarkStart w:id="3856" w:name="_Toc193462849"/>
      <w:bookmarkStart w:id="3857" w:name="_Toc201295136"/>
      <w:bookmarkStart w:id="3858" w:name="_Toc210311404"/>
      <w:r w:rsidRPr="0036584A">
        <w:rPr>
          <w:rFonts w:eastAsia="Malgun Gothic"/>
          <w:lang w:eastAsia="ko-KR"/>
        </w:rPr>
        <w:t>5.7.8.3</w:t>
      </w:r>
      <w:r w:rsidRPr="0036584A">
        <w:tab/>
        <w:t>T331 expiry or stop</w:t>
      </w:r>
      <w:bookmarkEnd w:id="3853"/>
      <w:bookmarkEnd w:id="3854"/>
      <w:bookmarkEnd w:id="3855"/>
      <w:bookmarkEnd w:id="3856"/>
      <w:bookmarkEnd w:id="3857"/>
      <w:bookmarkEnd w:id="3858"/>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3859" w:name="_Toc60776989"/>
      <w:bookmarkStart w:id="3860" w:name="_Toc193445780"/>
      <w:bookmarkStart w:id="3861" w:name="_Toc193451585"/>
      <w:bookmarkStart w:id="3862" w:name="_Toc193462850"/>
      <w:bookmarkStart w:id="3863" w:name="_Toc201295137"/>
      <w:bookmarkStart w:id="3864" w:name="_Toc210311405"/>
      <w:r w:rsidRPr="0036584A">
        <w:rPr>
          <w:rFonts w:eastAsia="Malgun Gothic"/>
          <w:lang w:eastAsia="ko-KR"/>
        </w:rPr>
        <w:t>5.7.8.4</w:t>
      </w:r>
      <w:r w:rsidRPr="0036584A">
        <w:tab/>
        <w:t>Cell re-selection or cell selection while T331 is running</w:t>
      </w:r>
      <w:bookmarkEnd w:id="3859"/>
      <w:bookmarkEnd w:id="3860"/>
      <w:bookmarkEnd w:id="3861"/>
      <w:bookmarkEnd w:id="3862"/>
      <w:bookmarkEnd w:id="3863"/>
      <w:bookmarkEnd w:id="3864"/>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3865" w:name="_Toc60776990"/>
      <w:bookmarkStart w:id="3866" w:name="_Toc193445781"/>
      <w:bookmarkStart w:id="3867" w:name="_Toc193451586"/>
      <w:bookmarkStart w:id="3868" w:name="_Toc193462851"/>
      <w:bookmarkStart w:id="3869" w:name="_Toc201295138"/>
      <w:bookmarkStart w:id="3870" w:name="_Toc210311406"/>
      <w:r w:rsidRPr="0036584A">
        <w:t>5.7.9</w:t>
      </w:r>
      <w:r w:rsidRPr="0036584A">
        <w:tab/>
        <w:t>Mobility history information</w:t>
      </w:r>
      <w:bookmarkEnd w:id="3865"/>
      <w:bookmarkEnd w:id="3866"/>
      <w:bookmarkEnd w:id="3867"/>
      <w:bookmarkEnd w:id="3868"/>
      <w:bookmarkEnd w:id="3869"/>
      <w:bookmarkEnd w:id="3870"/>
    </w:p>
    <w:p w14:paraId="07B2E18A" w14:textId="77777777" w:rsidR="00394471" w:rsidRPr="0036584A" w:rsidRDefault="00394471" w:rsidP="00394471">
      <w:pPr>
        <w:pStyle w:val="Heading4"/>
      </w:pPr>
      <w:bookmarkStart w:id="3871" w:name="_Toc60776991"/>
      <w:bookmarkStart w:id="3872" w:name="_Toc193445782"/>
      <w:bookmarkStart w:id="3873" w:name="_Toc193451587"/>
      <w:bookmarkStart w:id="3874" w:name="_Toc193462852"/>
      <w:bookmarkStart w:id="3875" w:name="_Toc201295139"/>
      <w:bookmarkStart w:id="3876" w:name="_Toc210311407"/>
      <w:r w:rsidRPr="0036584A">
        <w:t>5.7.9.1</w:t>
      </w:r>
      <w:r w:rsidRPr="0036584A">
        <w:tab/>
        <w:t>General</w:t>
      </w:r>
      <w:bookmarkEnd w:id="3871"/>
      <w:bookmarkEnd w:id="3872"/>
      <w:bookmarkEnd w:id="3873"/>
      <w:bookmarkEnd w:id="3874"/>
      <w:bookmarkEnd w:id="3875"/>
      <w:bookmarkEnd w:id="3876"/>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3877" w:name="_Toc60776992"/>
      <w:bookmarkStart w:id="3878" w:name="_Toc193445783"/>
      <w:bookmarkStart w:id="3879" w:name="_Toc193451588"/>
      <w:bookmarkStart w:id="3880" w:name="_Toc193462853"/>
      <w:bookmarkStart w:id="3881" w:name="_Toc201295140"/>
      <w:bookmarkStart w:id="3882" w:name="_Toc210311408"/>
      <w:r w:rsidRPr="0036584A">
        <w:t>5.7.9.2</w:t>
      </w:r>
      <w:r w:rsidRPr="0036584A">
        <w:tab/>
        <w:t>Initiation</w:t>
      </w:r>
      <w:bookmarkEnd w:id="3877"/>
      <w:bookmarkEnd w:id="3878"/>
      <w:bookmarkEnd w:id="3879"/>
      <w:bookmarkEnd w:id="3880"/>
      <w:bookmarkEnd w:id="3881"/>
      <w:bookmarkEnd w:id="3882"/>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3883" w:name="_Hlk181911891"/>
      <w:r w:rsidR="00BB4A49" w:rsidRPr="0036584A">
        <w:t>, or upon release of a PSCell while entering 'camped normally' state or 'any cell selection' state or 'camped on any cell' state</w:t>
      </w:r>
      <w:bookmarkEnd w:id="3883"/>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3884" w:name="_Hlk181911900"/>
      <w:r w:rsidR="00BB4A49" w:rsidRPr="0036584A">
        <w:t>or 'camped on any cell' state</w:t>
      </w:r>
      <w:bookmarkEnd w:id="3884"/>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3885" w:name="_Hlk181911927"/>
      <w:r w:rsidR="00BB4A49" w:rsidRPr="0036584A">
        <w:t xml:space="preserve">in variable </w:t>
      </w:r>
      <w:r w:rsidR="00BB4A49" w:rsidRPr="0036584A">
        <w:rPr>
          <w:i/>
          <w:iCs/>
        </w:rPr>
        <w:t>VarMobilityHistoryReport</w:t>
      </w:r>
      <w:bookmarkEnd w:id="3885"/>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3886" w:name="_Toc193445784"/>
      <w:bookmarkStart w:id="3887" w:name="_Toc193451589"/>
      <w:bookmarkStart w:id="3888" w:name="_Toc193462854"/>
      <w:bookmarkStart w:id="3889" w:name="_Toc201295141"/>
      <w:bookmarkStart w:id="3890" w:name="_Toc210311409"/>
      <w:bookmarkStart w:id="3891" w:name="_Toc60776993"/>
      <w:r w:rsidRPr="0036584A">
        <w:t>5.7.9.3</w:t>
      </w:r>
      <w:r w:rsidRPr="0036584A">
        <w:tab/>
        <w:t>Release of Mobility History Information</w:t>
      </w:r>
      <w:bookmarkEnd w:id="3886"/>
      <w:bookmarkEnd w:id="3887"/>
      <w:bookmarkEnd w:id="3888"/>
      <w:bookmarkEnd w:id="3889"/>
      <w:bookmarkEnd w:id="3890"/>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3892" w:name="_Toc193445785"/>
      <w:bookmarkStart w:id="3893" w:name="_Toc193451590"/>
      <w:bookmarkStart w:id="3894" w:name="_Toc193462855"/>
      <w:bookmarkStart w:id="3895" w:name="_Toc201295142"/>
      <w:bookmarkStart w:id="3896" w:name="_Toc210311410"/>
      <w:r w:rsidRPr="0036584A">
        <w:t>5.7.10</w:t>
      </w:r>
      <w:r w:rsidRPr="0036584A">
        <w:tab/>
        <w:t>UE Information</w:t>
      </w:r>
      <w:bookmarkEnd w:id="3891"/>
      <w:bookmarkEnd w:id="3892"/>
      <w:bookmarkEnd w:id="3893"/>
      <w:bookmarkEnd w:id="3894"/>
      <w:bookmarkEnd w:id="3895"/>
      <w:bookmarkEnd w:id="3896"/>
    </w:p>
    <w:p w14:paraId="7738AC77" w14:textId="77777777" w:rsidR="00394471" w:rsidRPr="0036584A" w:rsidRDefault="00394471" w:rsidP="00394471">
      <w:pPr>
        <w:pStyle w:val="Heading4"/>
      </w:pPr>
      <w:bookmarkStart w:id="3897" w:name="_Toc60776994"/>
      <w:bookmarkStart w:id="3898" w:name="_Toc193445786"/>
      <w:bookmarkStart w:id="3899" w:name="_Toc193451591"/>
      <w:bookmarkStart w:id="3900" w:name="_Toc193462856"/>
      <w:bookmarkStart w:id="3901" w:name="_Toc201295143"/>
      <w:bookmarkStart w:id="3902" w:name="_Toc210311411"/>
      <w:r w:rsidRPr="0036584A">
        <w:t>5.7.10.1</w:t>
      </w:r>
      <w:r w:rsidRPr="0036584A">
        <w:tab/>
        <w:t>General</w:t>
      </w:r>
      <w:bookmarkEnd w:id="3897"/>
      <w:bookmarkEnd w:id="3898"/>
      <w:bookmarkEnd w:id="3899"/>
      <w:bookmarkEnd w:id="3900"/>
      <w:bookmarkEnd w:id="3901"/>
      <w:bookmarkEnd w:id="3902"/>
    </w:p>
    <w:p w14:paraId="33DD8349" w14:textId="680FF4E0" w:rsidR="007645B3" w:rsidRPr="0036584A" w:rsidRDefault="007645B3" w:rsidP="00696D75">
      <w:pPr>
        <w:pStyle w:val="TH"/>
      </w:pPr>
      <w:r w:rsidRPr="0036584A">
        <w:object w:dxaOrig="3900" w:dyaOrig="2055" w14:anchorId="0A2921FC">
          <v:shape id="_x0000_i1071" type="#_x0000_t75" style="width:246.1pt;height:129.75pt" o:ole="">
            <v:imagedata r:id="rId103" o:title=""/>
          </v:shape>
          <o:OLEObject Type="Embed" ProgID="Mscgen.Chart" ShapeID="_x0000_i1071" DrawAspect="Content" ObjectID="_1827580244" r:id="rId104"/>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3903" w:name="_Toc60776995"/>
      <w:bookmarkStart w:id="3904" w:name="_Toc193445787"/>
      <w:bookmarkStart w:id="3905" w:name="_Toc193451592"/>
      <w:bookmarkStart w:id="3906" w:name="_Toc193462857"/>
      <w:bookmarkStart w:id="3907" w:name="_Toc201295144"/>
      <w:bookmarkStart w:id="3908" w:name="_Toc210311412"/>
      <w:r w:rsidRPr="0036584A">
        <w:t>5.7.10.2</w:t>
      </w:r>
      <w:r w:rsidRPr="0036584A">
        <w:tab/>
        <w:t>Initiation</w:t>
      </w:r>
      <w:bookmarkEnd w:id="3903"/>
      <w:bookmarkEnd w:id="3904"/>
      <w:bookmarkEnd w:id="3905"/>
      <w:bookmarkEnd w:id="3906"/>
      <w:bookmarkEnd w:id="3907"/>
      <w:bookmarkEnd w:id="3908"/>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3909" w:name="_Toc60776996"/>
      <w:bookmarkStart w:id="3910" w:name="_Toc193445788"/>
      <w:bookmarkStart w:id="3911" w:name="_Toc193451593"/>
      <w:bookmarkStart w:id="3912" w:name="_Toc193462858"/>
      <w:bookmarkStart w:id="3913" w:name="_Toc201295145"/>
      <w:bookmarkStart w:id="3914"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3909"/>
      <w:bookmarkEnd w:id="3910"/>
      <w:bookmarkEnd w:id="3911"/>
      <w:bookmarkEnd w:id="3912"/>
      <w:bookmarkEnd w:id="3913"/>
      <w:bookmarkEnd w:id="3914"/>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1AFC161F"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ins w:id="3915" w:author="CR#5564r1" w:date="2025-12-12T21:03:00Z" w16du:dateUtc="2025-12-12T20:03:00Z">
        <w:r w:rsidR="00AB527C" w:rsidRPr="00EE6E73">
          <w:rPr>
            <w:i/>
          </w:rPr>
          <w:t>meas</w:t>
        </w:r>
        <w:r w:rsidR="00AB527C">
          <w:rPr>
            <w:i/>
          </w:rPr>
          <w:t>Reselection</w:t>
        </w:r>
        <w:r w:rsidR="00AB527C" w:rsidRPr="00EE6E73">
          <w:rPr>
            <w:i/>
          </w:rPr>
          <w:t>ValidityDuration</w:t>
        </w:r>
      </w:ins>
      <w:del w:id="3916" w:author="CR#5564r1" w:date="2025-12-12T21:03:00Z" w16du:dateUtc="2025-12-12T20:03:00Z">
        <w:r w:rsidRPr="0036584A" w:rsidDel="00AB527C">
          <w:rPr>
            <w:i/>
          </w:rPr>
          <w:delText>measIdleValidityDuration</w:delText>
        </w:r>
      </w:del>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4FACF5C5"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ins w:id="3917" w:author="CR#5564r1" w:date="2025-12-12T21:04:00Z" w16du:dateUtc="2025-12-12T20:04:00Z">
        <w:r w:rsidR="00AB527C" w:rsidRPr="00EE6E73">
          <w:rPr>
            <w:i/>
            <w:iCs/>
          </w:rPr>
          <w:t>meas</w:t>
        </w:r>
        <w:r w:rsidR="00AB527C">
          <w:rPr>
            <w:i/>
            <w:iCs/>
          </w:rPr>
          <w:t>Reselection</w:t>
        </w:r>
        <w:r w:rsidR="00AB527C" w:rsidRPr="00EE6E73">
          <w:rPr>
            <w:i/>
            <w:iCs/>
          </w:rPr>
          <w:t>ValidityDuration</w:t>
        </w:r>
      </w:ins>
      <w:del w:id="3918" w:author="CR#5564r1" w:date="2025-12-12T21:04:00Z" w16du:dateUtc="2025-12-12T20:04:00Z">
        <w:r w:rsidRPr="0036584A" w:rsidDel="00AB527C">
          <w:rPr>
            <w:i/>
            <w:iCs/>
          </w:rPr>
          <w:delText>measIdleValidityDuration</w:delText>
        </w:r>
      </w:del>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2ABD7DBA"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w:t>
      </w:r>
      <w:ins w:id="3919" w:author="CR#5560r2" w:date="2025-12-12T11:21:00Z" w16du:dateUtc="2025-12-12T10:21:00Z">
        <w:r w:rsidR="007D3480">
          <w:t xml:space="preserve">MCG </w:t>
        </w:r>
      </w:ins>
      <w:r w:rsidR="009E5A08" w:rsidRPr="0036584A">
        <w:t xml:space="preserve">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C3B29EA"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3920" w:author="CR#5561r4" w:date="2025-12-12T13:40:00Z" w16du:dateUtc="2025-12-12T12:40:00Z">
        <w:r w:rsidR="00E164D3">
          <w:rPr>
            <w:iCs/>
          </w:rPr>
          <w:t xml:space="preserve">and discard the entries in </w:t>
        </w:r>
        <w:r w:rsidR="00E164D3">
          <w:rPr>
            <w:i/>
          </w:rPr>
          <w:t>csi-LogMeasInfoConfigList</w:t>
        </w:r>
        <w:r w:rsidR="00E164D3">
          <w:rPr>
            <w:iCs/>
          </w:rPr>
          <w:t xml:space="preserve"> if the corresponding </w:t>
        </w:r>
        <w:r w:rsidR="00E164D3">
          <w:rPr>
            <w:i/>
          </w:rPr>
          <w:t>csi-LogMeasInfoList</w:t>
        </w:r>
        <w:r w:rsidR="00E164D3">
          <w:rPr>
            <w:iCs/>
          </w:rPr>
          <w:t xml:space="preserve"> is empty and the entries in </w:t>
        </w:r>
        <w:r w:rsidR="00E164D3" w:rsidRPr="00A02846">
          <w:rPr>
            <w:i/>
          </w:rPr>
          <w:t>csi-LogMeasInfoCellList</w:t>
        </w:r>
        <w:r w:rsidR="00E164D3">
          <w:rPr>
            <w:iCs/>
          </w:rPr>
          <w:t xml:space="preserve"> if the corresponding </w:t>
        </w:r>
        <w:r w:rsidR="00E164D3" w:rsidRPr="00A02846">
          <w:rPr>
            <w:i/>
          </w:rPr>
          <w:t>csi-LogMeasInfo</w:t>
        </w:r>
        <w:r w:rsidR="00E164D3">
          <w:rPr>
            <w:i/>
          </w:rPr>
          <w:t>Config</w:t>
        </w:r>
        <w:r w:rsidR="00E164D3" w:rsidRPr="00A02846">
          <w:rPr>
            <w:i/>
          </w:rPr>
          <w:t>List</w:t>
        </w:r>
        <w:r w:rsidR="00E164D3">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7EC49107" w:rsidR="00153706" w:rsidRPr="0036584A" w:rsidRDefault="00153706" w:rsidP="00E53CC0">
      <w:pPr>
        <w:pStyle w:val="NO"/>
      </w:pPr>
      <w:r w:rsidRPr="0036584A">
        <w:t>NOTE:</w:t>
      </w:r>
      <w:r w:rsidRPr="0036584A">
        <w:tab/>
      </w:r>
      <w:del w:id="3921" w:author="CR#5561r4" w:date="2025-12-12T13:40:00Z" w16du:dateUtc="2025-12-12T12:40:00Z">
        <w:r w:rsidRPr="0036584A" w:rsidDel="00E164D3">
          <w:delText>It is up to t</w:delText>
        </w:r>
      </w:del>
      <w:ins w:id="3922" w:author="CR#5561r4" w:date="2025-12-12T13:40:00Z" w16du:dateUtc="2025-12-12T12:40:00Z">
        <w:r w:rsidR="00E164D3">
          <w:rPr>
            <w:rFonts w:eastAsiaTheme="minorEastAsia" w:hint="eastAsia"/>
            <w:lang w:eastAsia="ja-JP"/>
          </w:rPr>
          <w:t>T</w:t>
        </w:r>
      </w:ins>
      <w:r w:rsidRPr="0036584A">
        <w:t xml:space="preserve">he network </w:t>
      </w:r>
      <w:ins w:id="3923" w:author="CR#5561r4" w:date="2025-12-12T13:41:00Z" w16du:dateUtc="2025-12-12T12:41:00Z">
        <w:r w:rsidR="00E164D3">
          <w:t>is expected</w:t>
        </w:r>
        <w:r w:rsidR="00E164D3" w:rsidRPr="0036584A">
          <w:t xml:space="preserve"> </w:t>
        </w:r>
      </w:ins>
      <w:r w:rsidRPr="0036584A">
        <w:t xml:space="preserve">to ensure that logged data based on </w:t>
      </w:r>
      <w:del w:id="3924" w:author="CR#5561r4" w:date="2025-12-12T13:41:00Z" w16du:dateUtc="2025-12-12T12:41:00Z">
        <w:r w:rsidRPr="0036584A" w:rsidDel="00E164D3">
          <w:rPr>
            <w:i/>
            <w:iCs/>
          </w:rPr>
          <w:delText>logMeasReportReq</w:delText>
        </w:r>
        <w:r w:rsidRPr="0036584A" w:rsidDel="00E164D3">
          <w:delText xml:space="preserve"> and </w:delText>
        </w:r>
      </w:del>
      <w:r w:rsidRPr="0036584A">
        <w:rPr>
          <w:i/>
          <w:iCs/>
        </w:rPr>
        <w:t>csi-LogMeasReportReq</w:t>
      </w:r>
      <w:r w:rsidRPr="0036584A">
        <w:t xml:space="preserve"> </w:t>
      </w:r>
      <w:ins w:id="3925" w:author="CR#5561r4" w:date="2025-12-12T13:41:00Z" w16du:dateUtc="2025-12-12T12:41:00Z">
        <w:r w:rsidR="00E164D3">
          <w:t xml:space="preserve">and a different type of information to be sent on another SRB (i.e. SRB1 or SRB2) </w:t>
        </w:r>
      </w:ins>
      <w:r w:rsidRPr="0036584A">
        <w:t>are not requested in the same message.</w:t>
      </w:r>
    </w:p>
    <w:p w14:paraId="64C7A048" w14:textId="2CF8EE99" w:rsidR="00394471" w:rsidRPr="0036584A" w:rsidRDefault="00394471" w:rsidP="00394471">
      <w:pPr>
        <w:pStyle w:val="Heading4"/>
      </w:pPr>
      <w:bookmarkStart w:id="3926" w:name="_Toc60776997"/>
      <w:bookmarkStart w:id="3927" w:name="_Toc193445789"/>
      <w:bookmarkStart w:id="3928" w:name="_Toc193451594"/>
      <w:bookmarkStart w:id="3929" w:name="_Toc193462859"/>
      <w:bookmarkStart w:id="3930" w:name="_Toc201295146"/>
      <w:bookmarkStart w:id="3931" w:name="_Toc210311414"/>
      <w:r w:rsidRPr="0036584A">
        <w:t>5.7.10.4</w:t>
      </w:r>
      <w:r w:rsidRPr="0036584A">
        <w:tab/>
        <w:t xml:space="preserve">Actions </w:t>
      </w:r>
      <w:r w:rsidR="00F85EEA" w:rsidRPr="0036584A">
        <w:t>for the Random Access report determination</w:t>
      </w:r>
      <w:bookmarkEnd w:id="3926"/>
      <w:bookmarkEnd w:id="3927"/>
      <w:bookmarkEnd w:id="3928"/>
      <w:bookmarkEnd w:id="3929"/>
      <w:bookmarkEnd w:id="3930"/>
      <w:bookmarkEnd w:id="3931"/>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3932" w:name="_Toc60776998"/>
      <w:bookmarkStart w:id="3933" w:name="_Toc193445790"/>
      <w:bookmarkStart w:id="3934" w:name="_Toc193451595"/>
      <w:bookmarkStart w:id="3935" w:name="_Toc193462860"/>
      <w:bookmarkStart w:id="3936" w:name="_Toc201295147"/>
      <w:bookmarkStart w:id="3937" w:name="_Toc210311415"/>
      <w:r w:rsidRPr="0036584A">
        <w:t>5.7.10.</w:t>
      </w:r>
      <w:r w:rsidRPr="0036584A">
        <w:rPr>
          <w:rFonts w:eastAsia="SimSun"/>
        </w:rPr>
        <w:t>5</w:t>
      </w:r>
      <w:r w:rsidRPr="0036584A">
        <w:tab/>
      </w:r>
      <w:r w:rsidRPr="0036584A">
        <w:rPr>
          <w:rFonts w:eastAsia="SimSun"/>
        </w:rPr>
        <w:t>RA information determination</w:t>
      </w:r>
      <w:bookmarkEnd w:id="3932"/>
      <w:bookmarkEnd w:id="3933"/>
      <w:bookmarkEnd w:id="3934"/>
      <w:bookmarkEnd w:id="3935"/>
      <w:bookmarkEnd w:id="3936"/>
      <w:bookmarkEnd w:id="3937"/>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3938"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3938"/>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3939"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3940" w:name="_Toc193445791"/>
      <w:bookmarkStart w:id="3941" w:name="_Toc193451596"/>
      <w:bookmarkStart w:id="3942" w:name="_Toc193462861"/>
      <w:bookmarkStart w:id="3943" w:name="_Toc201295148"/>
      <w:bookmarkStart w:id="3944" w:name="_Toc210311416"/>
      <w:r w:rsidRPr="0036584A">
        <w:t>5.7.10.6</w:t>
      </w:r>
      <w:r w:rsidRPr="0036584A">
        <w:tab/>
        <w:t>Actions for the successful handover report determination</w:t>
      </w:r>
      <w:bookmarkEnd w:id="3940"/>
      <w:bookmarkEnd w:id="3941"/>
      <w:bookmarkEnd w:id="3942"/>
      <w:bookmarkEnd w:id="3943"/>
      <w:bookmarkEnd w:id="3944"/>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9334113" w:rsidR="00E84B6D" w:rsidRPr="0036584A" w:rsidRDefault="00E84B6D" w:rsidP="00E84B6D">
      <w:pPr>
        <w:pStyle w:val="B3"/>
      </w:pPr>
      <w:r w:rsidRPr="0036584A">
        <w:t>3&gt;</w:t>
      </w:r>
      <w:r w:rsidRPr="0036584A">
        <w:tab/>
      </w:r>
      <w:r w:rsidR="00006B47" w:rsidRPr="0036584A">
        <w:t xml:space="preserve">for intra-NR </w:t>
      </w:r>
      <w:ins w:id="3945" w:author="CR#5560r2" w:date="2025-12-12T11:21:00Z" w16du:dateUtc="2025-12-12T10:21:00Z">
        <w:r w:rsidR="007D3480">
          <w:t>reconfiguration with sync</w:t>
        </w:r>
      </w:ins>
      <w:del w:id="3946" w:author="CR#5560r2" w:date="2025-12-12T11:21:00Z" w16du:dateUtc="2025-12-12T10:21:00Z">
        <w:r w:rsidR="00006B47" w:rsidRPr="0036584A" w:rsidDel="007D3480">
          <w:delText>handover</w:delText>
        </w:r>
      </w:del>
      <w:r w:rsidR="00006B47" w:rsidRPr="0036584A">
        <w:t xml:space="preserve">, </w:t>
      </w:r>
      <w:r w:rsidRPr="0036584A">
        <w:t xml:space="preserve">set the </w:t>
      </w:r>
      <w:r w:rsidRPr="0036584A">
        <w:rPr>
          <w:i/>
          <w:iCs/>
        </w:rPr>
        <w:t xml:space="preserve">c-RNTI </w:t>
      </w:r>
      <w:r w:rsidRPr="0036584A">
        <w:t xml:space="preserve">to the C-RNTI assigned by the </w:t>
      </w:r>
      <w:r w:rsidRPr="0036584A">
        <w:rPr>
          <w:rFonts w:eastAsia="SimSun"/>
        </w:rPr>
        <w:t xml:space="preserve">target PCell of the </w:t>
      </w:r>
      <w:ins w:id="3947" w:author="CR#5560r2" w:date="2025-12-12T11:21:00Z" w16du:dateUtc="2025-12-12T10:21:00Z">
        <w:r w:rsidR="007D3480">
          <w:t>reconfiguration with sync</w:t>
        </w:r>
      </w:ins>
      <w:del w:id="3948" w:author="CR#5560r2" w:date="2025-12-12T11:21:00Z" w16du:dateUtc="2025-12-12T10:21:00Z">
        <w:r w:rsidRPr="0036584A" w:rsidDel="007D3480">
          <w:rPr>
            <w:rFonts w:eastAsia="SimSun"/>
          </w:rPr>
          <w:delText>handover</w:delText>
        </w:r>
      </w:del>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7895317A"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ins w:id="3949" w:author="CR#5560r2" w:date="2025-12-12T11:22:00Z" w16du:dateUtc="2025-12-12T10:22:00Z">
        <w:r w:rsidR="007D3480">
          <w:rPr>
            <w:rFonts w:eastAsia="DengXian"/>
          </w:rPr>
          <w:t>MCG</w:t>
        </w:r>
        <w:r w:rsidR="007D3480" w:rsidRPr="0036584A">
          <w:rPr>
            <w:rFonts w:eastAsia="DengXian"/>
            <w:i/>
            <w:iCs/>
          </w:rPr>
          <w:t xml:space="preserve"> </w:t>
        </w:r>
      </w:ins>
      <w:r w:rsidRPr="0036584A">
        <w:rPr>
          <w:rFonts w:eastAsia="DengXian"/>
          <w:i/>
          <w:iCs/>
        </w:rPr>
        <w:t>ltm-Config</w:t>
      </w:r>
      <w:r w:rsidRPr="0036584A">
        <w:rPr>
          <w:rFonts w:eastAsia="DengXian"/>
        </w:rPr>
        <w:t xml:space="preserve"> </w:t>
      </w:r>
      <w:ins w:id="3950" w:author="CR#5560r2" w:date="2025-12-12T11:22:00Z" w16du:dateUtc="2025-12-12T10:22:00Z">
        <w:r w:rsidR="007D3480">
          <w:rPr>
            <w:rFonts w:eastAsia="DengXian"/>
          </w:rPr>
          <w:t xml:space="preserve">including </w:t>
        </w:r>
        <w:r w:rsidR="007D3480">
          <w:rPr>
            <w:rFonts w:eastAsia="DengXian"/>
            <w:i/>
          </w:rPr>
          <w:t xml:space="preserve">LTM-Candidate </w:t>
        </w:r>
        <w:r w:rsidR="007D3480">
          <w:rPr>
            <w:rFonts w:eastAsia="DengXian"/>
          </w:rPr>
          <w:t>with</w:t>
        </w:r>
      </w:ins>
      <w:del w:id="3951" w:author="CR#5560r2" w:date="2025-12-12T11:22:00Z" w16du:dateUtc="2025-12-12T10:22:00Z">
        <w:r w:rsidRPr="0036584A" w:rsidDel="007D3480">
          <w:rPr>
            <w:rFonts w:eastAsia="DengXian"/>
          </w:rPr>
          <w:delText>and</w:delText>
        </w:r>
      </w:del>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1D4E91C" w:rsidR="00CA75DD" w:rsidRPr="0036584A" w:rsidRDefault="00CA75DD" w:rsidP="00CA75DD">
      <w:pPr>
        <w:pStyle w:val="B3"/>
        <w:rPr>
          <w:iCs/>
          <w:lang w:eastAsia="sv-SE"/>
        </w:rPr>
      </w:pPr>
      <w:r w:rsidRPr="0036584A">
        <w:t>3&gt;</w:t>
      </w:r>
      <w:r w:rsidRPr="0036584A">
        <w:tab/>
      </w:r>
      <w:ins w:id="3952" w:author="CR#5560r2" w:date="2025-12-12T11:22:00Z" w16du:dateUtc="2025-12-12T10:22:00Z">
        <w:r w:rsidR="007D3480" w:rsidRPr="002C5DB0">
          <w:t>if the procedure is triggered due to successful completion of CHO with candidate SCG</w:t>
        </w:r>
        <w:r w:rsidR="007D3480">
          <w:t>(s)</w:t>
        </w:r>
      </w:ins>
      <w:del w:id="3953" w:author="CR#5560r2" w:date="2025-12-12T11:22:00Z" w16du:dateUtc="2025-12-12T10:22:00Z">
        <w:r w:rsidRPr="0036584A" w:rsidDel="007D3480">
          <w:delText xml:space="preserve">if the procedure is triggered due to successful completion of reconfiguration with sync </w:delText>
        </w:r>
        <w:r w:rsidRPr="0036584A" w:rsidDel="007D3480">
          <w:rPr>
            <w:rFonts w:eastAsia="SimSun"/>
          </w:rPr>
          <w:delText xml:space="preserve">and if the UE was configured with </w:delText>
        </w:r>
        <w:r w:rsidRPr="0036584A" w:rsidDel="007D3480">
          <w:rPr>
            <w:i/>
            <w:iCs/>
          </w:rPr>
          <w:delText xml:space="preserve">condExecutionCond </w:delText>
        </w:r>
        <w:r w:rsidRPr="0036584A" w:rsidDel="007D3480">
          <w:delText xml:space="preserve">and </w:delText>
        </w:r>
        <w:r w:rsidRPr="0036584A" w:rsidDel="007D3480">
          <w:rPr>
            <w:i/>
            <w:iCs/>
          </w:rPr>
          <w:delText>condExecutionCondPScell</w:delText>
        </w:r>
        <w:r w:rsidRPr="0036584A" w:rsidDel="007D3480">
          <w:delText xml:space="preserve">, for the source PSCell </w:delText>
        </w:r>
        <w:r w:rsidRPr="0036584A" w:rsidDel="007D3480">
          <w:rPr>
            <w:lang w:eastAsia="en-GB"/>
          </w:rPr>
          <w:delText xml:space="preserve">in which the last </w:delText>
        </w:r>
        <w:r w:rsidRPr="0036584A" w:rsidDel="007D3480">
          <w:rPr>
            <w:i/>
            <w:lang w:eastAsia="en-GB"/>
          </w:rPr>
          <w:delText>RRCReconfiguration</w:delText>
        </w:r>
        <w:r w:rsidRPr="0036584A" w:rsidDel="007D3480">
          <w:rPr>
            <w:lang w:eastAsia="en-GB"/>
          </w:rPr>
          <w:delText xml:space="preserve"> message including </w:delText>
        </w:r>
        <w:r w:rsidRPr="0036584A" w:rsidDel="007D3480">
          <w:rPr>
            <w:i/>
            <w:lang w:eastAsia="sv-SE"/>
          </w:rPr>
          <w:delText>reconfigurationWithSync</w:delText>
        </w:r>
        <w:r w:rsidRPr="0036584A" w:rsidDel="007D3480">
          <w:rPr>
            <w:iCs/>
            <w:lang w:eastAsia="sv-SE"/>
          </w:rPr>
          <w:delText xml:space="preserve"> was applied</w:delText>
        </w:r>
      </w:del>
      <w:r w:rsidRPr="0036584A">
        <w:rPr>
          <w:iCs/>
          <w:lang w:eastAsia="sv-SE"/>
        </w:rPr>
        <w:t>;</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3954"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3954"/>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0578B3E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3955" w:author="CR#5560r2" w:date="2025-12-12T11:23:00Z" w16du:dateUtc="2025-12-12T10:23:00Z">
        <w:r w:rsidR="007D3480">
          <w:rPr>
            <w:rFonts w:eastAsia="DengXian"/>
          </w:rPr>
          <w:t>MCG</w:t>
        </w:r>
        <w:r w:rsidR="007D3480" w:rsidRPr="0036584A">
          <w:rPr>
            <w:rFonts w:eastAsia="DengXian"/>
            <w:i/>
            <w:iCs/>
          </w:rPr>
          <w:t xml:space="preserve"> </w:t>
        </w:r>
      </w:ins>
      <w:r w:rsidRPr="0036584A">
        <w:rPr>
          <w:rFonts w:eastAsia="DengXian"/>
          <w:i/>
          <w:iCs/>
        </w:rPr>
        <w:t>ltm-Config</w:t>
      </w:r>
      <w:r w:rsidRPr="0036584A">
        <w:rPr>
          <w:rFonts w:eastAsia="DengXian"/>
        </w:rPr>
        <w:t xml:space="preserve"> </w:t>
      </w:r>
      <w:ins w:id="3956" w:author="CR#5560r2" w:date="2025-12-12T11:23:00Z" w16du:dateUtc="2025-12-12T10:23:00Z">
        <w:r w:rsidR="007D3480">
          <w:rPr>
            <w:rFonts w:eastAsia="DengXian"/>
          </w:rPr>
          <w:t xml:space="preserve">including </w:t>
        </w:r>
        <w:r w:rsidR="007D3480" w:rsidRPr="00114F1E">
          <w:rPr>
            <w:rFonts w:eastAsia="DengXian"/>
            <w:i/>
            <w:iCs/>
          </w:rPr>
          <w:t>LTM-Candidate</w:t>
        </w:r>
        <w:r w:rsidR="007D3480">
          <w:rPr>
            <w:rFonts w:eastAsia="DengXian"/>
          </w:rPr>
          <w:t xml:space="preserve"> with</w:t>
        </w:r>
      </w:ins>
      <w:del w:id="3957" w:author="CR#5560r2" w:date="2025-12-12T11:23:00Z" w16du:dateUtc="2025-12-12T10:23:00Z">
        <w:r w:rsidRPr="0036584A" w:rsidDel="007D3480">
          <w:rPr>
            <w:rFonts w:eastAsia="DengXian"/>
          </w:rPr>
          <w:delText>and</w:delText>
        </w:r>
      </w:del>
      <w:r w:rsidRPr="0036584A">
        <w:rPr>
          <w:rFonts w:eastAsia="DengXian"/>
        </w:rPr>
        <w:t xml:space="preserve">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5CC81542"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ins w:id="3958" w:author="CR#5560r2" w:date="2025-12-12T11:23:00Z" w16du:dateUtc="2025-12-12T10:23:00Z">
        <w:r w:rsidR="007D3480">
          <w:rPr>
            <w:rFonts w:eastAsia="DengXian"/>
          </w:rPr>
          <w:t>MCG</w:t>
        </w:r>
        <w:r w:rsidR="007D3480" w:rsidRPr="0036584A">
          <w:rPr>
            <w:rFonts w:eastAsia="DengXian"/>
            <w:i/>
            <w:iCs/>
          </w:rPr>
          <w:t xml:space="preserve"> </w:t>
        </w:r>
      </w:ins>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3745ADBC" w:rsidR="00CA75DD" w:rsidRPr="0036584A" w:rsidDel="007D3480" w:rsidRDefault="00CA75DD" w:rsidP="00CA75DD">
      <w:pPr>
        <w:pStyle w:val="B4"/>
        <w:rPr>
          <w:del w:id="3959" w:author="CR#5560r2" w:date="2025-12-12T11:23:00Z" w16du:dateUtc="2025-12-12T10:23:00Z"/>
          <w:rFonts w:eastAsia="SimSun"/>
        </w:rPr>
      </w:pPr>
      <w:del w:id="3960" w:author="CR#5560r2" w:date="2025-12-12T11:23:00Z" w16du:dateUtc="2025-12-12T10:23:00Z">
        <w:r w:rsidRPr="0036584A" w:rsidDel="007D3480">
          <w:delText>4&gt;</w:delText>
        </w:r>
        <w:r w:rsidRPr="0036584A" w:rsidDel="007D3480">
          <w:tab/>
        </w:r>
        <w:r w:rsidRPr="0036584A" w:rsidDel="007D3480">
          <w:rPr>
            <w:rFonts w:eastAsia="DengXian"/>
          </w:rPr>
          <w:delText>for each neighbour MCG LTM candidate cell</w:delText>
        </w:r>
        <w:r w:rsidRPr="0036584A" w:rsidDel="007D3480">
          <w:rPr>
            <w:rFonts w:eastAsia="SimSun"/>
          </w:rPr>
          <w:delText>:</w:delText>
        </w:r>
      </w:del>
    </w:p>
    <w:p w14:paraId="31D05618" w14:textId="0B873F6F" w:rsidR="00CA75DD" w:rsidRPr="0036584A" w:rsidRDefault="007D3480">
      <w:pPr>
        <w:pStyle w:val="B4"/>
        <w:rPr>
          <w:rFonts w:eastAsia="SimSun"/>
        </w:rPr>
        <w:pPrChange w:id="3961" w:author="CR#5560r2" w:date="2025-12-12T11:24:00Z" w16du:dateUtc="2025-12-12T10:24:00Z">
          <w:pPr>
            <w:pStyle w:val="B5"/>
          </w:pPr>
        </w:pPrChange>
      </w:pPr>
      <w:ins w:id="3962" w:author="CR#5560r2" w:date="2025-12-12T11:24:00Z" w16du:dateUtc="2025-12-12T10:24:00Z">
        <w:r>
          <w:rPr>
            <w:rFonts w:eastAsiaTheme="minorEastAsia" w:hint="eastAsia"/>
            <w:lang w:eastAsia="ja-JP"/>
          </w:rPr>
          <w:t>4</w:t>
        </w:r>
      </w:ins>
      <w:del w:id="3963" w:author="CR#5560r2" w:date="2025-12-12T11:24:00Z" w16du:dateUtc="2025-12-12T10:24:00Z">
        <w:r w:rsidR="00CA75DD" w:rsidRPr="0036584A" w:rsidDel="007D3480">
          <w:rPr>
            <w:rFonts w:eastAsia="SimSun"/>
          </w:rPr>
          <w:delText>5</w:delText>
        </w:r>
      </w:del>
      <w:r w:rsidR="00CA75DD" w:rsidRPr="0036584A">
        <w:rPr>
          <w:rFonts w:eastAsia="SimSun"/>
        </w:rPr>
        <w:t>&gt;</w:t>
      </w:r>
      <w:r w:rsidR="00CA75DD" w:rsidRPr="0036584A">
        <w:tab/>
        <w:t xml:space="preserve">if SS/PBCH block-based L1-RSRP measurement results </w:t>
      </w:r>
      <w:ins w:id="3964" w:author="CR#5560r2" w:date="2025-12-12T11:24:00Z" w16du:dateUtc="2025-12-12T10:24:00Z">
        <w:r w:rsidRPr="00175737">
          <w:t xml:space="preserve">performed based on </w:t>
        </w:r>
        <w:r w:rsidRPr="00175737">
          <w:rPr>
            <w:i/>
            <w:iCs/>
          </w:rPr>
          <w:t>LTM-CSI-ReportConfig</w:t>
        </w:r>
        <w:r w:rsidRPr="0036584A">
          <w:t xml:space="preserve"> </w:t>
        </w:r>
      </w:ins>
      <w:r w:rsidR="00CA75DD" w:rsidRPr="0036584A">
        <w:t>are available:</w:t>
      </w:r>
    </w:p>
    <w:p w14:paraId="20839E34" w14:textId="38CFC582" w:rsidR="00CA75DD" w:rsidRPr="0036584A" w:rsidRDefault="007D3480">
      <w:pPr>
        <w:pStyle w:val="B5"/>
        <w:rPr>
          <w:rFonts w:eastAsia="SimSun"/>
        </w:rPr>
        <w:pPrChange w:id="3965" w:author="CR#5560r2" w:date="2025-12-12T11:24:00Z" w16du:dateUtc="2025-12-12T10:24:00Z">
          <w:pPr>
            <w:pStyle w:val="B6"/>
          </w:pPr>
        </w:pPrChange>
      </w:pPr>
      <w:ins w:id="3966" w:author="CR#5560r2" w:date="2025-12-12T11:24:00Z" w16du:dateUtc="2025-12-12T10:24:00Z">
        <w:r>
          <w:rPr>
            <w:rFonts w:eastAsiaTheme="minorEastAsia" w:hint="eastAsia"/>
            <w:lang w:eastAsia="ja-JP"/>
          </w:rPr>
          <w:t>5</w:t>
        </w:r>
      </w:ins>
      <w:del w:id="3967" w:author="CR#5560r2" w:date="2025-12-12T11:24:00Z" w16du:dateUtc="2025-12-12T10:24:00Z">
        <w:r w:rsidR="00CA75DD" w:rsidRPr="0036584A" w:rsidDel="007D3480">
          <w:delText>6</w:delText>
        </w:r>
      </w:del>
      <w:r w:rsidR="00CA75DD" w:rsidRPr="0036584A">
        <w:t>&gt;</w:t>
      </w:r>
      <w:r w:rsidR="00CA75DD" w:rsidRPr="0036584A">
        <w:tab/>
      </w:r>
      <w:r w:rsidR="00CA75DD" w:rsidRPr="0036584A">
        <w:rPr>
          <w:rFonts w:eastAsia="SimSun"/>
        </w:rPr>
        <w:t xml:space="preserve">set the </w:t>
      </w:r>
      <w:r w:rsidR="00CA75DD" w:rsidRPr="0036584A">
        <w:rPr>
          <w:i/>
          <w:iCs/>
        </w:rPr>
        <w:t>neighCellsMeasL1ListNR</w:t>
      </w:r>
      <w:r w:rsidR="00CA75DD" w:rsidRPr="0036584A">
        <w:rPr>
          <w:rFonts w:eastAsia="SimSun"/>
        </w:rPr>
        <w:t xml:space="preserve"> to include all the available SS/PBCH block-based L1-RSRP measurement results of the </w:t>
      </w:r>
      <w:del w:id="3968" w:author="CR#5560r2" w:date="2025-12-12T11:24:00Z" w16du:dateUtc="2025-12-12T10:24:00Z">
        <w:r w:rsidR="00CA75DD" w:rsidRPr="0036584A" w:rsidDel="007D3480">
          <w:rPr>
            <w:rFonts w:eastAsia="SimSun"/>
          </w:rPr>
          <w:delText xml:space="preserve">best </w:delText>
        </w:r>
      </w:del>
      <w:r w:rsidR="00CA75DD" w:rsidRPr="0036584A">
        <w:rPr>
          <w:rFonts w:eastAsia="SimSun"/>
        </w:rPr>
        <w:t xml:space="preserve">measured </w:t>
      </w:r>
      <w:ins w:id="3969" w:author="CR#5560r2" w:date="2025-12-12T11:24:00Z" w16du:dateUtc="2025-12-12T10:24:00Z">
        <w:r>
          <w:rPr>
            <w:rFonts w:eastAsia="SimSun"/>
          </w:rPr>
          <w:t xml:space="preserve">MCG LTM candidate </w:t>
        </w:r>
      </w:ins>
      <w:r w:rsidR="00CA75DD" w:rsidRPr="0036584A">
        <w:rPr>
          <w:rFonts w:eastAsia="SimSun"/>
        </w:rPr>
        <w:t xml:space="preserve">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00CA75DD" w:rsidRPr="0036584A">
        <w:rPr>
          <w:rFonts w:eastAsia="SimSun"/>
          <w:i/>
          <w:iCs/>
        </w:rPr>
        <w:t>RRCReconfigurationComplete</w:t>
      </w:r>
      <w:r w:rsidR="00CA75DD"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2DB1E7C6"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w:t>
      </w:r>
      <w:ins w:id="3970" w:author="CR#5560r2" w:date="2025-12-12T11:25:00Z" w16du:dateUtc="2025-12-12T10:25:00Z">
        <w:r w:rsidR="007D3480">
          <w:rPr>
            <w:rFonts w:eastAsiaTheme="minorEastAsia" w:hint="eastAsia"/>
            <w:lang w:eastAsia="ja-JP"/>
          </w:rPr>
          <w:t>,</w:t>
        </w:r>
      </w:ins>
      <w:r w:rsidRPr="0036584A">
        <w:rPr>
          <w:rFonts w:eastAsia="SimSun"/>
        </w:rPr>
        <w:t xml:space="preserve">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2EF356ED"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 xml:space="preserve">the procedure is triggered due to successful completion of reconfiguration with sync concerning an </w:t>
      </w:r>
      <w:ins w:id="3971" w:author="CR#5560r2" w:date="2025-12-12T11:25:00Z" w16du:dateUtc="2025-12-12T10:25:00Z">
        <w:r w:rsidR="00945E0C">
          <w:t xml:space="preserve">MCG </w:t>
        </w:r>
      </w:ins>
      <w:r w:rsidRPr="0036584A">
        <w:t>LTM cell switch:</w:t>
      </w:r>
    </w:p>
    <w:p w14:paraId="3C6A1CBB" w14:textId="7ABDB073" w:rsidR="00CA75DD" w:rsidRPr="0036584A" w:rsidRDefault="00CA75DD" w:rsidP="00CA75DD">
      <w:pPr>
        <w:pStyle w:val="B4"/>
      </w:pPr>
      <w:r w:rsidRPr="0036584A">
        <w:t>4&gt;</w:t>
      </w:r>
      <w:r w:rsidRPr="0036584A">
        <w:tab/>
        <w:t xml:space="preserve">if the last executed </w:t>
      </w:r>
      <w:ins w:id="3972" w:author="CR#5560r2" w:date="2025-12-12T11:25:00Z" w16du:dateUtc="2025-12-12T10:25:00Z">
        <w:r w:rsidR="00945E0C">
          <w:t xml:space="preserve">MCG </w:t>
        </w:r>
      </w:ins>
      <w:r w:rsidRPr="0036584A">
        <w:t>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60D11410"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w:t>
      </w:r>
      <w:ins w:id="3973" w:author="CR#5560r2" w:date="2025-12-12T11:26:00Z" w16du:dateUtc="2025-12-12T10:26:00Z">
        <w:r w:rsidR="00945E0C">
          <w:rPr>
            <w:rFonts w:eastAsiaTheme="minorEastAsia" w:hint="eastAsia"/>
            <w:i/>
            <w:iCs/>
            <w:color w:val="000000" w:themeColor="text1"/>
            <w:lang w:eastAsia="ja-JP"/>
          </w:rPr>
          <w:t>a</w:t>
        </w:r>
      </w:ins>
      <w:r w:rsidRPr="0036584A">
        <w:rPr>
          <w:i/>
          <w:iCs/>
          <w:color w:val="000000" w:themeColor="text1"/>
        </w:rPr>
        <w:t>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497824B" w14:textId="77777777" w:rsidR="00945E0C" w:rsidRDefault="00CA75DD" w:rsidP="00CA75DD">
      <w:pPr>
        <w:pStyle w:val="B4"/>
        <w:rPr>
          <w:ins w:id="3974" w:author="CR#5560r2" w:date="2025-12-12T11:26:00Z" w16du:dateUtc="2025-12-12T10:26:00Z"/>
          <w:rFonts w:eastAsiaTheme="minorEastAsia"/>
          <w:iCs/>
          <w:lang w:eastAsia="ja-JP"/>
        </w:rPr>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3D454F4" w:rsidR="00CA75DD" w:rsidRPr="0036584A" w:rsidRDefault="00CA75DD" w:rsidP="00CA75DD">
      <w:pPr>
        <w:pStyle w:val="B4"/>
      </w:pPr>
      <w:r w:rsidRPr="0036584A">
        <w:t>4&gt;</w:t>
      </w:r>
      <w:r w:rsidRPr="0036584A">
        <w:tab/>
        <w:t>if after receiving this CHO with candidate SCG</w:t>
      </w:r>
      <w:ins w:id="3975" w:author="CR#5560r2" w:date="2025-12-12T11:26:00Z" w16du:dateUtc="2025-12-12T10:26:00Z">
        <w:r w:rsidR="00945E0C" w:rsidRPr="00190235">
          <w:t>(s)</w:t>
        </w:r>
      </w:ins>
      <w:r w:rsidRPr="0036584A">
        <w:t xml:space="preserve"> configuration, the UE received a conditional handover configuration for the same target candidate PCell as set in </w:t>
      </w:r>
      <w:r w:rsidRPr="0036584A">
        <w:rPr>
          <w:i/>
          <w:iCs/>
        </w:rPr>
        <w:t>pCellId</w:t>
      </w:r>
      <w:r w:rsidRPr="0036584A">
        <w:t>:</w:t>
      </w:r>
    </w:p>
    <w:p w14:paraId="657AB719" w14:textId="3A2529DA"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w:t>
      </w:r>
      <w:ins w:id="3976" w:author="CR#5560r2" w:date="2025-12-12T11:26:00Z" w16du:dateUtc="2025-12-12T10:26:00Z">
        <w:r w:rsidR="00945E0C">
          <w:rPr>
            <w:rFonts w:eastAsiaTheme="minorEastAsia" w:hint="eastAsia"/>
            <w:i/>
            <w:iCs/>
            <w:color w:val="000000" w:themeColor="text1"/>
            <w:lang w:eastAsia="ja-JP"/>
          </w:rPr>
          <w:t>a</w:t>
        </w:r>
      </w:ins>
      <w:r w:rsidRPr="0036584A">
        <w:rPr>
          <w:i/>
          <w:iCs/>
          <w:color w:val="000000" w:themeColor="text1"/>
        </w:rPr>
        <w:t>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3977" w:name="_Toc193445792"/>
      <w:bookmarkStart w:id="3978" w:name="_Toc193451597"/>
      <w:bookmarkStart w:id="3979" w:name="_Toc193462862"/>
      <w:bookmarkStart w:id="3980" w:name="_Toc201295149"/>
      <w:bookmarkStart w:id="3981" w:name="_Toc210311417"/>
      <w:r w:rsidRPr="0036584A">
        <w:t>5.7.10.7</w:t>
      </w:r>
      <w:r w:rsidRPr="0036584A">
        <w:tab/>
        <w:t>Actions for the successful PSCell change or addition report determination</w:t>
      </w:r>
      <w:bookmarkEnd w:id="3977"/>
      <w:bookmarkEnd w:id="3978"/>
      <w:bookmarkEnd w:id="3979"/>
      <w:bookmarkEnd w:id="3980"/>
      <w:bookmarkEnd w:id="3981"/>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4256ED12" w:rsidR="00CA75DD" w:rsidRPr="0036584A" w:rsidRDefault="00CA75DD" w:rsidP="00CA75DD">
      <w:pPr>
        <w:pStyle w:val="B3"/>
        <w:rPr>
          <w:iCs/>
          <w:lang w:eastAsia="sv-SE"/>
        </w:rPr>
      </w:pPr>
      <w:r w:rsidRPr="0036584A">
        <w:t>3&gt;</w:t>
      </w:r>
      <w:r w:rsidRPr="0036584A">
        <w:tab/>
        <w:t>if the procedure is triggered due to successful completion of CHO with candidate SCG</w:t>
      </w:r>
      <w:ins w:id="3982" w:author="CR#5560r2" w:date="2025-12-12T11:26:00Z" w16du:dateUtc="2025-12-12T10:26:00Z">
        <w:r w:rsidR="00945E0C">
          <w:t>(s)</w:t>
        </w:r>
      </w:ins>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187AD0DE"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w:t>
      </w:r>
      <w:ins w:id="3983" w:author="CR#5560r2" w:date="2025-12-12T11:27:00Z" w16du:dateUtc="2025-12-12T10:27:00Z">
        <w:r w:rsidR="00945E0C">
          <w:rPr>
            <w:rFonts w:eastAsiaTheme="minorEastAsia" w:hint="eastAsia"/>
            <w:i/>
            <w:iCs/>
            <w:color w:val="000000" w:themeColor="text1"/>
            <w:lang w:eastAsia="ja-JP"/>
          </w:rPr>
          <w:t>a</w:t>
        </w:r>
      </w:ins>
      <w:r w:rsidRPr="0036584A">
        <w:rPr>
          <w:i/>
          <w:iCs/>
          <w:color w:val="000000" w:themeColor="text1"/>
        </w:rPr>
        <w:t xml:space="preserve">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6605D4D9"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ins w:id="3984" w:author="CR#5599r1" w:date="2025-12-17T17:18:00Z" w16du:dateUtc="2025-12-17T16:18:00Z">
        <w:r w:rsidR="007801CD" w:rsidRPr="00BF2A59">
          <w:rPr>
            <w:i/>
            <w:iCs/>
          </w:rPr>
          <w:t>-SCG</w:t>
        </w:r>
      </w:ins>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3985" w:name="_Toc193445793"/>
      <w:bookmarkStart w:id="3986" w:name="_Toc193451598"/>
      <w:bookmarkStart w:id="3987" w:name="_Toc193462863"/>
      <w:bookmarkStart w:id="3988" w:name="_Toc201295150"/>
      <w:bookmarkStart w:id="3989" w:name="_Toc210311418"/>
      <w:r w:rsidRPr="0036584A">
        <w:t>5.7.11</w:t>
      </w:r>
      <w:r w:rsidRPr="0036584A">
        <w:tab/>
        <w:t>Void</w:t>
      </w:r>
      <w:bookmarkEnd w:id="3985"/>
      <w:bookmarkEnd w:id="3986"/>
      <w:bookmarkEnd w:id="3987"/>
      <w:bookmarkEnd w:id="3988"/>
      <w:bookmarkEnd w:id="3989"/>
    </w:p>
    <w:p w14:paraId="592080AD" w14:textId="77777777" w:rsidR="00394471" w:rsidRPr="0036584A" w:rsidRDefault="00394471" w:rsidP="00394471">
      <w:pPr>
        <w:pStyle w:val="Heading3"/>
      </w:pPr>
      <w:bookmarkStart w:id="3990" w:name="_Toc193445794"/>
      <w:bookmarkStart w:id="3991" w:name="_Toc193451599"/>
      <w:bookmarkStart w:id="3992" w:name="_Toc193462864"/>
      <w:bookmarkStart w:id="3993" w:name="_Toc201295151"/>
      <w:bookmarkStart w:id="3994" w:name="_Toc210311419"/>
      <w:r w:rsidRPr="0036584A">
        <w:t>5.7.12</w:t>
      </w:r>
      <w:r w:rsidRPr="0036584A">
        <w:tab/>
        <w:t>IAB Other Information</w:t>
      </w:r>
      <w:bookmarkEnd w:id="3939"/>
      <w:bookmarkEnd w:id="3990"/>
      <w:bookmarkEnd w:id="3991"/>
      <w:bookmarkEnd w:id="3992"/>
      <w:bookmarkEnd w:id="3993"/>
      <w:bookmarkEnd w:id="3994"/>
    </w:p>
    <w:p w14:paraId="4EF546E9" w14:textId="77777777" w:rsidR="00394471" w:rsidRPr="0036584A" w:rsidRDefault="00394471" w:rsidP="00394471">
      <w:pPr>
        <w:pStyle w:val="Heading4"/>
      </w:pPr>
      <w:bookmarkStart w:id="3995" w:name="_Toc60777000"/>
      <w:bookmarkStart w:id="3996" w:name="_Toc193445795"/>
      <w:bookmarkStart w:id="3997" w:name="_Toc193451600"/>
      <w:bookmarkStart w:id="3998" w:name="_Toc193462865"/>
      <w:bookmarkStart w:id="3999" w:name="_Toc201295152"/>
      <w:bookmarkStart w:id="4000" w:name="_Toc210311420"/>
      <w:r w:rsidRPr="0036584A">
        <w:t>5.7.12.1</w:t>
      </w:r>
      <w:r w:rsidRPr="0036584A">
        <w:tab/>
        <w:t>General</w:t>
      </w:r>
      <w:bookmarkEnd w:id="3995"/>
      <w:bookmarkEnd w:id="3996"/>
      <w:bookmarkEnd w:id="3997"/>
      <w:bookmarkEnd w:id="3998"/>
      <w:bookmarkEnd w:id="3999"/>
      <w:bookmarkEnd w:id="4000"/>
    </w:p>
    <w:p w14:paraId="32AE3F39" w14:textId="77777777" w:rsidR="00394471" w:rsidRPr="0036584A" w:rsidRDefault="00394471" w:rsidP="00394471">
      <w:pPr>
        <w:pStyle w:val="TH"/>
        <w:rPr>
          <w:sz w:val="22"/>
          <w:szCs w:val="22"/>
        </w:rPr>
      </w:pPr>
      <w:r w:rsidRPr="0036584A">
        <w:object w:dxaOrig="6960" w:dyaOrig="2580" w14:anchorId="69D611E5">
          <v:shape id="_x0000_i1072" type="#_x0000_t75" style="width:348pt;height:129pt" o:ole="">
            <v:imagedata r:id="rId105" o:title=""/>
          </v:shape>
          <o:OLEObject Type="Embed" ProgID="Word.Picture.8" ShapeID="_x0000_i1072" DrawAspect="Content" ObjectID="_1827580245" r:id="rId106"/>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4001" w:name="_Toc60777001"/>
      <w:bookmarkStart w:id="4002" w:name="_Toc193445796"/>
      <w:bookmarkStart w:id="4003" w:name="_Toc193451601"/>
      <w:bookmarkStart w:id="4004" w:name="_Toc193462866"/>
      <w:bookmarkStart w:id="4005" w:name="_Toc201295153"/>
      <w:bookmarkStart w:id="4006" w:name="_Toc210311421"/>
      <w:r w:rsidRPr="0036584A">
        <w:t>5.7.12.2</w:t>
      </w:r>
      <w:r w:rsidRPr="0036584A">
        <w:tab/>
        <w:t>Initiation</w:t>
      </w:r>
      <w:bookmarkEnd w:id="4001"/>
      <w:bookmarkEnd w:id="4002"/>
      <w:bookmarkEnd w:id="4003"/>
      <w:bookmarkEnd w:id="4004"/>
      <w:bookmarkEnd w:id="4005"/>
      <w:bookmarkEnd w:id="4006"/>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4007" w:name="_Toc60777002"/>
      <w:bookmarkStart w:id="4008" w:name="_Toc193445797"/>
      <w:bookmarkStart w:id="4009" w:name="_Toc193451602"/>
      <w:bookmarkStart w:id="4010" w:name="_Toc193462867"/>
      <w:bookmarkStart w:id="4011" w:name="_Toc201295154"/>
      <w:bookmarkStart w:id="4012" w:name="_Toc210311422"/>
      <w:r w:rsidRPr="0036584A">
        <w:t>5.7.12.3</w:t>
      </w:r>
      <w:r w:rsidRPr="0036584A">
        <w:tab/>
        <w:t xml:space="preserve">Actions related to transmission of </w:t>
      </w:r>
      <w:r w:rsidRPr="0036584A">
        <w:rPr>
          <w:i/>
        </w:rPr>
        <w:t xml:space="preserve">IABOtherInformation </w:t>
      </w:r>
      <w:r w:rsidRPr="0036584A">
        <w:t>message</w:t>
      </w:r>
      <w:bookmarkEnd w:id="4007"/>
      <w:bookmarkEnd w:id="4008"/>
      <w:bookmarkEnd w:id="4009"/>
      <w:bookmarkEnd w:id="4010"/>
      <w:bookmarkEnd w:id="4011"/>
      <w:bookmarkEnd w:id="4012"/>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4013" w:name="_Toc193445798"/>
      <w:bookmarkStart w:id="4014" w:name="_Toc193451603"/>
      <w:bookmarkStart w:id="4015" w:name="_Toc193462868"/>
      <w:bookmarkStart w:id="4016" w:name="_Toc201295155"/>
      <w:bookmarkStart w:id="4017" w:name="_Toc210311423"/>
      <w:r w:rsidRPr="0036584A">
        <w:t>5.7.13</w:t>
      </w:r>
      <w:r w:rsidR="00B623BD" w:rsidRPr="0036584A">
        <w:tab/>
        <w:t>RLM/BFD relaxation</w:t>
      </w:r>
      <w:bookmarkEnd w:id="4013"/>
      <w:bookmarkEnd w:id="4014"/>
      <w:bookmarkEnd w:id="4015"/>
      <w:bookmarkEnd w:id="4016"/>
      <w:bookmarkEnd w:id="4017"/>
    </w:p>
    <w:p w14:paraId="37284F9F" w14:textId="78990500" w:rsidR="00EF2136" w:rsidRPr="0036584A" w:rsidRDefault="00EF2136" w:rsidP="00696D75">
      <w:pPr>
        <w:pStyle w:val="Heading4"/>
      </w:pPr>
      <w:bookmarkStart w:id="4018" w:name="_Toc193445799"/>
      <w:bookmarkStart w:id="4019" w:name="_Toc193451604"/>
      <w:bookmarkStart w:id="4020" w:name="_Toc193462869"/>
      <w:bookmarkStart w:id="4021" w:name="_Toc201295156"/>
      <w:bookmarkStart w:id="4022" w:name="_Toc210311424"/>
      <w:r w:rsidRPr="0036584A">
        <w:t>5.7.13.0</w:t>
      </w:r>
      <w:r w:rsidRPr="0036584A">
        <w:tab/>
        <w:t>General</w:t>
      </w:r>
      <w:bookmarkEnd w:id="4018"/>
      <w:bookmarkEnd w:id="4019"/>
      <w:bookmarkEnd w:id="4020"/>
      <w:bookmarkEnd w:id="4021"/>
      <w:bookmarkEnd w:id="4022"/>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4023" w:name="_Toc193445800"/>
      <w:bookmarkStart w:id="4024" w:name="_Toc193451605"/>
      <w:bookmarkStart w:id="4025" w:name="_Toc193462870"/>
      <w:bookmarkStart w:id="4026" w:name="_Toc201295157"/>
      <w:bookmarkStart w:id="4027"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4023"/>
      <w:bookmarkEnd w:id="4024"/>
      <w:bookmarkEnd w:id="4025"/>
      <w:bookmarkEnd w:id="4026"/>
      <w:bookmarkEnd w:id="4027"/>
    </w:p>
    <w:p w14:paraId="445A9AEE" w14:textId="77777777" w:rsidR="00B623BD" w:rsidRPr="0036584A" w:rsidRDefault="00B623BD" w:rsidP="00B623BD">
      <w:bookmarkStart w:id="4028" w:name="OLE_LINK11"/>
      <w:bookmarkStart w:id="4029"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4028"/>
    <w:bookmarkEnd w:id="4029"/>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4030" w:name="_Toc193445801"/>
      <w:bookmarkStart w:id="4031" w:name="_Toc193451606"/>
      <w:bookmarkStart w:id="4032" w:name="_Toc193462871"/>
      <w:bookmarkStart w:id="4033" w:name="_Toc201295158"/>
      <w:bookmarkStart w:id="4034"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4030"/>
      <w:bookmarkEnd w:id="4031"/>
      <w:bookmarkEnd w:id="4032"/>
      <w:bookmarkEnd w:id="4033"/>
      <w:bookmarkEnd w:id="4034"/>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4035" w:name="_Toc193445802"/>
      <w:bookmarkStart w:id="4036" w:name="_Toc193451607"/>
      <w:bookmarkStart w:id="4037" w:name="_Toc193462872"/>
      <w:bookmarkStart w:id="4038" w:name="_Toc201295159"/>
      <w:bookmarkStart w:id="4039" w:name="_Toc210311427"/>
      <w:r w:rsidRPr="0036584A">
        <w:t>5.7.14</w:t>
      </w:r>
      <w:r w:rsidR="0064192E" w:rsidRPr="0036584A">
        <w:tab/>
        <w:t>UE Positioning Assistance Information</w:t>
      </w:r>
      <w:bookmarkEnd w:id="4035"/>
      <w:bookmarkEnd w:id="4036"/>
      <w:bookmarkEnd w:id="4037"/>
      <w:bookmarkEnd w:id="4038"/>
      <w:bookmarkEnd w:id="4039"/>
    </w:p>
    <w:p w14:paraId="01C9C104" w14:textId="7E2CECE5" w:rsidR="0064192E" w:rsidRPr="0036584A" w:rsidRDefault="009B1D75" w:rsidP="0064192E">
      <w:pPr>
        <w:pStyle w:val="Heading4"/>
      </w:pPr>
      <w:bookmarkStart w:id="4040" w:name="_Toc193445803"/>
      <w:bookmarkStart w:id="4041" w:name="_Toc193451608"/>
      <w:bookmarkStart w:id="4042" w:name="_Toc193462873"/>
      <w:bookmarkStart w:id="4043" w:name="_Toc201295160"/>
      <w:bookmarkStart w:id="4044" w:name="_Toc210311428"/>
      <w:r w:rsidRPr="0036584A">
        <w:t>5.7.14</w:t>
      </w:r>
      <w:r w:rsidR="0064192E" w:rsidRPr="0036584A">
        <w:t>.1</w:t>
      </w:r>
      <w:r w:rsidR="0064192E" w:rsidRPr="0036584A">
        <w:tab/>
        <w:t>General</w:t>
      </w:r>
      <w:bookmarkEnd w:id="4040"/>
      <w:bookmarkEnd w:id="4041"/>
      <w:bookmarkEnd w:id="4042"/>
      <w:bookmarkEnd w:id="4043"/>
      <w:bookmarkEnd w:id="4044"/>
    </w:p>
    <w:bookmarkStart w:id="4045"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3" type="#_x0000_t75" style="width:215.9pt;height:104.3pt" o:ole="">
            <v:imagedata r:id="rId107" o:title=""/>
          </v:shape>
          <o:OLEObject Type="Embed" ProgID="Mscgen.Chart" ShapeID="_x0000_i1073" DrawAspect="Content" ObjectID="_1827580246" r:id="rId108"/>
        </w:object>
      </w:r>
      <w:bookmarkEnd w:id="4045"/>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4046" w:name="_Toc193445804"/>
      <w:bookmarkStart w:id="4047" w:name="_Toc193451609"/>
      <w:bookmarkStart w:id="4048" w:name="_Toc193462874"/>
      <w:bookmarkStart w:id="4049" w:name="_Toc201295161"/>
      <w:bookmarkStart w:id="4050" w:name="_Toc210311429"/>
      <w:r w:rsidRPr="0036584A">
        <w:t>5.7.14</w:t>
      </w:r>
      <w:r w:rsidR="0064192E" w:rsidRPr="0036584A">
        <w:t>.2</w:t>
      </w:r>
      <w:r w:rsidR="0064192E" w:rsidRPr="0036584A">
        <w:tab/>
        <w:t>Initiation</w:t>
      </w:r>
      <w:bookmarkEnd w:id="4046"/>
      <w:bookmarkEnd w:id="4047"/>
      <w:bookmarkEnd w:id="4048"/>
      <w:bookmarkEnd w:id="4049"/>
      <w:bookmarkEnd w:id="4050"/>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4051" w:name="_Toc193445805"/>
      <w:bookmarkStart w:id="4052" w:name="_Toc193451610"/>
      <w:bookmarkStart w:id="4053" w:name="_Toc193462875"/>
      <w:bookmarkStart w:id="4054" w:name="_Toc201295162"/>
      <w:bookmarkStart w:id="4055"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4051"/>
      <w:bookmarkEnd w:id="4052"/>
      <w:bookmarkEnd w:id="4053"/>
      <w:bookmarkEnd w:id="4054"/>
      <w:bookmarkEnd w:id="4055"/>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4056" w:name="_Toc193445806"/>
      <w:bookmarkStart w:id="4057" w:name="_Toc193451611"/>
      <w:bookmarkStart w:id="4058" w:name="_Toc193462876"/>
      <w:bookmarkStart w:id="4059" w:name="_Toc201295163"/>
      <w:bookmarkStart w:id="4060" w:name="_Toc210311431"/>
      <w:r w:rsidRPr="0036584A">
        <w:t>5.7.15</w:t>
      </w:r>
      <w:r w:rsidR="0064192E" w:rsidRPr="0036584A">
        <w:tab/>
      </w:r>
      <w:r w:rsidR="00892680" w:rsidRPr="0036584A">
        <w:t>Void</w:t>
      </w:r>
      <w:bookmarkEnd w:id="4056"/>
      <w:bookmarkEnd w:id="4057"/>
      <w:bookmarkEnd w:id="4058"/>
      <w:bookmarkEnd w:id="4059"/>
      <w:bookmarkEnd w:id="4060"/>
    </w:p>
    <w:p w14:paraId="7F5EC508" w14:textId="12BB9742" w:rsidR="00811135" w:rsidRPr="0036584A" w:rsidRDefault="001053C3" w:rsidP="00D557C7">
      <w:pPr>
        <w:pStyle w:val="Heading3"/>
      </w:pPr>
      <w:bookmarkStart w:id="4061" w:name="_Toc46480779"/>
      <w:bookmarkStart w:id="4062" w:name="_Toc46483247"/>
      <w:bookmarkStart w:id="4063" w:name="_Toc37082152"/>
      <w:bookmarkStart w:id="4064" w:name="_Toc46482013"/>
      <w:bookmarkStart w:id="4065" w:name="_Toc29343487"/>
      <w:bookmarkStart w:id="4066" w:name="_Toc67997053"/>
      <w:bookmarkStart w:id="4067" w:name="_Toc36939172"/>
      <w:bookmarkStart w:id="4068" w:name="_Toc29342348"/>
      <w:bookmarkStart w:id="4069" w:name="_Toc20487056"/>
      <w:bookmarkStart w:id="4070" w:name="_Toc36846519"/>
      <w:bookmarkStart w:id="4071" w:name="_Toc36566739"/>
      <w:bookmarkStart w:id="4072" w:name="_Toc36810155"/>
      <w:bookmarkStart w:id="4073" w:name="_Toc193462877"/>
      <w:bookmarkStart w:id="4074" w:name="_Toc201295164"/>
      <w:bookmarkStart w:id="4075" w:name="_Toc210311432"/>
      <w:r w:rsidRPr="0036584A">
        <w:t>5.7.16</w:t>
      </w:r>
      <w:r w:rsidR="00811135" w:rsidRPr="0036584A">
        <w:tab/>
        <w:t>Application layer measurement reporting</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71B9B8B7" w14:textId="7B478A08" w:rsidR="00811135" w:rsidRPr="0036584A" w:rsidRDefault="001053C3" w:rsidP="00D557C7">
      <w:pPr>
        <w:pStyle w:val="Heading4"/>
      </w:pPr>
      <w:bookmarkStart w:id="4076" w:name="_Toc20487057"/>
      <w:bookmarkStart w:id="4077" w:name="_Toc36810156"/>
      <w:bookmarkStart w:id="4078" w:name="_Toc37082153"/>
      <w:bookmarkStart w:id="4079" w:name="_Toc36939173"/>
      <w:bookmarkStart w:id="4080" w:name="_Toc29342349"/>
      <w:bookmarkStart w:id="4081" w:name="_Toc36846520"/>
      <w:bookmarkStart w:id="4082" w:name="_Toc46482014"/>
      <w:bookmarkStart w:id="4083" w:name="_Toc67997054"/>
      <w:bookmarkStart w:id="4084" w:name="_Toc29343488"/>
      <w:bookmarkStart w:id="4085" w:name="_Toc36566740"/>
      <w:bookmarkStart w:id="4086" w:name="_Toc46480780"/>
      <w:bookmarkStart w:id="4087" w:name="_Toc46483248"/>
      <w:bookmarkStart w:id="4088" w:name="_Toc193462878"/>
      <w:bookmarkStart w:id="4089" w:name="_Toc201295165"/>
      <w:bookmarkStart w:id="4090" w:name="_Toc210311433"/>
      <w:r w:rsidRPr="0036584A">
        <w:t>5.7.16</w:t>
      </w:r>
      <w:r w:rsidR="00811135" w:rsidRPr="0036584A">
        <w:t>.1</w:t>
      </w:r>
      <w:r w:rsidR="00811135" w:rsidRPr="0036584A">
        <w:tab/>
        <w:t>General</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bookmarkStart w:id="4091" w:name="_MON_1681668510"/>
    <w:bookmarkEnd w:id="4091"/>
    <w:p w14:paraId="7CF04B93" w14:textId="77777777" w:rsidR="00811135" w:rsidRPr="0036584A" w:rsidRDefault="00811135" w:rsidP="00787A3F">
      <w:pPr>
        <w:pStyle w:val="TH"/>
      </w:pPr>
      <w:r w:rsidRPr="0036584A">
        <w:object w:dxaOrig="6855" w:dyaOrig="2535" w14:anchorId="3F56C8B6">
          <v:shape id="_x0000_i1074" type="#_x0000_t75" style="width:346.5pt;height:129.8pt" o:ole="">
            <v:imagedata r:id="rId109" o:title=""/>
          </v:shape>
          <o:OLEObject Type="Embed" ProgID="Word.Picture.8" ShapeID="_x0000_i1074" DrawAspect="Content" ObjectID="_1827580247" r:id="rId110"/>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4092"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4093" w:name="_Toc20487058"/>
      <w:bookmarkStart w:id="4094" w:name="_Toc29342350"/>
      <w:bookmarkStart w:id="4095" w:name="_Toc29343489"/>
      <w:bookmarkStart w:id="4096" w:name="_Toc36939174"/>
      <w:bookmarkStart w:id="4097" w:name="_Toc37082154"/>
      <w:bookmarkStart w:id="4098" w:name="_Toc46480781"/>
      <w:bookmarkStart w:id="4099" w:name="_Toc46482015"/>
      <w:bookmarkStart w:id="4100" w:name="_Toc36566741"/>
      <w:bookmarkStart w:id="4101" w:name="_Toc36810157"/>
      <w:bookmarkStart w:id="4102" w:name="_Toc36846521"/>
      <w:bookmarkStart w:id="4103" w:name="_Toc46483249"/>
      <w:bookmarkStart w:id="4104" w:name="_Toc67997055"/>
      <w:bookmarkStart w:id="4105" w:name="_Toc193462879"/>
      <w:bookmarkStart w:id="4106" w:name="_Toc201295166"/>
      <w:bookmarkStart w:id="4107" w:name="_Toc210311434"/>
      <w:bookmarkEnd w:id="4092"/>
      <w:r w:rsidRPr="0036584A">
        <w:t>5.7.16</w:t>
      </w:r>
      <w:r w:rsidR="00811135" w:rsidRPr="0036584A">
        <w:t>.2</w:t>
      </w:r>
      <w:r w:rsidR="00811135" w:rsidRPr="0036584A">
        <w:tab/>
        <w:t>Initiation</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A5D4B0F" w:rsidR="00D205E7" w:rsidRPr="0036584A" w:rsidRDefault="00CF06A0" w:rsidP="00D205E7">
      <w:pPr>
        <w:pStyle w:val="B1"/>
      </w:pPr>
      <w:ins w:id="4108" w:author="CR#5619r1" w:date="2025-12-18T14:33:00Z" w16du:dateUtc="2025-12-18T13:33:00Z">
        <w:r>
          <w:rPr>
            <w:rFonts w:eastAsiaTheme="minorEastAsia" w:hint="eastAsia"/>
            <w:lang w:eastAsia="ja-JP"/>
          </w:rPr>
          <w:t>2</w:t>
        </w:r>
      </w:ins>
      <w:del w:id="4109" w:author="CR#5619r1" w:date="2025-12-18T14:33:00Z" w16du:dateUtc="2025-12-18T13:33:00Z">
        <w:r w:rsidR="00D205E7" w:rsidRPr="0036584A" w:rsidDel="00CF06A0">
          <w:delText>1</w:delText>
        </w:r>
      </w:del>
      <w:r w:rsidR="00D205E7" w:rsidRPr="0036584A">
        <w:t>&gt;</w:t>
      </w:r>
      <w:r w:rsidR="00D205E7" w:rsidRPr="0036584A">
        <w:tab/>
        <w:t xml:space="preserve">if </w:t>
      </w:r>
      <w:r w:rsidR="00D205E7" w:rsidRPr="0036584A">
        <w:rPr>
          <w:i/>
          <w:iCs/>
        </w:rPr>
        <w:t>reportingSRB</w:t>
      </w:r>
      <w:r w:rsidR="00D205E7" w:rsidRPr="0036584A">
        <w:t xml:space="preserve"> </w:t>
      </w:r>
      <w:r w:rsidR="006B1612" w:rsidRPr="0036584A">
        <w:t xml:space="preserve">(or SRB4 if </w:t>
      </w:r>
      <w:r w:rsidR="006B1612" w:rsidRPr="0036584A">
        <w:rPr>
          <w:i/>
          <w:iCs/>
        </w:rPr>
        <w:t>reportingSRB</w:t>
      </w:r>
      <w:r w:rsidR="006B1612" w:rsidRPr="0036584A">
        <w:t xml:space="preserve"> is absent) </w:t>
      </w:r>
      <w:r w:rsidR="00D205E7" w:rsidRPr="0036584A">
        <w:t xml:space="preserve">and </w:t>
      </w:r>
      <w:r w:rsidR="00D205E7" w:rsidRPr="0036584A">
        <w:rPr>
          <w:i/>
          <w:iCs/>
        </w:rPr>
        <w:t>ran-VisibleReportingSRB</w:t>
      </w:r>
      <w:r w:rsidR="00D205E7" w:rsidRPr="0036584A">
        <w:t xml:space="preserve"> </w:t>
      </w:r>
      <w:r w:rsidR="006B1612" w:rsidRPr="0036584A">
        <w:t xml:space="preserve">(or SRB4 if </w:t>
      </w:r>
      <w:r w:rsidR="006B1612" w:rsidRPr="0036584A">
        <w:rPr>
          <w:i/>
          <w:iCs/>
        </w:rPr>
        <w:t>ran-VisibleReportingSRB</w:t>
      </w:r>
      <w:r w:rsidR="006B1612" w:rsidRPr="0036584A">
        <w:t xml:space="preserve"> is absent) </w:t>
      </w:r>
      <w:r w:rsidR="00D205E7" w:rsidRPr="0036584A">
        <w:t xml:space="preserve">indicates different SRBs for the </w:t>
      </w:r>
      <w:r w:rsidR="00D205E7" w:rsidRPr="0036584A">
        <w:rPr>
          <w:i/>
          <w:iCs/>
        </w:rPr>
        <w:t>measConfigAppLayerId</w:t>
      </w:r>
      <w:r w:rsidR="00D205E7" w:rsidRPr="0036584A">
        <w:t>:</w:t>
      </w:r>
    </w:p>
    <w:p w14:paraId="29436F17" w14:textId="6A436040" w:rsidR="00D205E7" w:rsidRPr="0036584A" w:rsidRDefault="00CF06A0" w:rsidP="00D205E7">
      <w:pPr>
        <w:pStyle w:val="B2"/>
      </w:pPr>
      <w:ins w:id="4110" w:author="CR#5619r1" w:date="2025-12-18T14:33:00Z" w16du:dateUtc="2025-12-18T13:33:00Z">
        <w:r>
          <w:rPr>
            <w:rFonts w:eastAsiaTheme="minorEastAsia" w:hint="eastAsia"/>
            <w:lang w:eastAsia="ja-JP"/>
          </w:rPr>
          <w:t>3</w:t>
        </w:r>
      </w:ins>
      <w:del w:id="4111" w:author="CR#5619r1" w:date="2025-12-18T14:33:00Z" w16du:dateUtc="2025-12-18T13:33:00Z">
        <w:r w:rsidR="00D205E7" w:rsidRPr="0036584A" w:rsidDel="00CF06A0">
          <w:delText>2</w:delText>
        </w:r>
      </w:del>
      <w:r w:rsidR="00D205E7" w:rsidRPr="0036584A">
        <w:t>&gt;</w:t>
      </w:r>
      <w:r w:rsidR="00D205E7" w:rsidRPr="0036584A">
        <w:tab/>
        <w:t xml:space="preserve">include </w:t>
      </w:r>
      <w:r w:rsidR="00D205E7" w:rsidRPr="0036584A">
        <w:rPr>
          <w:i/>
          <w:iCs/>
        </w:rPr>
        <w:t>measReportAppLayerContainer</w:t>
      </w:r>
      <w:r w:rsidR="00D205E7" w:rsidRPr="0036584A">
        <w:t xml:space="preserve"> and </w:t>
      </w:r>
      <w:r w:rsidR="00D205E7" w:rsidRPr="0036584A">
        <w:rPr>
          <w:i/>
          <w:iCs/>
        </w:rPr>
        <w:t>appLayerSessionStatus</w:t>
      </w:r>
      <w:r w:rsidR="00D205E7" w:rsidRPr="0036584A">
        <w:t xml:space="preserve"> in a separate </w:t>
      </w:r>
      <w:r w:rsidR="00D205E7" w:rsidRPr="0036584A">
        <w:rPr>
          <w:i/>
          <w:iCs/>
        </w:rPr>
        <w:t>MeasurementReportAppLayer</w:t>
      </w:r>
      <w:r w:rsidR="00D205E7" w:rsidRPr="0036584A">
        <w:t xml:space="preserve"> message than </w:t>
      </w:r>
      <w:r w:rsidR="00D205E7" w:rsidRPr="0036584A">
        <w:rPr>
          <w:i/>
          <w:iCs/>
        </w:rPr>
        <w:t>ran-VisibleMeasurements</w:t>
      </w:r>
      <w:r w:rsidR="00D205E7" w:rsidRPr="0036584A">
        <w:t>;</w:t>
      </w:r>
    </w:p>
    <w:p w14:paraId="5A53C13C" w14:textId="76522C27"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del w:id="4112" w:author="CR#5619r1" w:date="2025-12-18T14:34:00Z" w16du:dateUtc="2025-12-18T13:34:00Z">
        <w:r w:rsidR="00D205E7" w:rsidRPr="0036584A" w:rsidDel="00CF06A0">
          <w:delText xml:space="preserve"> which contains either only encapsulated application layer measurement reports or both encapsulated application layer measurement reports and RAN visible application layer measurement reports</w:delText>
        </w:r>
      </w:del>
      <w:r w:rsidRPr="0036584A">
        <w:t>:</w:t>
      </w:r>
    </w:p>
    <w:p w14:paraId="0AA353C7" w14:textId="41792762" w:rsidR="00B4120F" w:rsidRPr="0036584A" w:rsidRDefault="00B51385" w:rsidP="00B51385">
      <w:pPr>
        <w:pStyle w:val="B2"/>
      </w:pPr>
      <w:r w:rsidRPr="0036584A">
        <w:t>2&gt;</w:t>
      </w:r>
      <w:r w:rsidRPr="0036584A">
        <w:tab/>
        <w:t xml:space="preserve">if </w:t>
      </w:r>
      <w:ins w:id="4113" w:author="CR#5619r1" w:date="2025-12-18T14:34:00Z" w16du:dateUtc="2025-12-18T13:34:00Z">
        <w:r w:rsidR="00CF06A0" w:rsidRPr="00C168EF">
          <w:t>the encoded RRC message</w:t>
        </w:r>
        <w:r w:rsidR="00CF06A0">
          <w:t xml:space="preserve"> is for transmission via SRB4 based on </w:t>
        </w:r>
        <w:r w:rsidR="00CF06A0" w:rsidRPr="000248E6">
          <w:rPr>
            <w:i/>
            <w:iCs/>
          </w:rPr>
          <w:t>reportingSRB</w:t>
        </w:r>
        <w:r w:rsidR="00CF06A0">
          <w:t xml:space="preserve"> and/or </w:t>
        </w:r>
        <w:bookmarkStart w:id="4114" w:name="_Hlk202271874"/>
        <w:r w:rsidR="00CF06A0" w:rsidRPr="006D0C02">
          <w:rPr>
            <w:i/>
            <w:iCs/>
          </w:rPr>
          <w:t>ran-VisibleReportingSRB</w:t>
        </w:r>
        <w:r w:rsidR="00CF06A0">
          <w:rPr>
            <w:i/>
            <w:iCs/>
          </w:rPr>
          <w:t xml:space="preserve"> </w:t>
        </w:r>
        <w:bookmarkEnd w:id="4114"/>
        <w:r w:rsidR="00CF06A0" w:rsidRPr="002B73C5">
          <w:t>(</w:t>
        </w:r>
        <w:r w:rsidR="00CF06A0">
          <w:t xml:space="preserve">including the case when </w:t>
        </w:r>
        <w:r w:rsidR="00CF06A0" w:rsidRPr="006D0C02">
          <w:rPr>
            <w:i/>
            <w:iCs/>
          </w:rPr>
          <w:t>reportingSRB</w:t>
        </w:r>
        <w:r w:rsidR="00CF06A0">
          <w:t xml:space="preserve"> and/or </w:t>
        </w:r>
        <w:r w:rsidR="00CF06A0" w:rsidRPr="006D0C02">
          <w:rPr>
            <w:i/>
            <w:iCs/>
          </w:rPr>
          <w:t>ran-VisibleReportingSRB</w:t>
        </w:r>
        <w:r w:rsidR="00CF06A0">
          <w:t xml:space="preserve"> is not configured)</w:t>
        </w:r>
      </w:ins>
      <w:del w:id="4115" w:author="CR#5619r1" w:date="2025-12-18T14:34:00Z" w16du:dateUtc="2025-12-18T13:34:00Z">
        <w:r w:rsidRPr="0036584A" w:rsidDel="00CF06A0">
          <w:rPr>
            <w:i/>
            <w:iCs/>
          </w:rPr>
          <w:delText>reportingSRB</w:delText>
        </w:r>
        <w:r w:rsidRPr="0036584A" w:rsidDel="00CF06A0">
          <w:delText xml:space="preserve"> </w:delText>
        </w:r>
        <w:r w:rsidR="00D205E7" w:rsidRPr="0036584A" w:rsidDel="00CF06A0">
          <w:delText>is</w:delText>
        </w:r>
        <w:r w:rsidRPr="0036584A" w:rsidDel="00CF06A0">
          <w:delText xml:space="preserve"> not configured</w:delText>
        </w:r>
        <w:r w:rsidR="00D205E7" w:rsidRPr="0036584A" w:rsidDel="00CF06A0">
          <w:delText xml:space="preserve"> for the </w:delText>
        </w:r>
        <w:r w:rsidR="00D205E7" w:rsidRPr="0036584A" w:rsidDel="00CF06A0">
          <w:rPr>
            <w:i/>
            <w:iCs/>
          </w:rPr>
          <w:delText>measConfigAppLayerId</w:delText>
        </w:r>
      </w:del>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C350A71" w:rsidR="00811135" w:rsidRPr="00CF06A0" w:rsidRDefault="00B51385" w:rsidP="00B4120F">
      <w:pPr>
        <w:pStyle w:val="B4"/>
        <w:rPr>
          <w:rFonts w:eastAsiaTheme="minorEastAsia" w:hint="eastAsia"/>
          <w:lang w:eastAsia="ja-JP"/>
          <w:rPrChange w:id="4116" w:author="CR#5619r1" w:date="2025-12-18T14:35:00Z" w16du:dateUtc="2025-12-18T13:35:00Z">
            <w:rPr/>
          </w:rPrChange>
        </w:rPr>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ins w:id="4117" w:author="CR#5619r1" w:date="2025-12-18T14:35:00Z" w16du:dateUtc="2025-12-18T13:35:00Z">
        <w:r w:rsidR="00CF06A0">
          <w:rPr>
            <w:rFonts w:eastAsiaTheme="minorEastAsia" w:hint="eastAsia"/>
            <w:lang w:eastAsia="ja-JP"/>
          </w:rPr>
          <w:t>;</w:t>
        </w:r>
      </w:ins>
      <w:del w:id="4118" w:author="CR#5619r1" w:date="2025-12-18T14:35:00Z" w16du:dateUtc="2025-12-18T13:35:00Z">
        <w:r w:rsidR="00811135" w:rsidRPr="0036584A" w:rsidDel="00CF06A0">
          <w:delText>.</w:delText>
        </w:r>
      </w:del>
    </w:p>
    <w:p w14:paraId="22022F3F" w14:textId="5A80568A" w:rsidR="00B4120F" w:rsidRPr="0036584A" w:rsidRDefault="00B51385" w:rsidP="00B51385">
      <w:pPr>
        <w:pStyle w:val="B2"/>
      </w:pPr>
      <w:bookmarkStart w:id="4119" w:name="_Toc60777003"/>
      <w:r w:rsidRPr="0036584A">
        <w:t>2&gt;</w:t>
      </w:r>
      <w:r w:rsidR="00A130D9" w:rsidRPr="0036584A">
        <w:tab/>
      </w:r>
      <w:r w:rsidRPr="0036584A">
        <w:t xml:space="preserve">else if </w:t>
      </w:r>
      <w:ins w:id="4120" w:author="CR#5619r1" w:date="2025-12-18T14:35:00Z" w16du:dateUtc="2025-12-18T13:35:00Z">
        <w:r w:rsidR="00CF06A0" w:rsidRPr="00C168EF">
          <w:t>the encoded RRC message</w:t>
        </w:r>
        <w:r w:rsidR="00CF06A0">
          <w:t xml:space="preserve"> is for transmission via SRB5 based on </w:t>
        </w:r>
        <w:r w:rsidR="00CF06A0" w:rsidRPr="002B73C5">
          <w:rPr>
            <w:i/>
            <w:iCs/>
          </w:rPr>
          <w:t>reportingSRB</w:t>
        </w:r>
        <w:r w:rsidR="00CF06A0">
          <w:t xml:space="preserve"> and/or </w:t>
        </w:r>
        <w:r w:rsidR="00CF06A0" w:rsidRPr="006D0C02">
          <w:rPr>
            <w:i/>
            <w:iCs/>
          </w:rPr>
          <w:t>ran-VisibleReportingSRB</w:t>
        </w:r>
      </w:ins>
      <w:del w:id="4121" w:author="CR#5619r1" w:date="2025-12-18T14:35:00Z" w16du:dateUtc="2025-12-18T13:35:00Z">
        <w:r w:rsidRPr="0036584A" w:rsidDel="00CF06A0">
          <w:rPr>
            <w:i/>
            <w:iCs/>
          </w:rPr>
          <w:delText>reportingSRB</w:delText>
        </w:r>
        <w:r w:rsidRPr="0036584A" w:rsidDel="00CF06A0">
          <w:delText xml:space="preserve"> </w:delText>
        </w:r>
        <w:r w:rsidR="00D205E7" w:rsidRPr="0036584A" w:rsidDel="00CF06A0">
          <w:delText>is</w:delText>
        </w:r>
        <w:r w:rsidRPr="0036584A" w:rsidDel="00CF06A0">
          <w:delText xml:space="preserve"> configured</w:delText>
        </w:r>
        <w:r w:rsidR="00D205E7" w:rsidRPr="0036584A" w:rsidDel="00CF06A0">
          <w:delText xml:space="preserve"> for the </w:delText>
        </w:r>
        <w:r w:rsidR="00D205E7" w:rsidRPr="0036584A" w:rsidDel="00CF06A0">
          <w:rPr>
            <w:i/>
            <w:iCs/>
          </w:rPr>
          <w:delText>measConfigAppLayerId</w:delText>
        </w:r>
      </w:del>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0F583C6C" w:rsidR="00B51385" w:rsidRPr="0036584A" w:rsidDel="00CF06A0" w:rsidRDefault="00B51385" w:rsidP="00B51385">
      <w:pPr>
        <w:pStyle w:val="B4"/>
        <w:rPr>
          <w:del w:id="4122" w:author="CR#5619r1" w:date="2025-12-18T14:35:00Z" w16du:dateUtc="2025-12-18T13:35:00Z"/>
        </w:rPr>
      </w:pPr>
      <w:del w:id="4123" w:author="CR#5619r1" w:date="2025-12-18T14:35:00Z" w16du:dateUtc="2025-12-18T13:35:00Z">
        <w:r w:rsidRPr="0036584A" w:rsidDel="00CF06A0">
          <w:delText>4&gt;</w:delText>
        </w:r>
        <w:r w:rsidRPr="0036584A" w:rsidDel="00CF06A0">
          <w:tab/>
          <w:delText xml:space="preserve">if the RRC message segmentation is enabled based on the field </w:delText>
        </w:r>
        <w:r w:rsidRPr="0036584A" w:rsidDel="00CF06A0">
          <w:rPr>
            <w:i/>
            <w:iCs/>
          </w:rPr>
          <w:delText>rrc-SegAllowedSRB4</w:delText>
        </w:r>
        <w:r w:rsidRPr="0036584A" w:rsidDel="00CF06A0">
          <w:delText xml:space="preserve"> received in </w:delText>
        </w:r>
        <w:r w:rsidRPr="0036584A" w:rsidDel="00CF06A0">
          <w:rPr>
            <w:i/>
            <w:iCs/>
          </w:rPr>
          <w:delText>appLayerMeasConfig</w:delText>
        </w:r>
        <w:r w:rsidRPr="0036584A" w:rsidDel="00CF06A0">
          <w:delText xml:space="preserve"> and the </w:delText>
        </w:r>
        <w:r w:rsidRPr="0036584A" w:rsidDel="00CF06A0">
          <w:rPr>
            <w:i/>
            <w:iCs/>
          </w:rPr>
          <w:delText>reportingSRB</w:delText>
        </w:r>
        <w:r w:rsidRPr="0036584A" w:rsidDel="00CF06A0">
          <w:delText xml:space="preserve"> is SRB4</w:delText>
        </w:r>
        <w:r w:rsidR="00D205E7" w:rsidRPr="0036584A" w:rsidDel="00CF06A0">
          <w:delText>,</w:delText>
        </w:r>
        <w:r w:rsidRPr="0036584A" w:rsidDel="00CF06A0">
          <w:delText xml:space="preserve"> or</w:delText>
        </w:r>
      </w:del>
    </w:p>
    <w:p w14:paraId="3A429A3E" w14:textId="71DBFEE4"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del w:id="4124" w:author="CR#5619r1" w:date="2025-12-18T14:35:00Z" w16du:dateUtc="2025-12-18T13:35:00Z">
        <w:r w:rsidRPr="0036584A" w:rsidDel="00CF06A0">
          <w:delText xml:space="preserve"> and the </w:delText>
        </w:r>
        <w:r w:rsidRPr="0036584A" w:rsidDel="00CF06A0">
          <w:rPr>
            <w:i/>
            <w:iCs/>
          </w:rPr>
          <w:delText>reportingSRB</w:delText>
        </w:r>
        <w:r w:rsidRPr="0036584A" w:rsidDel="00CF06A0">
          <w:delText xml:space="preserve"> is SRB5</w:delText>
        </w:r>
      </w:del>
      <w:r w:rsidRPr="0036584A">
        <w:rPr>
          <w:rFonts w:eastAsia="SimSun"/>
        </w:rPr>
        <w:t>:</w:t>
      </w:r>
    </w:p>
    <w:p w14:paraId="28241E15" w14:textId="59683EB8"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w:t>
      </w:r>
      <w:del w:id="4125" w:author="CR#5619r1" w:date="2025-12-18T14:35:00Z" w16du:dateUtc="2025-12-18T13:35:00Z">
        <w:r w:rsidRPr="0036584A" w:rsidDel="00CF06A0">
          <w:rPr>
            <w:rFonts w:eastAsia="SimSun"/>
          </w:rPr>
          <w:delText xml:space="preserve">the </w:delText>
        </w:r>
      </w:del>
      <w:r w:rsidRPr="0036584A">
        <w:rPr>
          <w:rFonts w:eastAsia="SimSun"/>
        </w:rPr>
        <w:t>SRB</w:t>
      </w:r>
      <w:ins w:id="4126" w:author="CR#5619r1" w:date="2025-12-18T14:36:00Z" w16du:dateUtc="2025-12-18T13:36:00Z">
        <w:r w:rsidR="00CF06A0">
          <w:rPr>
            <w:rFonts w:eastAsiaTheme="minorEastAsia" w:hint="eastAsia"/>
            <w:lang w:eastAsia="ja-JP"/>
          </w:rPr>
          <w:t>5</w:t>
        </w:r>
      </w:ins>
      <w:del w:id="4127" w:author="CR#5619r1" w:date="2025-12-18T14:36:00Z" w16du:dateUtc="2025-12-18T13:36:00Z">
        <w:r w:rsidRPr="0036584A" w:rsidDel="00CF06A0">
          <w:rPr>
            <w:rFonts w:eastAsia="SimSun"/>
          </w:rPr>
          <w:delText xml:space="preserve"> indicated in </w:delText>
        </w:r>
        <w:r w:rsidRPr="0036584A" w:rsidDel="00CF06A0">
          <w:delText xml:space="preserve">the field </w:delText>
        </w:r>
        <w:r w:rsidRPr="0036584A" w:rsidDel="00CF06A0">
          <w:rPr>
            <w:i/>
            <w:iCs/>
          </w:rPr>
          <w:delText>reportingSRB</w:delText>
        </w:r>
        <w:r w:rsidRPr="0036584A" w:rsidDel="00CF06A0">
          <w:delText xml:space="preserve"> in </w:delText>
        </w:r>
        <w:r w:rsidRPr="0036584A" w:rsidDel="00CF06A0">
          <w:rPr>
            <w:i/>
            <w:iCs/>
          </w:rPr>
          <w:delText>MeasConfigAppLayer</w:delText>
        </w:r>
      </w:del>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844574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w:t>
      </w:r>
      <w:del w:id="4128" w:author="CR#5619r1" w:date="2025-12-18T14:36:00Z" w16du:dateUtc="2025-12-18T13:36:00Z">
        <w:r w:rsidRPr="0036584A" w:rsidDel="00CF06A0">
          <w:delText xml:space="preserve">the </w:delText>
        </w:r>
      </w:del>
      <w:r w:rsidRPr="0036584A">
        <w:t>SRB</w:t>
      </w:r>
      <w:ins w:id="4129" w:author="CR#5619r1" w:date="2025-12-18T14:36:00Z" w16du:dateUtc="2025-12-18T13:36:00Z">
        <w:r w:rsidR="00CF06A0">
          <w:rPr>
            <w:rFonts w:eastAsiaTheme="minorEastAsia" w:hint="eastAsia"/>
            <w:lang w:eastAsia="ja-JP"/>
          </w:rPr>
          <w:t>5</w:t>
        </w:r>
      </w:ins>
      <w:del w:id="4130" w:author="CR#5619r1" w:date="2025-12-18T14:36:00Z" w16du:dateUtc="2025-12-18T13:36:00Z">
        <w:r w:rsidRPr="0036584A" w:rsidDel="00CF06A0">
          <w:delText xml:space="preserve"> indicated in the field </w:delText>
        </w:r>
        <w:r w:rsidRPr="0036584A" w:rsidDel="00CF06A0">
          <w:rPr>
            <w:i/>
            <w:iCs/>
          </w:rPr>
          <w:delText>reportingSRB</w:delText>
        </w:r>
        <w:r w:rsidRPr="0036584A" w:rsidDel="00CF06A0">
          <w:delText xml:space="preserve"> in </w:delText>
        </w:r>
        <w:r w:rsidRPr="0036584A" w:rsidDel="00CF06A0">
          <w:rPr>
            <w:i/>
            <w:iCs/>
          </w:rPr>
          <w:delText>MeasConfigAppLayer</w:delText>
        </w:r>
      </w:del>
      <w:r w:rsidRPr="0036584A">
        <w:t>.</w:t>
      </w:r>
    </w:p>
    <w:p w14:paraId="61BD7315" w14:textId="43A38898" w:rsidR="00D205E7" w:rsidRPr="0036584A" w:rsidDel="00CF06A0" w:rsidRDefault="00D205E7" w:rsidP="00D205E7">
      <w:pPr>
        <w:pStyle w:val="B1"/>
        <w:rPr>
          <w:del w:id="4131" w:author="CR#5619r1" w:date="2025-12-18T14:37:00Z" w16du:dateUtc="2025-12-18T13:37:00Z"/>
        </w:rPr>
      </w:pPr>
      <w:del w:id="4132" w:author="CR#5619r1" w:date="2025-12-18T14:37:00Z" w16du:dateUtc="2025-12-18T13:37:00Z">
        <w:r w:rsidRPr="0036584A" w:rsidDel="00CF06A0">
          <w:delText>1&gt;</w:delText>
        </w:r>
        <w:r w:rsidRPr="0036584A" w:rsidDel="00CF06A0">
          <w:tab/>
          <w:delText xml:space="preserve">for each encoded </w:delText>
        </w:r>
        <w:r w:rsidRPr="0036584A" w:rsidDel="00CF06A0">
          <w:rPr>
            <w:i/>
            <w:iCs/>
          </w:rPr>
          <w:delText>MeasurementReportAppLayer</w:delText>
        </w:r>
        <w:r w:rsidRPr="0036584A" w:rsidDel="00CF06A0">
          <w:delText xml:space="preserve"> message generated above which contains only RAN visible application layer measurement reports:</w:delText>
        </w:r>
      </w:del>
    </w:p>
    <w:p w14:paraId="3BF4E617" w14:textId="4BD3F15F" w:rsidR="00D205E7" w:rsidRPr="0036584A" w:rsidDel="00CF06A0" w:rsidRDefault="00D205E7" w:rsidP="00D205E7">
      <w:pPr>
        <w:pStyle w:val="B2"/>
        <w:rPr>
          <w:del w:id="4133" w:author="CR#5619r1" w:date="2025-12-18T14:37:00Z" w16du:dateUtc="2025-12-18T13:37:00Z"/>
        </w:rPr>
      </w:pPr>
      <w:del w:id="4134" w:author="CR#5619r1" w:date="2025-12-18T14:37:00Z" w16du:dateUtc="2025-12-18T13:37:00Z">
        <w:r w:rsidRPr="0036584A" w:rsidDel="00CF06A0">
          <w:delText>2&gt;</w:delText>
        </w:r>
        <w:r w:rsidRPr="0036584A" w:rsidDel="00CF06A0">
          <w:tab/>
          <w:delText xml:space="preserve">if </w:delText>
        </w:r>
        <w:r w:rsidRPr="0036584A" w:rsidDel="00CF06A0">
          <w:rPr>
            <w:i/>
            <w:iCs/>
          </w:rPr>
          <w:delText>ran-VisibleReportingSRB</w:delText>
        </w:r>
        <w:r w:rsidRPr="0036584A" w:rsidDel="00CF06A0">
          <w:delText xml:space="preserve"> is not configured for the </w:delText>
        </w:r>
        <w:r w:rsidRPr="0036584A" w:rsidDel="00CF06A0">
          <w:rPr>
            <w:i/>
            <w:iCs/>
          </w:rPr>
          <w:delText>measConfigAppLayerId</w:delText>
        </w:r>
        <w:r w:rsidRPr="0036584A" w:rsidDel="00CF06A0">
          <w:delText>:</w:delText>
        </w:r>
      </w:del>
    </w:p>
    <w:p w14:paraId="3D2BC4B1" w14:textId="6839F36F" w:rsidR="00D205E7" w:rsidRPr="0036584A" w:rsidDel="00CF06A0" w:rsidRDefault="00D205E7" w:rsidP="00D205E7">
      <w:pPr>
        <w:pStyle w:val="B3"/>
        <w:rPr>
          <w:del w:id="4135" w:author="CR#5619r1" w:date="2025-12-18T14:37:00Z" w16du:dateUtc="2025-12-18T13:37:00Z"/>
        </w:rPr>
      </w:pPr>
      <w:del w:id="4136" w:author="CR#5619r1" w:date="2025-12-18T14:37:00Z" w16du:dateUtc="2025-12-18T13:37:00Z">
        <w:r w:rsidRPr="0036584A" w:rsidDel="00CF06A0">
          <w:delText>3&gt;</w:delText>
        </w:r>
        <w:r w:rsidRPr="0036584A" w:rsidDel="00CF06A0">
          <w:tab/>
          <w:delText xml:space="preserve">submit the </w:delText>
        </w:r>
        <w:r w:rsidRPr="0036584A" w:rsidDel="00CF06A0">
          <w:rPr>
            <w:i/>
          </w:rPr>
          <w:delText>MeasurementReportAppLayer</w:delText>
        </w:r>
        <w:r w:rsidRPr="0036584A" w:rsidDel="00CF06A0">
          <w:delText xml:space="preserve"> message to lower layers for transmission via SRB4;</w:delText>
        </w:r>
      </w:del>
    </w:p>
    <w:p w14:paraId="532586F4" w14:textId="78E562C6" w:rsidR="00D205E7" w:rsidRPr="0036584A" w:rsidDel="00CF06A0" w:rsidRDefault="00D205E7" w:rsidP="00D205E7">
      <w:pPr>
        <w:pStyle w:val="B2"/>
        <w:rPr>
          <w:del w:id="4137" w:author="CR#5619r1" w:date="2025-12-18T14:37:00Z" w16du:dateUtc="2025-12-18T13:37:00Z"/>
        </w:rPr>
      </w:pPr>
      <w:del w:id="4138" w:author="CR#5619r1" w:date="2025-12-18T14:37:00Z" w16du:dateUtc="2025-12-18T13:37:00Z">
        <w:r w:rsidRPr="0036584A" w:rsidDel="00CF06A0">
          <w:delText>2&gt;</w:delText>
        </w:r>
        <w:r w:rsidRPr="0036584A" w:rsidDel="00CF06A0">
          <w:tab/>
          <w:delText xml:space="preserve">else if </w:delText>
        </w:r>
        <w:r w:rsidRPr="0036584A" w:rsidDel="00CF06A0">
          <w:rPr>
            <w:i/>
            <w:iCs/>
          </w:rPr>
          <w:delText>ran-VisibleReportingSRB</w:delText>
        </w:r>
        <w:r w:rsidRPr="0036584A" w:rsidDel="00CF06A0">
          <w:delText xml:space="preserve"> is configured for the </w:delText>
        </w:r>
        <w:r w:rsidRPr="0036584A" w:rsidDel="00CF06A0">
          <w:rPr>
            <w:i/>
            <w:iCs/>
          </w:rPr>
          <w:delText>measConfigAppLayerId</w:delText>
        </w:r>
        <w:r w:rsidRPr="0036584A" w:rsidDel="00CF06A0">
          <w:delText>:</w:delText>
        </w:r>
      </w:del>
    </w:p>
    <w:p w14:paraId="61B71182" w14:textId="33BFFD1F" w:rsidR="00D205E7" w:rsidRPr="0036584A" w:rsidDel="00CF06A0" w:rsidRDefault="00D205E7" w:rsidP="00D205E7">
      <w:pPr>
        <w:pStyle w:val="B3"/>
        <w:rPr>
          <w:del w:id="4139" w:author="CR#5619r1" w:date="2025-12-18T14:37:00Z" w16du:dateUtc="2025-12-18T13:37:00Z"/>
        </w:rPr>
      </w:pPr>
      <w:del w:id="4140" w:author="CR#5619r1" w:date="2025-12-18T14:37:00Z" w16du:dateUtc="2025-12-18T13:37:00Z">
        <w:r w:rsidRPr="0036584A" w:rsidDel="00CF06A0">
          <w:delText>3&gt;</w:delText>
        </w:r>
        <w:r w:rsidRPr="0036584A" w:rsidDel="00CF06A0">
          <w:tab/>
          <w:delText xml:space="preserve">submit the </w:delText>
        </w:r>
        <w:r w:rsidRPr="0036584A" w:rsidDel="00CF06A0">
          <w:rPr>
            <w:i/>
          </w:rPr>
          <w:delText>MeasurementReportAppLayer</w:delText>
        </w:r>
        <w:r w:rsidRPr="0036584A" w:rsidDel="00CF06A0">
          <w:delText xml:space="preserve"> message to lower layers for transmission via the SRB indicated in the field </w:delText>
        </w:r>
        <w:r w:rsidRPr="0036584A" w:rsidDel="00CF06A0">
          <w:rPr>
            <w:i/>
            <w:iCs/>
          </w:rPr>
          <w:delText>ran-VisibleReportingSRB</w:delText>
        </w:r>
        <w:r w:rsidRPr="0036584A" w:rsidDel="00CF06A0">
          <w:delText xml:space="preserve"> in </w:delText>
        </w:r>
        <w:r w:rsidRPr="0036584A" w:rsidDel="00CF06A0">
          <w:rPr>
            <w:i/>
            <w:iCs/>
          </w:rPr>
          <w:delText>MeasConfigAppLayer</w:delText>
        </w:r>
        <w:r w:rsidRPr="0036584A" w:rsidDel="00CF06A0">
          <w:delText>.</w:delText>
        </w:r>
      </w:del>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4141" w:name="_Toc193445807"/>
      <w:bookmarkStart w:id="4142" w:name="_Toc193451612"/>
      <w:bookmarkStart w:id="4143" w:name="_Toc193462880"/>
      <w:bookmarkStart w:id="4144" w:name="_Toc201295167"/>
      <w:bookmarkStart w:id="4145" w:name="_Toc210311435"/>
      <w:r w:rsidRPr="0036584A">
        <w:t>5.7.17</w:t>
      </w:r>
      <w:r w:rsidRPr="0036584A">
        <w:tab/>
        <w:t>Derivation of pathloss reference for TA validation of SRS for Positioning transmission and CG-SDT in RRC_INACTIVE</w:t>
      </w:r>
      <w:bookmarkEnd w:id="4141"/>
      <w:bookmarkEnd w:id="4142"/>
      <w:bookmarkEnd w:id="4143"/>
      <w:bookmarkEnd w:id="4144"/>
      <w:bookmarkEnd w:id="4145"/>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4146" w:name="_Toc193445808"/>
      <w:bookmarkStart w:id="4147" w:name="_Toc193451613"/>
      <w:bookmarkStart w:id="4148" w:name="_Toc193462881"/>
      <w:bookmarkStart w:id="4149" w:name="_Toc201295168"/>
      <w:bookmarkStart w:id="4150" w:name="_Toc210311436"/>
      <w:r w:rsidRPr="0036584A">
        <w:t>5.7.18</w:t>
      </w:r>
      <w:r w:rsidRPr="0036584A">
        <w:tab/>
      </w:r>
      <w:r w:rsidR="009F5CA2" w:rsidRPr="0036584A">
        <w:t>Void</w:t>
      </w:r>
      <w:bookmarkEnd w:id="4146"/>
      <w:bookmarkEnd w:id="4147"/>
      <w:bookmarkEnd w:id="4148"/>
      <w:bookmarkEnd w:id="4149"/>
      <w:bookmarkEnd w:id="4150"/>
    </w:p>
    <w:p w14:paraId="78C399FD" w14:textId="1E94933C" w:rsidR="004D52B0" w:rsidRPr="0036584A" w:rsidRDefault="004D52B0" w:rsidP="004D52B0">
      <w:pPr>
        <w:pStyle w:val="Heading3"/>
      </w:pPr>
      <w:bookmarkStart w:id="4151" w:name="_Toc193445809"/>
      <w:bookmarkStart w:id="4152" w:name="_Toc193451614"/>
      <w:bookmarkStart w:id="4153" w:name="_Toc193462882"/>
      <w:bookmarkStart w:id="4154" w:name="_Toc201295169"/>
      <w:bookmarkStart w:id="4155" w:name="_Toc210311437"/>
      <w:r w:rsidRPr="0036584A">
        <w:t>5.7.19</w:t>
      </w:r>
      <w:r w:rsidRPr="0036584A">
        <w:tab/>
        <w:t>Satellite switch with resynchronization</w:t>
      </w:r>
      <w:bookmarkEnd w:id="4151"/>
      <w:bookmarkEnd w:id="4152"/>
      <w:bookmarkEnd w:id="4153"/>
      <w:bookmarkEnd w:id="4154"/>
      <w:bookmarkEnd w:id="4155"/>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4156" w:name="_Toc193445810"/>
      <w:bookmarkStart w:id="4157" w:name="_Toc193451615"/>
      <w:bookmarkStart w:id="4158" w:name="_Toc193462883"/>
      <w:bookmarkStart w:id="4159" w:name="_Toc201295170"/>
      <w:bookmarkStart w:id="4160" w:name="_Toc210311438"/>
      <w:r w:rsidRPr="0036584A">
        <w:t>5.7.</w:t>
      </w:r>
      <w:r w:rsidR="003922DB" w:rsidRPr="0036584A">
        <w:t>20</w:t>
      </w:r>
      <w:r w:rsidRPr="0036584A">
        <w:tab/>
        <w:t>Actions related to Transmission of SRS for Positioning in a validity area in RRC_INACTIVE</w:t>
      </w:r>
      <w:bookmarkEnd w:id="4156"/>
      <w:bookmarkEnd w:id="4157"/>
      <w:bookmarkEnd w:id="4158"/>
      <w:bookmarkEnd w:id="4159"/>
      <w:bookmarkEnd w:id="4160"/>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4161" w:name="_Toc193445811"/>
      <w:bookmarkStart w:id="4162" w:name="_Toc193451616"/>
      <w:bookmarkStart w:id="4163" w:name="_Toc193462884"/>
      <w:bookmarkStart w:id="4164" w:name="_Toc201295171"/>
      <w:bookmarkStart w:id="4165" w:name="_Toc210311439"/>
      <w:r w:rsidRPr="0036584A">
        <w:t>5.8</w:t>
      </w:r>
      <w:r w:rsidRPr="0036584A">
        <w:tab/>
        <w:t>Sidelink</w:t>
      </w:r>
      <w:bookmarkEnd w:id="4119"/>
      <w:bookmarkEnd w:id="4161"/>
      <w:bookmarkEnd w:id="4162"/>
      <w:bookmarkEnd w:id="4163"/>
      <w:bookmarkEnd w:id="4164"/>
      <w:bookmarkEnd w:id="4165"/>
    </w:p>
    <w:p w14:paraId="68F6483A" w14:textId="77777777" w:rsidR="00394471" w:rsidRPr="0036584A" w:rsidRDefault="00394471" w:rsidP="00394471">
      <w:pPr>
        <w:pStyle w:val="Heading3"/>
      </w:pPr>
      <w:bookmarkStart w:id="4166" w:name="_Toc60777004"/>
      <w:bookmarkStart w:id="4167" w:name="_Toc193445812"/>
      <w:bookmarkStart w:id="4168" w:name="_Toc193451617"/>
      <w:bookmarkStart w:id="4169" w:name="_Toc193462885"/>
      <w:bookmarkStart w:id="4170" w:name="_Toc201295172"/>
      <w:bookmarkStart w:id="4171" w:name="_Toc210311440"/>
      <w:r w:rsidRPr="0036584A">
        <w:t>5.8.1</w:t>
      </w:r>
      <w:r w:rsidRPr="0036584A">
        <w:tab/>
        <w:t>General</w:t>
      </w:r>
      <w:bookmarkEnd w:id="4166"/>
      <w:bookmarkEnd w:id="4167"/>
      <w:bookmarkEnd w:id="4168"/>
      <w:bookmarkEnd w:id="4169"/>
      <w:bookmarkEnd w:id="4170"/>
      <w:bookmarkEnd w:id="4171"/>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4172"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4173" w:name="_Toc193445813"/>
      <w:bookmarkStart w:id="4174" w:name="_Toc193451618"/>
      <w:bookmarkStart w:id="4175" w:name="_Toc193462886"/>
      <w:bookmarkStart w:id="4176" w:name="_Toc201295173"/>
      <w:bookmarkStart w:id="4177"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4172"/>
      <w:bookmarkEnd w:id="4173"/>
      <w:bookmarkEnd w:id="4174"/>
      <w:bookmarkEnd w:id="4175"/>
      <w:bookmarkEnd w:id="4176"/>
      <w:bookmarkEnd w:id="4177"/>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4178" w:name="_Toc60777006"/>
      <w:bookmarkStart w:id="4179" w:name="_Toc193445814"/>
      <w:bookmarkStart w:id="4180" w:name="_Toc193451619"/>
      <w:bookmarkStart w:id="4181" w:name="_Toc193462887"/>
      <w:bookmarkStart w:id="4182" w:name="_Toc201295174"/>
      <w:bookmarkStart w:id="4183" w:name="_Toc210311442"/>
      <w:r w:rsidRPr="0036584A">
        <w:t>5.8.3</w:t>
      </w:r>
      <w:r w:rsidRPr="0036584A">
        <w:tab/>
        <w:t>Sidelink UE information for NR sidelink communication</w:t>
      </w:r>
      <w:bookmarkEnd w:id="4178"/>
      <w:r w:rsidR="00BD7E37" w:rsidRPr="0036584A">
        <w:t>/discovery</w:t>
      </w:r>
      <w:r w:rsidR="004E0747" w:rsidRPr="0036584A">
        <w:t>/positioning</w:t>
      </w:r>
      <w:bookmarkEnd w:id="4179"/>
      <w:bookmarkEnd w:id="4180"/>
      <w:bookmarkEnd w:id="4181"/>
      <w:bookmarkEnd w:id="4182"/>
      <w:bookmarkEnd w:id="4183"/>
    </w:p>
    <w:p w14:paraId="16ECCE58" w14:textId="77777777" w:rsidR="00394471" w:rsidRPr="0036584A" w:rsidRDefault="00394471" w:rsidP="00394471">
      <w:pPr>
        <w:pStyle w:val="Heading4"/>
      </w:pPr>
      <w:bookmarkStart w:id="4184" w:name="_Toc60777007"/>
      <w:bookmarkStart w:id="4185" w:name="_Toc193445815"/>
      <w:bookmarkStart w:id="4186" w:name="_Toc193451620"/>
      <w:bookmarkStart w:id="4187" w:name="_Toc193462888"/>
      <w:bookmarkStart w:id="4188" w:name="_Toc201295175"/>
      <w:bookmarkStart w:id="4189" w:name="_Toc210311443"/>
      <w:r w:rsidRPr="0036584A">
        <w:t>5.8.3.1</w:t>
      </w:r>
      <w:r w:rsidRPr="0036584A">
        <w:tab/>
        <w:t>General</w:t>
      </w:r>
      <w:bookmarkEnd w:id="4184"/>
      <w:bookmarkEnd w:id="4185"/>
      <w:bookmarkEnd w:id="4186"/>
      <w:bookmarkEnd w:id="4187"/>
      <w:bookmarkEnd w:id="4188"/>
      <w:bookmarkEnd w:id="4189"/>
    </w:p>
    <w:p w14:paraId="5BC4ADEE" w14:textId="7D3FE942" w:rsidR="00CB4271" w:rsidRPr="0036584A" w:rsidRDefault="008A0B6D" w:rsidP="00696D75">
      <w:pPr>
        <w:pStyle w:val="TH"/>
      </w:pPr>
      <w:r w:rsidRPr="0036584A">
        <w:object w:dxaOrig="4065" w:dyaOrig="2055" w14:anchorId="20FA2189">
          <v:shape id="_x0000_i1075" type="#_x0000_t75" style="width:240.85pt;height:121.45pt" o:ole="">
            <v:imagedata r:id="rId111" o:title=""/>
          </v:shape>
          <o:OLEObject Type="Embed" ProgID="Mscgen.Chart" ShapeID="_x0000_i1075" DrawAspect="Content" ObjectID="_1827580248" r:id="rId112"/>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4190"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4191" w:name="_Toc193445816"/>
      <w:bookmarkStart w:id="4192" w:name="_Toc193451621"/>
      <w:bookmarkStart w:id="4193" w:name="_Toc193462889"/>
      <w:bookmarkStart w:id="4194" w:name="_Toc201295176"/>
      <w:bookmarkStart w:id="4195" w:name="_Toc210311444"/>
      <w:r w:rsidRPr="0036584A">
        <w:t>5.8.3.2</w:t>
      </w:r>
      <w:r w:rsidRPr="0036584A">
        <w:tab/>
        <w:t>Initiation</w:t>
      </w:r>
      <w:bookmarkEnd w:id="4190"/>
      <w:bookmarkEnd w:id="4191"/>
      <w:bookmarkEnd w:id="4192"/>
      <w:bookmarkEnd w:id="4193"/>
      <w:bookmarkEnd w:id="4194"/>
      <w:bookmarkEnd w:id="4195"/>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258D626" w:rsidR="006A02D8" w:rsidRPr="0036584A" w:rsidRDefault="00272F99" w:rsidP="006A02D8">
      <w:pPr>
        <w:pStyle w:val="B2"/>
        <w:rPr>
          <w:iCs/>
        </w:rPr>
      </w:pPr>
      <w:r w:rsidRPr="0036584A">
        <w:t>2&gt;</w:t>
      </w:r>
      <w:r w:rsidRPr="0036584A">
        <w:tab/>
        <w:t xml:space="preserve">if configured by upper layer to receive NR sidelink </w:t>
      </w:r>
      <w:ins w:id="4196" w:author="CR#5537r4" w:date="2025-12-11T09:58:00Z" w16du:dateUtc="2025-12-11T08:58:00Z">
        <w:r w:rsidR="00C403C6">
          <w:t xml:space="preserve">single hop </w:t>
        </w:r>
      </w:ins>
      <w:r w:rsidRPr="0036584A">
        <w:t xml:space="preserve">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4197" w:author="CR#5537r4" w:date="2025-12-11T09:58:00Z" w16du:dateUtc="2025-12-11T08:58:00Z">
        <w:r w:rsidR="00C403C6">
          <w:t xml:space="preserve">or if configured by upper layer to receive NR sidelink multi hop L2 U2N relay discovery messages on the frequency included in </w:t>
        </w:r>
        <w:r w:rsidR="00C403C6">
          <w:rPr>
            <w:i/>
          </w:rPr>
          <w:t>sl-FreqInfoList</w:t>
        </w:r>
        <w:r w:rsidR="00C403C6">
          <w:t xml:space="preserve"> in </w:t>
        </w:r>
        <w:r w:rsidR="00C403C6">
          <w:rPr>
            <w:i/>
          </w:rPr>
          <w:t>SIB12</w:t>
        </w:r>
        <w:r w:rsidR="00C403C6">
          <w:t xml:space="preserve"> of the PCell including </w:t>
        </w:r>
        <w:bookmarkStart w:id="4198" w:name="_Hlk210667529"/>
        <w:r w:rsidR="00C403C6">
          <w:rPr>
            <w:rFonts w:eastAsia="DengXian"/>
            <w:i/>
            <w:lang w:val="en-US"/>
          </w:rPr>
          <w:t>sl-L2U2N-MH-Relay</w:t>
        </w:r>
        <w:bookmarkEnd w:id="4198"/>
        <w:r w:rsidR="00C403C6">
          <w:t xml:space="preserve">; </w:t>
        </w:r>
      </w:ins>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392AC756"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w:t>
      </w:r>
      <w:ins w:id="4199" w:author="CR#5537r4" w:date="2025-12-11T09:59:00Z" w16du:dateUtc="2025-12-11T08:59:00Z">
        <w:r w:rsidR="00C403C6">
          <w:t xml:space="preserve">single hop </w:t>
        </w:r>
      </w:ins>
      <w:r w:rsidRPr="0036584A">
        <w:t>L2 U2N relay operation</w:t>
      </w:r>
      <w:r w:rsidR="00906CD1" w:rsidRPr="0036584A">
        <w:t>;</w:t>
      </w:r>
      <w:r w:rsidRPr="0036584A">
        <w:t xml:space="preserve"> </w:t>
      </w:r>
      <w:ins w:id="4200" w:author="CR#5537r4" w:date="2025-12-11T09:59:00Z" w16du:dateUtc="2025-12-11T08:59:00Z">
        <w:r w:rsidR="00C403C6">
          <w:t xml:space="preserve">or connected to a PCell providing </w:t>
        </w:r>
        <w:r w:rsidR="00C403C6">
          <w:rPr>
            <w:i/>
          </w:rPr>
          <w:t>SIB12</w:t>
        </w:r>
        <w:r w:rsidR="00C403C6">
          <w:t xml:space="preserve"> but not including </w:t>
        </w:r>
        <w:r w:rsidR="00C403C6">
          <w:rPr>
            <w:rFonts w:eastAsia="DengXian"/>
            <w:i/>
            <w:lang w:val="en-US"/>
          </w:rPr>
          <w:t>sl-L2U2N-MH-Relay</w:t>
        </w:r>
        <w:r w:rsidR="00C403C6">
          <w:t xml:space="preserve"> in case of multi hop L2 U2N relay operation</w:t>
        </w:r>
        <w:r w:rsidR="00C403C6">
          <w:rPr>
            <w:rFonts w:hint="eastAsia"/>
          </w:rPr>
          <w:t xml:space="preserve"> </w:t>
        </w:r>
      </w:ins>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588C051D" w:rsidR="000679C6" w:rsidRPr="0036584A" w:rsidRDefault="00272F99" w:rsidP="000679C6">
      <w:pPr>
        <w:pStyle w:val="B4"/>
      </w:pPr>
      <w:r w:rsidRPr="0036584A">
        <w:t>4&gt;</w:t>
      </w:r>
      <w:r w:rsidRPr="0036584A">
        <w:tab/>
        <w:t>if the UE is capable of U2N Relay UE</w:t>
      </w:r>
      <w:r w:rsidR="000679C6" w:rsidRPr="0036584A">
        <w:t xml:space="preserve"> </w:t>
      </w:r>
      <w:ins w:id="4201" w:author="CR#5537r4" w:date="2025-12-11T09:59:00Z" w16du:dateUtc="2025-12-11T08:59:00Z">
        <w:r w:rsidR="00C403C6">
          <w:t>in case of single hop</w:t>
        </w:r>
        <w:r w:rsidR="00C403C6" w:rsidRPr="0036584A">
          <w:t xml:space="preserve"> </w:t>
        </w:r>
      </w:ins>
      <w:r w:rsidR="000679C6" w:rsidRPr="0036584A">
        <w:t>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7B673E9" w:rsidR="004A755F" w:rsidRPr="0036584A" w:rsidRDefault="00272F99" w:rsidP="004A755F">
      <w:pPr>
        <w:pStyle w:val="B2"/>
        <w:rPr>
          <w:iCs/>
        </w:rPr>
      </w:pPr>
      <w:r w:rsidRPr="0036584A">
        <w:t>2&gt;</w:t>
      </w:r>
      <w:r w:rsidRPr="0036584A">
        <w:tab/>
        <w:t xml:space="preserve">if configured by upper layer to transmit NR sidelink </w:t>
      </w:r>
      <w:ins w:id="4202" w:author="CR#5537r4" w:date="2025-12-11T10:00:00Z" w16du:dateUtc="2025-12-11T09:00:00Z">
        <w:r w:rsidR="00C403C6">
          <w:t>single hop</w:t>
        </w:r>
        <w:r w:rsidR="00C403C6" w:rsidRPr="0036584A">
          <w:t xml:space="preserve"> </w:t>
        </w:r>
      </w:ins>
      <w:r w:rsidRPr="0036584A">
        <w:t xml:space="preserve">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4203" w:author="CR#5537r4" w:date="2025-12-11T10:00:00Z" w16du:dateUtc="2025-12-11T09:00:00Z">
        <w:r w:rsidR="00C403C6">
          <w:t xml:space="preserve">or if configured by upper layer to transmit NR sidelink multi hop L2 U2N relay discovery messages on the frequency included in </w:t>
        </w:r>
        <w:r w:rsidR="00C403C6">
          <w:rPr>
            <w:i/>
          </w:rPr>
          <w:t>sl-FreqInfoList</w:t>
        </w:r>
        <w:r w:rsidR="00C403C6">
          <w:t xml:space="preserve"> in </w:t>
        </w:r>
        <w:r w:rsidR="00C403C6">
          <w:rPr>
            <w:i/>
          </w:rPr>
          <w:t>SIB12</w:t>
        </w:r>
        <w:r w:rsidR="00C403C6">
          <w:t xml:space="preserve"> of the PCell including </w:t>
        </w:r>
        <w:r w:rsidR="00C403C6">
          <w:rPr>
            <w:rFonts w:eastAsia="DengXian"/>
            <w:i/>
            <w:lang w:val="en-US"/>
          </w:rPr>
          <w:t>sl-L2U2N-MH-Relay</w:t>
        </w:r>
        <w:r w:rsidR="00C403C6">
          <w:rPr>
            <w:rFonts w:hint="eastAsia"/>
          </w:rPr>
          <w:t xml:space="preserve"> </w:t>
        </w:r>
      </w:ins>
      <w:r w:rsidRPr="0036584A">
        <w:t xml:space="preserve">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399CCB0"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ins w:id="4204" w:author="CR#5537r4" w:date="2025-12-11T10:01:00Z" w16du:dateUtc="2025-12-11T09:01:00Z">
        <w:r w:rsidR="00C403C6">
          <w:t xml:space="preserve">single hop </w:t>
        </w:r>
      </w:ins>
      <w:r w:rsidRPr="0036584A">
        <w:t>L2 U2N relay operation</w:t>
      </w:r>
      <w:r w:rsidR="00906CD1" w:rsidRPr="0036584A">
        <w:t>;</w:t>
      </w:r>
      <w:r w:rsidRPr="0036584A">
        <w:t xml:space="preserve"> </w:t>
      </w:r>
      <w:ins w:id="4205" w:author="CR#5537r4" w:date="2025-12-11T10:01:00Z" w16du:dateUtc="2025-12-11T09:01:00Z">
        <w:r w:rsidR="00C403C6">
          <w:t xml:space="preserve">or connected to a PCell providing </w:t>
        </w:r>
        <w:r w:rsidR="00C403C6">
          <w:rPr>
            <w:i/>
          </w:rPr>
          <w:t>SIB12</w:t>
        </w:r>
        <w:r w:rsidR="00C403C6">
          <w:t xml:space="preserve"> but not including </w:t>
        </w:r>
        <w:r w:rsidR="00C403C6">
          <w:rPr>
            <w:rFonts w:eastAsia="DengXian"/>
            <w:i/>
            <w:lang w:val="en-US"/>
          </w:rPr>
          <w:t>sl-L2U2N-MH-Relay</w:t>
        </w:r>
        <w:r w:rsidR="00C403C6">
          <w:rPr>
            <w:rFonts w:hint="eastAsia"/>
          </w:rPr>
          <w:t xml:space="preserve"> </w:t>
        </w:r>
        <w:r w:rsidR="00C403C6">
          <w:t>in case of multi hop L2 U2N relay operation;</w:t>
        </w:r>
        <w:r w:rsidR="00C403C6">
          <w:rPr>
            <w:rFonts w:hint="eastAsia"/>
          </w:rPr>
          <w:t xml:space="preserve"> </w:t>
        </w:r>
      </w:ins>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0E6EC08" w14:textId="77777777" w:rsidR="00C403C6" w:rsidRDefault="00272F99" w:rsidP="00C403C6">
      <w:pPr>
        <w:pStyle w:val="B4"/>
        <w:rPr>
          <w:ins w:id="4206" w:author="CR#5537r4" w:date="2025-12-11T10:02:00Z" w16du:dateUtc="2025-12-11T09:02:00Z"/>
        </w:rPr>
      </w:pPr>
      <w:r w:rsidRPr="0036584A">
        <w:t>4&gt;</w:t>
      </w:r>
      <w:r w:rsidRPr="0036584A">
        <w:tab/>
        <w:t>if the UE is capable of U2N Relay UE</w:t>
      </w:r>
      <w:r w:rsidR="000679C6" w:rsidRPr="0036584A">
        <w:t xml:space="preserve"> </w:t>
      </w:r>
      <w:ins w:id="4207" w:author="CR#5537r4" w:date="2025-12-11T10:01:00Z" w16du:dateUtc="2025-12-11T09:01:00Z">
        <w:r w:rsidR="00C403C6">
          <w:t>in case of single hop</w:t>
        </w:r>
      </w:ins>
      <w:del w:id="4208" w:author="CR#5537r4" w:date="2025-12-11T10:01:00Z" w16du:dateUtc="2025-12-11T09:01:00Z">
        <w:r w:rsidR="000679C6" w:rsidRPr="0036584A" w:rsidDel="00C403C6">
          <w:delText>or of Last U2N Relay UE</w:delText>
        </w:r>
      </w:del>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del w:id="4209" w:author="CR#5537r4" w:date="2025-12-11T10:02:00Z" w16du:dateUtc="2025-12-11T09:02:00Z">
        <w:r w:rsidR="000679C6" w:rsidRPr="0036584A" w:rsidDel="00C403C6">
          <w:delText xml:space="preserve">or if the Last U2N Relay UE </w:delText>
        </w:r>
      </w:del>
      <w:r w:rsidRPr="0036584A">
        <w:t xml:space="preserve">threshold conditions as specified in </w:t>
      </w:r>
      <w:r w:rsidR="003050BB" w:rsidRPr="0036584A">
        <w:t>5.8.14</w:t>
      </w:r>
      <w:r w:rsidRPr="0036584A">
        <w:t>.2 are met; or</w:t>
      </w:r>
    </w:p>
    <w:p w14:paraId="25F9B8B6" w14:textId="77777777" w:rsidR="00C403C6" w:rsidRDefault="00C403C6" w:rsidP="00C403C6">
      <w:pPr>
        <w:pStyle w:val="B4"/>
        <w:rPr>
          <w:ins w:id="4210" w:author="CR#5537r4" w:date="2025-12-11T10:02:00Z" w16du:dateUtc="2025-12-11T09:02:00Z"/>
        </w:rPr>
      </w:pPr>
      <w:ins w:id="4211" w:author="CR#5537r4" w:date="2025-12-11T10:02:00Z" w16du:dateUtc="2025-12-11T09:02:00Z">
        <w:r>
          <w:t>4&gt;</w:t>
        </w:r>
        <w:r>
          <w:tab/>
          <w:t>if the UE is capable of Last U2N Relay UE, and if</w:t>
        </w:r>
        <w:r>
          <w:rPr>
            <w:i/>
          </w:rPr>
          <w:t xml:space="preserve"> SIB12</w:t>
        </w:r>
        <w:r>
          <w:t xml:space="preserve"> includes </w:t>
        </w:r>
        <w:r>
          <w:rPr>
            <w:i/>
          </w:rPr>
          <w:t>sl-RelayUE-ConfigCommon</w:t>
        </w:r>
        <w:r>
          <w:t xml:space="preserve">, and if the Last U2N Relay UE UE threshold condition as specified in 5.8.14.2 are met; or </w:t>
        </w:r>
      </w:ins>
    </w:p>
    <w:p w14:paraId="071EB824" w14:textId="013A8B17" w:rsidR="000679C6" w:rsidRPr="0036584A" w:rsidRDefault="00C403C6" w:rsidP="00C403C6">
      <w:pPr>
        <w:pStyle w:val="B4"/>
      </w:pPr>
      <w:ins w:id="4212" w:author="CR#5537r4" w:date="2025-12-11T10:02:00Z" w16du:dateUtc="2025-12-11T09:02:00Z">
        <w:r>
          <w:t>4&gt;</w:t>
        </w:r>
        <w:r>
          <w:tab/>
          <w:t>if the UE is capable of Last U2N Relay UE, and if</w:t>
        </w:r>
        <w:r>
          <w:rPr>
            <w:i/>
          </w:rPr>
          <w:t xml:space="preserve"> SIB12</w:t>
        </w:r>
        <w:r>
          <w:t xml:space="preserve"> includes </w:t>
        </w:r>
        <w:r>
          <w:rPr>
            <w:i/>
          </w:rPr>
          <w:t xml:space="preserve">sl-RelayUE-ConfigCommon </w:t>
        </w:r>
        <w:r w:rsidRPr="00027046">
          <w:rPr>
            <w:iCs/>
          </w:rPr>
          <w:t>and</w:t>
        </w:r>
        <w:r>
          <w:rPr>
            <w:i/>
          </w:rPr>
          <w:t xml:space="preserve"> </w:t>
        </w:r>
        <w:r w:rsidRPr="00027046">
          <w:rPr>
            <w:i/>
          </w:rPr>
          <w:t>sl-RelayUE-ConfigCommonMH</w:t>
        </w:r>
        <w:r>
          <w:t xml:space="preserve">, and if the Last U2N Relay UE threshold condition as specified in 5.8.14.2 and 5.8.19.2 are met when the UE is not having the PC5 connection with the </w:t>
        </w:r>
        <w:r>
          <w:rPr>
            <w:rFonts w:eastAsia="SimSun"/>
          </w:rPr>
          <w:t>Candidate Child UE</w:t>
        </w:r>
        <w:r>
          <w:t>; or</w:t>
        </w:r>
      </w:ins>
    </w:p>
    <w:p w14:paraId="4B722DC2" w14:textId="77777777" w:rsidR="00AB5A4E" w:rsidRDefault="000679C6" w:rsidP="00AB5A4E">
      <w:pPr>
        <w:pStyle w:val="B4"/>
        <w:rPr>
          <w:ins w:id="4213" w:author="CR#5537r4" w:date="2025-12-11T10:03:00Z" w16du:dateUtc="2025-12-11T09:03:00Z"/>
        </w:rPr>
      </w:pPr>
      <w:r w:rsidRPr="0036584A">
        <w:t>4&gt;</w:t>
      </w:r>
      <w:r w:rsidRPr="0036584A">
        <w:tab/>
        <w:t xml:space="preserve">if the UE is capable of Intermediate U2N Relay UE, </w:t>
      </w:r>
      <w:ins w:id="4214" w:author="CR#5537r4" w:date="2025-12-11T10:03:00Z" w16du:dateUtc="2025-12-11T09:03:00Z">
        <w:r w:rsidR="00C403C6">
          <w:t xml:space="preserve">and </w:t>
        </w:r>
        <w:r w:rsidR="00C403C6">
          <w:rPr>
            <w:rFonts w:eastAsiaTheme="minorEastAsia"/>
          </w:rPr>
          <w:t xml:space="preserve">if </w:t>
        </w:r>
        <w:r w:rsidR="00C403C6">
          <w:rPr>
            <w:i/>
          </w:rPr>
          <w:t>SIB12</w:t>
        </w:r>
        <w:r w:rsidR="00C403C6">
          <w:t xml:space="preserve"> includes </w:t>
        </w:r>
        <w:r w:rsidR="00C403C6">
          <w:rPr>
            <w:i/>
          </w:rPr>
          <w:t>sl-RemoteUE-ConfigCommon</w:t>
        </w:r>
        <w:r w:rsidR="00C403C6">
          <w:t>, and if the U2N Remote UE threshold conditions as specified in 5.8.15.2 are met when the UE has the PC5 connection with the Parent UE</w:t>
        </w:r>
      </w:ins>
      <w:del w:id="4215" w:author="CR#5537r4" w:date="2025-12-11T10:03:00Z" w16du:dateUtc="2025-12-11T09:03:00Z">
        <w:r w:rsidRPr="0036584A" w:rsidDel="00C403C6">
          <w:delText>and if SIB12 includes sl-RelayUE-ConfigCommonMH</w:delText>
        </w:r>
      </w:del>
      <w:r w:rsidRPr="0036584A">
        <w:t>; or</w:t>
      </w:r>
    </w:p>
    <w:p w14:paraId="35BAFB3A" w14:textId="35E37193" w:rsidR="00272F99" w:rsidRPr="0036584A" w:rsidRDefault="00AB5A4E" w:rsidP="00AB5A4E">
      <w:pPr>
        <w:pStyle w:val="B4"/>
      </w:pPr>
      <w:ins w:id="4216" w:author="CR#5537r4" w:date="2025-12-11T10:03:00Z" w16du:dateUtc="2025-12-11T09:03:00Z">
        <w:r>
          <w:t>4&gt;</w:t>
        </w:r>
        <w:r>
          <w:tab/>
          <w:t xml:space="preserve">if the UE is capable of Intermediate U2N Relay UE, and if SIB12 includes </w:t>
        </w:r>
        <w:r>
          <w:rPr>
            <w:i/>
          </w:rPr>
          <w:t>sl-RemoteUE-ConfigCommon</w:t>
        </w:r>
        <w:r w:rsidRPr="00027046">
          <w:t xml:space="preserve"> and </w:t>
        </w:r>
        <w:r w:rsidRPr="00027046">
          <w:rPr>
            <w:i/>
            <w:iCs/>
          </w:rPr>
          <w:t>sl-RelayUE-ConfigCommonMH</w:t>
        </w:r>
        <w:r w:rsidRPr="00027046">
          <w:t>,</w:t>
        </w:r>
        <w:r>
          <w:t xml:space="preserve"> and if the U2N Remote UE threshold conditions as specified in 5.8.15.2 and Intermediate Relay UE threshold as specified in 5.8.19.2 are both met when the UE is not having the PC5 connection with the Parent UE; or</w:t>
        </w:r>
      </w:ins>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25536088" w:rsidR="002E0AD7" w:rsidRPr="0036584A" w:rsidRDefault="00272F99" w:rsidP="002E0AD7">
      <w:pPr>
        <w:pStyle w:val="B2"/>
        <w:rPr>
          <w:iCs/>
        </w:rPr>
      </w:pPr>
      <w:r w:rsidRPr="0036584A">
        <w:t>2&gt;</w:t>
      </w:r>
      <w:r w:rsidRPr="0036584A">
        <w:tab/>
        <w:t xml:space="preserve">if configured by upper layer to transmit NR sidelink </w:t>
      </w:r>
      <w:ins w:id="4217" w:author="CR#5537r4" w:date="2025-12-11T10:04:00Z" w16du:dateUtc="2025-12-11T09:04:00Z">
        <w:r w:rsidR="00AB5A4E">
          <w:t xml:space="preserve">single hop </w:t>
        </w:r>
      </w:ins>
      <w:r w:rsidRPr="0036584A">
        <w:t xml:space="preserve">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w:t>
      </w:r>
      <w:ins w:id="4218" w:author="CR#5537r4" w:date="2025-12-11T10:04:00Z" w16du:dateUtc="2025-12-11T09:04:00Z">
        <w:r w:rsidR="00AB5A4E">
          <w:rPr>
            <w:iCs/>
          </w:rPr>
          <w:t xml:space="preserve">or </w:t>
        </w:r>
        <w:r w:rsidR="00AB5A4E">
          <w:t xml:space="preserve">if configured by upper layer to transmit NR sidelink multi hop L2 U2N relay communication on the frequency included in </w:t>
        </w:r>
        <w:r w:rsidR="00AB5A4E">
          <w:rPr>
            <w:i/>
          </w:rPr>
          <w:t>sl-FreqInfoList</w:t>
        </w:r>
        <w:r w:rsidR="00AB5A4E">
          <w:t xml:space="preserve"> in </w:t>
        </w:r>
        <w:r w:rsidR="00AB5A4E">
          <w:rPr>
            <w:i/>
          </w:rPr>
          <w:t>SIB12</w:t>
        </w:r>
        <w:r w:rsidR="00AB5A4E">
          <w:t xml:space="preserve"> of the PCell including </w:t>
        </w:r>
        <w:r w:rsidR="00AB5A4E">
          <w:rPr>
            <w:rFonts w:eastAsia="DengXian"/>
            <w:i/>
            <w:lang w:val="en-US"/>
          </w:rPr>
          <w:t>sl-L2U2N-MH-Relay</w:t>
        </w:r>
        <w:r w:rsidR="00AB5A4E">
          <w:t xml:space="preserve">; </w:t>
        </w:r>
      </w:ins>
      <w:r w:rsidRPr="0036584A">
        <w:t>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5AD91643"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ins w:id="4219" w:author="CR#5537r4" w:date="2025-12-11T10:04:00Z" w16du:dateUtc="2025-12-11T09:04:00Z">
        <w:r w:rsidR="00AB5A4E">
          <w:t xml:space="preserve">single hop </w:t>
        </w:r>
      </w:ins>
      <w:r w:rsidRPr="0036584A">
        <w:t>L2 U2N relay operation</w:t>
      </w:r>
      <w:r w:rsidR="00906CD1" w:rsidRPr="0036584A">
        <w:t>;</w:t>
      </w:r>
      <w:r w:rsidRPr="0036584A">
        <w:t xml:space="preserve"> </w:t>
      </w:r>
      <w:ins w:id="4220" w:author="CR#5537r4" w:date="2025-12-11T10:04:00Z" w16du:dateUtc="2025-12-11T09:04:00Z">
        <w:r w:rsidR="00AB5A4E">
          <w:t xml:space="preserve">or connected to a PCell providing </w:t>
        </w:r>
        <w:r w:rsidR="00AB5A4E">
          <w:rPr>
            <w:i/>
          </w:rPr>
          <w:t>SIB12</w:t>
        </w:r>
        <w:r w:rsidR="00AB5A4E">
          <w:t xml:space="preserve"> but not including </w:t>
        </w:r>
        <w:r w:rsidR="00AB5A4E">
          <w:rPr>
            <w:rFonts w:eastAsia="DengXian"/>
            <w:i/>
            <w:lang w:val="en-US"/>
          </w:rPr>
          <w:t>sl-L2U2N-MH-Relay</w:t>
        </w:r>
        <w:r w:rsidR="00AB5A4E">
          <w:t xml:space="preserve"> in case of multi hop L2 U2N relay operation; </w:t>
        </w:r>
      </w:ins>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4221"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4222" w:name="_Toc193445817"/>
      <w:bookmarkStart w:id="4223" w:name="_Toc193451622"/>
      <w:bookmarkStart w:id="4224" w:name="_Toc193462890"/>
      <w:bookmarkStart w:id="4225" w:name="_Toc201295177"/>
      <w:bookmarkStart w:id="4226" w:name="_Toc210311445"/>
      <w:r w:rsidRPr="0036584A">
        <w:t>5.8.3.3</w:t>
      </w:r>
      <w:r w:rsidRPr="0036584A">
        <w:tab/>
        <w:t xml:space="preserve">Actions related to transmission of </w:t>
      </w:r>
      <w:r w:rsidRPr="0036584A">
        <w:rPr>
          <w:i/>
        </w:rPr>
        <w:t>SidelinkUEInformationNR</w:t>
      </w:r>
      <w:r w:rsidRPr="0036584A">
        <w:t xml:space="preserve"> message</w:t>
      </w:r>
      <w:bookmarkEnd w:id="4221"/>
      <w:bookmarkEnd w:id="4222"/>
      <w:bookmarkEnd w:id="4223"/>
      <w:bookmarkEnd w:id="4224"/>
      <w:bookmarkEnd w:id="4225"/>
      <w:bookmarkEnd w:id="422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25EE7F6"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w:t>
      </w:r>
      <w:ins w:id="4227" w:author="CR#5537r4" w:date="2025-12-11T10:06:00Z" w16du:dateUtc="2025-12-11T09:06:00Z">
        <w:r w:rsidR="00AB5A4E">
          <w:t xml:space="preserve">single hop </w:t>
        </w:r>
      </w:ins>
      <w:r w:rsidRPr="0036584A">
        <w:t xml:space="preserve">L2 U2N relay discovery </w:t>
      </w:r>
      <w:r w:rsidR="00C633CB" w:rsidRPr="0036584A">
        <w:t>messages</w:t>
      </w:r>
      <w:ins w:id="4228" w:author="CR#5537r4" w:date="2025-12-11T10:06:00Z" w16du:dateUtc="2025-12-11T09:06:00Z">
        <w:r w:rsidR="00AB5A4E">
          <w:t xml:space="preserve"> or if </w:t>
        </w:r>
        <w:r w:rsidR="00AB5A4E">
          <w:rPr>
            <w:i/>
          </w:rPr>
          <w:t>SIB12</w:t>
        </w:r>
        <w:r w:rsidR="00AB5A4E">
          <w:t xml:space="preserve"> includes </w:t>
        </w:r>
        <w:r w:rsidR="00AB5A4E">
          <w:rPr>
            <w:rFonts w:eastAsia="DengXian"/>
            <w:i/>
            <w:lang w:val="en-US"/>
          </w:rPr>
          <w:t>sl-L2U2N-MH-Relay</w:t>
        </w:r>
        <w:r w:rsidR="00AB5A4E">
          <w:t xml:space="preserve"> and if configured by upper layers to receive NR sidelink multi hop L2 U2N relay discovery messages</w:t>
        </w:r>
      </w:ins>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72DADBF0"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4229" w:author="CR#5537r4" w:date="2025-12-11T10:06:00Z" w16du:dateUtc="2025-12-11T09:06:00Z">
        <w:r w:rsidR="00AB5A4E">
          <w:rPr>
            <w:iCs/>
          </w:rPr>
          <w:t xml:space="preserve">or </w:t>
        </w:r>
        <w:r w:rsidR="00AB5A4E">
          <w:rPr>
            <w:rFonts w:eastAsia="DengXian"/>
            <w:i/>
            <w:lang w:val="en-US"/>
          </w:rPr>
          <w:t>sl-L2U2N-MH-Relay</w:t>
        </w:r>
        <w:r w:rsidR="00AB5A4E">
          <w:rPr>
            <w:rFonts w:hint="eastAsia"/>
          </w:rPr>
          <w:t xml:space="preserve"> </w:t>
        </w:r>
      </w:ins>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182BA9EA"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w:t>
      </w:r>
      <w:ins w:id="4230" w:author="CR#5537r4" w:date="2025-12-11T10:07:00Z" w16du:dateUtc="2025-12-11T09:07:00Z">
        <w:r w:rsidR="00AB5A4E">
          <w:t xml:space="preserve">single hop </w:t>
        </w:r>
      </w:ins>
      <w:r w:rsidRPr="0036584A">
        <w:t xml:space="preserve">L2 U2N relay discovery </w:t>
      </w:r>
      <w:r w:rsidR="00C633CB" w:rsidRPr="0036584A">
        <w:t>messages</w:t>
      </w:r>
      <w:r w:rsidRPr="0036584A">
        <w:t xml:space="preserve">, </w:t>
      </w:r>
      <w:ins w:id="4231" w:author="CR#5537r4" w:date="2025-12-11T10:07:00Z" w16du:dateUtc="2025-12-11T09:07:00Z">
        <w:r w:rsidR="00AB5A4E">
          <w:t xml:space="preserve">or if </w:t>
        </w:r>
        <w:r w:rsidR="00AB5A4E">
          <w:rPr>
            <w:i/>
          </w:rPr>
          <w:t>SIB12</w:t>
        </w:r>
        <w:r w:rsidR="00AB5A4E">
          <w:t xml:space="preserve"> includes </w:t>
        </w:r>
        <w:r w:rsidR="00AB5A4E">
          <w:rPr>
            <w:rFonts w:eastAsia="DengXian"/>
            <w:i/>
            <w:lang w:val="en-US"/>
          </w:rPr>
          <w:t>sl-L2U2N-MH-Relay</w:t>
        </w:r>
        <w:r w:rsidR="00AB5A4E">
          <w:t xml:space="preserve"> and if configured by upper layers to transmit NR sidelink multi hop L2 U2N relay discovery messages </w:t>
        </w:r>
      </w:ins>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DB81ACB"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sidelink </w:t>
      </w:r>
      <w:ins w:id="4232" w:author="CR#5537r4" w:date="2025-12-11T10:08:00Z" w16du:dateUtc="2025-12-11T09:08:00Z">
        <w:r w:rsidR="00AB5A4E">
          <w:t xml:space="preserve">single hop </w:t>
        </w:r>
      </w:ins>
      <w:r w:rsidRPr="0036584A">
        <w:t>L2 U2N relay communication and the UE is acting as L2 U2N Relay UE</w:t>
      </w:r>
      <w:ins w:id="4233" w:author="CR#5537r4" w:date="2025-12-11T10:08:00Z" w16du:dateUtc="2025-12-11T09:08:00Z">
        <w:r w:rsidR="00AB5A4E">
          <w:t xml:space="preserve"> or if </w:t>
        </w:r>
        <w:r w:rsidR="00AB5A4E">
          <w:rPr>
            <w:i/>
          </w:rPr>
          <w:t>SIB12</w:t>
        </w:r>
        <w:r w:rsidR="00AB5A4E">
          <w:t xml:space="preserve"> includes </w:t>
        </w:r>
        <w:r w:rsidR="00AB5A4E">
          <w:rPr>
            <w:rFonts w:eastAsia="DengXian"/>
            <w:i/>
            <w:lang w:val="en-US"/>
          </w:rPr>
          <w:t>sl-L2U2N-MH-Relay</w:t>
        </w:r>
        <w:r w:rsidR="00AB5A4E">
          <w:t xml:space="preserve"> and if configured by upper layers to transmit NR sidelink multi hop L2 U2N relay communication and the UE is acting as L2 U2N Relay UE</w:t>
        </w:r>
      </w:ins>
      <w:r w:rsidRPr="0036584A">
        <w:t>:</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DF2E297"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ins w:id="4234" w:author="CR#5537r4" w:date="2025-12-11T10:09:00Z" w16du:dateUtc="2025-12-11T09:09:00Z">
        <w:r w:rsidR="00AB5A4E">
          <w:t xml:space="preserve">, if the UE identified by </w:t>
        </w:r>
        <w:r w:rsidR="00AB5A4E">
          <w:rPr>
            <w:i/>
          </w:rPr>
          <w:t xml:space="preserve">sl-DestinationIdentityL2U2N </w:t>
        </w:r>
        <w:r w:rsidR="00AB5A4E">
          <w:rPr>
            <w:iCs/>
          </w:rPr>
          <w:t>is a L2 U2N remote UE in need of local ID</w:t>
        </w:r>
      </w:ins>
      <w:r w:rsidRPr="0036584A">
        <w:t>;</w:t>
      </w:r>
    </w:p>
    <w:p w14:paraId="5D3B1562" w14:textId="4EEC347B"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w:t>
      </w:r>
      <w:ins w:id="4235" w:author="CR#5537r4" w:date="2025-12-11T10:09:00Z" w16du:dateUtc="2025-12-11T09:09:00Z">
        <w:r w:rsidR="00AB5A4E">
          <w:t xml:space="preserve">or </w:t>
        </w:r>
        <w:r w:rsidR="00AB5A4E">
          <w:rPr>
            <w:i/>
          </w:rPr>
          <w:t>sl-PagingIdentityRemoteUEList</w:t>
        </w:r>
        <w:r w:rsidR="00AB5A4E">
          <w:t xml:space="preserve"> </w:t>
        </w:r>
      </w:ins>
      <w:r w:rsidRPr="0036584A">
        <w:t>to the paging UE ID</w:t>
      </w:r>
      <w:ins w:id="4236" w:author="CR#5537r4" w:date="2025-12-11T10:09:00Z" w16du:dateUtc="2025-12-11T09:09:00Z">
        <w:r w:rsidR="00AB5A4E">
          <w:t>(s)</w:t>
        </w:r>
      </w:ins>
      <w:del w:id="4237" w:author="CR#5537r4" w:date="2025-12-11T10:09:00Z" w16du:dateUtc="2025-12-11T09:09:00Z">
        <w:r w:rsidRPr="0036584A" w:rsidDel="00AB5A4E">
          <w:delText xml:space="preserve"> received from peer</w:delText>
        </w:r>
      </w:del>
      <w:r w:rsidRPr="0036584A">
        <w:t xml:space="preserve"> </w:t>
      </w:r>
      <w:ins w:id="4238" w:author="CR#5537r4" w:date="2025-12-11T10:10:00Z" w16du:dateUtc="2025-12-11T09:10:00Z">
        <w:r w:rsidR="00AB5A4E">
          <w:t xml:space="preserve">of the direct child UE(s) in case of multi hop or the Paging UE ID of </w:t>
        </w:r>
      </w:ins>
      <w:r w:rsidRPr="0036584A">
        <w:t>L2 U2N Remote UE</w:t>
      </w:r>
      <w:ins w:id="4239" w:author="CR#5537r4" w:date="2025-12-11T10:10:00Z" w16du:dateUtc="2025-12-11T09:10:00Z">
        <w:r w:rsidR="00AB5A4E" w:rsidRPr="00AB5A4E">
          <w:t xml:space="preserve"> </w:t>
        </w:r>
        <w:r w:rsidR="00AB5A4E">
          <w:t>in case of single-hop</w:t>
        </w:r>
      </w:ins>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79645BF9" w14:textId="77777777" w:rsidR="00AB5A4E" w:rsidRDefault="00AB5A4E" w:rsidP="00AB5A4E">
      <w:pPr>
        <w:pStyle w:val="B5"/>
        <w:rPr>
          <w:ins w:id="4240" w:author="CR#5537r4" w:date="2025-12-11T10:10:00Z" w16du:dateUtc="2025-12-11T09:10:00Z"/>
        </w:rPr>
      </w:pPr>
      <w:ins w:id="4241" w:author="CR#5537r4" w:date="2025-12-11T10:10:00Z" w16du:dateUtc="2025-12-11T09:10:00Z">
        <w:r>
          <w:t>5&gt;</w:t>
        </w:r>
        <w:r>
          <w:tab/>
        </w:r>
        <w:bookmarkStart w:id="4242" w:name="_Hlk214765756"/>
        <w:r w:rsidRPr="00E421B0">
          <w:t>If the UE is acting as Last U2N Relay</w:t>
        </w:r>
        <w:r>
          <w:t xml:space="preserve"> UE set </w:t>
        </w:r>
        <w:r>
          <w:rPr>
            <w:i/>
          </w:rPr>
          <w:t>sl-PagingIdentityRemoteUEList</w:t>
        </w:r>
        <w:r>
          <w:t xml:space="preserve"> to the one or more paging UE ID(s) of the indirect child UE connected to the child UE identified by </w:t>
        </w:r>
        <w:r>
          <w:rPr>
            <w:i/>
          </w:rPr>
          <w:t>sl-DestinationIdentityL2U2N</w:t>
        </w:r>
        <w:r>
          <w:rPr>
            <w:lang w:eastAsia="en-US"/>
          </w:rPr>
          <w:t xml:space="preserve">, </w:t>
        </w:r>
        <w:r>
          <w:t>if not released as in 5.8.9.8.3;</w:t>
        </w:r>
        <w:bookmarkEnd w:id="4242"/>
      </w:ins>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489E7744"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 xml:space="preserve">if configured by upper layers to transmit NR sidelink </w:t>
      </w:r>
      <w:ins w:id="4243" w:author="CR#5537r4" w:date="2025-12-11T10:10:00Z" w16du:dateUtc="2025-12-11T09:10:00Z">
        <w:r w:rsidR="00AB5A4E">
          <w:t xml:space="preserve">single hop </w:t>
        </w:r>
      </w:ins>
      <w:r w:rsidRPr="0036584A">
        <w:t>L2 U2N relay communication and the UE has a selected L2 U2N Relay UE</w:t>
      </w:r>
      <w:ins w:id="4244" w:author="CR#5537r4" w:date="2025-12-11T10:11:00Z" w16du:dateUtc="2025-12-11T09:11:00Z">
        <w:r w:rsidR="00AB5A4E" w:rsidRPr="00AB5A4E">
          <w:t xml:space="preserve"> </w:t>
        </w:r>
        <w:r w:rsidR="00AB5A4E">
          <w:t xml:space="preserve">or if </w:t>
        </w:r>
        <w:r w:rsidR="00AB5A4E">
          <w:rPr>
            <w:i/>
          </w:rPr>
          <w:t>SIB12</w:t>
        </w:r>
        <w:r w:rsidR="00AB5A4E">
          <w:t xml:space="preserve"> includes </w:t>
        </w:r>
        <w:r w:rsidR="00AB5A4E">
          <w:rPr>
            <w:rFonts w:eastAsia="DengXian"/>
            <w:i/>
            <w:lang w:val="en-US"/>
          </w:rPr>
          <w:t>sl-L2U2N-MH-Relay</w:t>
        </w:r>
        <w:r w:rsidR="00AB5A4E">
          <w:t xml:space="preserve"> and if configured by upper layers to transmit NR sidelink multi hop L2 U2N relay communication and the UE has a selected L2 U2N Relay UE (except for the case that the UE is an Intermediate U2N Relay UE and has at least one connected child UE)</w:t>
        </w:r>
      </w:ins>
      <w:r w:rsidRPr="0036584A">
        <w:t>:</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4245"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4246" w:name="_Toc193445818"/>
      <w:bookmarkStart w:id="4247" w:name="_Toc193451623"/>
      <w:bookmarkStart w:id="4248" w:name="_Toc193462891"/>
      <w:bookmarkStart w:id="4249" w:name="_Toc201295178"/>
      <w:bookmarkStart w:id="4250" w:name="_Toc210311446"/>
      <w:r w:rsidRPr="0036584A">
        <w:t>5.8.4</w:t>
      </w:r>
      <w:r w:rsidRPr="0036584A">
        <w:tab/>
        <w:t>Void</w:t>
      </w:r>
      <w:bookmarkEnd w:id="4245"/>
      <w:bookmarkEnd w:id="4246"/>
      <w:bookmarkEnd w:id="4247"/>
      <w:bookmarkEnd w:id="4248"/>
      <w:bookmarkEnd w:id="4249"/>
      <w:bookmarkEnd w:id="4250"/>
    </w:p>
    <w:p w14:paraId="1F968F3A" w14:textId="0B4F6491" w:rsidR="00394471" w:rsidRPr="0036584A" w:rsidRDefault="00394471" w:rsidP="00394471">
      <w:pPr>
        <w:pStyle w:val="Heading3"/>
      </w:pPr>
      <w:bookmarkStart w:id="4251" w:name="_Toc60777011"/>
      <w:bookmarkStart w:id="4252" w:name="_Toc193445819"/>
      <w:bookmarkStart w:id="4253" w:name="_Toc193451624"/>
      <w:bookmarkStart w:id="4254" w:name="_Toc193462892"/>
      <w:bookmarkStart w:id="4255" w:name="_Toc201295179"/>
      <w:bookmarkStart w:id="4256" w:name="_Toc210311447"/>
      <w:r w:rsidRPr="0036584A">
        <w:t>5.8.5</w:t>
      </w:r>
      <w:r w:rsidRPr="0036584A">
        <w:tab/>
        <w:t>Sidelink synchronisation information transmission for NR sidelink communication</w:t>
      </w:r>
      <w:bookmarkEnd w:id="4251"/>
      <w:r w:rsidR="00BD7E37" w:rsidRPr="0036584A">
        <w:t>/discovery</w:t>
      </w:r>
      <w:r w:rsidR="004E0747" w:rsidRPr="0036584A">
        <w:t>/positioning</w:t>
      </w:r>
      <w:bookmarkEnd w:id="4252"/>
      <w:bookmarkEnd w:id="4253"/>
      <w:bookmarkEnd w:id="4254"/>
      <w:bookmarkEnd w:id="4255"/>
      <w:bookmarkEnd w:id="4256"/>
    </w:p>
    <w:p w14:paraId="6E015D8A" w14:textId="77777777" w:rsidR="00394471" w:rsidRPr="0036584A" w:rsidRDefault="00394471" w:rsidP="00394471">
      <w:pPr>
        <w:pStyle w:val="Heading4"/>
      </w:pPr>
      <w:bookmarkStart w:id="4257" w:name="_Toc60777012"/>
      <w:bookmarkStart w:id="4258" w:name="_Toc193445820"/>
      <w:bookmarkStart w:id="4259" w:name="_Toc193451625"/>
      <w:bookmarkStart w:id="4260" w:name="_Toc193462893"/>
      <w:bookmarkStart w:id="4261" w:name="_Toc201295180"/>
      <w:bookmarkStart w:id="4262" w:name="_Toc210311448"/>
      <w:r w:rsidRPr="0036584A">
        <w:t>5.8.5.1</w:t>
      </w:r>
      <w:r w:rsidRPr="0036584A">
        <w:tab/>
        <w:t>General</w:t>
      </w:r>
      <w:bookmarkEnd w:id="4257"/>
      <w:bookmarkEnd w:id="4258"/>
      <w:bookmarkEnd w:id="4259"/>
      <w:bookmarkEnd w:id="4260"/>
      <w:bookmarkEnd w:id="4261"/>
      <w:bookmarkEnd w:id="4262"/>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6" type="#_x0000_t75" style="width:368.25pt;height:129pt" o:ole="">
            <v:imagedata r:id="rId113" o:title=""/>
          </v:shape>
          <o:OLEObject Type="Embed" ProgID="Mscgen.Chart" ShapeID="_x0000_i1076" DrawAspect="Content" ObjectID="_1827580249" r:id="rId114"/>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7" type="#_x0000_t75" style="width:441.15pt;height:104.25pt" o:ole="">
            <v:imagedata r:id="rId115" o:title=""/>
          </v:shape>
          <o:OLEObject Type="Embed" ProgID="Mscgen.Chart" ShapeID="_x0000_i1077" DrawAspect="Content" ObjectID="_1827580250" r:id="rId116"/>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4263" w:name="_Toc60777013"/>
      <w:bookmarkStart w:id="4264" w:name="_Toc193445821"/>
      <w:bookmarkStart w:id="4265" w:name="_Toc193451626"/>
      <w:bookmarkStart w:id="4266" w:name="_Toc193462894"/>
      <w:bookmarkStart w:id="4267" w:name="_Toc201295181"/>
      <w:bookmarkStart w:id="4268" w:name="_Toc210311449"/>
      <w:r w:rsidRPr="0036584A">
        <w:t>5.8.5.2</w:t>
      </w:r>
      <w:r w:rsidRPr="0036584A">
        <w:tab/>
        <w:t>Initiation</w:t>
      </w:r>
      <w:bookmarkEnd w:id="4263"/>
      <w:bookmarkEnd w:id="4264"/>
      <w:bookmarkEnd w:id="4265"/>
      <w:bookmarkEnd w:id="4266"/>
      <w:bookmarkEnd w:id="4267"/>
      <w:bookmarkEnd w:id="426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4269" w:name="_Toc60777014"/>
      <w:bookmarkStart w:id="4270" w:name="_Toc193445822"/>
      <w:bookmarkStart w:id="4271" w:name="_Toc193451627"/>
      <w:bookmarkStart w:id="4272" w:name="_Toc193462895"/>
      <w:bookmarkStart w:id="4273" w:name="_Toc201295182"/>
      <w:bookmarkStart w:id="4274" w:name="_Toc210311450"/>
      <w:r w:rsidRPr="0036584A">
        <w:t>5.8.5.3</w:t>
      </w:r>
      <w:r w:rsidRPr="0036584A">
        <w:tab/>
        <w:t>Transmission of SLSS</w:t>
      </w:r>
      <w:bookmarkEnd w:id="4269"/>
      <w:bookmarkEnd w:id="4270"/>
      <w:bookmarkEnd w:id="4271"/>
      <w:bookmarkEnd w:id="4272"/>
      <w:bookmarkEnd w:id="4273"/>
      <w:bookmarkEnd w:id="427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4275" w:name="_Toc60777015"/>
      <w:bookmarkStart w:id="4276" w:name="_Toc193445823"/>
      <w:bookmarkStart w:id="4277" w:name="_Toc193451628"/>
      <w:bookmarkStart w:id="4278" w:name="_Toc193462896"/>
      <w:bookmarkStart w:id="4279" w:name="_Toc201295183"/>
      <w:bookmarkStart w:id="4280" w:name="_Toc210311451"/>
      <w:r w:rsidRPr="0036584A">
        <w:t>5.8.5a</w:t>
      </w:r>
      <w:r w:rsidRPr="0036584A">
        <w:tab/>
        <w:t>Sidelink synchronisation information transmission for V2X sidelink communication</w:t>
      </w:r>
      <w:bookmarkEnd w:id="4275"/>
      <w:bookmarkEnd w:id="4276"/>
      <w:bookmarkEnd w:id="4277"/>
      <w:bookmarkEnd w:id="4278"/>
      <w:bookmarkEnd w:id="4279"/>
      <w:bookmarkEnd w:id="4280"/>
    </w:p>
    <w:p w14:paraId="549BB199" w14:textId="77777777" w:rsidR="00394471" w:rsidRPr="0036584A" w:rsidRDefault="00394471" w:rsidP="00394471">
      <w:pPr>
        <w:pStyle w:val="Heading4"/>
      </w:pPr>
      <w:bookmarkStart w:id="4281" w:name="_Toc60777016"/>
      <w:bookmarkStart w:id="4282" w:name="_Toc193445824"/>
      <w:bookmarkStart w:id="4283" w:name="_Toc193451629"/>
      <w:bookmarkStart w:id="4284" w:name="_Toc193462897"/>
      <w:bookmarkStart w:id="4285" w:name="_Toc201295184"/>
      <w:bookmarkStart w:id="4286" w:name="_Toc210311452"/>
      <w:r w:rsidRPr="0036584A">
        <w:t>5.8.5a.1</w:t>
      </w:r>
      <w:r w:rsidRPr="0036584A">
        <w:tab/>
        <w:t>General</w:t>
      </w:r>
      <w:bookmarkEnd w:id="4281"/>
      <w:bookmarkEnd w:id="4282"/>
      <w:bookmarkEnd w:id="4283"/>
      <w:bookmarkEnd w:id="4284"/>
      <w:bookmarkEnd w:id="4285"/>
      <w:bookmarkEnd w:id="4286"/>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8" type="#_x0000_t75" style="width:397.6pt;height:129pt" o:ole="">
            <v:imagedata r:id="rId117" o:title=""/>
          </v:shape>
          <o:OLEObject Type="Embed" ProgID="Mscgen.Chart" ShapeID="_x0000_i1078" DrawAspect="Content" ObjectID="_1827580251" r:id="rId118"/>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9" type="#_x0000_t75" style="width:462.9pt;height:102.75pt" o:ole="">
            <v:imagedata r:id="rId119" o:title=""/>
          </v:shape>
          <o:OLEObject Type="Embed" ProgID="Mscgen.Chart" ShapeID="_x0000_i1079" DrawAspect="Content" ObjectID="_1827580252" r:id="rId120"/>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4287" w:name="_Toc60777017"/>
      <w:bookmarkStart w:id="4288" w:name="_Toc193445825"/>
      <w:bookmarkStart w:id="4289" w:name="_Toc193451630"/>
      <w:bookmarkStart w:id="4290" w:name="_Toc193462898"/>
      <w:bookmarkStart w:id="4291" w:name="_Toc201295185"/>
      <w:bookmarkStart w:id="4292" w:name="_Toc210311453"/>
      <w:r w:rsidRPr="0036584A">
        <w:t>5.8.5a.2</w:t>
      </w:r>
      <w:r w:rsidRPr="0036584A">
        <w:tab/>
        <w:t>Initiation</w:t>
      </w:r>
      <w:bookmarkEnd w:id="4287"/>
      <w:bookmarkEnd w:id="4288"/>
      <w:bookmarkEnd w:id="4289"/>
      <w:bookmarkEnd w:id="4290"/>
      <w:bookmarkEnd w:id="4291"/>
      <w:bookmarkEnd w:id="429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4293" w:name="_Toc60777018"/>
      <w:bookmarkStart w:id="4294" w:name="_Toc193445826"/>
      <w:bookmarkStart w:id="4295" w:name="_Toc193451631"/>
      <w:bookmarkStart w:id="4296" w:name="_Toc193462899"/>
      <w:bookmarkStart w:id="4297" w:name="_Toc201295186"/>
      <w:bookmarkStart w:id="4298" w:name="_Toc210311454"/>
      <w:r w:rsidRPr="0036584A">
        <w:t>5.8.6</w:t>
      </w:r>
      <w:r w:rsidRPr="0036584A">
        <w:tab/>
        <w:t>Sidelink synchronisation reference</w:t>
      </w:r>
      <w:bookmarkEnd w:id="4293"/>
      <w:bookmarkEnd w:id="4294"/>
      <w:bookmarkEnd w:id="4295"/>
      <w:bookmarkEnd w:id="4296"/>
      <w:bookmarkEnd w:id="4297"/>
      <w:bookmarkEnd w:id="4298"/>
    </w:p>
    <w:p w14:paraId="3FE1FA26" w14:textId="77777777" w:rsidR="00394471" w:rsidRPr="0036584A" w:rsidRDefault="00394471" w:rsidP="00394471">
      <w:pPr>
        <w:pStyle w:val="Heading4"/>
      </w:pPr>
      <w:bookmarkStart w:id="4299" w:name="_Toc60777019"/>
      <w:bookmarkStart w:id="4300" w:name="_Toc193445827"/>
      <w:bookmarkStart w:id="4301" w:name="_Toc193451632"/>
      <w:bookmarkStart w:id="4302" w:name="_Toc193462900"/>
      <w:bookmarkStart w:id="4303" w:name="_Toc201295187"/>
      <w:bookmarkStart w:id="4304" w:name="_Toc210311455"/>
      <w:r w:rsidRPr="0036584A">
        <w:t>5.8.6.1</w:t>
      </w:r>
      <w:r w:rsidRPr="0036584A">
        <w:tab/>
        <w:t>General</w:t>
      </w:r>
      <w:bookmarkEnd w:id="4299"/>
      <w:bookmarkEnd w:id="4300"/>
      <w:bookmarkEnd w:id="4301"/>
      <w:bookmarkEnd w:id="4302"/>
      <w:bookmarkEnd w:id="4303"/>
      <w:bookmarkEnd w:id="430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4305" w:name="_Toc60777020"/>
      <w:bookmarkStart w:id="4306" w:name="_Toc193445828"/>
      <w:bookmarkStart w:id="4307" w:name="_Toc193451633"/>
      <w:bookmarkStart w:id="4308" w:name="_Toc193462901"/>
      <w:bookmarkStart w:id="4309" w:name="_Toc201295188"/>
      <w:bookmarkStart w:id="4310" w:name="_Toc210311456"/>
      <w:r w:rsidRPr="0036584A">
        <w:t>5.8.6.2</w:t>
      </w:r>
      <w:r w:rsidRPr="0036584A">
        <w:tab/>
        <w:t>Selection and reselection of synchronisation reference</w:t>
      </w:r>
      <w:bookmarkEnd w:id="4305"/>
      <w:bookmarkEnd w:id="4306"/>
      <w:bookmarkEnd w:id="4307"/>
      <w:bookmarkEnd w:id="4308"/>
      <w:bookmarkEnd w:id="4309"/>
      <w:bookmarkEnd w:id="431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4311" w:name="_Toc193445829"/>
      <w:bookmarkStart w:id="4312" w:name="_Toc193451634"/>
      <w:bookmarkStart w:id="4313" w:name="_Toc193462902"/>
      <w:bookmarkStart w:id="4314" w:name="_Toc201295189"/>
      <w:bookmarkStart w:id="4315" w:name="_Toc210311457"/>
      <w:r w:rsidRPr="0036584A">
        <w:t>5.8.6.2a</w:t>
      </w:r>
      <w:r w:rsidRPr="0036584A">
        <w:tab/>
        <w:t>Sidelink synchronization reference priority group order</w:t>
      </w:r>
      <w:bookmarkEnd w:id="4311"/>
      <w:bookmarkEnd w:id="4312"/>
      <w:bookmarkEnd w:id="4313"/>
      <w:bookmarkEnd w:id="4314"/>
      <w:bookmarkEnd w:id="431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4316" w:name="_Toc193445830"/>
      <w:bookmarkStart w:id="4317" w:name="_Toc193451635"/>
      <w:bookmarkStart w:id="4318" w:name="_Toc193462903"/>
      <w:bookmarkStart w:id="4319" w:name="_Toc201295190"/>
      <w:bookmarkStart w:id="4320" w:name="_Toc210311458"/>
      <w:r w:rsidRPr="0036584A">
        <w:t>5.8.6.2b</w:t>
      </w:r>
      <w:r w:rsidRPr="0036584A">
        <w:tab/>
        <w:t>Sidelink synchronization reference search</w:t>
      </w:r>
      <w:bookmarkEnd w:id="4316"/>
      <w:bookmarkEnd w:id="4317"/>
      <w:bookmarkEnd w:id="4318"/>
      <w:bookmarkEnd w:id="4319"/>
      <w:bookmarkEnd w:id="432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4321" w:name="_Toc60777021"/>
      <w:bookmarkStart w:id="4322" w:name="_Toc193445831"/>
      <w:bookmarkStart w:id="4323" w:name="_Toc193451636"/>
      <w:bookmarkStart w:id="4324" w:name="_Toc193462904"/>
      <w:bookmarkStart w:id="4325" w:name="_Toc201295191"/>
      <w:bookmarkStart w:id="4326" w:name="_Toc210311459"/>
      <w:r w:rsidRPr="0036584A">
        <w:t>5.8.6.3</w:t>
      </w:r>
      <w:r w:rsidRPr="0036584A">
        <w:tab/>
        <w:t>Sidelink communication transmission reference cell selection</w:t>
      </w:r>
      <w:bookmarkEnd w:id="4321"/>
      <w:bookmarkEnd w:id="4322"/>
      <w:bookmarkEnd w:id="4323"/>
      <w:bookmarkEnd w:id="4324"/>
      <w:bookmarkEnd w:id="4325"/>
      <w:bookmarkEnd w:id="4326"/>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4327" w:name="_Toc60777022"/>
      <w:bookmarkStart w:id="4328" w:name="_Toc193445832"/>
      <w:bookmarkStart w:id="4329" w:name="_Toc193451637"/>
      <w:bookmarkStart w:id="4330" w:name="_Toc193462905"/>
      <w:bookmarkStart w:id="4331" w:name="_Toc201295192"/>
      <w:bookmarkStart w:id="4332" w:name="_Toc210311460"/>
      <w:r w:rsidRPr="0036584A">
        <w:t>5.8.7</w:t>
      </w:r>
      <w:r w:rsidRPr="0036584A">
        <w:tab/>
        <w:t>Sidelink communication reception</w:t>
      </w:r>
      <w:bookmarkEnd w:id="4327"/>
      <w:bookmarkEnd w:id="4328"/>
      <w:bookmarkEnd w:id="4329"/>
      <w:bookmarkEnd w:id="4330"/>
      <w:bookmarkEnd w:id="4331"/>
      <w:bookmarkEnd w:id="433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4333" w:name="_Toc60777023"/>
      <w:bookmarkStart w:id="4334" w:name="_Toc193445833"/>
      <w:bookmarkStart w:id="4335" w:name="_Toc193451638"/>
      <w:bookmarkStart w:id="4336" w:name="_Toc193462906"/>
      <w:bookmarkStart w:id="4337" w:name="_Toc201295193"/>
      <w:bookmarkStart w:id="4338" w:name="_Toc210311461"/>
      <w:r w:rsidRPr="0036584A">
        <w:t>5.8.8</w:t>
      </w:r>
      <w:r w:rsidRPr="0036584A">
        <w:tab/>
        <w:t>Sidelink communication transmission</w:t>
      </w:r>
      <w:bookmarkEnd w:id="4333"/>
      <w:bookmarkEnd w:id="4334"/>
      <w:bookmarkEnd w:id="4335"/>
      <w:bookmarkEnd w:id="4336"/>
      <w:bookmarkEnd w:id="4337"/>
      <w:bookmarkEnd w:id="4338"/>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4339" w:name="_Toc60777024"/>
      <w:bookmarkStart w:id="4340" w:name="_Toc193445834"/>
      <w:bookmarkStart w:id="4341" w:name="_Toc193451639"/>
      <w:bookmarkStart w:id="4342" w:name="_Toc193462907"/>
      <w:bookmarkStart w:id="4343" w:name="_Toc201295194"/>
      <w:bookmarkStart w:id="4344" w:name="_Toc210311462"/>
      <w:r w:rsidRPr="0036584A">
        <w:t>5.8.9</w:t>
      </w:r>
      <w:r w:rsidRPr="0036584A">
        <w:tab/>
        <w:t>Sidelink</w:t>
      </w:r>
      <w:r w:rsidRPr="0036584A">
        <w:rPr>
          <w:rFonts w:ascii="DengXian" w:eastAsia="DengXian" w:hAnsi="DengXian"/>
        </w:rPr>
        <w:t xml:space="preserve"> </w:t>
      </w:r>
      <w:r w:rsidRPr="0036584A">
        <w:t>RRC procedure</w:t>
      </w:r>
      <w:bookmarkEnd w:id="4339"/>
      <w:bookmarkEnd w:id="4340"/>
      <w:bookmarkEnd w:id="4341"/>
      <w:bookmarkEnd w:id="4342"/>
      <w:bookmarkEnd w:id="4343"/>
      <w:bookmarkEnd w:id="4344"/>
    </w:p>
    <w:p w14:paraId="578882C7" w14:textId="77777777" w:rsidR="00394471" w:rsidRPr="0036584A" w:rsidRDefault="00394471" w:rsidP="00394471">
      <w:pPr>
        <w:pStyle w:val="Heading4"/>
      </w:pPr>
      <w:bookmarkStart w:id="4345" w:name="_Toc60777025"/>
      <w:bookmarkStart w:id="4346" w:name="_Toc193445835"/>
      <w:bookmarkStart w:id="4347" w:name="_Toc193451640"/>
      <w:bookmarkStart w:id="4348" w:name="_Toc193462908"/>
      <w:bookmarkStart w:id="4349" w:name="_Toc201295195"/>
      <w:bookmarkStart w:id="4350" w:name="_Toc210311463"/>
      <w:r w:rsidRPr="0036584A">
        <w:t>5.8.9.1</w:t>
      </w:r>
      <w:r w:rsidRPr="0036584A">
        <w:tab/>
        <w:t>Sidelink RRC reconfiguration</w:t>
      </w:r>
      <w:bookmarkEnd w:id="4345"/>
      <w:bookmarkEnd w:id="4346"/>
      <w:bookmarkEnd w:id="4347"/>
      <w:bookmarkEnd w:id="4348"/>
      <w:bookmarkEnd w:id="4349"/>
      <w:bookmarkEnd w:id="4350"/>
    </w:p>
    <w:p w14:paraId="2B0DFE43" w14:textId="77777777" w:rsidR="00394471" w:rsidRPr="0036584A" w:rsidRDefault="00394471" w:rsidP="00394471">
      <w:pPr>
        <w:pStyle w:val="Heading5"/>
      </w:pPr>
      <w:bookmarkStart w:id="4351" w:name="_Toc60777026"/>
      <w:bookmarkStart w:id="4352" w:name="_Toc193445836"/>
      <w:bookmarkStart w:id="4353" w:name="_Toc193451641"/>
      <w:bookmarkStart w:id="4354" w:name="_Toc193462909"/>
      <w:bookmarkStart w:id="4355" w:name="_Toc201295196"/>
      <w:bookmarkStart w:id="4356" w:name="_Toc210311464"/>
      <w:r w:rsidRPr="0036584A">
        <w:rPr>
          <w:rFonts w:eastAsia="MS Mincho"/>
        </w:rPr>
        <w:t>5.8.9.1.1</w:t>
      </w:r>
      <w:r w:rsidRPr="0036584A">
        <w:rPr>
          <w:rFonts w:eastAsia="MS Mincho"/>
        </w:rPr>
        <w:tab/>
      </w:r>
      <w:r w:rsidRPr="0036584A">
        <w:t>General</w:t>
      </w:r>
      <w:bookmarkEnd w:id="4351"/>
      <w:bookmarkEnd w:id="4352"/>
      <w:bookmarkEnd w:id="4353"/>
      <w:bookmarkEnd w:id="4354"/>
      <w:bookmarkEnd w:id="4355"/>
      <w:bookmarkEnd w:id="4356"/>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80" type="#_x0000_t75" style="width:241.55pt;height:106.5pt" o:ole="">
            <v:imagedata r:id="rId121" o:title=""/>
          </v:shape>
          <o:OLEObject Type="Embed" ProgID="Mscgen.Chart" ShapeID="_x0000_i1080" DrawAspect="Content" ObjectID="_1827580253" r:id="rId122"/>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81" type="#_x0000_t75" style="width:237pt;height:106.5pt" o:ole="">
            <v:imagedata r:id="rId123" o:title=""/>
          </v:shape>
          <o:OLEObject Type="Embed" ProgID="Mscgen.Chart" ShapeID="_x0000_i1081" DrawAspect="Content" ObjectID="_1827580254" r:id="rId124"/>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4357" w:name="_Toc60777027"/>
      <w:bookmarkStart w:id="4358" w:name="_Toc193445837"/>
      <w:bookmarkStart w:id="4359" w:name="_Toc193451642"/>
      <w:bookmarkStart w:id="4360" w:name="_Toc193462910"/>
      <w:bookmarkStart w:id="4361" w:name="_Toc201295197"/>
      <w:bookmarkStart w:id="436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4357"/>
      <w:bookmarkEnd w:id="4358"/>
      <w:bookmarkEnd w:id="4359"/>
      <w:bookmarkEnd w:id="4360"/>
      <w:bookmarkEnd w:id="4361"/>
      <w:bookmarkEnd w:id="436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4363" w:name="_Toc60777028"/>
      <w:bookmarkStart w:id="4364" w:name="_Toc193445838"/>
      <w:bookmarkStart w:id="4365" w:name="_Toc193451643"/>
      <w:bookmarkStart w:id="4366" w:name="_Toc193462911"/>
      <w:bookmarkStart w:id="4367" w:name="_Toc201295198"/>
      <w:bookmarkStart w:id="4368"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4363"/>
      <w:bookmarkEnd w:id="4364"/>
      <w:bookmarkEnd w:id="4365"/>
      <w:bookmarkEnd w:id="4366"/>
      <w:bookmarkEnd w:id="4367"/>
      <w:bookmarkEnd w:id="4368"/>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4369"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4370" w:name="_Toc193445839"/>
      <w:bookmarkStart w:id="4371" w:name="_Toc193451644"/>
      <w:bookmarkStart w:id="4372" w:name="_Toc193462912"/>
      <w:bookmarkStart w:id="4373" w:name="_Toc201295199"/>
      <w:bookmarkStart w:id="4374" w:name="_Toc210311467"/>
      <w:r w:rsidRPr="0036584A">
        <w:rPr>
          <w:rFonts w:eastAsia="MS Mincho"/>
        </w:rPr>
        <w:t>5.8.9.1.4</w:t>
      </w:r>
      <w:r w:rsidRPr="0036584A">
        <w:rPr>
          <w:rFonts w:eastAsia="MS Mincho"/>
        </w:rPr>
        <w:tab/>
        <w:t>Void</w:t>
      </w:r>
      <w:bookmarkEnd w:id="4369"/>
      <w:bookmarkEnd w:id="4370"/>
      <w:bookmarkEnd w:id="4371"/>
      <w:bookmarkEnd w:id="4372"/>
      <w:bookmarkEnd w:id="4373"/>
      <w:bookmarkEnd w:id="4374"/>
    </w:p>
    <w:p w14:paraId="5946FF37" w14:textId="77777777" w:rsidR="00394471" w:rsidRPr="0036584A" w:rsidRDefault="00394471" w:rsidP="00394471">
      <w:pPr>
        <w:pStyle w:val="Heading5"/>
        <w:rPr>
          <w:rFonts w:eastAsia="MS Mincho"/>
        </w:rPr>
      </w:pPr>
      <w:bookmarkStart w:id="4375" w:name="_Toc60777030"/>
      <w:bookmarkStart w:id="4376" w:name="_Toc193445840"/>
      <w:bookmarkStart w:id="4377" w:name="_Toc193451645"/>
      <w:bookmarkStart w:id="4378" w:name="_Toc193462913"/>
      <w:bookmarkStart w:id="4379" w:name="_Toc201295200"/>
      <w:bookmarkStart w:id="4380" w:name="_Toc210311468"/>
      <w:r w:rsidRPr="0036584A">
        <w:rPr>
          <w:rFonts w:eastAsia="MS Mincho"/>
        </w:rPr>
        <w:t>5.8.9.1.5</w:t>
      </w:r>
      <w:r w:rsidRPr="0036584A">
        <w:rPr>
          <w:rFonts w:eastAsia="MS Mincho"/>
        </w:rPr>
        <w:tab/>
        <w:t>Void</w:t>
      </w:r>
      <w:bookmarkEnd w:id="4375"/>
      <w:bookmarkEnd w:id="4376"/>
      <w:bookmarkEnd w:id="4377"/>
      <w:bookmarkEnd w:id="4378"/>
      <w:bookmarkEnd w:id="4379"/>
      <w:bookmarkEnd w:id="4380"/>
    </w:p>
    <w:p w14:paraId="13B9B700" w14:textId="77777777" w:rsidR="00394471" w:rsidRPr="0036584A" w:rsidRDefault="00394471" w:rsidP="00394471">
      <w:pPr>
        <w:pStyle w:val="Heading5"/>
        <w:rPr>
          <w:rFonts w:eastAsia="MS Mincho"/>
        </w:rPr>
      </w:pPr>
      <w:bookmarkStart w:id="4381" w:name="_Toc60777031"/>
      <w:bookmarkStart w:id="4382" w:name="_Toc193445841"/>
      <w:bookmarkStart w:id="4383" w:name="_Toc193451646"/>
      <w:bookmarkStart w:id="4384" w:name="_Toc193462914"/>
      <w:bookmarkStart w:id="4385" w:name="_Toc201295201"/>
      <w:bookmarkStart w:id="4386" w:name="_Toc210311469"/>
      <w:r w:rsidRPr="0036584A">
        <w:rPr>
          <w:rFonts w:eastAsia="MS Mincho"/>
        </w:rPr>
        <w:t>5.8.9.1.6</w:t>
      </w:r>
      <w:r w:rsidRPr="0036584A">
        <w:rPr>
          <w:rFonts w:eastAsia="MS Mincho"/>
        </w:rPr>
        <w:tab/>
        <w:t>Void</w:t>
      </w:r>
      <w:bookmarkEnd w:id="4381"/>
      <w:bookmarkEnd w:id="4382"/>
      <w:bookmarkEnd w:id="4383"/>
      <w:bookmarkEnd w:id="4384"/>
      <w:bookmarkEnd w:id="4385"/>
      <w:bookmarkEnd w:id="4386"/>
    </w:p>
    <w:p w14:paraId="56AE428E" w14:textId="77777777" w:rsidR="00394471" w:rsidRPr="0036584A" w:rsidRDefault="00394471" w:rsidP="00394471">
      <w:pPr>
        <w:pStyle w:val="Heading5"/>
        <w:rPr>
          <w:rFonts w:eastAsia="MS Mincho"/>
        </w:rPr>
      </w:pPr>
      <w:bookmarkStart w:id="4387" w:name="_Toc60777032"/>
      <w:bookmarkStart w:id="4388" w:name="_Toc193445842"/>
      <w:bookmarkStart w:id="4389" w:name="_Toc193451647"/>
      <w:bookmarkStart w:id="4390" w:name="_Toc193462915"/>
      <w:bookmarkStart w:id="4391" w:name="_Toc201295202"/>
      <w:bookmarkStart w:id="4392" w:name="_Toc210311470"/>
      <w:r w:rsidRPr="0036584A">
        <w:rPr>
          <w:rFonts w:eastAsia="MS Mincho"/>
        </w:rPr>
        <w:t>5.8.9.1.7</w:t>
      </w:r>
      <w:r w:rsidRPr="0036584A">
        <w:rPr>
          <w:rFonts w:eastAsia="MS Mincho"/>
        </w:rPr>
        <w:tab/>
        <w:t>Void</w:t>
      </w:r>
      <w:bookmarkEnd w:id="4387"/>
      <w:bookmarkEnd w:id="4388"/>
      <w:bookmarkEnd w:id="4389"/>
      <w:bookmarkEnd w:id="4390"/>
      <w:bookmarkEnd w:id="4391"/>
      <w:bookmarkEnd w:id="4392"/>
    </w:p>
    <w:p w14:paraId="763C2D54" w14:textId="77777777" w:rsidR="00394471" w:rsidRPr="0036584A" w:rsidRDefault="00394471" w:rsidP="00394471">
      <w:pPr>
        <w:pStyle w:val="Heading5"/>
        <w:rPr>
          <w:rFonts w:eastAsia="MS Mincho"/>
        </w:rPr>
      </w:pPr>
      <w:bookmarkStart w:id="4393" w:name="_Toc60777033"/>
      <w:bookmarkStart w:id="4394" w:name="_Toc193445843"/>
      <w:bookmarkStart w:id="4395" w:name="_Toc193451648"/>
      <w:bookmarkStart w:id="4396" w:name="_Toc193462916"/>
      <w:bookmarkStart w:id="4397" w:name="_Toc201295203"/>
      <w:bookmarkStart w:id="4398"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4393"/>
      <w:bookmarkEnd w:id="4394"/>
      <w:bookmarkEnd w:id="4395"/>
      <w:bookmarkEnd w:id="4396"/>
      <w:bookmarkEnd w:id="4397"/>
      <w:bookmarkEnd w:id="4398"/>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4399" w:name="_Toc60777034"/>
      <w:bookmarkStart w:id="4400" w:name="_Toc193445844"/>
      <w:bookmarkStart w:id="4401" w:name="_Toc193451649"/>
      <w:bookmarkStart w:id="4402" w:name="_Toc193462917"/>
      <w:bookmarkStart w:id="4403" w:name="_Toc201295204"/>
      <w:bookmarkStart w:id="4404"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4399"/>
      <w:bookmarkEnd w:id="4400"/>
      <w:bookmarkEnd w:id="4401"/>
      <w:bookmarkEnd w:id="4402"/>
      <w:bookmarkEnd w:id="4403"/>
      <w:bookmarkEnd w:id="4404"/>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4405" w:name="_Toc193462918"/>
      <w:bookmarkStart w:id="4406" w:name="_Toc201295205"/>
      <w:bookmarkStart w:id="4407" w:name="_Toc210311473"/>
      <w:r w:rsidRPr="0036584A">
        <w:rPr>
          <w:rFonts w:ascii="Arial" w:eastAsia="MS Mincho" w:hAnsi="Arial"/>
          <w:sz w:val="22"/>
        </w:rPr>
        <w:t>5.8.9.1.10</w:t>
      </w:r>
      <w:r w:rsidRPr="0036584A">
        <w:rPr>
          <w:rFonts w:ascii="Arial" w:eastAsia="MS Mincho" w:hAnsi="Arial"/>
          <w:sz w:val="22"/>
        </w:rPr>
        <w:tab/>
        <w:t>Sidelink reset configuration</w:t>
      </w:r>
      <w:bookmarkEnd w:id="4405"/>
      <w:bookmarkEnd w:id="4406"/>
      <w:bookmarkEnd w:id="4407"/>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4408" w:name="_Toc60777035"/>
      <w:bookmarkStart w:id="4409" w:name="_Toc193445845"/>
      <w:bookmarkStart w:id="4410" w:name="_Toc193451650"/>
      <w:bookmarkStart w:id="4411" w:name="_Toc193462919"/>
      <w:bookmarkStart w:id="4412" w:name="_Toc201295206"/>
      <w:bookmarkStart w:id="4413" w:name="_Toc210311474"/>
      <w:r w:rsidRPr="0036584A">
        <w:t>5.8.9.1a</w:t>
      </w:r>
      <w:r w:rsidRPr="0036584A">
        <w:tab/>
        <w:t>Sidelink radio bearer management</w:t>
      </w:r>
      <w:bookmarkEnd w:id="4408"/>
      <w:bookmarkEnd w:id="4409"/>
      <w:bookmarkEnd w:id="4410"/>
      <w:bookmarkEnd w:id="4411"/>
      <w:bookmarkEnd w:id="4412"/>
      <w:bookmarkEnd w:id="4413"/>
    </w:p>
    <w:p w14:paraId="0A409E4C" w14:textId="77777777" w:rsidR="00394471" w:rsidRPr="0036584A" w:rsidRDefault="00394471" w:rsidP="00394471">
      <w:pPr>
        <w:pStyle w:val="Heading5"/>
        <w:rPr>
          <w:rFonts w:eastAsia="MS Mincho"/>
        </w:rPr>
      </w:pPr>
      <w:bookmarkStart w:id="4414" w:name="_Toc60777036"/>
      <w:bookmarkStart w:id="4415" w:name="_Toc193445846"/>
      <w:bookmarkStart w:id="4416" w:name="_Toc193451651"/>
      <w:bookmarkStart w:id="4417" w:name="_Toc193462920"/>
      <w:bookmarkStart w:id="4418" w:name="_Toc201295207"/>
      <w:bookmarkStart w:id="4419" w:name="_Toc210311475"/>
      <w:r w:rsidRPr="0036584A">
        <w:rPr>
          <w:rFonts w:eastAsia="MS Mincho"/>
        </w:rPr>
        <w:t>5.8.9.1a.1</w:t>
      </w:r>
      <w:r w:rsidRPr="0036584A">
        <w:rPr>
          <w:rFonts w:eastAsia="MS Mincho"/>
        </w:rPr>
        <w:tab/>
        <w:t>Sidelink DRB release</w:t>
      </w:r>
      <w:bookmarkEnd w:id="4414"/>
      <w:bookmarkEnd w:id="4415"/>
      <w:bookmarkEnd w:id="4416"/>
      <w:bookmarkEnd w:id="4417"/>
      <w:bookmarkEnd w:id="4418"/>
      <w:bookmarkEnd w:id="4419"/>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4420"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4421" w:name="_Toc193445847"/>
      <w:bookmarkStart w:id="4422" w:name="_Toc193451652"/>
      <w:bookmarkStart w:id="4423" w:name="_Toc193462921"/>
      <w:bookmarkStart w:id="4424" w:name="_Toc201295208"/>
      <w:bookmarkStart w:id="4425" w:name="_Toc210311476"/>
      <w:r w:rsidRPr="0036584A">
        <w:rPr>
          <w:rFonts w:eastAsia="MS Mincho"/>
        </w:rPr>
        <w:t>5.8.9.1a.2</w:t>
      </w:r>
      <w:r w:rsidRPr="0036584A">
        <w:rPr>
          <w:rFonts w:eastAsia="MS Mincho"/>
        </w:rPr>
        <w:tab/>
        <w:t>Sidelink DRB addition/modification</w:t>
      </w:r>
      <w:bookmarkEnd w:id="4420"/>
      <w:bookmarkEnd w:id="4421"/>
      <w:bookmarkEnd w:id="4422"/>
      <w:bookmarkEnd w:id="4423"/>
      <w:bookmarkEnd w:id="4424"/>
      <w:bookmarkEnd w:id="4425"/>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4426"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4427" w:name="_Toc193445848"/>
      <w:bookmarkStart w:id="4428" w:name="_Toc193451653"/>
      <w:bookmarkStart w:id="4429" w:name="_Toc193462922"/>
      <w:bookmarkStart w:id="4430" w:name="_Toc201295209"/>
      <w:bookmarkStart w:id="4431" w:name="_Toc210311477"/>
      <w:r w:rsidRPr="0036584A">
        <w:rPr>
          <w:rFonts w:eastAsia="MS Mincho"/>
        </w:rPr>
        <w:t>5.8.9.1a.3</w:t>
      </w:r>
      <w:r w:rsidRPr="0036584A">
        <w:rPr>
          <w:rFonts w:eastAsia="MS Mincho"/>
        </w:rPr>
        <w:tab/>
        <w:t>Sidelink SRB release</w:t>
      </w:r>
      <w:bookmarkEnd w:id="4426"/>
      <w:bookmarkEnd w:id="4427"/>
      <w:bookmarkEnd w:id="4428"/>
      <w:bookmarkEnd w:id="4429"/>
      <w:bookmarkEnd w:id="4430"/>
      <w:bookmarkEnd w:id="4431"/>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4432" w:name="_Toc60777039"/>
      <w:bookmarkStart w:id="4433" w:name="_Toc193445849"/>
      <w:bookmarkStart w:id="4434" w:name="_Toc193451654"/>
      <w:bookmarkStart w:id="4435" w:name="_Toc193462923"/>
      <w:bookmarkStart w:id="4436" w:name="_Toc201295210"/>
      <w:bookmarkStart w:id="4437" w:name="_Toc210311478"/>
      <w:r w:rsidRPr="0036584A">
        <w:rPr>
          <w:rFonts w:eastAsia="MS Mincho"/>
        </w:rPr>
        <w:t>5.8.9.1a.4</w:t>
      </w:r>
      <w:r w:rsidRPr="0036584A">
        <w:rPr>
          <w:rFonts w:eastAsia="MS Mincho"/>
        </w:rPr>
        <w:tab/>
        <w:t>Sidelink SRB addition</w:t>
      </w:r>
      <w:bookmarkEnd w:id="4432"/>
      <w:bookmarkEnd w:id="4433"/>
      <w:bookmarkEnd w:id="4434"/>
      <w:bookmarkEnd w:id="4435"/>
      <w:bookmarkEnd w:id="4436"/>
      <w:bookmarkEnd w:id="4437"/>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4438" w:name="_Toc193445850"/>
      <w:bookmarkStart w:id="4439" w:name="_Toc193451655"/>
      <w:bookmarkStart w:id="4440" w:name="_Toc193462924"/>
      <w:bookmarkStart w:id="4441" w:name="_Toc201295211"/>
      <w:bookmarkStart w:id="4442" w:name="_Toc210311479"/>
      <w:r w:rsidRPr="0036584A">
        <w:t>5.8.9.1a.5</w:t>
      </w:r>
      <w:r w:rsidRPr="0036584A">
        <w:tab/>
        <w:t>Additional Sidelink RLC Bearer release</w:t>
      </w:r>
      <w:bookmarkEnd w:id="4438"/>
      <w:bookmarkEnd w:id="4439"/>
      <w:bookmarkEnd w:id="4440"/>
      <w:bookmarkEnd w:id="4441"/>
      <w:bookmarkEnd w:id="4442"/>
    </w:p>
    <w:p w14:paraId="23BE5EA4" w14:textId="77777777" w:rsidR="00844DBE" w:rsidRPr="0036584A" w:rsidRDefault="00844DBE" w:rsidP="00844DBE">
      <w:pPr>
        <w:pStyle w:val="Heading6"/>
      </w:pPr>
      <w:bookmarkStart w:id="4443" w:name="_Toc193445851"/>
      <w:bookmarkStart w:id="4444" w:name="_Toc193451656"/>
      <w:bookmarkStart w:id="4445" w:name="_Toc193462925"/>
      <w:bookmarkStart w:id="4446" w:name="_Toc201295212"/>
      <w:bookmarkStart w:id="4447" w:name="_Toc210311480"/>
      <w:r w:rsidRPr="0036584A">
        <w:t>5.8.9.1a.5.1</w:t>
      </w:r>
      <w:r w:rsidRPr="0036584A">
        <w:tab/>
        <w:t>Additional Sidelink RLC Bearer release conditions</w:t>
      </w:r>
      <w:bookmarkEnd w:id="4443"/>
      <w:bookmarkEnd w:id="4444"/>
      <w:bookmarkEnd w:id="4445"/>
      <w:bookmarkEnd w:id="4446"/>
      <w:bookmarkEnd w:id="4447"/>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4448" w:name="_Toc193445852"/>
      <w:bookmarkStart w:id="4449" w:name="_Toc193451657"/>
      <w:bookmarkStart w:id="4450" w:name="_Toc193462926"/>
      <w:bookmarkStart w:id="4451" w:name="_Toc201295213"/>
      <w:bookmarkStart w:id="4452" w:name="_Toc210311481"/>
      <w:r w:rsidRPr="0036584A">
        <w:t>5.8.9.1a.5.2</w:t>
      </w:r>
      <w:r w:rsidRPr="0036584A">
        <w:tab/>
        <w:t>Additional Sidelink RLC Bearer release operation</w:t>
      </w:r>
      <w:bookmarkEnd w:id="4448"/>
      <w:bookmarkEnd w:id="4449"/>
      <w:bookmarkEnd w:id="4450"/>
      <w:bookmarkEnd w:id="4451"/>
      <w:bookmarkEnd w:id="4452"/>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4453" w:name="_Toc193445853"/>
      <w:bookmarkStart w:id="4454" w:name="_Toc193451658"/>
      <w:bookmarkStart w:id="4455" w:name="_Toc193462927"/>
      <w:bookmarkStart w:id="4456" w:name="_Toc201295214"/>
      <w:bookmarkStart w:id="4457" w:name="_Toc210311482"/>
      <w:r w:rsidRPr="0036584A">
        <w:t>5.8.9.1a.6</w:t>
      </w:r>
      <w:r w:rsidRPr="0036584A">
        <w:tab/>
        <w:t>Additional Sidelink RLC Bearer addition/modification</w:t>
      </w:r>
      <w:bookmarkEnd w:id="4453"/>
      <w:bookmarkEnd w:id="4454"/>
      <w:bookmarkEnd w:id="4455"/>
      <w:bookmarkEnd w:id="4456"/>
      <w:bookmarkEnd w:id="4457"/>
    </w:p>
    <w:p w14:paraId="7CCCBC1C" w14:textId="77777777" w:rsidR="00844DBE" w:rsidRPr="0036584A" w:rsidRDefault="00844DBE" w:rsidP="00844DBE">
      <w:pPr>
        <w:pStyle w:val="Heading6"/>
      </w:pPr>
      <w:bookmarkStart w:id="4458" w:name="_Toc193445854"/>
      <w:bookmarkStart w:id="4459" w:name="_Toc193451659"/>
      <w:bookmarkStart w:id="4460" w:name="_Toc193462928"/>
      <w:bookmarkStart w:id="4461" w:name="_Toc201295215"/>
      <w:bookmarkStart w:id="4462" w:name="_Toc210311483"/>
      <w:r w:rsidRPr="0036584A">
        <w:t>5.8.9.1a.6.1</w:t>
      </w:r>
      <w:r w:rsidRPr="0036584A">
        <w:tab/>
        <w:t>Additional Sidelink RLC Bearer addition/modification conditions</w:t>
      </w:r>
      <w:bookmarkEnd w:id="4458"/>
      <w:bookmarkEnd w:id="4459"/>
      <w:bookmarkEnd w:id="4460"/>
      <w:bookmarkEnd w:id="4461"/>
      <w:bookmarkEnd w:id="4462"/>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4463" w:name="_Toc193445855"/>
      <w:bookmarkStart w:id="4464" w:name="_Toc193451660"/>
      <w:bookmarkStart w:id="4465" w:name="_Toc193462929"/>
      <w:bookmarkStart w:id="4466" w:name="_Toc201295216"/>
      <w:bookmarkStart w:id="4467" w:name="_Toc210311484"/>
      <w:r w:rsidRPr="0036584A">
        <w:t>5.8.9.1a.6.2</w:t>
      </w:r>
      <w:r w:rsidRPr="0036584A">
        <w:tab/>
        <w:t>Additional Sidelink RLC Bearer addition/modification operation</w:t>
      </w:r>
      <w:bookmarkEnd w:id="4463"/>
      <w:bookmarkEnd w:id="4464"/>
      <w:bookmarkEnd w:id="4465"/>
      <w:bookmarkEnd w:id="4466"/>
      <w:bookmarkEnd w:id="4467"/>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4468" w:name="_Toc193445856"/>
      <w:bookmarkStart w:id="4469" w:name="_Toc193451661"/>
      <w:bookmarkStart w:id="4470" w:name="_Toc193462930"/>
      <w:bookmarkStart w:id="4471" w:name="_Toc201295217"/>
      <w:bookmarkStart w:id="4472" w:name="_Toc210311485"/>
      <w:r w:rsidRPr="0036584A">
        <w:t>5.8.9.1b</w:t>
      </w:r>
      <w:r w:rsidRPr="0036584A">
        <w:tab/>
        <w:t>Sidelink Carrier Configuration</w:t>
      </w:r>
      <w:bookmarkEnd w:id="4468"/>
      <w:bookmarkEnd w:id="4469"/>
      <w:bookmarkEnd w:id="4470"/>
      <w:bookmarkEnd w:id="4471"/>
      <w:bookmarkEnd w:id="4472"/>
    </w:p>
    <w:p w14:paraId="711E3EE3" w14:textId="77777777" w:rsidR="00F1124D" w:rsidRPr="0036584A" w:rsidRDefault="00844DBE" w:rsidP="00F1124D">
      <w:pPr>
        <w:pStyle w:val="Heading5"/>
      </w:pPr>
      <w:bookmarkStart w:id="4473" w:name="_Toc193445857"/>
      <w:bookmarkStart w:id="4474" w:name="_Toc193451662"/>
      <w:bookmarkStart w:id="4475" w:name="_Toc193462931"/>
      <w:bookmarkStart w:id="4476" w:name="_Toc201295218"/>
      <w:bookmarkStart w:id="4477" w:name="_Toc210311486"/>
      <w:r w:rsidRPr="0036584A">
        <w:t>5.8.9.1b.1</w:t>
      </w:r>
      <w:r w:rsidRPr="0036584A">
        <w:tab/>
        <w:t>Sidelink Carrier Release</w:t>
      </w:r>
      <w:bookmarkEnd w:id="4473"/>
      <w:bookmarkEnd w:id="4474"/>
      <w:bookmarkEnd w:id="4475"/>
      <w:bookmarkEnd w:id="4476"/>
      <w:bookmarkEnd w:id="4477"/>
    </w:p>
    <w:p w14:paraId="305F904A" w14:textId="77777777" w:rsidR="00F1124D" w:rsidRPr="0036584A" w:rsidRDefault="00F1124D" w:rsidP="00F1124D">
      <w:pPr>
        <w:pStyle w:val="Heading6"/>
      </w:pPr>
      <w:bookmarkStart w:id="4478" w:name="_Toc193445858"/>
      <w:bookmarkStart w:id="4479" w:name="_Toc193451663"/>
      <w:bookmarkStart w:id="4480" w:name="_Toc193462932"/>
      <w:bookmarkStart w:id="4481" w:name="_Toc201295219"/>
      <w:bookmarkStart w:id="4482" w:name="_Toc210311487"/>
      <w:r w:rsidRPr="0036584A">
        <w:t>5.8.9.1b.1.1</w:t>
      </w:r>
      <w:r w:rsidRPr="0036584A">
        <w:tab/>
        <w:t>Sidelink Carrier Release Condition</w:t>
      </w:r>
      <w:bookmarkEnd w:id="4478"/>
      <w:bookmarkEnd w:id="4479"/>
      <w:bookmarkEnd w:id="4480"/>
      <w:bookmarkEnd w:id="4481"/>
      <w:bookmarkEnd w:id="4482"/>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4483" w:name="_Toc193445859"/>
      <w:bookmarkStart w:id="4484" w:name="_Toc193451664"/>
      <w:bookmarkStart w:id="4485" w:name="_Toc193462933"/>
      <w:bookmarkStart w:id="4486" w:name="_Toc201295220"/>
      <w:bookmarkStart w:id="4487" w:name="_Toc210311488"/>
      <w:r w:rsidRPr="0036584A">
        <w:t>5.8.9.1b.2</w:t>
      </w:r>
      <w:r w:rsidRPr="0036584A">
        <w:tab/>
        <w:t>Sidelink Carrier Addition</w:t>
      </w:r>
      <w:bookmarkEnd w:id="4483"/>
      <w:bookmarkEnd w:id="4484"/>
      <w:bookmarkEnd w:id="4485"/>
      <w:bookmarkEnd w:id="4486"/>
      <w:bookmarkEnd w:id="4487"/>
    </w:p>
    <w:p w14:paraId="3BC3C87F" w14:textId="77777777" w:rsidR="00F1124D" w:rsidRPr="0036584A" w:rsidRDefault="00F1124D" w:rsidP="00220546">
      <w:pPr>
        <w:pStyle w:val="Heading6"/>
      </w:pPr>
      <w:bookmarkStart w:id="4488" w:name="_Toc193445860"/>
      <w:bookmarkStart w:id="4489" w:name="_Toc193451665"/>
      <w:bookmarkStart w:id="4490" w:name="_Toc193462934"/>
      <w:bookmarkStart w:id="4491" w:name="_Toc201295221"/>
      <w:bookmarkStart w:id="4492" w:name="_Toc210311489"/>
      <w:r w:rsidRPr="0036584A">
        <w:t>5.8.9.1b.2.1</w:t>
      </w:r>
      <w:r w:rsidRPr="0036584A">
        <w:tab/>
        <w:t>Sidelink Carrier Addition Condition</w:t>
      </w:r>
      <w:bookmarkEnd w:id="4488"/>
      <w:bookmarkEnd w:id="4489"/>
      <w:bookmarkEnd w:id="4490"/>
      <w:bookmarkEnd w:id="4491"/>
      <w:bookmarkEnd w:id="4492"/>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4493" w:name="_Toc60777040"/>
      <w:bookmarkStart w:id="4494" w:name="_Toc193445861"/>
      <w:bookmarkStart w:id="4495" w:name="_Toc193451666"/>
      <w:bookmarkStart w:id="4496" w:name="_Toc193462935"/>
      <w:bookmarkStart w:id="4497" w:name="_Toc201295222"/>
      <w:bookmarkStart w:id="4498" w:name="_Toc210311490"/>
      <w:r w:rsidRPr="0036584A">
        <w:t>5.8.9.2</w:t>
      </w:r>
      <w:r w:rsidRPr="0036584A">
        <w:tab/>
        <w:t>Sidelink UE capability transfer</w:t>
      </w:r>
      <w:bookmarkEnd w:id="4493"/>
      <w:bookmarkEnd w:id="4494"/>
      <w:bookmarkEnd w:id="4495"/>
      <w:bookmarkEnd w:id="4496"/>
      <w:bookmarkEnd w:id="4497"/>
      <w:bookmarkEnd w:id="4498"/>
    </w:p>
    <w:p w14:paraId="2DAD8997" w14:textId="77777777" w:rsidR="00394471" w:rsidRPr="0036584A" w:rsidRDefault="00394471" w:rsidP="002933D3">
      <w:pPr>
        <w:pStyle w:val="Heading5"/>
      </w:pPr>
      <w:bookmarkStart w:id="4499" w:name="_Toc60777041"/>
      <w:bookmarkStart w:id="4500" w:name="_Toc193445862"/>
      <w:bookmarkStart w:id="4501" w:name="_Toc193451667"/>
      <w:bookmarkStart w:id="4502" w:name="_Toc193462936"/>
      <w:bookmarkStart w:id="4503" w:name="_Toc201295223"/>
      <w:bookmarkStart w:id="4504" w:name="_Toc210311491"/>
      <w:r w:rsidRPr="0036584A">
        <w:t>5.8.9.2.1</w:t>
      </w:r>
      <w:r w:rsidRPr="0036584A">
        <w:tab/>
        <w:t>General</w:t>
      </w:r>
      <w:bookmarkEnd w:id="4499"/>
      <w:bookmarkEnd w:id="4500"/>
      <w:bookmarkEnd w:id="4501"/>
      <w:bookmarkEnd w:id="4502"/>
      <w:bookmarkEnd w:id="4503"/>
      <w:bookmarkEnd w:id="4504"/>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2" type="#_x0000_t75" style="width:222pt;height:102.75pt" o:ole="">
            <v:imagedata r:id="rId125" o:title=""/>
          </v:shape>
          <o:OLEObject Type="Embed" ProgID="Mscgen.Chart" ShapeID="_x0000_i1082" DrawAspect="Content" ObjectID="_1827580255" r:id="rId126"/>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4505" w:name="_Toc60777042"/>
      <w:bookmarkStart w:id="4506" w:name="_Toc193445863"/>
      <w:bookmarkStart w:id="4507" w:name="_Toc193451668"/>
      <w:bookmarkStart w:id="4508" w:name="_Toc193462937"/>
      <w:bookmarkStart w:id="4509" w:name="_Toc201295224"/>
      <w:bookmarkStart w:id="4510" w:name="_Toc210311492"/>
      <w:r w:rsidRPr="0036584A">
        <w:t>5.8.9.2.2</w:t>
      </w:r>
      <w:r w:rsidRPr="0036584A">
        <w:tab/>
        <w:t>Initiation</w:t>
      </w:r>
      <w:bookmarkEnd w:id="4505"/>
      <w:bookmarkEnd w:id="4506"/>
      <w:bookmarkEnd w:id="4507"/>
      <w:bookmarkEnd w:id="4508"/>
      <w:bookmarkEnd w:id="4509"/>
      <w:bookmarkEnd w:id="4510"/>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4511" w:name="_Toc60777043"/>
      <w:bookmarkStart w:id="4512" w:name="_Toc193445864"/>
      <w:bookmarkStart w:id="4513" w:name="_Toc193451669"/>
      <w:bookmarkStart w:id="4514" w:name="_Toc193462938"/>
      <w:bookmarkStart w:id="4515" w:name="_Toc201295225"/>
      <w:bookmarkStart w:id="4516"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4511"/>
      <w:bookmarkEnd w:id="4512"/>
      <w:bookmarkEnd w:id="4513"/>
      <w:bookmarkEnd w:id="4514"/>
      <w:bookmarkEnd w:id="4515"/>
      <w:bookmarkEnd w:id="4516"/>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4517" w:name="_Toc60777044"/>
      <w:bookmarkStart w:id="4518" w:name="_Toc193445865"/>
      <w:bookmarkStart w:id="4519" w:name="_Toc193451670"/>
      <w:bookmarkStart w:id="4520" w:name="_Toc193462939"/>
      <w:bookmarkStart w:id="4521" w:name="_Toc201295226"/>
      <w:bookmarkStart w:id="4522" w:name="_Toc210311494"/>
      <w:r w:rsidRPr="0036584A">
        <w:t>5.8.9.2.4</w:t>
      </w:r>
      <w:r w:rsidRPr="0036584A">
        <w:tab/>
        <w:t xml:space="preserve">Actions related to reception of the </w:t>
      </w:r>
      <w:r w:rsidRPr="0036584A">
        <w:rPr>
          <w:i/>
        </w:rPr>
        <w:t>UECapabilityEnquirySidelink</w:t>
      </w:r>
      <w:r w:rsidRPr="0036584A">
        <w:t xml:space="preserve"> by the UE</w:t>
      </w:r>
      <w:bookmarkEnd w:id="4517"/>
      <w:bookmarkEnd w:id="4518"/>
      <w:bookmarkEnd w:id="4519"/>
      <w:bookmarkEnd w:id="4520"/>
      <w:bookmarkEnd w:id="4521"/>
      <w:bookmarkEnd w:id="4522"/>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4523"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4524" w:name="_Toc193445866"/>
      <w:bookmarkStart w:id="4525" w:name="_Toc193451671"/>
      <w:bookmarkStart w:id="4526" w:name="_Toc193462940"/>
      <w:bookmarkStart w:id="4527" w:name="_Toc201295227"/>
      <w:bookmarkStart w:id="4528" w:name="_Toc210311495"/>
      <w:r w:rsidRPr="0036584A">
        <w:t>5.8.9.3</w:t>
      </w:r>
      <w:r w:rsidRPr="0036584A">
        <w:tab/>
        <w:t>Sidelink radio link failure related actions</w:t>
      </w:r>
      <w:bookmarkEnd w:id="4523"/>
      <w:bookmarkEnd w:id="4524"/>
      <w:bookmarkEnd w:id="4525"/>
      <w:bookmarkEnd w:id="4526"/>
      <w:bookmarkEnd w:id="4527"/>
      <w:bookmarkEnd w:id="4528"/>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160DA6B1" w14:textId="77777777" w:rsidR="00AB5A4E" w:rsidRDefault="000F2113" w:rsidP="00AB5A4E">
      <w:pPr>
        <w:pStyle w:val="B4"/>
        <w:rPr>
          <w:ins w:id="4529" w:author="CR#5537r4" w:date="2025-12-11T10:12:00Z" w16du:dateUtc="2025-12-11T09:12:00Z"/>
        </w:rPr>
      </w:pPr>
      <w:r w:rsidRPr="0036584A">
        <w:t>4</w:t>
      </w:r>
      <w:r w:rsidR="00394471" w:rsidRPr="0036584A">
        <w:t>&gt;</w:t>
      </w:r>
      <w:r w:rsidR="00394471" w:rsidRPr="0036584A">
        <w:tab/>
        <w:t>perform the sidelink UE information for NR sidelink communication procedure, as specified in 5.8.3.3;</w:t>
      </w:r>
    </w:p>
    <w:p w14:paraId="24C0A154" w14:textId="77777777" w:rsidR="00AB5A4E" w:rsidRPr="00EE6E73" w:rsidRDefault="00AB5A4E" w:rsidP="00AB5A4E">
      <w:pPr>
        <w:pStyle w:val="B2"/>
        <w:snapToGrid w:val="0"/>
        <w:spacing w:line="240" w:lineRule="atLeast"/>
        <w:rPr>
          <w:ins w:id="4530" w:author="CR#5537r4" w:date="2025-12-11T10:12:00Z" w16du:dateUtc="2025-12-11T09:12:00Z"/>
          <w:lang w:eastAsia="zh-TW"/>
        </w:rPr>
      </w:pPr>
      <w:bookmarkStart w:id="4531" w:name="_Hlk208908900"/>
      <w:ins w:id="4532" w:author="CR#5537r4" w:date="2025-12-11T10:12:00Z" w16du:dateUtc="2025-12-11T09:12:00Z">
        <w:r w:rsidRPr="00EE6E73">
          <w:t>2&gt;</w:t>
        </w:r>
        <w:r w:rsidRPr="00EE6E73">
          <w:tab/>
        </w:r>
        <w:r>
          <w:t>else</w:t>
        </w:r>
        <w:r w:rsidRPr="00DB45B3">
          <w:t xml:space="preserve"> </w:t>
        </w:r>
        <w:r>
          <w:t xml:space="preserve">(i.e. the UE is in </w:t>
        </w:r>
        <w:r w:rsidRPr="00D839FF">
          <w:t>RRC_IDLE or RRC_INACTIVE</w:t>
        </w:r>
        <w:r>
          <w:t>)</w:t>
        </w:r>
        <w:r w:rsidRPr="00EE6E73">
          <w:t>:</w:t>
        </w:r>
      </w:ins>
    </w:p>
    <w:p w14:paraId="0CF9E2DE" w14:textId="77777777" w:rsidR="00AB5A4E" w:rsidRPr="00EE6E73" w:rsidRDefault="00AB5A4E" w:rsidP="00AB5A4E">
      <w:pPr>
        <w:pStyle w:val="B3"/>
        <w:snapToGrid w:val="0"/>
        <w:spacing w:line="240" w:lineRule="atLeast"/>
        <w:rPr>
          <w:ins w:id="4533" w:author="CR#5537r4" w:date="2025-12-11T10:12:00Z" w16du:dateUtc="2025-12-11T09:12:00Z"/>
        </w:rPr>
      </w:pPr>
      <w:ins w:id="4534" w:author="CR#5537r4" w:date="2025-12-11T10:12:00Z" w16du:dateUtc="2025-12-11T09:12:00Z">
        <w:r w:rsidRPr="00EE6E73">
          <w:t>3&gt;</w:t>
        </w:r>
        <w:r w:rsidRPr="00EE6E73">
          <w:tab/>
          <w:t xml:space="preserve">if the UE is acting as L2 </w:t>
        </w:r>
        <w:r w:rsidRPr="00D54AF1">
          <w:t xml:space="preserve">Intermediate </w:t>
        </w:r>
        <w:r w:rsidRPr="00EE6E73">
          <w:t>U2N Re</w:t>
        </w:r>
        <w:r>
          <w:t>lay</w:t>
        </w:r>
        <w:r w:rsidRPr="00EE6E73">
          <w:t xml:space="preserve"> UE for </w:t>
        </w:r>
        <w:r>
          <w:t>a</w:t>
        </w:r>
        <w:r w:rsidRPr="00EE6E73">
          <w:t xml:space="preserve"> destination</w:t>
        </w:r>
        <w:r>
          <w:t xml:space="preserve"> </w:t>
        </w:r>
        <w:r w:rsidRPr="00296011">
          <w:t>and the destination is a child UE</w:t>
        </w:r>
        <w:r w:rsidRPr="00EE6E73">
          <w:t>:</w:t>
        </w:r>
      </w:ins>
    </w:p>
    <w:p w14:paraId="06E4E22D" w14:textId="69811FD5" w:rsidR="002E0AD7" w:rsidRPr="0036584A" w:rsidRDefault="00AB5A4E" w:rsidP="00AB5A4E">
      <w:pPr>
        <w:pStyle w:val="B4"/>
      </w:pPr>
      <w:ins w:id="4535" w:author="CR#5537r4" w:date="2025-12-11T10:12:00Z" w16du:dateUtc="2025-12-11T09:12:00Z">
        <w:r>
          <w:t>4</w:t>
        </w:r>
        <w:r w:rsidRPr="00EE6E73">
          <w:t>&gt;</w:t>
        </w:r>
        <w:r w:rsidRPr="00EE6E73">
          <w:tab/>
          <w:t xml:space="preserve">perform the </w:t>
        </w:r>
        <w:r>
          <w:t>Remote</w:t>
        </w:r>
        <w:r w:rsidRPr="00EE6E73">
          <w:t xml:space="preserve"> UE information for NR sidelink communication procedure</w:t>
        </w:r>
        <w:r>
          <w:t xml:space="preserve"> </w:t>
        </w:r>
        <w:r w:rsidRPr="00296011">
          <w:t>with its parent UE</w:t>
        </w:r>
        <w:r w:rsidRPr="00EE6E73">
          <w:t>, as specified in 5.8.</w:t>
        </w:r>
        <w:r>
          <w:t>9</w:t>
        </w:r>
        <w:r w:rsidRPr="00EE6E73">
          <w:t>.</w:t>
        </w:r>
        <w:r>
          <w:t>8</w:t>
        </w:r>
        <w:r w:rsidRPr="00EE6E73">
          <w:t>;</w:t>
        </w:r>
      </w:ins>
      <w:bookmarkEnd w:id="4531"/>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4536" w:name="_Toc193445867"/>
      <w:bookmarkStart w:id="4537" w:name="_Toc193451672"/>
      <w:bookmarkStart w:id="4538" w:name="_Toc193462941"/>
      <w:bookmarkStart w:id="4539" w:name="_Toc201295228"/>
      <w:bookmarkStart w:id="4540" w:name="_Toc210311496"/>
      <w:bookmarkStart w:id="4541" w:name="_Toc60777046"/>
      <w:r w:rsidRPr="0036584A">
        <w:t>5.8.9.3a</w:t>
      </w:r>
      <w:r w:rsidRPr="0036584A">
        <w:tab/>
        <w:t>End-to-end PC5 connection failure related actions performed by L2 U2U Remote UE</w:t>
      </w:r>
      <w:bookmarkEnd w:id="4536"/>
      <w:bookmarkEnd w:id="4537"/>
      <w:bookmarkEnd w:id="4538"/>
      <w:bookmarkEnd w:id="4539"/>
      <w:bookmarkEnd w:id="4540"/>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4542" w:name="_Toc193445868"/>
      <w:bookmarkStart w:id="4543" w:name="_Toc193451673"/>
      <w:bookmarkStart w:id="4544" w:name="_Toc193462942"/>
      <w:bookmarkStart w:id="4545" w:name="_Toc201295229"/>
      <w:bookmarkStart w:id="4546" w:name="_Toc210311497"/>
      <w:r w:rsidRPr="0036584A">
        <w:t>5.8.9.3b</w:t>
      </w:r>
      <w:r w:rsidRPr="0036584A">
        <w:tab/>
        <w:t>End-to-end PC5 connection failure/release related actions performed by L2 U2U Relay UE</w:t>
      </w:r>
      <w:bookmarkEnd w:id="4542"/>
      <w:bookmarkEnd w:id="4543"/>
      <w:bookmarkEnd w:id="4544"/>
      <w:bookmarkEnd w:id="4545"/>
      <w:bookmarkEnd w:id="4546"/>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4547" w:name="_Toc193445869"/>
      <w:bookmarkStart w:id="4548" w:name="_Toc193451674"/>
      <w:bookmarkStart w:id="4549" w:name="_Toc193462943"/>
      <w:bookmarkStart w:id="4550" w:name="_Toc201295230"/>
      <w:bookmarkStart w:id="4551" w:name="_Toc210311498"/>
      <w:r w:rsidRPr="0036584A">
        <w:t>5.8.9.4</w:t>
      </w:r>
      <w:r w:rsidRPr="0036584A">
        <w:tab/>
        <w:t>Sidelink common control information</w:t>
      </w:r>
      <w:bookmarkEnd w:id="4541"/>
      <w:bookmarkEnd w:id="4547"/>
      <w:bookmarkEnd w:id="4548"/>
      <w:bookmarkEnd w:id="4549"/>
      <w:bookmarkEnd w:id="4550"/>
      <w:bookmarkEnd w:id="4551"/>
    </w:p>
    <w:p w14:paraId="130BEC59" w14:textId="77777777" w:rsidR="00394471" w:rsidRPr="0036584A" w:rsidRDefault="00394471" w:rsidP="00394471">
      <w:pPr>
        <w:pStyle w:val="Heading5"/>
        <w:rPr>
          <w:rFonts w:eastAsia="MS Mincho"/>
        </w:rPr>
      </w:pPr>
      <w:bookmarkStart w:id="4552" w:name="_Toc60777047"/>
      <w:bookmarkStart w:id="4553" w:name="_Toc193445870"/>
      <w:bookmarkStart w:id="4554" w:name="_Toc193451675"/>
      <w:bookmarkStart w:id="4555" w:name="_Toc193462944"/>
      <w:bookmarkStart w:id="4556" w:name="_Toc201295231"/>
      <w:bookmarkStart w:id="4557" w:name="_Toc210311499"/>
      <w:r w:rsidRPr="0036584A">
        <w:rPr>
          <w:rFonts w:eastAsia="MS Mincho"/>
        </w:rPr>
        <w:t>5.8.9.4.1</w:t>
      </w:r>
      <w:r w:rsidRPr="0036584A">
        <w:rPr>
          <w:rFonts w:eastAsia="MS Mincho"/>
        </w:rPr>
        <w:tab/>
        <w:t>General</w:t>
      </w:r>
      <w:bookmarkEnd w:id="4552"/>
      <w:bookmarkEnd w:id="4553"/>
      <w:bookmarkEnd w:id="4554"/>
      <w:bookmarkEnd w:id="4555"/>
      <w:bookmarkEnd w:id="4556"/>
      <w:bookmarkEnd w:id="4557"/>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4558" w:name="_Toc60777048"/>
      <w:bookmarkStart w:id="4559" w:name="_Toc193445871"/>
      <w:bookmarkStart w:id="4560" w:name="_Toc193451676"/>
      <w:bookmarkStart w:id="4561" w:name="_Toc193462945"/>
      <w:bookmarkStart w:id="4562" w:name="_Toc201295232"/>
      <w:bookmarkStart w:id="4563"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4558"/>
      <w:bookmarkEnd w:id="4559"/>
      <w:bookmarkEnd w:id="4560"/>
      <w:bookmarkEnd w:id="4561"/>
      <w:bookmarkEnd w:id="4562"/>
      <w:bookmarkEnd w:id="4563"/>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4564" w:name="_Toc60777049"/>
      <w:bookmarkStart w:id="4565" w:name="_Toc193445872"/>
      <w:bookmarkStart w:id="4566" w:name="_Toc193451677"/>
      <w:bookmarkStart w:id="4567" w:name="_Toc193462946"/>
      <w:bookmarkStart w:id="4568" w:name="_Toc201295233"/>
      <w:bookmarkStart w:id="4569"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4564"/>
      <w:bookmarkEnd w:id="4565"/>
      <w:bookmarkEnd w:id="4566"/>
      <w:bookmarkEnd w:id="4567"/>
      <w:bookmarkEnd w:id="4568"/>
      <w:bookmarkEnd w:id="4569"/>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4570" w:name="_Toc46439423"/>
      <w:bookmarkStart w:id="4571" w:name="_Toc46444260"/>
      <w:bookmarkStart w:id="4572" w:name="_Toc46487021"/>
      <w:bookmarkStart w:id="4573" w:name="_Toc52836899"/>
      <w:bookmarkStart w:id="4574" w:name="_Toc52837907"/>
      <w:bookmarkStart w:id="4575" w:name="_Toc53006547"/>
      <w:bookmarkStart w:id="4576" w:name="_Toc60777050"/>
      <w:bookmarkStart w:id="4577" w:name="_Toc193445873"/>
      <w:bookmarkStart w:id="4578" w:name="_Toc193451678"/>
      <w:bookmarkStart w:id="4579" w:name="_Toc193462947"/>
      <w:bookmarkStart w:id="4580" w:name="_Toc201295234"/>
      <w:bookmarkStart w:id="4581" w:name="_Toc210311502"/>
      <w:r w:rsidRPr="0036584A">
        <w:t>5.8.9.5</w:t>
      </w:r>
      <w:r w:rsidRPr="0036584A">
        <w:tab/>
      </w:r>
      <w:bookmarkEnd w:id="4570"/>
      <w:bookmarkEnd w:id="4571"/>
      <w:bookmarkEnd w:id="4572"/>
      <w:bookmarkEnd w:id="4573"/>
      <w:bookmarkEnd w:id="4574"/>
      <w:bookmarkEnd w:id="4575"/>
      <w:r w:rsidRPr="0036584A">
        <w:t>Actions related to PC5-RRC connection release requested by upper layers</w:t>
      </w:r>
      <w:bookmarkEnd w:id="4576"/>
      <w:bookmarkEnd w:id="4577"/>
      <w:bookmarkEnd w:id="4578"/>
      <w:bookmarkEnd w:id="4579"/>
      <w:bookmarkEnd w:id="4580"/>
      <w:bookmarkEnd w:id="4581"/>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4582"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4583" w:name="_Toc193445874"/>
      <w:bookmarkStart w:id="4584" w:name="_Toc193451679"/>
      <w:bookmarkStart w:id="4585" w:name="_Toc193462948"/>
      <w:bookmarkStart w:id="4586" w:name="_Toc201295235"/>
      <w:bookmarkStart w:id="4587" w:name="_Toc210311503"/>
      <w:r w:rsidRPr="0036584A">
        <w:t>5.8.9.5a</w:t>
      </w:r>
      <w:r w:rsidRPr="0036584A">
        <w:tab/>
        <w:t>Actions related to end-to-end PC5-RRC connection release performed by L2 U2U Remote UE</w:t>
      </w:r>
      <w:bookmarkEnd w:id="4583"/>
      <w:bookmarkEnd w:id="4584"/>
      <w:bookmarkEnd w:id="4585"/>
      <w:bookmarkEnd w:id="4586"/>
      <w:bookmarkEnd w:id="4587"/>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4588" w:name="_Toc193445875"/>
      <w:bookmarkStart w:id="4589" w:name="_Toc193451680"/>
      <w:bookmarkStart w:id="4590" w:name="_Toc193462949"/>
      <w:bookmarkStart w:id="4591" w:name="_Toc201295236"/>
      <w:bookmarkStart w:id="4592" w:name="_Toc210311504"/>
      <w:r w:rsidRPr="0036584A">
        <w:t>5.8.9.6</w:t>
      </w:r>
      <w:r w:rsidRPr="0036584A">
        <w:tab/>
      </w:r>
      <w:r w:rsidR="00FA75F4" w:rsidRPr="0036584A">
        <w:t xml:space="preserve">Sidelink </w:t>
      </w:r>
      <w:r w:rsidRPr="0036584A">
        <w:t>UE assistance information</w:t>
      </w:r>
      <w:bookmarkEnd w:id="4588"/>
      <w:bookmarkEnd w:id="4589"/>
      <w:bookmarkEnd w:id="4590"/>
      <w:bookmarkEnd w:id="4591"/>
      <w:bookmarkEnd w:id="4592"/>
    </w:p>
    <w:p w14:paraId="0390B527" w14:textId="64D59BB9" w:rsidR="00C26E98" w:rsidRPr="0036584A" w:rsidRDefault="00C26E98" w:rsidP="00C26E98">
      <w:pPr>
        <w:pStyle w:val="Heading5"/>
      </w:pPr>
      <w:bookmarkStart w:id="4593" w:name="_Toc193445876"/>
      <w:bookmarkStart w:id="4594" w:name="_Toc193451681"/>
      <w:bookmarkStart w:id="4595" w:name="_Toc193462950"/>
      <w:bookmarkStart w:id="4596" w:name="_Toc201295237"/>
      <w:bookmarkStart w:id="4597" w:name="_Toc210311505"/>
      <w:r w:rsidRPr="0036584A">
        <w:rPr>
          <w:rFonts w:eastAsia="MS Mincho"/>
        </w:rPr>
        <w:t>5.8.9.6.1</w:t>
      </w:r>
      <w:r w:rsidRPr="0036584A">
        <w:rPr>
          <w:rFonts w:eastAsia="MS Mincho"/>
        </w:rPr>
        <w:tab/>
      </w:r>
      <w:r w:rsidRPr="0036584A">
        <w:t>General</w:t>
      </w:r>
      <w:bookmarkEnd w:id="4593"/>
      <w:bookmarkEnd w:id="4594"/>
      <w:bookmarkEnd w:id="4595"/>
      <w:bookmarkEnd w:id="4596"/>
      <w:bookmarkEnd w:id="4597"/>
    </w:p>
    <w:p w14:paraId="0D7DFD97" w14:textId="48ED2B6A" w:rsidR="00C26E98" w:rsidRPr="0036584A" w:rsidRDefault="00A159D0" w:rsidP="00787A3F">
      <w:pPr>
        <w:pStyle w:val="TH"/>
      </w:pPr>
      <w:r w:rsidRPr="0036584A">
        <w:rPr>
          <w:noProof/>
        </w:rPr>
        <w:object w:dxaOrig="4422" w:dyaOrig="1629" w14:anchorId="089F2287">
          <v:shape id="_x0000_i1083" type="#_x0000_t75" style="width:249.85pt;height:92.3pt" o:ole="">
            <v:imagedata r:id="rId127" o:title="" croptop="288f" cropbottom="7010f" cropright="251f"/>
          </v:shape>
          <o:OLEObject Type="Embed" ProgID="Mscgen.Chart" ShapeID="_x0000_i1083" DrawAspect="Content" ObjectID="_1827580256" r:id="rId128"/>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4598" w:name="_Toc193445877"/>
      <w:bookmarkStart w:id="4599" w:name="_Toc193451682"/>
      <w:bookmarkStart w:id="4600" w:name="_Toc193462951"/>
      <w:bookmarkStart w:id="4601" w:name="_Toc201295238"/>
      <w:bookmarkStart w:id="4602" w:name="_Toc210311506"/>
      <w:r w:rsidRPr="0036584A">
        <w:rPr>
          <w:rFonts w:eastAsia="MS Mincho"/>
        </w:rPr>
        <w:t>5.8.9.6.2</w:t>
      </w:r>
      <w:r w:rsidRPr="0036584A">
        <w:rPr>
          <w:rFonts w:eastAsia="MS Mincho"/>
        </w:rPr>
        <w:tab/>
      </w:r>
      <w:r w:rsidRPr="0036584A">
        <w:t>Initiation</w:t>
      </w:r>
      <w:bookmarkEnd w:id="4598"/>
      <w:bookmarkEnd w:id="4599"/>
      <w:bookmarkEnd w:id="4600"/>
      <w:bookmarkEnd w:id="4601"/>
      <w:bookmarkEnd w:id="4602"/>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4603" w:name="_Toc193445878"/>
      <w:bookmarkStart w:id="4604" w:name="_Toc193451683"/>
      <w:bookmarkStart w:id="4605" w:name="_Toc193462952"/>
      <w:bookmarkStart w:id="4606" w:name="_Toc201295239"/>
      <w:bookmarkStart w:id="4607"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4603"/>
      <w:bookmarkEnd w:id="4604"/>
      <w:bookmarkEnd w:id="4605"/>
      <w:bookmarkEnd w:id="4606"/>
      <w:bookmarkEnd w:id="4607"/>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4608" w:name="_Toc193445879"/>
      <w:bookmarkStart w:id="4609" w:name="_Toc193451684"/>
      <w:bookmarkStart w:id="4610" w:name="_Toc193462953"/>
      <w:bookmarkStart w:id="4611" w:name="_Toc201295240"/>
      <w:bookmarkStart w:id="4612"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4608"/>
      <w:bookmarkEnd w:id="4609"/>
      <w:bookmarkEnd w:id="4610"/>
      <w:bookmarkEnd w:id="4611"/>
      <w:bookmarkEnd w:id="4612"/>
    </w:p>
    <w:p w14:paraId="4A7A8A5A" w14:textId="77777777" w:rsidR="009B70D5" w:rsidRPr="0036584A" w:rsidRDefault="009B70D5" w:rsidP="009B70D5">
      <w:pPr>
        <w:pStyle w:val="Heading5"/>
        <w:rPr>
          <w:rFonts w:eastAsia="SimSun"/>
          <w:lang w:eastAsia="en-US"/>
        </w:rPr>
      </w:pPr>
      <w:bookmarkStart w:id="4613" w:name="_Toc193445880"/>
      <w:bookmarkStart w:id="4614" w:name="_Toc193451685"/>
      <w:bookmarkStart w:id="4615" w:name="_Toc193462954"/>
      <w:bookmarkStart w:id="4616" w:name="_Toc201295241"/>
      <w:bookmarkStart w:id="4617" w:name="_Toc210311509"/>
      <w:r w:rsidRPr="0036584A">
        <w:rPr>
          <w:rFonts w:eastAsia="SimSun"/>
          <w:lang w:eastAsia="en-US"/>
        </w:rPr>
        <w:t>5.8.9.7.0</w:t>
      </w:r>
      <w:r w:rsidRPr="0036584A">
        <w:rPr>
          <w:rFonts w:eastAsia="SimSun"/>
          <w:lang w:eastAsia="en-US"/>
        </w:rPr>
        <w:tab/>
        <w:t>Deriviation of PC5 Relay RLC channel configuration</w:t>
      </w:r>
      <w:bookmarkEnd w:id="4613"/>
      <w:bookmarkEnd w:id="4614"/>
      <w:bookmarkEnd w:id="4615"/>
      <w:bookmarkEnd w:id="4616"/>
      <w:bookmarkEnd w:id="4617"/>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4618" w:name="_Toc193445881"/>
      <w:bookmarkStart w:id="4619" w:name="_Toc193451686"/>
      <w:bookmarkStart w:id="4620" w:name="_Toc193462955"/>
      <w:bookmarkStart w:id="4621" w:name="_Toc201295242"/>
      <w:bookmarkStart w:id="4622"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4618"/>
      <w:bookmarkEnd w:id="4619"/>
      <w:bookmarkEnd w:id="4620"/>
      <w:bookmarkEnd w:id="4621"/>
      <w:bookmarkEnd w:id="4622"/>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4623" w:name="_Toc193445882"/>
      <w:bookmarkStart w:id="4624" w:name="_Toc193451687"/>
      <w:bookmarkStart w:id="4625" w:name="_Toc193462956"/>
      <w:bookmarkStart w:id="4626" w:name="_Toc201295243"/>
      <w:bookmarkStart w:id="4627"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4623"/>
      <w:bookmarkEnd w:id="4624"/>
      <w:bookmarkEnd w:id="4625"/>
      <w:bookmarkEnd w:id="4626"/>
      <w:bookmarkEnd w:id="4627"/>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1FE3131F" w14:textId="77777777" w:rsidR="004B039A" w:rsidRPr="000756A4" w:rsidRDefault="004B039A" w:rsidP="004B039A">
      <w:pPr>
        <w:rPr>
          <w:ins w:id="4628" w:author="CR#5510r3" w:date="2025-12-10T17:21:00Z" w16du:dateUtc="2025-12-10T16:21:00Z"/>
          <w:lang w:val="en-US"/>
        </w:rPr>
      </w:pPr>
      <w:ins w:id="4629" w:author="CR#5510r3" w:date="2025-12-10T17:21:00Z" w16du:dateUtc="2025-12-10T16:21:00Z">
        <w:r>
          <w:t xml:space="preserve">A L2 U2N relay UE initiates </w:t>
        </w:r>
        <w:r w:rsidRPr="007D1D3B">
          <w:t>a</w:t>
        </w:r>
        <w:r>
          <w:t xml:space="preserve"> PC5 Relay RLC channel</w:t>
        </w:r>
        <w:r w:rsidRPr="007D1D3B">
          <w:t xml:space="preserve"> </w:t>
        </w:r>
        <w:r w:rsidRPr="007D1D3B">
          <w:rPr>
            <w:rFonts w:eastAsia="MS Mincho"/>
          </w:rPr>
          <w:t>addition</w:t>
        </w:r>
        <w:r w:rsidRPr="007D1D3B">
          <w:t xml:space="preserve"> </w:t>
        </w:r>
        <w:r>
          <w:t xml:space="preserve">towards a L2 U2N Remote UE </w:t>
        </w:r>
        <w:r w:rsidRPr="007D1D3B">
          <w:t>i</w:t>
        </w:r>
        <w:r>
          <w:t xml:space="preserve">f </w:t>
        </w:r>
        <w:r w:rsidRPr="007D1D3B">
          <w:rPr>
            <w:rFonts w:eastAsia="SimSun"/>
            <w:lang w:eastAsia="en-US"/>
          </w:rPr>
          <w:t xml:space="preserve">the </w:t>
        </w:r>
        <w:r w:rsidRPr="007D1D3B">
          <w:rPr>
            <w:rFonts w:eastAsia="SimSun"/>
            <w:i/>
          </w:rPr>
          <w:t>sl-RLC-ChannelID</w:t>
        </w:r>
        <w:r w:rsidRPr="007D1D3B">
          <w:t xml:space="preserve"> </w:t>
        </w:r>
        <w:r>
          <w:t xml:space="preserve">received in </w:t>
        </w:r>
        <w:r w:rsidRPr="007D1D3B">
          <w:rPr>
            <w:rFonts w:eastAsia="Batang"/>
            <w:i/>
          </w:rPr>
          <w:t>sl-ConfigDedicatedNR</w:t>
        </w:r>
        <w:r w:rsidRPr="007D1D3B">
          <w:rPr>
            <w:rFonts w:eastAsia="SimSun"/>
            <w:lang w:eastAsia="en-US"/>
          </w:rPr>
          <w:t xml:space="preserve"> </w:t>
        </w:r>
        <w:r>
          <w:rPr>
            <w:rFonts w:eastAsia="SimSun"/>
            <w:lang w:eastAsia="en-US"/>
          </w:rPr>
          <w:t>i</w:t>
        </w:r>
        <w:r w:rsidRPr="007D1D3B">
          <w:rPr>
            <w:rFonts w:eastAsia="SimSun"/>
            <w:lang w:eastAsia="en-US"/>
          </w:rPr>
          <w:t xml:space="preserve">s </w:t>
        </w:r>
        <w:r>
          <w:rPr>
            <w:rFonts w:eastAsia="SimSun"/>
            <w:lang w:eastAsia="en-US"/>
          </w:rPr>
          <w:t xml:space="preserve">indicated for this </w:t>
        </w:r>
        <w:r>
          <w:t>L2 U2N Remote UE i</w:t>
        </w:r>
        <w:r w:rsidRPr="00AB6E0C">
          <w:rPr>
            <w:lang w:val="en-US"/>
          </w:rPr>
          <w:t>n accordance with</w:t>
        </w:r>
        <w:r w:rsidRPr="00AB6E0C">
          <w:rPr>
            <w:i/>
            <w:iCs/>
            <w:lang w:val="en-US"/>
          </w:rPr>
          <w:t xml:space="preserve"> sl-SRAP-ConfigRelay</w:t>
        </w:r>
        <w:r w:rsidRPr="00AB6E0C">
          <w:rPr>
            <w:rFonts w:eastAsia="SimSun"/>
            <w:lang w:eastAsia="en-US"/>
          </w:rPr>
          <w:t xml:space="preserve">, </w:t>
        </w:r>
        <w:r>
          <w:rPr>
            <w:rFonts w:eastAsia="SimSun"/>
            <w:lang w:eastAsia="en-US"/>
          </w:rPr>
          <w:t xml:space="preserve">and </w:t>
        </w:r>
        <w:r w:rsidRPr="00AB6E0C">
          <w:rPr>
            <w:rFonts w:eastAsia="SimSun"/>
            <w:lang w:eastAsia="en-US"/>
          </w:rPr>
          <w:t xml:space="preserve">a PC5 Relay RLC channel </w:t>
        </w:r>
        <w:r>
          <w:rPr>
            <w:rFonts w:eastAsia="SimSun"/>
            <w:lang w:eastAsia="en-US"/>
          </w:rPr>
          <w:t xml:space="preserve">with the received </w:t>
        </w:r>
        <w:r w:rsidRPr="007D1D3B">
          <w:rPr>
            <w:rFonts w:eastAsia="SimSun"/>
            <w:i/>
          </w:rPr>
          <w:t>sl-RLC-ChannelID</w:t>
        </w:r>
        <w:r w:rsidRPr="00AB6E0C">
          <w:rPr>
            <w:rFonts w:eastAsia="SimSun"/>
            <w:lang w:eastAsia="en-US"/>
          </w:rPr>
          <w:t xml:space="preserve"> </w:t>
        </w:r>
        <w:r>
          <w:rPr>
            <w:rFonts w:eastAsia="SimSun"/>
            <w:lang w:eastAsia="en-US"/>
          </w:rPr>
          <w:t xml:space="preserve">was </w:t>
        </w:r>
        <w:r w:rsidRPr="00AB6E0C">
          <w:rPr>
            <w:rFonts w:eastAsia="SimSun"/>
            <w:lang w:eastAsia="en-US"/>
          </w:rPr>
          <w:t>not configured before</w:t>
        </w:r>
        <w:r>
          <w:rPr>
            <w:rFonts w:eastAsia="SimSun"/>
            <w:lang w:eastAsia="en-US"/>
          </w:rPr>
          <w:t>.</w:t>
        </w:r>
      </w:ins>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4630" w:name="_Toc193445883"/>
      <w:bookmarkStart w:id="4631" w:name="_Toc193451688"/>
      <w:bookmarkStart w:id="4632" w:name="_Toc193462957"/>
      <w:bookmarkStart w:id="4633" w:name="_Toc201295244"/>
      <w:bookmarkStart w:id="4634" w:name="_Toc210311512"/>
      <w:r w:rsidRPr="0036584A">
        <w:t>5.8.9.8</w:t>
      </w:r>
      <w:r w:rsidR="000F2113" w:rsidRPr="0036584A">
        <w:tab/>
        <w:t>Remote UE information</w:t>
      </w:r>
      <w:bookmarkEnd w:id="4630"/>
      <w:bookmarkEnd w:id="4631"/>
      <w:bookmarkEnd w:id="4632"/>
      <w:bookmarkEnd w:id="4633"/>
      <w:bookmarkEnd w:id="4634"/>
    </w:p>
    <w:p w14:paraId="4D0D1647" w14:textId="3ADC7EAF" w:rsidR="000F2113" w:rsidRPr="0036584A" w:rsidRDefault="003050BB" w:rsidP="000F2113">
      <w:pPr>
        <w:pStyle w:val="Heading5"/>
        <w:rPr>
          <w:rFonts w:eastAsia="MS Mincho"/>
        </w:rPr>
      </w:pPr>
      <w:bookmarkStart w:id="4635" w:name="_Toc193445884"/>
      <w:bookmarkStart w:id="4636" w:name="_Toc193451689"/>
      <w:bookmarkStart w:id="4637" w:name="_Toc193462958"/>
      <w:bookmarkStart w:id="4638" w:name="_Toc201295245"/>
      <w:bookmarkStart w:id="4639" w:name="_Toc210311513"/>
      <w:r w:rsidRPr="0036584A">
        <w:rPr>
          <w:rFonts w:eastAsia="MS Mincho"/>
        </w:rPr>
        <w:t>5.8.9.8</w:t>
      </w:r>
      <w:r w:rsidR="000F2113" w:rsidRPr="0036584A">
        <w:rPr>
          <w:rFonts w:eastAsia="MS Mincho"/>
        </w:rPr>
        <w:t>.1</w:t>
      </w:r>
      <w:r w:rsidR="000F2113" w:rsidRPr="0036584A">
        <w:rPr>
          <w:rFonts w:eastAsia="MS Mincho"/>
        </w:rPr>
        <w:tab/>
        <w:t>General</w:t>
      </w:r>
      <w:bookmarkEnd w:id="4635"/>
      <w:bookmarkEnd w:id="4636"/>
      <w:bookmarkEnd w:id="4637"/>
      <w:bookmarkEnd w:id="4638"/>
      <w:bookmarkEnd w:id="4639"/>
    </w:p>
    <w:p w14:paraId="0A1C7D6F" w14:textId="77777777" w:rsidR="000F2113" w:rsidRPr="0036584A" w:rsidRDefault="000F2113" w:rsidP="000F2113">
      <w:pPr>
        <w:pStyle w:val="TH"/>
      </w:pPr>
      <w:r w:rsidRPr="0036584A">
        <w:rPr>
          <w:noProof/>
        </w:rPr>
        <w:object w:dxaOrig="4860" w:dyaOrig="1560" w14:anchorId="21A5C399">
          <v:shape id="_x0000_i1084" type="#_x0000_t75" style="width:244.45pt;height:78.8pt" o:ole="">
            <v:imagedata r:id="rId129" o:title=""/>
          </v:shape>
          <o:OLEObject Type="Embed" ProgID="Mscgen.Chart" ShapeID="_x0000_i1084" DrawAspect="Content" ObjectID="_1827580257" r:id="rId130"/>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4640" w:name="_Toc193445885"/>
      <w:bookmarkStart w:id="4641" w:name="_Toc193451690"/>
      <w:bookmarkStart w:id="4642" w:name="_Toc193462959"/>
      <w:bookmarkStart w:id="4643" w:name="_Toc201295246"/>
      <w:bookmarkStart w:id="4644"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4640"/>
      <w:bookmarkEnd w:id="4641"/>
      <w:bookmarkEnd w:id="4642"/>
      <w:bookmarkEnd w:id="4643"/>
      <w:bookmarkEnd w:id="4644"/>
    </w:p>
    <w:p w14:paraId="6BA7B3CE" w14:textId="13BE2213" w:rsidR="000F2113" w:rsidRPr="0036584A" w:rsidRDefault="000A3699" w:rsidP="000F2113">
      <w:pPr>
        <w:rPr>
          <w:rFonts w:eastAsia="MS Mincho"/>
        </w:rPr>
      </w:pPr>
      <w:r w:rsidRPr="0036584A">
        <w:t xml:space="preserve">When </w:t>
      </w:r>
      <w:ins w:id="4645" w:author="CR#5537r4" w:date="2025-12-11T10:12:00Z" w16du:dateUtc="2025-12-11T09:12:00Z">
        <w:r w:rsidR="00AB5A4E">
          <w:t xml:space="preserve">L2 U2N remote UE </w:t>
        </w:r>
      </w:ins>
      <w:r w:rsidRPr="0036584A">
        <w:t xml:space="preserve">entering RRC_IDLE or RRC_INACTIVE, or upon change in any of the information in the </w:t>
      </w:r>
      <w:r w:rsidRPr="0036584A">
        <w:rPr>
          <w:i/>
          <w:iCs/>
        </w:rPr>
        <w:t>RemoteUEInformationSidelink</w:t>
      </w:r>
      <w:r w:rsidRPr="0036584A">
        <w:t xml:space="preserve"> </w:t>
      </w:r>
      <w:ins w:id="4646" w:author="CR#5537r4" w:date="2025-12-11T10:16:00Z" w16du:dateUtc="2025-12-11T09:16:00Z">
        <w:r w:rsidR="00BB21A3" w:rsidRPr="00910C06">
          <w:t xml:space="preserve">for L2 U2N Remote UE’s own SIB/posSIB/Paging or SFN-DFN offset request </w:t>
        </w:r>
      </w:ins>
      <w:r w:rsidRPr="0036584A">
        <w:t>while in RRC_IDLE or RRC_INACTIVE, t</w:t>
      </w:r>
      <w:r w:rsidR="000F2113" w:rsidRPr="0036584A">
        <w:t>he L2 U2N Remote UE</w:t>
      </w:r>
      <w:del w:id="4647" w:author="CR#5537r4" w:date="2025-12-11T10:16:00Z" w16du:dateUtc="2025-12-11T09:16:00Z">
        <w:r w:rsidR="000679C6" w:rsidRPr="0036584A" w:rsidDel="00BB21A3">
          <w:delText xml:space="preserve"> or L2 Intermediate U2N Relay UE</w:delText>
        </w:r>
      </w:del>
      <w:r w:rsidR="000F2113" w:rsidRPr="0036584A">
        <w:t xml:space="preserve"> shall:</w:t>
      </w:r>
    </w:p>
    <w:p w14:paraId="1BA9C410" w14:textId="62E71A77"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del w:id="4648" w:author="CR#5537r4" w:date="2025-12-11T10:16:00Z" w16du:dateUtc="2025-12-11T09:16:00Z">
        <w:r w:rsidR="000679C6" w:rsidRPr="0036584A" w:rsidDel="00BB21A3">
          <w:delText xml:space="preserve">parent </w:delText>
        </w:r>
      </w:del>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145CED27"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del w:id="4649" w:author="CR#5537r4" w:date="2025-12-11T10:16:00Z" w16du:dateUtc="2025-12-11T09:16:00Z">
        <w:r w:rsidR="000679C6" w:rsidRPr="0036584A" w:rsidDel="00BB21A3">
          <w:delText xml:space="preserve">parent </w:delText>
        </w:r>
      </w:del>
      <w:r w:rsidRPr="0036584A">
        <w:t xml:space="preserve">L2 U2N Relay UE before, and the connected </w:t>
      </w:r>
      <w:del w:id="4650" w:author="CR#5537r4" w:date="2025-12-11T10:17:00Z" w16du:dateUtc="2025-12-11T09:17:00Z">
        <w:r w:rsidR="000679C6" w:rsidRPr="0036584A" w:rsidDel="00BB21A3">
          <w:delText xml:space="preserve">parent </w:delText>
        </w:r>
      </w:del>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39AC0F3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w:t>
      </w:r>
      <w:del w:id="4651" w:author="CR#5537r4" w:date="2025-12-11T10:18:00Z" w16du:dateUtc="2025-12-11T09:18:00Z">
        <w:r w:rsidR="000679C6" w:rsidRPr="0036584A" w:rsidDel="00BB21A3">
          <w:delText>parent</w:delText>
        </w:r>
        <w:r w:rsidR="000A3699" w:rsidRPr="0036584A" w:rsidDel="00BB21A3">
          <w:delText xml:space="preserve"> </w:delText>
        </w:r>
      </w:del>
      <w:r w:rsidR="000A3699" w:rsidRPr="0036584A">
        <w:t>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0756B05B" w:rsidR="000679C6" w:rsidRPr="0036584A" w:rsidDel="00BB21A3" w:rsidRDefault="000679C6" w:rsidP="000679C6">
      <w:pPr>
        <w:pStyle w:val="B2"/>
        <w:rPr>
          <w:del w:id="4652" w:author="CR#5537r4" w:date="2025-12-11T10:18:00Z" w16du:dateUtc="2025-12-11T09:18:00Z"/>
        </w:rPr>
      </w:pPr>
      <w:del w:id="4653" w:author="CR#5537r4" w:date="2025-12-11T10:18:00Z" w16du:dateUtc="2025-12-11T09:18:00Z">
        <w:r w:rsidRPr="0036584A" w:rsidDel="00BB21A3">
          <w:delText>2&gt;</w:delText>
        </w:r>
        <w:r w:rsidRPr="0036584A" w:rsidDel="00BB21A3">
          <w:tab/>
          <w:delText>if any paging information is received from the Child UE:</w:delText>
        </w:r>
      </w:del>
    </w:p>
    <w:p w14:paraId="399AF0E3" w14:textId="4BBA8EE8" w:rsidR="000679C6" w:rsidRPr="0036584A" w:rsidDel="00BB21A3" w:rsidRDefault="000679C6" w:rsidP="000679C6">
      <w:pPr>
        <w:pStyle w:val="B3"/>
        <w:rPr>
          <w:del w:id="4654" w:author="CR#5537r4" w:date="2025-12-11T10:18:00Z" w16du:dateUtc="2025-12-11T09:18:00Z"/>
        </w:rPr>
      </w:pPr>
      <w:del w:id="4655" w:author="CR#5537r4" w:date="2025-12-11T10:18:00Z" w16du:dateUtc="2025-12-11T09:18:00Z">
        <w:r w:rsidRPr="0036584A" w:rsidDel="00BB21A3">
          <w:delText>3&gt;</w:delText>
        </w:r>
        <w:r w:rsidRPr="0036584A" w:rsidDel="00BB21A3">
          <w:tab/>
          <w:delText xml:space="preserve">include the received paging information in the </w:delText>
        </w:r>
        <w:r w:rsidRPr="0036584A" w:rsidDel="00BB21A3">
          <w:rPr>
            <w:i/>
            <w:iCs/>
            <w:color w:val="000000" w:themeColor="text1"/>
          </w:rPr>
          <w:delText>sl-PagingInfo-RemoteUE</w:delText>
        </w:r>
        <w:r w:rsidRPr="0036584A" w:rsidDel="00BB21A3">
          <w:rPr>
            <w:rFonts w:eastAsiaTheme="minorEastAsia" w:hint="eastAsia"/>
            <w:i/>
            <w:iCs/>
            <w:color w:val="000000" w:themeColor="text1"/>
          </w:rPr>
          <w:delText>-L</w:delText>
        </w:r>
        <w:r w:rsidRPr="0036584A" w:rsidDel="00BB21A3">
          <w:rPr>
            <w:rFonts w:hint="eastAsia"/>
            <w:i/>
            <w:iCs/>
            <w:color w:val="000000" w:themeColor="text1"/>
          </w:rPr>
          <w:delText>ist</w:delText>
        </w:r>
        <w:r w:rsidRPr="0036584A" w:rsidDel="00BB21A3">
          <w:delText>;</w:delText>
        </w:r>
      </w:del>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502DE548" w14:textId="77777777" w:rsidR="00BB21A3" w:rsidRDefault="00BB21A3" w:rsidP="00BB21A3">
      <w:pPr>
        <w:rPr>
          <w:ins w:id="4656" w:author="CR#5537r4" w:date="2025-12-11T10:19:00Z" w16du:dateUtc="2025-12-11T09:19:00Z"/>
        </w:rPr>
      </w:pPr>
      <w:ins w:id="4657" w:author="CR#5537r4" w:date="2025-12-11T10:19:00Z" w16du:dateUtc="2025-12-11T09:19:00Z">
        <w:r>
          <w:t>When L2 Intermediate U2N Relay UE receives new or updated SIB/Paging request from one or more child UE(s) according to 5.8.9.8.3, or PC5 link to a Child UE is no longer available (e.g., due to SL RLF), the UE shall:</w:t>
        </w:r>
      </w:ins>
    </w:p>
    <w:p w14:paraId="0BC1C856" w14:textId="77777777" w:rsidR="00BB21A3" w:rsidRDefault="00BB21A3" w:rsidP="00BB21A3">
      <w:pPr>
        <w:pStyle w:val="B1"/>
        <w:rPr>
          <w:ins w:id="4658" w:author="CR#5537r4" w:date="2025-12-11T10:19:00Z" w16du:dateUtc="2025-12-11T09:19:00Z"/>
        </w:rPr>
      </w:pPr>
      <w:ins w:id="4659" w:author="CR#5537r4" w:date="2025-12-11T10:19:00Z" w16du:dateUtc="2025-12-11T09:19:00Z">
        <w:r>
          <w:t>1&gt;</w:t>
        </w:r>
        <w:r>
          <w:tab/>
          <w:t>if the UE is in RRC_IDLE or RRC_INACTIVE and there needs to be any variation of the requested SIB list:</w:t>
        </w:r>
      </w:ins>
    </w:p>
    <w:p w14:paraId="242F422B" w14:textId="77777777" w:rsidR="00BB21A3" w:rsidRDefault="00BB21A3" w:rsidP="00BB21A3">
      <w:pPr>
        <w:pStyle w:val="B2"/>
        <w:rPr>
          <w:ins w:id="4660" w:author="CR#5537r4" w:date="2025-12-11T10:19:00Z" w16du:dateUtc="2025-12-11T09:19:00Z"/>
        </w:rPr>
      </w:pPr>
      <w:ins w:id="4661" w:author="CR#5537r4" w:date="2025-12-11T10:19:00Z" w16du:dateUtc="2025-12-11T09:19:00Z">
        <w:r>
          <w:t>2&gt;</w:t>
        </w:r>
        <w:r>
          <w:tab/>
          <w:t xml:space="preserve">include </w:t>
        </w:r>
        <w:r>
          <w:rPr>
            <w:i/>
          </w:rPr>
          <w:t>sl-RequestedSIB-List</w:t>
        </w:r>
        <w:r>
          <w:t xml:space="preserve"> in the </w:t>
        </w:r>
        <w:r>
          <w:rPr>
            <w:i/>
          </w:rPr>
          <w:t>RemoteUEInformationSidelink</w:t>
        </w:r>
        <w:r>
          <w:t xml:space="preserve"> to indicate the requested SIB(s);</w:t>
        </w:r>
      </w:ins>
    </w:p>
    <w:p w14:paraId="440A2491" w14:textId="77777777" w:rsidR="00BB21A3" w:rsidRDefault="00BB21A3" w:rsidP="00BB21A3">
      <w:pPr>
        <w:pStyle w:val="B1"/>
        <w:rPr>
          <w:ins w:id="4662" w:author="CR#5537r4" w:date="2025-12-11T10:19:00Z" w16du:dateUtc="2025-12-11T09:19:00Z"/>
        </w:rPr>
      </w:pPr>
      <w:ins w:id="4663" w:author="CR#5537r4" w:date="2025-12-11T10:19:00Z" w16du:dateUtc="2025-12-11T09:19:00Z">
        <w:r>
          <w:t>1&gt;</w:t>
        </w:r>
        <w:r>
          <w:tab/>
          <w:t>if the UE has received paging related information from Child UE as specified in 5.8.9.8.3:</w:t>
        </w:r>
      </w:ins>
    </w:p>
    <w:p w14:paraId="5429AA50" w14:textId="59625BA9" w:rsidR="00BB21A3" w:rsidRDefault="00BB21A3" w:rsidP="00BB21A3">
      <w:pPr>
        <w:pStyle w:val="B2"/>
        <w:rPr>
          <w:ins w:id="4664" w:author="CR#5537r4" w:date="2025-12-11T10:19:00Z" w16du:dateUtc="2025-12-11T09:19:00Z"/>
        </w:rPr>
      </w:pPr>
      <w:ins w:id="4665" w:author="CR#5537r4" w:date="2025-12-11T10:19:00Z" w16du:dateUtc="2025-12-11T09:19:00Z">
        <w:r>
          <w:t>2&gt;</w:t>
        </w:r>
        <w:r>
          <w:tab/>
          <w:t xml:space="preserve">include the received paging information for Child UE(s)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ins>
    </w:p>
    <w:p w14:paraId="5D779E85" w14:textId="77777777" w:rsidR="00BB21A3" w:rsidRDefault="00BB21A3" w:rsidP="00BB21A3">
      <w:pPr>
        <w:pStyle w:val="B1"/>
        <w:rPr>
          <w:ins w:id="4666" w:author="CR#5537r4" w:date="2025-12-11T10:19:00Z" w16du:dateUtc="2025-12-11T09:19:00Z"/>
        </w:rPr>
      </w:pPr>
      <w:ins w:id="4667" w:author="CR#5537r4" w:date="2025-12-11T10:19:00Z" w16du:dateUtc="2025-12-11T09:19:00Z">
        <w:r>
          <w:t>1&gt;</w:t>
        </w:r>
        <w:r>
          <w:tab/>
          <w:t>if a Child UE is no longer connected to the L2 U2N intermediate Relay UE (e.g. due to SL RLF):</w:t>
        </w:r>
      </w:ins>
    </w:p>
    <w:p w14:paraId="51093DE4" w14:textId="68911508" w:rsidR="00BB21A3" w:rsidRDefault="00BB21A3" w:rsidP="00BB21A3">
      <w:pPr>
        <w:pStyle w:val="B2"/>
        <w:rPr>
          <w:ins w:id="4668" w:author="CR#5537r4" w:date="2025-12-11T10:19:00Z" w16du:dateUtc="2025-12-11T09:19:00Z"/>
        </w:rPr>
      </w:pPr>
      <w:ins w:id="4669" w:author="CR#5537r4" w:date="2025-12-11T10:19:00Z" w16du:dateUtc="2025-12-11T09:19:00Z">
        <w:r>
          <w:t>2&gt;</w:t>
        </w:r>
        <w:r>
          <w:tab/>
          <w:t xml:space="preserve">updat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i/>
            <w:iCs/>
            <w:color w:val="000000" w:themeColor="text1"/>
          </w:rPr>
          <w:t xml:space="preserve"> </w:t>
        </w:r>
        <w:r w:rsidRPr="00C00941">
          <w:rPr>
            <w:color w:val="000000" w:themeColor="text1"/>
          </w:rPr>
          <w:t>to exclude</w:t>
        </w:r>
        <w:r>
          <w:rPr>
            <w:color w:val="000000" w:themeColor="text1"/>
          </w:rPr>
          <w:t xml:space="preserve"> </w:t>
        </w:r>
        <w:r w:rsidRPr="00C00941">
          <w:rPr>
            <w:color w:val="000000" w:themeColor="text1"/>
          </w:rPr>
          <w:t>this Child UE</w:t>
        </w:r>
        <w:r>
          <w:t>;</w:t>
        </w:r>
      </w:ins>
    </w:p>
    <w:p w14:paraId="6A982B0B" w14:textId="77777777" w:rsidR="00BB21A3" w:rsidRDefault="00BB21A3" w:rsidP="00BB21A3">
      <w:pPr>
        <w:pStyle w:val="B1"/>
        <w:rPr>
          <w:ins w:id="4670" w:author="CR#5537r4" w:date="2025-12-11T10:19:00Z" w16du:dateUtc="2025-12-11T09:19:00Z"/>
        </w:rPr>
      </w:pPr>
      <w:ins w:id="4671" w:author="CR#5537r4" w:date="2025-12-11T10:19:00Z" w16du:dateUtc="2025-12-11T09:19:00Z">
        <w:r>
          <w:t>1&gt;</w:t>
        </w:r>
        <w:r>
          <w:tab/>
          <w:t xml:space="preserve">submit the </w:t>
        </w:r>
        <w:r>
          <w:rPr>
            <w:i/>
          </w:rPr>
          <w:t xml:space="preserve">RemoteUEInformationSidelink </w:t>
        </w:r>
        <w:r>
          <w:t>message to lower layers for transmission;</w:t>
        </w:r>
      </w:ins>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4672" w:name="_Toc193445886"/>
      <w:bookmarkStart w:id="4673" w:name="_Toc193451691"/>
      <w:bookmarkStart w:id="4674" w:name="_Toc193462960"/>
      <w:bookmarkStart w:id="4675" w:name="_Toc201295247"/>
      <w:bookmarkStart w:id="467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4672"/>
      <w:bookmarkEnd w:id="4673"/>
      <w:bookmarkEnd w:id="4674"/>
      <w:bookmarkEnd w:id="4675"/>
      <w:bookmarkEnd w:id="4676"/>
    </w:p>
    <w:p w14:paraId="54F92FC7" w14:textId="77777777" w:rsidR="000F2113" w:rsidRPr="0036584A" w:rsidRDefault="000F2113" w:rsidP="000F2113">
      <w:pPr>
        <w:rPr>
          <w:rFonts w:eastAsia="MS Mincho"/>
        </w:rPr>
      </w:pPr>
      <w:r w:rsidRPr="0036584A">
        <w:t>The L2 U2N Relay UE shall:</w:t>
      </w:r>
    </w:p>
    <w:p w14:paraId="76AAD708" w14:textId="7C0B716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ins w:id="4677" w:author="CR#5537r4" w:date="2025-12-11T10:20:00Z" w16du:dateUtc="2025-12-11T09:20:00Z">
        <w:r w:rsidR="00BB21A3">
          <w:rPr>
            <w:rFonts w:eastAsiaTheme="minorEastAsia" w:hint="eastAsia"/>
            <w:iCs/>
            <w:lang w:eastAsia="ja-JP"/>
          </w:rPr>
          <w:t>/</w:t>
        </w:r>
        <w:r w:rsidR="00BB21A3">
          <w:rPr>
            <w:i/>
            <w:iCs/>
            <w:color w:val="000000" w:themeColor="text1"/>
          </w:rPr>
          <w:t>sl-PagingInfo-RemoteUE</w:t>
        </w:r>
        <w:r w:rsidR="00BB21A3">
          <w:rPr>
            <w:rFonts w:eastAsiaTheme="minorEastAsia" w:hint="eastAsia"/>
            <w:i/>
            <w:iCs/>
            <w:color w:val="000000" w:themeColor="text1"/>
          </w:rPr>
          <w:t>-L</w:t>
        </w:r>
        <w:r w:rsidR="00BB21A3">
          <w:rPr>
            <w:rFonts w:hint="eastAsia"/>
            <w:i/>
            <w:iCs/>
            <w:color w:val="000000" w:themeColor="text1"/>
          </w:rPr>
          <w:t>ist</w:t>
        </w:r>
      </w:ins>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200FB595"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4678" w:author="CR#5537r4" w:date="2025-12-11T10:20:00Z" w16du:dateUtc="2025-12-11T09:20:00Z">
        <w:r w:rsidR="00BB21A3">
          <w:rPr>
            <w:rFonts w:eastAsia="SimSun" w:hint="eastAsia"/>
            <w:i/>
            <w:lang w:val="en-US"/>
          </w:rPr>
          <w:t>or sl-PagingInfo-RemoteUE-List</w:t>
        </w:r>
        <w:r w:rsidR="00BB21A3">
          <w:t xml:space="preserve"> </w:t>
        </w:r>
      </w:ins>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8D24B5F"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w:t>
      </w:r>
      <w:ins w:id="4679" w:author="CR#5537r4" w:date="2025-12-11T10:20:00Z" w16du:dateUtc="2025-12-11T09:20:00Z">
        <w:r w:rsidR="00BB21A3">
          <w:rPr>
            <w:rFonts w:eastAsia="SimSun" w:hint="eastAsia"/>
            <w:i/>
            <w:lang w:val="en-US"/>
          </w:rPr>
          <w:t>or sl-PagingInfo-RemoteUE-List</w:t>
        </w:r>
        <w:r w:rsidR="00BB21A3">
          <w:t xml:space="preserve"> </w:t>
        </w:r>
      </w:ins>
      <w:r w:rsidRPr="0036584A">
        <w:t xml:space="preserve">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13AB8E2E"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4680" w:author="CR#5537r4" w:date="2025-12-11T10:20:00Z" w16du:dateUtc="2025-12-11T09:20:00Z">
        <w:r w:rsidR="00BB21A3">
          <w:rPr>
            <w:rFonts w:eastAsia="SimSun" w:hint="eastAsia"/>
            <w:i/>
            <w:lang w:val="en-US"/>
          </w:rPr>
          <w:t>or sl-PagingInfo-RemoteUE-List</w:t>
        </w:r>
        <w:r w:rsidR="00BB21A3">
          <w:t xml:space="preserve"> </w:t>
        </w:r>
      </w:ins>
      <w:r w:rsidRPr="0036584A">
        <w:t xml:space="preserve">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5A4B0EB3"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w:t>
      </w:r>
      <w:ins w:id="4681" w:author="CR#5537r4" w:date="2025-12-11T10:21:00Z" w16du:dateUtc="2025-12-11T09:21:00Z">
        <w:r w:rsidR="00BB21A3">
          <w:rPr>
            <w:rFonts w:eastAsia="SimSun" w:hint="eastAsia"/>
            <w:i/>
            <w:lang w:val="en-US"/>
          </w:rPr>
          <w:t>or sl-PagingInfo-RemoteUE-List</w:t>
        </w:r>
        <w:r w:rsidR="00BB21A3">
          <w:t xml:space="preserve"> </w:t>
        </w:r>
      </w:ins>
      <w:r w:rsidRPr="0036584A">
        <w:t xml:space="preserve">is set to </w:t>
      </w:r>
      <w:r w:rsidRPr="0036584A">
        <w:rPr>
          <w:rFonts w:eastAsia="Batang"/>
          <w:i/>
          <w:noProof/>
        </w:rPr>
        <w:t>release</w:t>
      </w:r>
      <w:r w:rsidRPr="0036584A">
        <w:rPr>
          <w:rFonts w:eastAsia="Batang"/>
          <w:noProof/>
        </w:rPr>
        <w:t>):</w:t>
      </w:r>
    </w:p>
    <w:p w14:paraId="67D3749E" w14:textId="1754DBA2"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w:t>
      </w:r>
      <w:ins w:id="4682" w:author="CR#5537r4" w:date="2025-12-11T10:21:00Z" w16du:dateUtc="2025-12-11T09:21:00Z">
        <w:r w:rsidR="00BB21A3" w:rsidRPr="00D23C1D">
          <w:rPr>
            <w:iCs/>
          </w:rPr>
          <w:t>or</w:t>
        </w:r>
        <w:r w:rsidR="00BB21A3">
          <w:rPr>
            <w:i/>
          </w:rPr>
          <w:t xml:space="preserve"> </w:t>
        </w:r>
        <w:r w:rsidR="00BB21A3">
          <w:rPr>
            <w:rFonts w:eastAsia="SimSun" w:hint="eastAsia"/>
            <w:i/>
            <w:lang w:val="en-US"/>
          </w:rPr>
          <w:t>sl-PagingInfo-RemoteUE-List</w:t>
        </w:r>
        <w:r w:rsidR="00BB21A3" w:rsidRPr="0036584A">
          <w:t xml:space="preserve"> </w:t>
        </w:r>
      </w:ins>
      <w:r w:rsidRPr="0036584A">
        <w:t xml:space="preserve">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56CE9C4F" w14:textId="77777777" w:rsidR="00BB21A3" w:rsidRDefault="00BB21A3" w:rsidP="00BB21A3">
      <w:pPr>
        <w:rPr>
          <w:ins w:id="4683" w:author="CR#5537r4" w:date="2025-12-11T10:21:00Z" w16du:dateUtc="2025-12-11T09:21:00Z"/>
        </w:rPr>
      </w:pPr>
      <w:ins w:id="4684" w:author="CR#5537r4" w:date="2025-12-11T10:21:00Z" w16du:dateUtc="2025-12-11T09:21:00Z">
        <w:r>
          <w:t>If the L2 U2N Relay UE is a L2 Intermediate U2N Relay UE, the UE shall:</w:t>
        </w:r>
      </w:ins>
    </w:p>
    <w:p w14:paraId="4F4F7171" w14:textId="77777777" w:rsidR="00BB21A3" w:rsidRDefault="00BB21A3" w:rsidP="00BB21A3">
      <w:pPr>
        <w:pStyle w:val="B1"/>
        <w:rPr>
          <w:ins w:id="4685" w:author="CR#5537r4" w:date="2025-12-11T10:21:00Z" w16du:dateUtc="2025-12-11T09:21:00Z"/>
        </w:rPr>
      </w:pPr>
      <w:ins w:id="4686" w:author="CR#5537r4" w:date="2025-12-11T10:21:00Z" w16du:dateUtc="2025-12-11T09:21:00Z">
        <w:r>
          <w:t>1&gt;</w:t>
        </w:r>
        <w:r>
          <w:tab/>
          <w:t xml:space="preserve">if the </w:t>
        </w:r>
        <w:r>
          <w:rPr>
            <w:rFonts w:eastAsia="MS Mincho"/>
            <w:i/>
          </w:rPr>
          <w:t xml:space="preserve">RemoteUEInformationSidelink </w:t>
        </w:r>
        <w:r>
          <w:rPr>
            <w:rFonts w:eastAsia="MS Mincho"/>
          </w:rPr>
          <w:t xml:space="preserve">includes the </w:t>
        </w:r>
        <w:r>
          <w:rPr>
            <w:i/>
          </w:rPr>
          <w:t xml:space="preserve">sl-RequestedSIB-List </w:t>
        </w:r>
        <w:r>
          <w:rPr>
            <w:iCs/>
          </w:rPr>
          <w:t>and the UE is in RRC_IDLE or RRC_INACTIVE</w:t>
        </w:r>
        <w:r>
          <w:t>:</w:t>
        </w:r>
      </w:ins>
    </w:p>
    <w:p w14:paraId="35BFE7B9" w14:textId="77777777" w:rsidR="00BB21A3" w:rsidRDefault="00BB21A3" w:rsidP="00BB21A3">
      <w:pPr>
        <w:pStyle w:val="B2"/>
        <w:rPr>
          <w:ins w:id="4687" w:author="CR#5537r4" w:date="2025-12-11T10:21:00Z" w16du:dateUtc="2025-12-11T09:21:00Z"/>
        </w:rPr>
      </w:pPr>
      <w:ins w:id="4688" w:author="CR#5537r4" w:date="2025-12-11T10:21:00Z" w16du:dateUtc="2025-12-11T09:21:00Z">
        <w:r>
          <w:t>2&gt;</w:t>
        </w:r>
        <w:r>
          <w:tab/>
          <w:t>update the list of SIB requests;</w:t>
        </w:r>
      </w:ins>
    </w:p>
    <w:p w14:paraId="1E297EB9" w14:textId="5E44E31F" w:rsidR="00BB21A3" w:rsidRDefault="00BB21A3" w:rsidP="00BB21A3">
      <w:pPr>
        <w:pStyle w:val="B2"/>
        <w:rPr>
          <w:ins w:id="4689" w:author="CR#5537r4" w:date="2025-12-11T10:21:00Z" w16du:dateUtc="2025-12-11T09:21:00Z"/>
          <w:rFonts w:eastAsia="DengXian"/>
        </w:rPr>
      </w:pPr>
      <w:ins w:id="4690" w:author="CR#5537r4" w:date="2025-12-11T10:21:00Z" w16du:dateUtc="2025-12-11T09:21:00Z">
        <w:r>
          <w:t>2</w:t>
        </w:r>
      </w:ins>
      <w:ins w:id="4691" w:author="CR#5537r4" w:date="2025-12-11T10:22:00Z" w16du:dateUtc="2025-12-11T09:22:00Z">
        <w:r>
          <w:t>&gt;</w:t>
        </w:r>
        <w:r>
          <w:tab/>
        </w:r>
      </w:ins>
      <w:ins w:id="4692" w:author="CR#5537r4" w:date="2025-12-11T10:21:00Z" w16du:dateUtc="2025-12-11T09:21:00Z">
        <w:r>
          <w:t>if the updated SIB request list is different from the one shared with its parent relay UE;</w:t>
        </w:r>
      </w:ins>
    </w:p>
    <w:p w14:paraId="38EF42DE" w14:textId="77777777" w:rsidR="00BB21A3" w:rsidRDefault="00BB21A3" w:rsidP="00BB21A3">
      <w:pPr>
        <w:pStyle w:val="B3"/>
        <w:ind w:left="1134"/>
        <w:rPr>
          <w:ins w:id="4693" w:author="CR#5537r4" w:date="2025-12-11T10:21:00Z" w16du:dateUtc="2025-12-11T09:21:00Z"/>
          <w:rFonts w:eastAsia="DengXian"/>
        </w:rPr>
      </w:pPr>
      <w:ins w:id="4694" w:author="CR#5537r4" w:date="2025-12-11T10:21:00Z" w16du:dateUtc="2025-12-11T09:21:00Z">
        <w:r>
          <w:rPr>
            <w:rFonts w:eastAsia="DengXian"/>
          </w:rPr>
          <w:t>3&gt;</w:t>
        </w:r>
        <w:r>
          <w:rPr>
            <w:rFonts w:eastAsia="DengXian"/>
          </w:rPr>
          <w:tab/>
          <w:t>t</w:t>
        </w:r>
        <w:r w:rsidRPr="00067842">
          <w:rPr>
            <w:rFonts w:eastAsia="DengXian"/>
            <w:u w:val="single"/>
          </w:rPr>
          <w:t>rigger the Remote UE information for NR sidelink communication procedure with its parent UE, as specified in 5.8.9.8.2</w:t>
        </w:r>
        <w:r>
          <w:rPr>
            <w:rFonts w:eastAsia="DengXian"/>
            <w:u w:val="single"/>
          </w:rPr>
          <w:t>;</w:t>
        </w:r>
      </w:ins>
    </w:p>
    <w:p w14:paraId="4DE51950" w14:textId="77777777" w:rsidR="00BB21A3" w:rsidRDefault="00BB21A3" w:rsidP="00BB21A3">
      <w:pPr>
        <w:pStyle w:val="B1"/>
        <w:rPr>
          <w:ins w:id="4695" w:author="CR#5537r4" w:date="2025-12-11T10:21:00Z" w16du:dateUtc="2025-12-11T09:21:00Z"/>
        </w:rPr>
      </w:pPr>
      <w:ins w:id="4696" w:author="CR#5537r4" w:date="2025-12-11T10:21:00Z" w16du:dateUtc="2025-12-11T09:21:00Z">
        <w:r>
          <w:t>1&gt;</w:t>
        </w:r>
        <w:r>
          <w:tab/>
          <w:t xml:space="preserve">if the </w:t>
        </w:r>
        <w:r>
          <w:rPr>
            <w:rFonts w:eastAsia="MS Mincho"/>
            <w:i/>
          </w:rPr>
          <w:t xml:space="preserve">RemoteUEInformationSidelink </w:t>
        </w:r>
        <w:r>
          <w:rPr>
            <w:rFonts w:eastAsia="MS Mincho"/>
          </w:rPr>
          <w:t xml:space="preserve">includes </w:t>
        </w:r>
        <w:r>
          <w:rPr>
            <w:i/>
          </w:rPr>
          <w:t>sl-PagingInfo-RemoteUE</w:t>
        </w:r>
        <w:r>
          <w:rPr>
            <w:rFonts w:eastAsia="MS Mincho"/>
          </w:rPr>
          <w:t xml:space="preserve"> or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ins>
    </w:p>
    <w:p w14:paraId="6908E3A8" w14:textId="77777777" w:rsidR="00BB21A3" w:rsidRPr="00067842" w:rsidRDefault="00BB21A3" w:rsidP="00BB21A3">
      <w:pPr>
        <w:pStyle w:val="B2"/>
        <w:rPr>
          <w:ins w:id="4697" w:author="CR#5537r4" w:date="2025-12-11T10:21:00Z" w16du:dateUtc="2025-12-11T09:21:00Z"/>
          <w:rFonts w:eastAsia="DengXian"/>
        </w:rPr>
      </w:pPr>
      <w:ins w:id="4698" w:author="CR#5537r4" w:date="2025-12-11T10:21:00Z" w16du:dateUtc="2025-12-11T09:21:00Z">
        <w:r>
          <w:t>2&gt;</w:t>
        </w:r>
        <w:r>
          <w:tab/>
        </w:r>
        <w:r>
          <w:rPr>
            <w:rFonts w:eastAsia="DengXian"/>
          </w:rPr>
          <w:t>t</w:t>
        </w:r>
        <w:r w:rsidRPr="00067842">
          <w:rPr>
            <w:rFonts w:eastAsia="DengXian"/>
            <w:u w:val="single"/>
          </w:rPr>
          <w:t>rigger the Remote UE information for NR sidelink communication procedure with its parent UE, as specified in 5.8.9.8.2</w:t>
        </w:r>
        <w:r>
          <w:rPr>
            <w:rFonts w:eastAsia="DengXian"/>
            <w:u w:val="single"/>
          </w:rPr>
          <w:t>.</w:t>
        </w:r>
      </w:ins>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4699" w:name="_Toc193445887"/>
      <w:bookmarkStart w:id="4700" w:name="_Toc193451692"/>
      <w:bookmarkStart w:id="4701" w:name="_Toc193462961"/>
      <w:bookmarkStart w:id="4702" w:name="_Toc201295248"/>
      <w:bookmarkStart w:id="4703" w:name="_Toc210311516"/>
      <w:r w:rsidRPr="0036584A">
        <w:t>5.8.9.9</w:t>
      </w:r>
      <w:r w:rsidR="000F2113" w:rsidRPr="0036584A">
        <w:tab/>
        <w:t>Uu message transfer in sidelink</w:t>
      </w:r>
      <w:bookmarkEnd w:id="4699"/>
      <w:bookmarkEnd w:id="4700"/>
      <w:bookmarkEnd w:id="4701"/>
      <w:bookmarkEnd w:id="4702"/>
      <w:bookmarkEnd w:id="4703"/>
    </w:p>
    <w:p w14:paraId="69397B3C" w14:textId="59C06007" w:rsidR="000F2113" w:rsidRPr="0036584A" w:rsidRDefault="003050BB" w:rsidP="000F2113">
      <w:pPr>
        <w:pStyle w:val="Heading5"/>
        <w:rPr>
          <w:rFonts w:eastAsia="MS Mincho"/>
        </w:rPr>
      </w:pPr>
      <w:bookmarkStart w:id="4704" w:name="_Toc193445888"/>
      <w:bookmarkStart w:id="4705" w:name="_Toc193451693"/>
      <w:bookmarkStart w:id="4706" w:name="_Toc193462962"/>
      <w:bookmarkStart w:id="4707" w:name="_Toc201295249"/>
      <w:bookmarkStart w:id="4708" w:name="_Toc210311517"/>
      <w:r w:rsidRPr="0036584A">
        <w:rPr>
          <w:rFonts w:eastAsia="MS Mincho"/>
        </w:rPr>
        <w:t>5.8.9.9</w:t>
      </w:r>
      <w:r w:rsidR="000F2113" w:rsidRPr="0036584A">
        <w:rPr>
          <w:rFonts w:eastAsia="MS Mincho"/>
        </w:rPr>
        <w:t>.1</w:t>
      </w:r>
      <w:r w:rsidR="000F2113" w:rsidRPr="0036584A">
        <w:rPr>
          <w:rFonts w:eastAsia="MS Mincho"/>
        </w:rPr>
        <w:tab/>
        <w:t>General</w:t>
      </w:r>
      <w:bookmarkEnd w:id="4704"/>
      <w:bookmarkEnd w:id="4705"/>
      <w:bookmarkEnd w:id="4706"/>
      <w:bookmarkEnd w:id="4707"/>
      <w:bookmarkEnd w:id="4708"/>
    </w:p>
    <w:p w14:paraId="5D3991CC" w14:textId="77777777" w:rsidR="000F2113" w:rsidRPr="0036584A" w:rsidRDefault="000F2113" w:rsidP="000F2113">
      <w:pPr>
        <w:pStyle w:val="TH"/>
      </w:pPr>
      <w:r w:rsidRPr="0036584A">
        <w:rPr>
          <w:noProof/>
        </w:rPr>
        <w:object w:dxaOrig="4665" w:dyaOrig="1560" w14:anchorId="6F4D7CA0">
          <v:shape id="_x0000_i1085" type="#_x0000_t75" style="width:230.2pt;height:78.8pt" o:ole="">
            <v:imagedata r:id="rId131" o:title=""/>
          </v:shape>
          <o:OLEObject Type="Embed" ProgID="Mscgen.Chart" ShapeID="_x0000_i1085" DrawAspect="Content" ObjectID="_1827580258" r:id="rId132"/>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4709" w:name="_Toc193445889"/>
      <w:bookmarkStart w:id="4710" w:name="_Toc193451694"/>
      <w:bookmarkStart w:id="4711" w:name="_Toc193462963"/>
      <w:bookmarkStart w:id="4712" w:name="_Toc201295250"/>
      <w:bookmarkStart w:id="4713"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4709"/>
      <w:bookmarkEnd w:id="4710"/>
      <w:bookmarkEnd w:id="4711"/>
      <w:bookmarkEnd w:id="4712"/>
      <w:bookmarkEnd w:id="4713"/>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0B238818"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4714" w:author="CR#5537r4" w:date="2025-12-11T10:22:00Z" w16du:dateUtc="2025-12-11T09:22:00Z">
        <w:r w:rsidR="00BB21A3">
          <w:t>or Parent relay UE</w:t>
        </w:r>
        <w:r w:rsidR="00BB21A3" w:rsidRPr="0036584A">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18DC82DF"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4715" w:author="CR#5537r4" w:date="2025-12-11T10:23:00Z" w16du:dateUtc="2025-12-11T09:23:00Z">
        <w:r w:rsidR="00BB21A3">
          <w:t xml:space="preserve">or Parent relay UE </w:t>
        </w:r>
      </w:ins>
      <w:r w:rsidR="00F652B6" w:rsidRPr="0036584A">
        <w:t>which has been requested by the connected L2 U2N Remote UE</w:t>
      </w:r>
      <w:r w:rsidR="000679C6" w:rsidRPr="0036584A">
        <w:t xml:space="preserve"> or by the Child UE</w:t>
      </w:r>
      <w:r w:rsidRPr="0036584A">
        <w:t>;</w:t>
      </w:r>
    </w:p>
    <w:p w14:paraId="6CDA17AF" w14:textId="79A3E63D"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4716" w:author="CR#5537r4" w:date="2025-12-11T10:23:00Z" w16du:dateUtc="2025-12-11T09:23:00Z">
        <w:r w:rsidR="00BB21A3">
          <w:t>or Parent relay UE</w:t>
        </w:r>
        <w:r w:rsidR="00BB21A3">
          <w:rPr>
            <w:color w:val="7030A0"/>
            <w:u w:val="single"/>
            <w:lang w:val="en-US"/>
          </w:rPr>
          <w:t xml:space="preserve"> </w:t>
        </w:r>
      </w:ins>
      <w:r w:rsidRPr="0036584A">
        <w:t>which have been requested by the connected L2 U2N Remote UE</w:t>
      </w:r>
      <w:r w:rsidR="000679C6" w:rsidRPr="0036584A">
        <w:t xml:space="preserve"> or by the Child UE</w:t>
      </w:r>
      <w:r w:rsidRPr="0036584A">
        <w:t>;</w:t>
      </w:r>
    </w:p>
    <w:p w14:paraId="5CD42B78" w14:textId="650A2074"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ins w:id="4717" w:author="CR#5537r4" w:date="2025-12-11T10:23:00Z" w16du:dateUtc="2025-12-11T09:23:00Z">
        <w:r w:rsidR="00BB21A3" w:rsidRPr="00A844F3">
          <w:t xml:space="preserve"> </w:t>
        </w:r>
        <w:r w:rsidR="00BB21A3">
          <w:t>or Parent relay UE</w:t>
        </w:r>
      </w:ins>
      <w:r w:rsidRPr="0036584A">
        <w:t>;</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4CEA1C6B"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w:t>
      </w:r>
      <w:ins w:id="4718" w:author="CR#5537r4" w:date="2025-12-11T10:23:00Z" w16du:dateUtc="2025-12-11T09:23:00Z">
        <w:r w:rsidR="00BB21A3">
          <w:t>or Parent relay UE</w:t>
        </w:r>
        <w:r w:rsidR="00BB21A3">
          <w:rPr>
            <w:color w:val="7030A0"/>
            <w:u w:val="single"/>
            <w:lang w:val="en-US"/>
          </w:rPr>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4719" w:name="_Toc193445890"/>
      <w:bookmarkStart w:id="4720" w:name="_Toc193451695"/>
      <w:bookmarkStart w:id="4721" w:name="_Toc193462964"/>
      <w:bookmarkStart w:id="4722" w:name="_Toc201295251"/>
      <w:bookmarkStart w:id="4723"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4719"/>
      <w:bookmarkEnd w:id="4720"/>
      <w:bookmarkEnd w:id="4721"/>
      <w:bookmarkEnd w:id="4722"/>
      <w:r w:rsidR="000679C6" w:rsidRPr="0036584A">
        <w:rPr>
          <w:rFonts w:eastAsia="MS Mincho"/>
          <w:iCs/>
        </w:rPr>
        <w:t xml:space="preserve"> by the L2 U2N Remote UE</w:t>
      </w:r>
      <w:bookmarkEnd w:id="4723"/>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4724" w:name="_Toc210311520"/>
      <w:bookmarkStart w:id="4725" w:name="_Toc193445891"/>
      <w:bookmarkStart w:id="4726" w:name="_Toc193451696"/>
      <w:bookmarkStart w:id="4727" w:name="_Toc193462965"/>
      <w:bookmarkStart w:id="4728"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4724"/>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380D8D0E" w:rsidR="000679C6" w:rsidRPr="0036584A" w:rsidRDefault="000679C6" w:rsidP="000679C6">
      <w:pPr>
        <w:pStyle w:val="B2"/>
      </w:pPr>
      <w:r w:rsidRPr="0036584A">
        <w:t>2&gt;</w:t>
      </w:r>
      <w:r w:rsidRPr="0036584A">
        <w:tab/>
        <w:t>consider the SIB</w:t>
      </w:r>
      <w:ins w:id="4729" w:author="CR#5537r4" w:date="2025-12-11T10:24:00Z" w16du:dateUtc="2025-12-11T09:24:00Z">
        <w:r w:rsidR="00BB21A3">
          <w:t xml:space="preserve">s </w:t>
        </w:r>
        <w:r w:rsidR="00BB21A3" w:rsidRPr="00757767">
          <w:t>(other than SIB1)</w:t>
        </w:r>
      </w:ins>
      <w:r w:rsidRPr="0036584A">
        <w:t xml:space="preserve"> requested by the child UE is acquired;</w:t>
      </w:r>
    </w:p>
    <w:p w14:paraId="329395AE" w14:textId="71A198E0" w:rsidR="000F2113" w:rsidRPr="0036584A" w:rsidRDefault="003050BB" w:rsidP="000F2113">
      <w:pPr>
        <w:pStyle w:val="Heading4"/>
      </w:pPr>
      <w:bookmarkStart w:id="4730" w:name="_Toc210311521"/>
      <w:r w:rsidRPr="0036584A">
        <w:t>5.8.9.10</w:t>
      </w:r>
      <w:r w:rsidR="000F2113" w:rsidRPr="0036584A">
        <w:tab/>
        <w:t>Notification Message</w:t>
      </w:r>
      <w:bookmarkEnd w:id="4725"/>
      <w:bookmarkEnd w:id="4726"/>
      <w:bookmarkEnd w:id="4727"/>
      <w:bookmarkEnd w:id="4728"/>
      <w:bookmarkEnd w:id="4730"/>
    </w:p>
    <w:p w14:paraId="62E20C7A" w14:textId="605C54BE" w:rsidR="000F2113" w:rsidRPr="0036584A" w:rsidRDefault="003050BB" w:rsidP="000F2113">
      <w:pPr>
        <w:pStyle w:val="Heading5"/>
        <w:rPr>
          <w:rFonts w:eastAsia="MS Mincho"/>
        </w:rPr>
      </w:pPr>
      <w:bookmarkStart w:id="4731" w:name="_Toc193445892"/>
      <w:bookmarkStart w:id="4732" w:name="_Toc193451697"/>
      <w:bookmarkStart w:id="4733" w:name="_Toc193462966"/>
      <w:bookmarkStart w:id="4734" w:name="_Toc201295253"/>
      <w:bookmarkStart w:id="4735" w:name="_Toc210311522"/>
      <w:r w:rsidRPr="0036584A">
        <w:rPr>
          <w:rFonts w:eastAsia="MS Mincho"/>
        </w:rPr>
        <w:t>5.8.9.10</w:t>
      </w:r>
      <w:r w:rsidR="000F2113" w:rsidRPr="0036584A">
        <w:rPr>
          <w:rFonts w:eastAsia="MS Mincho"/>
        </w:rPr>
        <w:t>.1</w:t>
      </w:r>
      <w:r w:rsidR="000F2113" w:rsidRPr="0036584A">
        <w:rPr>
          <w:rFonts w:eastAsia="MS Mincho"/>
        </w:rPr>
        <w:tab/>
        <w:t>General</w:t>
      </w:r>
      <w:bookmarkEnd w:id="4731"/>
      <w:bookmarkEnd w:id="4732"/>
      <w:bookmarkEnd w:id="4733"/>
      <w:bookmarkEnd w:id="4734"/>
      <w:bookmarkEnd w:id="4735"/>
    </w:p>
    <w:p w14:paraId="15057D1D" w14:textId="13E25890" w:rsidR="000F2113" w:rsidRPr="0036584A" w:rsidRDefault="009601B4" w:rsidP="000F2113">
      <w:pPr>
        <w:pStyle w:val="TH"/>
      </w:pPr>
      <w:ins w:id="4736" w:author="CR#5537r4" w:date="2025-12-11T10:25:00Z" w16du:dateUtc="2025-12-11T09:25:00Z">
        <w:r w:rsidRPr="00951F3B">
          <w:rPr>
            <w:b w:val="0"/>
            <w:noProof/>
          </w:rPr>
          <w:object w:dxaOrig="4728" w:dyaOrig="1788" w14:anchorId="52D6C221">
            <v:shape id="_x0000_i1086" type="#_x0000_t75" alt="" style="width:237.1pt;height:89.2pt;mso-width-percent:0;mso-height-percent:0;mso-width-percent:0;mso-height-percent:0" o:ole="">
              <v:imagedata r:id="rId133" o:title=""/>
            </v:shape>
            <o:OLEObject Type="Embed" ProgID="Mscgen.Chart" ShapeID="_x0000_i1086" DrawAspect="Content" ObjectID="_1827580259" r:id="rId134"/>
          </w:object>
        </w:r>
      </w:ins>
      <w:del w:id="4737" w:author="CR#5537r4" w:date="2025-12-11T10:25:00Z" w16du:dateUtc="2025-12-11T09:25:00Z">
        <w:r w:rsidR="000F2113" w:rsidRPr="0036584A" w:rsidDel="009601B4">
          <w:rPr>
            <w:noProof/>
          </w:rPr>
          <w:object w:dxaOrig="4695" w:dyaOrig="1560" w14:anchorId="0AB3013C">
            <v:shape id="_x0000_i1087" type="#_x0000_t75" style="width:237.8pt;height:78.8pt" o:ole="">
              <v:imagedata r:id="rId135" o:title=""/>
            </v:shape>
            <o:OLEObject Type="Embed" ProgID="Mscgen.Chart" ShapeID="_x0000_i1087" DrawAspect="Content" ObjectID="_1827580260" r:id="rId136"/>
          </w:object>
        </w:r>
      </w:del>
    </w:p>
    <w:p w14:paraId="0E9D7E61" w14:textId="4CB9DB13" w:rsidR="000F2113" w:rsidRPr="0036584A" w:rsidRDefault="000F2113" w:rsidP="000F2113">
      <w:pPr>
        <w:pStyle w:val="TF"/>
      </w:pPr>
      <w:r w:rsidRPr="0036584A">
        <w:t xml:space="preserve">Figure </w:t>
      </w:r>
      <w:r w:rsidR="003050BB" w:rsidRPr="0036584A">
        <w:t>5.8.9.</w:t>
      </w:r>
      <w:ins w:id="4738" w:author="CR#5537r4" w:date="2025-12-11T10:26:00Z" w16du:dateUtc="2025-12-11T09:26:00Z">
        <w:r w:rsidR="009601B4">
          <w:t>10</w:t>
        </w:r>
      </w:ins>
      <w:del w:id="4739" w:author="CR#5537r4" w:date="2025-12-11T10:26:00Z" w16du:dateUtc="2025-12-11T09:26:00Z">
        <w:r w:rsidR="003050BB" w:rsidRPr="0036584A" w:rsidDel="009601B4">
          <w:delText>8</w:delText>
        </w:r>
      </w:del>
      <w:r w:rsidRPr="0036584A">
        <w:t>.1-1: Notification message in sidelink</w:t>
      </w:r>
    </w:p>
    <w:p w14:paraId="03BEB069" w14:textId="6A6118B4" w:rsidR="00F747EB" w:rsidRPr="0036584A" w:rsidRDefault="000F2113" w:rsidP="000F2113">
      <w:r w:rsidRPr="0036584A">
        <w:t>This procedure is used by a U2N Relay UE to send notification to the connected U2N Remote UE</w:t>
      </w:r>
      <w:r w:rsidR="000679C6" w:rsidRPr="0036584A">
        <w:t xml:space="preserve"> or to the </w:t>
      </w:r>
      <w:del w:id="4740" w:author="CR#5537r4" w:date="2025-12-11T10:27:00Z" w16du:dateUtc="2025-12-11T09:27:00Z">
        <w:r w:rsidR="000679C6" w:rsidRPr="0036584A" w:rsidDel="009601B4">
          <w:delText xml:space="preserve">connected </w:delText>
        </w:r>
      </w:del>
      <w:r w:rsidR="000679C6" w:rsidRPr="0036584A">
        <w:t>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4741" w:name="_Toc83739906"/>
    </w:p>
    <w:p w14:paraId="43775790" w14:textId="4582677D" w:rsidR="000F2113" w:rsidRPr="0036584A" w:rsidRDefault="003050BB" w:rsidP="000F2113">
      <w:pPr>
        <w:pStyle w:val="Heading5"/>
        <w:rPr>
          <w:rFonts w:eastAsia="MS Mincho"/>
        </w:rPr>
      </w:pPr>
      <w:bookmarkStart w:id="4742" w:name="_Toc193445893"/>
      <w:bookmarkStart w:id="4743" w:name="_Toc193451698"/>
      <w:bookmarkStart w:id="4744" w:name="_Toc193462967"/>
      <w:bookmarkStart w:id="4745" w:name="_Toc201295254"/>
      <w:bookmarkStart w:id="4746"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4741"/>
      <w:bookmarkEnd w:id="4742"/>
      <w:bookmarkEnd w:id="4743"/>
      <w:bookmarkEnd w:id="4744"/>
      <w:bookmarkEnd w:id="4745"/>
      <w:bookmarkEnd w:id="4746"/>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76AD70B" w:rsidR="00007450" w:rsidRPr="0036584A" w:rsidRDefault="00007450" w:rsidP="00007450">
      <w:pPr>
        <w:pStyle w:val="B1"/>
      </w:pPr>
      <w:r w:rsidRPr="0036584A">
        <w:t>1&gt;</w:t>
      </w:r>
      <w:r w:rsidRPr="0036584A">
        <w:tab/>
        <w:t>if the UE is acting as U2N Relay UE</w:t>
      </w:r>
      <w:r w:rsidR="000679C6" w:rsidRPr="0036584A">
        <w:t xml:space="preserve"> </w:t>
      </w:r>
      <w:ins w:id="4747" w:author="CR#5537r4" w:date="2025-12-11T10:28:00Z" w16du:dateUtc="2025-12-11T09:28:00Z">
        <w:r w:rsidR="009601B4">
          <w:t>in case of single hop</w:t>
        </w:r>
        <w:r w:rsidR="009601B4" w:rsidRPr="0036584A">
          <w:t xml:space="preserve"> </w:t>
        </w:r>
      </w:ins>
      <w:r w:rsidR="000679C6" w:rsidRPr="0036584A">
        <w:t>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543ECB2"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4748" w:author="CR#5537r4" w:date="2025-12-11T10:28:00Z" w16du:dateUtc="2025-12-11T09:28:00Z">
        <w:r w:rsidR="009601B4">
          <w:t xml:space="preserve">relay UE </w:t>
        </w:r>
      </w:ins>
      <w:r w:rsidRPr="0036584A">
        <w:t>while in RRC_CONNECTED;</w:t>
      </w:r>
    </w:p>
    <w:p w14:paraId="02B3A85E" w14:textId="77777777" w:rsidR="009601B4" w:rsidRDefault="009601B4" w:rsidP="009601B4">
      <w:pPr>
        <w:pStyle w:val="B2"/>
        <w:rPr>
          <w:ins w:id="4749" w:author="CR#5537r4" w:date="2025-12-11T10:29:00Z" w16du:dateUtc="2025-12-11T09:29:00Z"/>
        </w:rPr>
      </w:pPr>
      <w:ins w:id="4750" w:author="CR#5537r4" w:date="2025-12-11T10:29:00Z" w16du:dateUtc="2025-12-11T09:29:00Z">
        <w:r>
          <w:t xml:space="preserve">2&gt; </w:t>
        </w:r>
        <w:r w:rsidRPr="004F2A9D">
          <w:t>upon</w:t>
        </w:r>
        <w:r>
          <w:t xml:space="preserve"> indication from the upper layer</w:t>
        </w:r>
        <w:r w:rsidRPr="004F2A9D">
          <w:t xml:space="preserve"> </w:t>
        </w:r>
        <w:r>
          <w:t xml:space="preserve">at Intermediate U2N Relay of a </w:t>
        </w:r>
        <w:r w:rsidRPr="004F2A9D">
          <w:t>PC5 unicast link release</w:t>
        </w:r>
        <w:r>
          <w:t xml:space="preserve"> with the parent Relay UE;</w:t>
        </w:r>
      </w:ins>
    </w:p>
    <w:p w14:paraId="04E02833" w14:textId="77777777" w:rsidR="009601B4" w:rsidRDefault="009601B4">
      <w:pPr>
        <w:pStyle w:val="B2"/>
        <w:rPr>
          <w:ins w:id="4751" w:author="CR#5537r4" w:date="2025-12-11T10:29:00Z" w16du:dateUtc="2025-12-11T09:29:00Z"/>
        </w:rPr>
        <w:pPrChange w:id="4752" w:author="CR#5537r4" w:date="2025-12-11T10:29:00Z" w16du:dateUtc="2025-12-11T09:29:00Z">
          <w:pPr>
            <w:pStyle w:val="B1"/>
          </w:pPr>
        </w:pPrChange>
      </w:pPr>
      <w:ins w:id="4753" w:author="CR#5537r4" w:date="2025-12-11T10:29:00Z" w16du:dateUtc="2025-12-11T09:29:00Z">
        <w:r w:rsidRPr="0036584A">
          <w:t>2&gt;</w:t>
        </w:r>
        <w:r w:rsidRPr="0036584A">
          <w:tab/>
          <w:t xml:space="preserve">upon L2 Intermediate U2N Relay UE's RRC connection failure including </w:t>
        </w:r>
        <w:r w:rsidRPr="0036584A">
          <w:rPr>
            <w:rFonts w:eastAsia="Malgun Gothic"/>
          </w:rPr>
          <w:t>RRC connection reject</w:t>
        </w:r>
        <w:r w:rsidRPr="0036584A">
          <w:t xml:space="preserve"> as specified in 5.3.3.5 and 5.3.13.10, and T300 expiry as specified in 5.3.3.7, and RRC resume failure as specified in 5.3.13.5;</w:t>
        </w:r>
      </w:ins>
    </w:p>
    <w:p w14:paraId="3AEDAE5E" w14:textId="1D5299BA" w:rsidR="00007450" w:rsidRPr="0036584A" w:rsidRDefault="00007450" w:rsidP="009601B4">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7B162457" w:rsidR="000679C6" w:rsidRPr="0036584A" w:rsidRDefault="000679C6" w:rsidP="00E53CC0">
      <w:pPr>
        <w:pStyle w:val="NO"/>
      </w:pPr>
      <w:bookmarkStart w:id="4754" w:name="_Toc193445894"/>
      <w:bookmarkStart w:id="4755" w:name="_Toc193451699"/>
      <w:bookmarkStart w:id="4756" w:name="_Toc193462968"/>
      <w:bookmarkStart w:id="4757" w:name="_Toc201295255"/>
      <w:r w:rsidRPr="0036584A">
        <w:t>NOTE:</w:t>
      </w:r>
      <w:r w:rsidRPr="0036584A">
        <w:tab/>
        <w:t xml:space="preserve">The Notification Message may </w:t>
      </w:r>
      <w:ins w:id="4758" w:author="CR#5537r4" w:date="2025-12-11T10:29:00Z" w16du:dateUtc="2025-12-11T09:29:00Z">
        <w:r w:rsidR="009601B4">
          <w:rPr>
            <w:lang w:val="en-US"/>
          </w:rPr>
          <w:t>be omitted</w:t>
        </w:r>
        <w:r w:rsidR="009601B4">
          <w:t xml:space="preserve"> </w:t>
        </w:r>
      </w:ins>
      <w:del w:id="4759" w:author="CR#5537r4" w:date="2025-12-11T10:29:00Z" w16du:dateUtc="2025-12-11T09:29:00Z">
        <w:r w:rsidRPr="0036584A" w:rsidDel="009601B4">
          <w:delText xml:space="preserve">not be sent </w:delText>
        </w:r>
      </w:del>
      <w:r w:rsidRPr="0036584A">
        <w:t>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4760"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4754"/>
      <w:bookmarkEnd w:id="4755"/>
      <w:bookmarkEnd w:id="4756"/>
      <w:bookmarkEnd w:id="4757"/>
      <w:bookmarkEnd w:id="4760"/>
    </w:p>
    <w:p w14:paraId="452E1691" w14:textId="699097DA" w:rsidR="000F2113" w:rsidRPr="0036584A" w:rsidRDefault="000F2113" w:rsidP="000F2113">
      <w:r w:rsidRPr="0036584A">
        <w:t>The Relay UE shall set the indication type as follows:</w:t>
      </w:r>
    </w:p>
    <w:p w14:paraId="50ECCCBF" w14:textId="5912BB80" w:rsidR="00007450" w:rsidRPr="0036584A" w:rsidRDefault="00007450" w:rsidP="00007450">
      <w:pPr>
        <w:pStyle w:val="B1"/>
      </w:pPr>
      <w:r w:rsidRPr="0036584A">
        <w:t>1&gt;</w:t>
      </w:r>
      <w:r w:rsidRPr="0036584A">
        <w:tab/>
        <w:t>if the UE is acting as U2N Relay UE</w:t>
      </w:r>
      <w:r w:rsidR="000679C6" w:rsidRPr="0036584A">
        <w:t xml:space="preserve"> </w:t>
      </w:r>
      <w:ins w:id="4761" w:author="CR#5537r4" w:date="2025-12-11T10:30:00Z" w16du:dateUtc="2025-12-11T09:30:00Z">
        <w:r w:rsidR="009601B4" w:rsidRPr="00933A21">
          <w:t xml:space="preserve">in case of single hop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31743C89" w:rsidR="000679C6" w:rsidRPr="0036584A" w:rsidRDefault="000679C6" w:rsidP="000679C6">
      <w:pPr>
        <w:pStyle w:val="B3"/>
      </w:pPr>
      <w:r w:rsidRPr="0036584A">
        <w:t>3&gt;</w:t>
      </w:r>
      <w:r w:rsidRPr="0036584A">
        <w:tab/>
        <w:t xml:space="preserve">set the </w:t>
      </w:r>
      <w:ins w:id="4762" w:author="CR#5537r4" w:date="2025-12-11T10:30:00Z" w16du:dateUtc="2025-12-11T09:30:00Z">
        <w:r w:rsidR="009601B4">
          <w:rPr>
            <w:i/>
            <w:iCs/>
          </w:rPr>
          <w:t>mh-</w:t>
        </w:r>
      </w:ins>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3C89B1C3" w:rsidR="000679C6" w:rsidRPr="0036584A" w:rsidRDefault="000679C6" w:rsidP="000679C6">
      <w:pPr>
        <w:pStyle w:val="B3"/>
      </w:pPr>
      <w:r w:rsidRPr="0036584A">
        <w:t>3&gt;</w:t>
      </w:r>
      <w:r w:rsidRPr="0036584A">
        <w:tab/>
        <w:t xml:space="preserve">set the </w:t>
      </w:r>
      <w:ins w:id="4763" w:author="CR#5537r4" w:date="2025-12-11T10:30:00Z" w16du:dateUtc="2025-12-11T09:30:00Z">
        <w:r w:rsidR="009601B4">
          <w:rPr>
            <w:i/>
            <w:iCs/>
          </w:rPr>
          <w:t>mh-</w:t>
        </w:r>
      </w:ins>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69AE8955" w:rsidR="000679C6" w:rsidRPr="0036584A" w:rsidRDefault="000679C6" w:rsidP="000679C6">
      <w:pPr>
        <w:pStyle w:val="B3"/>
      </w:pPr>
      <w:r w:rsidRPr="0036584A">
        <w:t>3&gt;</w:t>
      </w:r>
      <w:r w:rsidRPr="0036584A">
        <w:tab/>
        <w:t xml:space="preserve">set the </w:t>
      </w:r>
      <w:ins w:id="4764" w:author="CR#5537r4" w:date="2025-12-11T10:30:00Z" w16du:dateUtc="2025-12-11T09:30:00Z">
        <w:r w:rsidR="009601B4">
          <w:rPr>
            <w:i/>
            <w:iCs/>
          </w:rPr>
          <w:t>sl-</w:t>
        </w:r>
      </w:ins>
      <w:del w:id="4765" w:author="CR#5537r4" w:date="2025-12-11T10:31:00Z" w16du:dateUtc="2025-12-11T09:31:00Z">
        <w:r w:rsidRPr="0036584A" w:rsidDel="009601B4">
          <w:rPr>
            <w:i/>
            <w:iCs/>
          </w:rPr>
          <w:delText>i</w:delText>
        </w:r>
      </w:del>
      <w:ins w:id="4766" w:author="CR#5537r4" w:date="2025-12-11T10:31:00Z" w16du:dateUtc="2025-12-11T09:31:00Z">
        <w:r w:rsidR="009601B4">
          <w:rPr>
            <w:i/>
            <w:iCs/>
          </w:rPr>
          <w:t>I</w:t>
        </w:r>
      </w:ins>
      <w:r w:rsidRPr="0036584A">
        <w:rPr>
          <w:i/>
          <w:iCs/>
        </w:rPr>
        <w:t>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7C28AB4A" w14:textId="77777777" w:rsidR="009601B4" w:rsidRPr="00D839FF" w:rsidRDefault="009601B4" w:rsidP="009601B4">
      <w:pPr>
        <w:pStyle w:val="B2"/>
        <w:rPr>
          <w:ins w:id="4767" w:author="CR#5537r4" w:date="2025-12-11T10:31:00Z" w16du:dateUtc="2025-12-11T09:31:00Z"/>
        </w:rPr>
      </w:pPr>
      <w:ins w:id="4768" w:author="CR#5537r4" w:date="2025-12-11T10:31:00Z" w16du:dateUtc="2025-12-11T09:31:00Z">
        <w:r w:rsidRPr="00D839FF">
          <w:t>2&gt;</w:t>
        </w:r>
        <w:r w:rsidRPr="00D839FF">
          <w:tab/>
        </w:r>
        <w:r>
          <w:t xml:space="preserve">else </w:t>
        </w:r>
        <w:r w:rsidRPr="00D839FF">
          <w:t xml:space="preserve">if the UE initiates transmission of the </w:t>
        </w:r>
        <w:r w:rsidRPr="00D839FF">
          <w:rPr>
            <w:rFonts w:eastAsia="MS Mincho"/>
            <w:i/>
          </w:rPr>
          <w:t>NotificationMessageSidelink</w:t>
        </w:r>
        <w:r w:rsidRPr="00D839FF">
          <w:t xml:space="preserve"> message </w:t>
        </w:r>
        <w:r>
          <w:t>upon reception of</w:t>
        </w:r>
        <w:r w:rsidRPr="00EE6E73">
          <w:t xml:space="preserve"> PC5 unicast link release</w:t>
        </w:r>
        <w:r w:rsidRPr="00EE6E73">
          <w:rPr>
            <w:rFonts w:eastAsia="SimSun"/>
          </w:rPr>
          <w:t xml:space="preserve"> for </w:t>
        </w:r>
        <w:r>
          <w:t>the parent relay UE</w:t>
        </w:r>
        <w:r w:rsidRPr="00D839FF">
          <w:t>:</w:t>
        </w:r>
      </w:ins>
    </w:p>
    <w:p w14:paraId="3F403423" w14:textId="77777777" w:rsidR="009601B4" w:rsidRDefault="009601B4" w:rsidP="009601B4">
      <w:pPr>
        <w:pStyle w:val="B3"/>
        <w:rPr>
          <w:ins w:id="4769" w:author="CR#5537r4" w:date="2025-12-11T10:31:00Z" w16du:dateUtc="2025-12-11T09:31:00Z"/>
        </w:rPr>
      </w:pPr>
      <w:ins w:id="4770" w:author="CR#5537r4" w:date="2025-12-11T10:31:00Z" w16du:dateUtc="2025-12-11T09:31:00Z">
        <w:r w:rsidRPr="00D839FF">
          <w:t>3&gt;</w:t>
        </w:r>
        <w:r w:rsidRPr="00D839FF">
          <w:tab/>
        </w:r>
        <w:r w:rsidRPr="00EE6E73">
          <w:t xml:space="preserve">set the </w:t>
        </w:r>
        <w:r>
          <w:rPr>
            <w:i/>
            <w:iCs/>
          </w:rPr>
          <w:t>mh-</w:t>
        </w:r>
        <w:r w:rsidRPr="00EE6E73">
          <w:rPr>
            <w:i/>
            <w:iCs/>
          </w:rPr>
          <w:t>indicationType</w:t>
        </w:r>
        <w:r w:rsidRPr="00EE6E73">
          <w:t xml:space="preserve"> </w:t>
        </w:r>
        <w:r>
          <w:t xml:space="preserve">as </w:t>
        </w:r>
        <w:r>
          <w:rPr>
            <w:rFonts w:eastAsia="DengXian"/>
            <w:i/>
            <w:iCs/>
          </w:rPr>
          <w:t>relayUE-Parent-PC5LinkRelease</w:t>
        </w:r>
        <w:r w:rsidRPr="00D839FF">
          <w:t>;</w:t>
        </w:r>
      </w:ins>
    </w:p>
    <w:p w14:paraId="1D1CFF1B" w14:textId="77777777" w:rsidR="009601B4" w:rsidRPr="0036584A" w:rsidRDefault="009601B4" w:rsidP="009601B4">
      <w:pPr>
        <w:pStyle w:val="B2"/>
        <w:rPr>
          <w:ins w:id="4771" w:author="CR#5537r4" w:date="2025-12-11T10:31:00Z" w16du:dateUtc="2025-12-11T09:31:00Z"/>
        </w:rPr>
      </w:pPr>
      <w:ins w:id="4772" w:author="CR#5537r4" w:date="2025-12-11T10:31:00Z" w16du:dateUtc="2025-12-11T09:31:00Z">
        <w:r w:rsidRPr="0036584A">
          <w:t>2&gt;</w:t>
        </w:r>
        <w:r w:rsidRPr="0036584A">
          <w:tab/>
          <w:t xml:space="preserve">if the UE initiates transmission of the </w:t>
        </w:r>
        <w:r w:rsidRPr="0036584A">
          <w:rPr>
            <w:rFonts w:eastAsia="MS Mincho"/>
            <w:i/>
          </w:rPr>
          <w:t>NotificationMessageSidelink</w:t>
        </w:r>
        <w:r w:rsidRPr="0036584A">
          <w:t xml:space="preserve"> message due to Uu RRC connection establishment/Resume failure:</w:t>
        </w:r>
      </w:ins>
    </w:p>
    <w:p w14:paraId="7C7360DB" w14:textId="77777777" w:rsidR="009601B4" w:rsidRDefault="009601B4" w:rsidP="009601B4">
      <w:pPr>
        <w:pStyle w:val="B3"/>
        <w:rPr>
          <w:ins w:id="4773" w:author="CR#5537r4" w:date="2025-12-11T10:31:00Z" w16du:dateUtc="2025-12-11T09:31:00Z"/>
        </w:rPr>
      </w:pPr>
      <w:ins w:id="4774" w:author="CR#5537r4" w:date="2025-12-11T10:31:00Z" w16du:dateUtc="2025-12-11T09:31:00Z">
        <w:r w:rsidRPr="0036584A">
          <w:t>3&gt;</w:t>
        </w:r>
        <w:r w:rsidRPr="0036584A">
          <w:tab/>
          <w:t xml:space="preserve">set the </w:t>
        </w:r>
        <w:r w:rsidRPr="0036584A">
          <w:rPr>
            <w:i/>
            <w:iCs/>
          </w:rPr>
          <w:t>indicationType</w:t>
        </w:r>
        <w:r w:rsidRPr="0036584A">
          <w:t xml:space="preserve"> as </w:t>
        </w:r>
        <w:r w:rsidRPr="0036584A">
          <w:rPr>
            <w:i/>
            <w:iCs/>
          </w:rPr>
          <w:t>relayUE-Uu-RRC-Failure</w:t>
        </w:r>
        <w:r w:rsidRPr="0036584A">
          <w:t>;</w:t>
        </w:r>
      </w:ins>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4775" w:name="_Toc193445895"/>
      <w:bookmarkStart w:id="4776" w:name="_Toc193451700"/>
      <w:bookmarkStart w:id="4777" w:name="_Toc193462969"/>
      <w:bookmarkStart w:id="4778" w:name="_Toc201295256"/>
      <w:bookmarkStart w:id="4779"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4775"/>
      <w:bookmarkEnd w:id="4776"/>
      <w:bookmarkEnd w:id="4777"/>
      <w:bookmarkEnd w:id="4778"/>
      <w:bookmarkEnd w:id="4779"/>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4780"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4780"/>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4781" w:name="_Toc193445896"/>
      <w:bookmarkStart w:id="4782" w:name="_Toc193451701"/>
      <w:bookmarkStart w:id="4783" w:name="_Toc193462970"/>
      <w:bookmarkStart w:id="4784" w:name="_Toc201295257"/>
      <w:bookmarkStart w:id="4785" w:name="_Toc210311526"/>
      <w:r w:rsidRPr="0036584A">
        <w:t>5.8.9.11</w:t>
      </w:r>
      <w:r w:rsidRPr="0036584A">
        <w:tab/>
        <w:t>UE information</w:t>
      </w:r>
      <w:r w:rsidR="0094778A" w:rsidRPr="0036584A">
        <w:t xml:space="preserve"> transfer on sidelink</w:t>
      </w:r>
      <w:bookmarkEnd w:id="4781"/>
      <w:bookmarkEnd w:id="4782"/>
      <w:bookmarkEnd w:id="4783"/>
      <w:bookmarkEnd w:id="4784"/>
      <w:bookmarkEnd w:id="4785"/>
    </w:p>
    <w:p w14:paraId="0FA148B6" w14:textId="4005A9D3" w:rsidR="00007450" w:rsidRPr="0036584A" w:rsidRDefault="00007450" w:rsidP="00007450">
      <w:pPr>
        <w:pStyle w:val="Heading5"/>
        <w:rPr>
          <w:lang w:eastAsia="ko-KR"/>
        </w:rPr>
      </w:pPr>
      <w:bookmarkStart w:id="4786" w:name="_Toc193445897"/>
      <w:bookmarkStart w:id="4787" w:name="_Toc193451702"/>
      <w:bookmarkStart w:id="4788" w:name="_Toc193462971"/>
      <w:bookmarkStart w:id="4789" w:name="_Toc201295258"/>
      <w:bookmarkStart w:id="4790" w:name="_Toc210311527"/>
      <w:r w:rsidRPr="0036584A">
        <w:rPr>
          <w:rFonts w:eastAsia="MS Mincho"/>
        </w:rPr>
        <w:t>5.8.9.11.1</w:t>
      </w:r>
      <w:r w:rsidRPr="0036584A">
        <w:rPr>
          <w:rFonts w:eastAsia="MS Mincho"/>
        </w:rPr>
        <w:tab/>
        <w:t>General</w:t>
      </w:r>
      <w:bookmarkEnd w:id="4786"/>
      <w:bookmarkEnd w:id="4787"/>
      <w:bookmarkEnd w:id="4788"/>
      <w:bookmarkEnd w:id="4789"/>
      <w:bookmarkEnd w:id="4790"/>
    </w:p>
    <w:p w14:paraId="7A6261FC" w14:textId="77777777" w:rsidR="00007450" w:rsidRPr="0036584A" w:rsidRDefault="00007450" w:rsidP="00007450">
      <w:pPr>
        <w:pStyle w:val="TH"/>
      </w:pPr>
      <w:r w:rsidRPr="0036584A">
        <w:object w:dxaOrig="5040" w:dyaOrig="2052" w14:anchorId="38E339A8">
          <v:shape id="_x0000_i1088" type="#_x0000_t75" style="width:252pt;height:102.7pt" o:ole="">
            <v:imagedata r:id="rId137" o:title=""/>
          </v:shape>
          <o:OLEObject Type="Embed" ProgID="Mscgen.Chart" ShapeID="_x0000_i1088" DrawAspect="Content" ObjectID="_1827580261"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4791" w:name="_Toc193445898"/>
      <w:bookmarkStart w:id="4792" w:name="_Toc193451703"/>
      <w:bookmarkStart w:id="4793" w:name="_Toc193462972"/>
      <w:bookmarkStart w:id="4794" w:name="_Toc201295259"/>
      <w:bookmarkStart w:id="4795"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4791"/>
      <w:bookmarkEnd w:id="4792"/>
      <w:bookmarkEnd w:id="4793"/>
      <w:bookmarkEnd w:id="4794"/>
      <w:bookmarkEnd w:id="4795"/>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4796" w:name="_Toc193445899"/>
      <w:bookmarkStart w:id="4797" w:name="_Toc193451704"/>
      <w:bookmarkStart w:id="4798" w:name="_Toc193462973"/>
      <w:bookmarkStart w:id="4799" w:name="_Toc201295260"/>
      <w:bookmarkStart w:id="4800"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4796"/>
      <w:bookmarkEnd w:id="4797"/>
      <w:bookmarkEnd w:id="4798"/>
      <w:bookmarkEnd w:id="4799"/>
      <w:bookmarkEnd w:id="4800"/>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4801" w:name="_Toc193445900"/>
      <w:bookmarkStart w:id="4802" w:name="_Toc193451705"/>
      <w:bookmarkStart w:id="4803" w:name="_Toc193462974"/>
      <w:bookmarkStart w:id="4804" w:name="_Toc201295261"/>
      <w:bookmarkStart w:id="4805"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4801"/>
      <w:bookmarkEnd w:id="4802"/>
      <w:bookmarkEnd w:id="4803"/>
      <w:bookmarkEnd w:id="4804"/>
      <w:bookmarkEnd w:id="4805"/>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4806" w:name="_Toc193445901"/>
      <w:bookmarkStart w:id="4807" w:name="_Toc193451706"/>
      <w:bookmarkStart w:id="4808" w:name="_Toc193462975"/>
      <w:bookmarkStart w:id="4809" w:name="_Toc201295262"/>
      <w:bookmarkStart w:id="4810" w:name="_Toc210311531"/>
      <w:r w:rsidRPr="0036584A">
        <w:t>5.8.10</w:t>
      </w:r>
      <w:r w:rsidRPr="0036584A">
        <w:tab/>
        <w:t>Sidelink measurement</w:t>
      </w:r>
      <w:bookmarkEnd w:id="4582"/>
      <w:bookmarkEnd w:id="4806"/>
      <w:bookmarkEnd w:id="4807"/>
      <w:bookmarkEnd w:id="4808"/>
      <w:bookmarkEnd w:id="4809"/>
      <w:bookmarkEnd w:id="4810"/>
    </w:p>
    <w:p w14:paraId="766DB72E" w14:textId="77777777" w:rsidR="00394471" w:rsidRPr="0036584A" w:rsidRDefault="00394471" w:rsidP="00394471">
      <w:pPr>
        <w:pStyle w:val="Heading4"/>
        <w:rPr>
          <w:lang w:eastAsia="x-none"/>
        </w:rPr>
      </w:pPr>
      <w:bookmarkStart w:id="4811" w:name="_Toc60777052"/>
      <w:bookmarkStart w:id="4812" w:name="_Toc193445902"/>
      <w:bookmarkStart w:id="4813" w:name="_Toc193451707"/>
      <w:bookmarkStart w:id="4814" w:name="_Toc193462976"/>
      <w:bookmarkStart w:id="4815" w:name="_Toc201295263"/>
      <w:bookmarkStart w:id="4816" w:name="_Toc210311532"/>
      <w:r w:rsidRPr="0036584A">
        <w:rPr>
          <w:lang w:eastAsia="x-none"/>
        </w:rPr>
        <w:t>5.8.10.1</w:t>
      </w:r>
      <w:r w:rsidRPr="0036584A">
        <w:rPr>
          <w:lang w:eastAsia="x-none"/>
        </w:rPr>
        <w:tab/>
        <w:t>Introduction</w:t>
      </w:r>
      <w:bookmarkEnd w:id="4811"/>
      <w:bookmarkEnd w:id="4812"/>
      <w:bookmarkEnd w:id="4813"/>
      <w:bookmarkEnd w:id="4814"/>
      <w:bookmarkEnd w:id="4815"/>
      <w:bookmarkEnd w:id="4816"/>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4817" w:name="_Toc60777053"/>
      <w:bookmarkStart w:id="4818" w:name="_Toc193445903"/>
      <w:bookmarkStart w:id="4819" w:name="_Toc193451708"/>
      <w:bookmarkStart w:id="4820" w:name="_Toc193462977"/>
      <w:bookmarkStart w:id="4821" w:name="_Toc201295264"/>
      <w:bookmarkStart w:id="4822" w:name="_Toc210311533"/>
      <w:r w:rsidRPr="0036584A">
        <w:rPr>
          <w:lang w:eastAsia="x-none"/>
        </w:rPr>
        <w:t>5.8.10.2</w:t>
      </w:r>
      <w:r w:rsidRPr="0036584A">
        <w:rPr>
          <w:lang w:eastAsia="x-none"/>
        </w:rPr>
        <w:tab/>
        <w:t>Sidelink measurement configuration</w:t>
      </w:r>
      <w:bookmarkEnd w:id="4817"/>
      <w:bookmarkEnd w:id="4818"/>
      <w:bookmarkEnd w:id="4819"/>
      <w:bookmarkEnd w:id="4820"/>
      <w:bookmarkEnd w:id="4821"/>
      <w:bookmarkEnd w:id="4822"/>
    </w:p>
    <w:p w14:paraId="626AB047" w14:textId="77777777" w:rsidR="00394471" w:rsidRPr="0036584A" w:rsidRDefault="00394471" w:rsidP="00394471">
      <w:pPr>
        <w:pStyle w:val="Heading5"/>
      </w:pPr>
      <w:bookmarkStart w:id="4823" w:name="_Toc60777054"/>
      <w:bookmarkStart w:id="4824" w:name="_Toc193445904"/>
      <w:bookmarkStart w:id="4825" w:name="_Toc193451709"/>
      <w:bookmarkStart w:id="4826" w:name="_Toc193462978"/>
      <w:bookmarkStart w:id="4827" w:name="_Toc201295265"/>
      <w:bookmarkStart w:id="4828" w:name="_Toc210311534"/>
      <w:r w:rsidRPr="0036584A">
        <w:t>5.8.10.2.1</w:t>
      </w:r>
      <w:r w:rsidRPr="0036584A">
        <w:tab/>
        <w:t>General</w:t>
      </w:r>
      <w:bookmarkEnd w:id="4823"/>
      <w:bookmarkEnd w:id="4824"/>
      <w:bookmarkEnd w:id="4825"/>
      <w:bookmarkEnd w:id="4826"/>
      <w:bookmarkEnd w:id="4827"/>
      <w:bookmarkEnd w:id="4828"/>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4829" w:name="_Toc60777055"/>
      <w:bookmarkStart w:id="4830" w:name="_Toc193445905"/>
      <w:bookmarkStart w:id="4831" w:name="_Toc193451710"/>
      <w:bookmarkStart w:id="4832" w:name="_Toc193462979"/>
      <w:bookmarkStart w:id="4833" w:name="_Toc201295266"/>
      <w:bookmarkStart w:id="4834" w:name="_Toc210311535"/>
      <w:r w:rsidRPr="0036584A">
        <w:t>5.8.10.2.2</w:t>
      </w:r>
      <w:r w:rsidRPr="0036584A">
        <w:tab/>
        <w:t>Sidelink measurement identity removal</w:t>
      </w:r>
      <w:bookmarkEnd w:id="4829"/>
      <w:bookmarkEnd w:id="4830"/>
      <w:bookmarkEnd w:id="4831"/>
      <w:bookmarkEnd w:id="4832"/>
      <w:bookmarkEnd w:id="4833"/>
      <w:bookmarkEnd w:id="4834"/>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4835" w:name="_Toc60777056"/>
      <w:bookmarkStart w:id="4836" w:name="_Toc193445906"/>
      <w:bookmarkStart w:id="4837" w:name="_Toc193451711"/>
      <w:bookmarkStart w:id="4838" w:name="_Toc193462980"/>
      <w:bookmarkStart w:id="4839" w:name="_Toc201295267"/>
      <w:bookmarkStart w:id="4840" w:name="_Toc210311536"/>
      <w:r w:rsidRPr="0036584A">
        <w:t>5.8.10.2.3</w:t>
      </w:r>
      <w:r w:rsidRPr="0036584A">
        <w:tab/>
        <w:t>Sidelink measurement identity addition/modification</w:t>
      </w:r>
      <w:bookmarkEnd w:id="4835"/>
      <w:bookmarkEnd w:id="4836"/>
      <w:bookmarkEnd w:id="4837"/>
      <w:bookmarkEnd w:id="4838"/>
      <w:bookmarkEnd w:id="4839"/>
      <w:bookmarkEnd w:id="4840"/>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4841" w:name="_Toc60777057"/>
      <w:bookmarkStart w:id="4842" w:name="_Toc193445907"/>
      <w:bookmarkStart w:id="4843" w:name="_Toc193451712"/>
      <w:bookmarkStart w:id="4844" w:name="_Toc193462981"/>
      <w:bookmarkStart w:id="4845" w:name="_Toc201295268"/>
      <w:bookmarkStart w:id="4846" w:name="_Toc210311537"/>
      <w:r w:rsidRPr="0036584A">
        <w:t>5.8.10.2.4</w:t>
      </w:r>
      <w:r w:rsidRPr="0036584A">
        <w:tab/>
        <w:t>Sidelink measurement object removal</w:t>
      </w:r>
      <w:bookmarkEnd w:id="4841"/>
      <w:bookmarkEnd w:id="4842"/>
      <w:bookmarkEnd w:id="4843"/>
      <w:bookmarkEnd w:id="4844"/>
      <w:bookmarkEnd w:id="4845"/>
      <w:bookmarkEnd w:id="4846"/>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4847" w:name="_Toc60777058"/>
      <w:bookmarkStart w:id="4848" w:name="_Toc193445908"/>
      <w:bookmarkStart w:id="4849" w:name="_Toc193451713"/>
      <w:bookmarkStart w:id="4850" w:name="_Toc193462982"/>
      <w:bookmarkStart w:id="4851" w:name="_Toc201295269"/>
      <w:bookmarkStart w:id="4852" w:name="_Toc210311538"/>
      <w:r w:rsidRPr="0036584A">
        <w:t>5.8.10.2.5</w:t>
      </w:r>
      <w:r w:rsidRPr="0036584A">
        <w:tab/>
        <w:t>Sidelink measurement object addition/modification</w:t>
      </w:r>
      <w:bookmarkEnd w:id="4847"/>
      <w:bookmarkEnd w:id="4848"/>
      <w:bookmarkEnd w:id="4849"/>
      <w:bookmarkEnd w:id="4850"/>
      <w:bookmarkEnd w:id="4851"/>
      <w:bookmarkEnd w:id="4852"/>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4853" w:name="_Toc60777059"/>
      <w:bookmarkStart w:id="4854" w:name="_Toc193445909"/>
      <w:bookmarkStart w:id="4855" w:name="_Toc193451714"/>
      <w:bookmarkStart w:id="4856" w:name="_Toc193462983"/>
      <w:bookmarkStart w:id="4857" w:name="_Toc201295270"/>
      <w:bookmarkStart w:id="4858" w:name="_Toc210311539"/>
      <w:r w:rsidRPr="0036584A">
        <w:t>5.8.10.2.6</w:t>
      </w:r>
      <w:r w:rsidRPr="0036584A">
        <w:tab/>
        <w:t>Sidelink reporting configuration removal</w:t>
      </w:r>
      <w:bookmarkEnd w:id="4853"/>
      <w:bookmarkEnd w:id="4854"/>
      <w:bookmarkEnd w:id="4855"/>
      <w:bookmarkEnd w:id="4856"/>
      <w:bookmarkEnd w:id="4857"/>
      <w:bookmarkEnd w:id="4858"/>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4859" w:name="_Toc60777060"/>
      <w:bookmarkStart w:id="4860" w:name="_Toc193445910"/>
      <w:bookmarkStart w:id="4861" w:name="_Toc193451715"/>
      <w:bookmarkStart w:id="4862" w:name="_Toc193462984"/>
      <w:bookmarkStart w:id="4863" w:name="_Toc201295271"/>
      <w:bookmarkStart w:id="4864" w:name="_Toc210311540"/>
      <w:r w:rsidRPr="0036584A">
        <w:t>5.8.10.2.7</w:t>
      </w:r>
      <w:r w:rsidRPr="0036584A">
        <w:tab/>
        <w:t>Sidelink reporting configuration addition/modification</w:t>
      </w:r>
      <w:bookmarkEnd w:id="4859"/>
      <w:bookmarkEnd w:id="4860"/>
      <w:bookmarkEnd w:id="4861"/>
      <w:bookmarkEnd w:id="4862"/>
      <w:bookmarkEnd w:id="4863"/>
      <w:bookmarkEnd w:id="4864"/>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4865" w:name="_Toc60777061"/>
      <w:bookmarkStart w:id="4866" w:name="_Toc193445911"/>
      <w:bookmarkStart w:id="4867" w:name="_Toc193451716"/>
      <w:bookmarkStart w:id="4868" w:name="_Toc193462985"/>
      <w:bookmarkStart w:id="4869" w:name="_Toc201295272"/>
      <w:bookmarkStart w:id="4870" w:name="_Toc210311541"/>
      <w:r w:rsidRPr="0036584A">
        <w:t>5.8.10.2.8</w:t>
      </w:r>
      <w:r w:rsidRPr="0036584A">
        <w:tab/>
        <w:t>Sidelink quantity configuration</w:t>
      </w:r>
      <w:bookmarkEnd w:id="4865"/>
      <w:bookmarkEnd w:id="4866"/>
      <w:bookmarkEnd w:id="4867"/>
      <w:bookmarkEnd w:id="4868"/>
      <w:bookmarkEnd w:id="4869"/>
      <w:bookmarkEnd w:id="4870"/>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4871" w:name="_Toc60777062"/>
      <w:bookmarkStart w:id="4872" w:name="_Toc193445912"/>
      <w:bookmarkStart w:id="4873" w:name="_Toc193451717"/>
      <w:bookmarkStart w:id="4874" w:name="_Toc193462986"/>
      <w:bookmarkStart w:id="4875" w:name="_Toc201295273"/>
      <w:bookmarkStart w:id="4876" w:name="_Toc210311542"/>
      <w:r w:rsidRPr="0036584A">
        <w:rPr>
          <w:lang w:eastAsia="x-none"/>
        </w:rPr>
        <w:t>5.8.10.3</w:t>
      </w:r>
      <w:r w:rsidRPr="0036584A">
        <w:rPr>
          <w:lang w:eastAsia="x-none"/>
        </w:rPr>
        <w:tab/>
        <w:t>Performing NR sidelink measurements</w:t>
      </w:r>
      <w:bookmarkEnd w:id="4871"/>
      <w:bookmarkEnd w:id="4872"/>
      <w:bookmarkEnd w:id="4873"/>
      <w:bookmarkEnd w:id="4874"/>
      <w:bookmarkEnd w:id="4875"/>
      <w:bookmarkEnd w:id="4876"/>
    </w:p>
    <w:p w14:paraId="70F02E22" w14:textId="77777777" w:rsidR="00394471" w:rsidRPr="0036584A" w:rsidRDefault="00394471" w:rsidP="00394471">
      <w:pPr>
        <w:pStyle w:val="Heading5"/>
      </w:pPr>
      <w:bookmarkStart w:id="4877" w:name="_Toc60777063"/>
      <w:bookmarkStart w:id="4878" w:name="_Toc193445913"/>
      <w:bookmarkStart w:id="4879" w:name="_Toc193451718"/>
      <w:bookmarkStart w:id="4880" w:name="_Toc193462987"/>
      <w:bookmarkStart w:id="4881" w:name="_Toc201295274"/>
      <w:bookmarkStart w:id="4882" w:name="_Toc210311543"/>
      <w:r w:rsidRPr="0036584A">
        <w:t>5.8.10.3.1</w:t>
      </w:r>
      <w:r w:rsidRPr="0036584A">
        <w:tab/>
        <w:t>General</w:t>
      </w:r>
      <w:bookmarkEnd w:id="4877"/>
      <w:bookmarkEnd w:id="4878"/>
      <w:bookmarkEnd w:id="4879"/>
      <w:bookmarkEnd w:id="4880"/>
      <w:bookmarkEnd w:id="4881"/>
      <w:bookmarkEnd w:id="4882"/>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4883" w:name="_Toc60777064"/>
      <w:bookmarkStart w:id="4884" w:name="_Toc193445914"/>
      <w:bookmarkStart w:id="4885" w:name="_Toc193451719"/>
      <w:bookmarkStart w:id="4886" w:name="_Toc193462988"/>
      <w:bookmarkStart w:id="4887" w:name="_Toc201295275"/>
      <w:bookmarkStart w:id="4888" w:name="_Toc210311544"/>
      <w:r w:rsidRPr="0036584A">
        <w:t>5.8.10.3.2</w:t>
      </w:r>
      <w:r w:rsidRPr="0036584A">
        <w:tab/>
        <w:t>Derivation of NR sidelink measurement results</w:t>
      </w:r>
      <w:bookmarkEnd w:id="4883"/>
      <w:bookmarkEnd w:id="4884"/>
      <w:bookmarkEnd w:id="4885"/>
      <w:bookmarkEnd w:id="4886"/>
      <w:bookmarkEnd w:id="4887"/>
      <w:bookmarkEnd w:id="4888"/>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4889" w:name="_Toc60777065"/>
      <w:bookmarkStart w:id="4890" w:name="_Toc193445915"/>
      <w:bookmarkStart w:id="4891" w:name="_Toc193451720"/>
      <w:bookmarkStart w:id="4892" w:name="_Toc193462989"/>
      <w:bookmarkStart w:id="4893" w:name="_Toc201295276"/>
      <w:bookmarkStart w:id="4894" w:name="_Toc210311545"/>
      <w:r w:rsidRPr="0036584A">
        <w:rPr>
          <w:lang w:eastAsia="x-none"/>
        </w:rPr>
        <w:t>5.8.10.4</w:t>
      </w:r>
      <w:r w:rsidRPr="0036584A">
        <w:rPr>
          <w:lang w:eastAsia="x-none"/>
        </w:rPr>
        <w:tab/>
        <w:t>Sidelink measurement report triggering</w:t>
      </w:r>
      <w:bookmarkEnd w:id="4889"/>
      <w:bookmarkEnd w:id="4890"/>
      <w:bookmarkEnd w:id="4891"/>
      <w:bookmarkEnd w:id="4892"/>
      <w:bookmarkEnd w:id="4893"/>
      <w:bookmarkEnd w:id="4894"/>
    </w:p>
    <w:p w14:paraId="2F4B9F46" w14:textId="77777777" w:rsidR="00394471" w:rsidRPr="0036584A" w:rsidRDefault="00394471" w:rsidP="00394471">
      <w:pPr>
        <w:pStyle w:val="Heading5"/>
      </w:pPr>
      <w:bookmarkStart w:id="4895" w:name="_Toc60777066"/>
      <w:bookmarkStart w:id="4896" w:name="_Toc193445916"/>
      <w:bookmarkStart w:id="4897" w:name="_Toc193451721"/>
      <w:bookmarkStart w:id="4898" w:name="_Toc193462990"/>
      <w:bookmarkStart w:id="4899" w:name="_Toc201295277"/>
      <w:bookmarkStart w:id="4900" w:name="_Toc210311546"/>
      <w:r w:rsidRPr="0036584A">
        <w:t>5.8.10.4.1</w:t>
      </w:r>
      <w:r w:rsidRPr="0036584A">
        <w:tab/>
        <w:t>General</w:t>
      </w:r>
      <w:bookmarkEnd w:id="4895"/>
      <w:bookmarkEnd w:id="4896"/>
      <w:bookmarkEnd w:id="4897"/>
      <w:bookmarkEnd w:id="4898"/>
      <w:bookmarkEnd w:id="4899"/>
      <w:bookmarkEnd w:id="4900"/>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4901" w:name="_Toc60777067"/>
      <w:bookmarkStart w:id="4902" w:name="_Toc193445917"/>
      <w:bookmarkStart w:id="4903" w:name="_Toc193451722"/>
      <w:bookmarkStart w:id="4904" w:name="_Toc193462991"/>
      <w:bookmarkStart w:id="4905" w:name="_Toc201295278"/>
      <w:bookmarkStart w:id="4906" w:name="_Toc210311547"/>
      <w:r w:rsidRPr="0036584A">
        <w:t>5.8.10.4.2</w:t>
      </w:r>
      <w:r w:rsidRPr="0036584A">
        <w:tab/>
        <w:t>Event S1 (Serving becomes better than threshold)</w:t>
      </w:r>
      <w:bookmarkEnd w:id="4901"/>
      <w:bookmarkEnd w:id="4902"/>
      <w:bookmarkEnd w:id="4903"/>
      <w:bookmarkEnd w:id="4904"/>
      <w:bookmarkEnd w:id="4905"/>
      <w:bookmarkEnd w:id="4906"/>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4907" w:name="_Toc60777068"/>
      <w:bookmarkStart w:id="4908" w:name="_Toc193445918"/>
      <w:bookmarkStart w:id="4909" w:name="_Toc193451723"/>
      <w:bookmarkStart w:id="4910" w:name="_Toc193462992"/>
      <w:bookmarkStart w:id="4911" w:name="_Toc201295279"/>
      <w:bookmarkStart w:id="4912" w:name="_Toc210311548"/>
      <w:r w:rsidRPr="0036584A">
        <w:t>5.8.10.4.3</w:t>
      </w:r>
      <w:r w:rsidRPr="0036584A">
        <w:tab/>
        <w:t>Event S2 (Serving becomes worse than threshold)</w:t>
      </w:r>
      <w:bookmarkEnd w:id="4907"/>
      <w:bookmarkEnd w:id="4908"/>
      <w:bookmarkEnd w:id="4909"/>
      <w:bookmarkEnd w:id="4910"/>
      <w:bookmarkEnd w:id="4911"/>
      <w:bookmarkEnd w:id="4912"/>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4913" w:name="_Toc60777069"/>
      <w:bookmarkStart w:id="4914" w:name="_Toc193445919"/>
      <w:bookmarkStart w:id="4915" w:name="_Toc193451724"/>
      <w:bookmarkStart w:id="4916" w:name="_Toc193462993"/>
      <w:bookmarkStart w:id="4917" w:name="_Toc201295280"/>
      <w:bookmarkStart w:id="4918" w:name="_Toc210311549"/>
      <w:r w:rsidRPr="0036584A">
        <w:rPr>
          <w:lang w:eastAsia="x-none"/>
        </w:rPr>
        <w:t>5.8.10.5</w:t>
      </w:r>
      <w:r w:rsidRPr="0036584A">
        <w:rPr>
          <w:lang w:eastAsia="x-none"/>
        </w:rPr>
        <w:tab/>
        <w:t>Sidelink measurement reporting</w:t>
      </w:r>
      <w:bookmarkEnd w:id="4913"/>
      <w:bookmarkEnd w:id="4914"/>
      <w:bookmarkEnd w:id="4915"/>
      <w:bookmarkEnd w:id="4916"/>
      <w:bookmarkEnd w:id="4917"/>
      <w:bookmarkEnd w:id="4918"/>
    </w:p>
    <w:p w14:paraId="46A5F6B0" w14:textId="77777777" w:rsidR="00394471" w:rsidRPr="0036584A" w:rsidRDefault="00394471" w:rsidP="00394471">
      <w:pPr>
        <w:pStyle w:val="Heading5"/>
      </w:pPr>
      <w:bookmarkStart w:id="4919" w:name="_Toc60777070"/>
      <w:bookmarkStart w:id="4920" w:name="_Toc193445920"/>
      <w:bookmarkStart w:id="4921" w:name="_Toc193451725"/>
      <w:bookmarkStart w:id="4922" w:name="_Toc193462994"/>
      <w:bookmarkStart w:id="4923" w:name="_Toc201295281"/>
      <w:bookmarkStart w:id="4924" w:name="_Toc210311550"/>
      <w:r w:rsidRPr="0036584A">
        <w:t>5.8.10.5.1</w:t>
      </w:r>
      <w:r w:rsidRPr="0036584A">
        <w:tab/>
        <w:t>General</w:t>
      </w:r>
      <w:bookmarkEnd w:id="4919"/>
      <w:bookmarkEnd w:id="4920"/>
      <w:bookmarkEnd w:id="4921"/>
      <w:bookmarkEnd w:id="4922"/>
      <w:bookmarkEnd w:id="4923"/>
      <w:bookmarkEnd w:id="4924"/>
    </w:p>
    <w:p w14:paraId="67F5A410" w14:textId="77777777" w:rsidR="00394471" w:rsidRPr="0036584A" w:rsidRDefault="00394471" w:rsidP="00394471">
      <w:pPr>
        <w:pStyle w:val="TH"/>
      </w:pPr>
      <w:r w:rsidRPr="0036584A">
        <w:rPr>
          <w:noProof/>
        </w:rPr>
        <w:object w:dxaOrig="3915" w:dyaOrig="1635" w14:anchorId="337E7FA4">
          <v:shape id="_x0000_i1089" type="#_x0000_t75" style="width:195.75pt;height:81.75pt" o:ole="">
            <v:imagedata r:id="rId139" o:title=""/>
          </v:shape>
          <o:OLEObject Type="Embed" ProgID="Mscgen.Chart" ShapeID="_x0000_i1089" DrawAspect="Content" ObjectID="_1827580262"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4925" w:name="_Toc60777071"/>
      <w:bookmarkStart w:id="4926" w:name="_Toc193445921"/>
      <w:bookmarkStart w:id="4927" w:name="_Toc193451726"/>
      <w:bookmarkStart w:id="4928" w:name="_Toc193462995"/>
      <w:bookmarkStart w:id="4929" w:name="_Toc201295282"/>
      <w:bookmarkStart w:id="4930" w:name="_Toc210311551"/>
      <w:r w:rsidRPr="0036584A">
        <w:t>5.8.11</w:t>
      </w:r>
      <w:r w:rsidRPr="0036584A">
        <w:tab/>
      </w:r>
      <w:r w:rsidRPr="0036584A">
        <w:rPr>
          <w:rFonts w:cs="Arial"/>
        </w:rPr>
        <w:t>Zone identity calculation</w:t>
      </w:r>
      <w:bookmarkEnd w:id="4925"/>
      <w:bookmarkEnd w:id="4926"/>
      <w:bookmarkEnd w:id="4927"/>
      <w:bookmarkEnd w:id="4928"/>
      <w:bookmarkEnd w:id="4929"/>
      <w:bookmarkEnd w:id="4930"/>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4931" w:name="_Toc60777072"/>
      <w:bookmarkStart w:id="4932" w:name="_Toc193445922"/>
      <w:bookmarkStart w:id="4933" w:name="_Toc193451727"/>
      <w:bookmarkStart w:id="4934" w:name="_Toc193462996"/>
      <w:bookmarkStart w:id="4935" w:name="_Toc201295283"/>
      <w:bookmarkStart w:id="4936" w:name="_Toc210311552"/>
      <w:r w:rsidRPr="0036584A">
        <w:t>5.8.12</w:t>
      </w:r>
      <w:r w:rsidRPr="0036584A">
        <w:tab/>
        <w:t>DFN derivation from GNSS</w:t>
      </w:r>
      <w:bookmarkEnd w:id="4931"/>
      <w:bookmarkEnd w:id="4932"/>
      <w:bookmarkEnd w:id="4933"/>
      <w:bookmarkEnd w:id="4934"/>
      <w:bookmarkEnd w:id="4935"/>
      <w:bookmarkEnd w:id="4936"/>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4937" w:name="_Toc193445923"/>
      <w:bookmarkStart w:id="4938" w:name="_Toc193451728"/>
      <w:bookmarkStart w:id="4939" w:name="_Toc193462997"/>
      <w:bookmarkStart w:id="4940" w:name="_Toc201295284"/>
      <w:bookmarkStart w:id="4941" w:name="_Toc210311553"/>
      <w:r w:rsidRPr="0036584A">
        <w:t>5.8.13</w:t>
      </w:r>
      <w:r w:rsidR="00AF74F7" w:rsidRPr="0036584A">
        <w:tab/>
        <w:t>NR sidelink discovery</w:t>
      </w:r>
      <w:bookmarkEnd w:id="4937"/>
      <w:bookmarkEnd w:id="4938"/>
      <w:bookmarkEnd w:id="4939"/>
      <w:bookmarkEnd w:id="4940"/>
      <w:bookmarkEnd w:id="4941"/>
    </w:p>
    <w:p w14:paraId="7A378693" w14:textId="40862281" w:rsidR="00AF74F7" w:rsidRPr="0036584A" w:rsidRDefault="003050BB" w:rsidP="00B4120F">
      <w:pPr>
        <w:pStyle w:val="Heading4"/>
      </w:pPr>
      <w:bookmarkStart w:id="4942" w:name="_Toc193445924"/>
      <w:bookmarkStart w:id="4943" w:name="_Toc193451729"/>
      <w:bookmarkStart w:id="4944" w:name="_Toc193462998"/>
      <w:bookmarkStart w:id="4945" w:name="_Toc201295285"/>
      <w:bookmarkStart w:id="4946" w:name="_Toc210311554"/>
      <w:r w:rsidRPr="0036584A">
        <w:t>5.8.13</w:t>
      </w:r>
      <w:r w:rsidR="00AF74F7" w:rsidRPr="0036584A">
        <w:t>.1</w:t>
      </w:r>
      <w:r w:rsidR="00AF74F7" w:rsidRPr="0036584A">
        <w:tab/>
        <w:t>General</w:t>
      </w:r>
      <w:bookmarkEnd w:id="4942"/>
      <w:bookmarkEnd w:id="4943"/>
      <w:bookmarkEnd w:id="4944"/>
      <w:bookmarkEnd w:id="4945"/>
      <w:bookmarkEnd w:id="4946"/>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4947" w:name="_Toc193445925"/>
      <w:bookmarkStart w:id="4948" w:name="_Toc193451730"/>
      <w:bookmarkStart w:id="4949" w:name="_Toc193462999"/>
      <w:bookmarkStart w:id="4950" w:name="_Toc201295286"/>
      <w:bookmarkStart w:id="4951"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4947"/>
      <w:bookmarkEnd w:id="4948"/>
      <w:bookmarkEnd w:id="4949"/>
      <w:bookmarkEnd w:id="4950"/>
      <w:bookmarkEnd w:id="4951"/>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4952" w:name="_Toc193445926"/>
      <w:bookmarkStart w:id="4953" w:name="_Toc193451731"/>
      <w:bookmarkStart w:id="4954" w:name="_Toc193463000"/>
      <w:bookmarkStart w:id="4955" w:name="_Toc201295287"/>
      <w:bookmarkStart w:id="4956"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4952"/>
      <w:bookmarkEnd w:id="4953"/>
      <w:bookmarkEnd w:id="4954"/>
      <w:bookmarkEnd w:id="4955"/>
      <w:bookmarkEnd w:id="4956"/>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024BD42" w:rsidR="00AF74F7" w:rsidRPr="0036584A" w:rsidRDefault="00AF74F7" w:rsidP="000830BB">
      <w:pPr>
        <w:pStyle w:val="B3"/>
      </w:pPr>
      <w:r w:rsidRPr="0036584A">
        <w:t>3&gt;</w:t>
      </w:r>
      <w:r w:rsidRPr="0036584A">
        <w:tab/>
        <w:t>if the UE is acting as NR sidelink U2N Relay UE</w:t>
      </w:r>
      <w:r w:rsidR="000679C6" w:rsidRPr="0036584A">
        <w:t xml:space="preserve"> </w:t>
      </w:r>
      <w:del w:id="4957" w:author="CR#5537r4" w:date="2025-12-11T10:32:00Z" w16du:dateUtc="2025-12-11T09:32:00Z">
        <w:r w:rsidR="000679C6" w:rsidRPr="0036584A" w:rsidDel="009601B4">
          <w:delText>or Last U2N Relay UE</w:delText>
        </w:r>
        <w:r w:rsidR="00984519" w:rsidRPr="0036584A" w:rsidDel="009601B4">
          <w:rPr>
            <w:rFonts w:eastAsia="SimSun"/>
          </w:rPr>
          <w:delText xml:space="preserve"> </w:delText>
        </w:r>
      </w:del>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w:t>
      </w:r>
      <w:del w:id="4958" w:author="CR#5537r4" w:date="2025-12-11T10:33:00Z" w16du:dateUtc="2025-12-11T09:33:00Z">
        <w:r w:rsidR="000679C6" w:rsidRPr="0036584A" w:rsidDel="009601B4">
          <w:delText>or Last U2N Relay UE</w:delText>
        </w:r>
        <w:r w:rsidRPr="0036584A" w:rsidDel="009601B4">
          <w:delText xml:space="preserve"> </w:delText>
        </w:r>
      </w:del>
      <w:r w:rsidRPr="0036584A">
        <w:t xml:space="preserve">threshold conditions as specified in </w:t>
      </w:r>
      <w:r w:rsidR="003050BB" w:rsidRPr="0036584A">
        <w:t>5.8.14</w:t>
      </w:r>
      <w:r w:rsidRPr="0036584A">
        <w:t xml:space="preserve">.2 are met based on </w:t>
      </w:r>
      <w:r w:rsidRPr="0036584A">
        <w:rPr>
          <w:i/>
        </w:rPr>
        <w:t>sl-RelayUE-Config</w:t>
      </w:r>
      <w:r w:rsidRPr="0036584A">
        <w:t>; or</w:t>
      </w:r>
    </w:p>
    <w:p w14:paraId="4FA13D48" w14:textId="77777777" w:rsidR="009601B4" w:rsidRDefault="00AF74F7" w:rsidP="009601B4">
      <w:pPr>
        <w:pStyle w:val="B3"/>
        <w:rPr>
          <w:ins w:id="4959" w:author="CR#5537r4" w:date="2025-12-11T10:33:00Z" w16du:dateUtc="2025-12-11T09:33:00Z"/>
        </w:rPr>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03F8BC75" w14:textId="64D62CB1" w:rsidR="000679C6" w:rsidRPr="0036584A" w:rsidRDefault="009601B4" w:rsidP="000679C6">
      <w:pPr>
        <w:pStyle w:val="B3"/>
      </w:pPr>
      <w:ins w:id="4960" w:author="CR#5537r4" w:date="2025-12-11T10:33:00Z" w16du:dateUtc="2025-12-11T09:33:00Z">
        <w:r>
          <w:t>3&gt;</w:t>
        </w:r>
        <w:r>
          <w:tab/>
          <w:t xml:space="preserve">if the UE is acting as Last U2N Relay UE </w:t>
        </w:r>
        <w:r>
          <w:rPr>
            <w:rFonts w:eastAsia="SimSun"/>
          </w:rPr>
          <w:t>and</w:t>
        </w:r>
        <w:r>
          <w:t xml:space="preserve"> </w:t>
        </w:r>
        <w:r>
          <w:rPr>
            <w:i/>
          </w:rPr>
          <w:t>sl-DiscConfig</w:t>
        </w:r>
        <w:r>
          <w:t xml:space="preserve"> is included in </w:t>
        </w:r>
        <w:r>
          <w:rPr>
            <w:i/>
          </w:rPr>
          <w:t>RRCReconfiguration</w:t>
        </w:r>
        <w:r>
          <w:t xml:space="preserve">, and if the Last U2N Relay UE conditions as specified in 5.8.14.2 are met based on </w:t>
        </w:r>
        <w:r>
          <w:rPr>
            <w:i/>
          </w:rPr>
          <w:t>sl-RelayUE-Config</w:t>
        </w:r>
        <w:r>
          <w:t>; or</w:t>
        </w:r>
      </w:ins>
    </w:p>
    <w:p w14:paraId="78627877" w14:textId="478D29FD"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ins w:id="4961" w:author="CR#5537r4" w:date="2025-12-11T10:33:00Z" w16du:dateUtc="2025-12-11T09:33:00Z">
        <w:r w:rsidR="009601B4">
          <w:t>and if</w:t>
        </w:r>
        <w:r w:rsidR="009601B4">
          <w:rPr>
            <w:i/>
          </w:rPr>
          <w:t xml:space="preserve"> sl-DiscConfig</w:t>
        </w:r>
        <w:r w:rsidR="009601B4">
          <w:t xml:space="preserve"> is included in </w:t>
        </w:r>
        <w:r w:rsidR="009601B4">
          <w:rPr>
            <w:i/>
          </w:rPr>
          <w:t>RRCReconfiguration,</w:t>
        </w:r>
        <w:r w:rsidR="009601B4" w:rsidRPr="0036584A">
          <w:t xml:space="preserve"> </w:t>
        </w:r>
        <w:r w:rsidR="009601B4">
          <w:t xml:space="preserve">and if the Last U2N Relay UE threshold condition as specified in 5.8.14.2 </w:t>
        </w:r>
      </w:ins>
      <w:r w:rsidRPr="0036584A">
        <w:rPr>
          <w:rFonts w:eastAsia="SimSun"/>
        </w:rPr>
        <w:t>and</w:t>
      </w:r>
      <w:r w:rsidRPr="0036584A">
        <w:t xml:space="preserve"> </w:t>
      </w:r>
      <w:del w:id="4962" w:author="CR#5537r4" w:date="2025-12-11T10:34:00Z" w16du:dateUtc="2025-12-11T09:34:00Z">
        <w:r w:rsidRPr="0036584A" w:rsidDel="009601B4">
          <w:delText xml:space="preserve">if the NR sidelink multi-hop relay threshold conditions as specified in </w:delText>
        </w:r>
      </w:del>
      <w:r w:rsidRPr="0036584A">
        <w:t>5.8.</w:t>
      </w:r>
      <w:r w:rsidR="00B624BB" w:rsidRPr="0036584A">
        <w:t>19</w:t>
      </w:r>
      <w:r w:rsidRPr="0036584A">
        <w:t xml:space="preserve">.2 are met based on </w:t>
      </w:r>
      <w:ins w:id="4963" w:author="CR#5537r4" w:date="2025-12-11T10:35:00Z" w16du:dateUtc="2025-12-11T09:35:00Z">
        <w:r w:rsidR="009601B4">
          <w:rPr>
            <w:i/>
          </w:rPr>
          <w:t xml:space="preserve">sl-RelayUE-Config </w:t>
        </w:r>
        <w:r w:rsidR="009601B4">
          <w:rPr>
            <w:iCs/>
          </w:rPr>
          <w:t>and</w:t>
        </w:r>
        <w:r w:rsidR="009601B4" w:rsidRPr="0036584A">
          <w:rPr>
            <w:i/>
            <w:iCs/>
          </w:rPr>
          <w:t xml:space="preserve"> </w:t>
        </w:r>
      </w:ins>
      <w:r w:rsidRPr="0036584A">
        <w:rPr>
          <w:i/>
          <w:iCs/>
        </w:rPr>
        <w:t>sl-RelayUE-ConfigMH</w:t>
      </w:r>
      <w:ins w:id="4964" w:author="CR#5537r4" w:date="2025-12-11T10:35:00Z" w16du:dateUtc="2025-12-11T09:35:00Z">
        <w:r w:rsidR="009601B4">
          <w:rPr>
            <w:i/>
            <w:iCs/>
          </w:rPr>
          <w:t xml:space="preserve"> </w:t>
        </w:r>
        <w:r w:rsidR="009601B4">
          <w:t xml:space="preserve">when the UE is not having the PC5 connection with the </w:t>
        </w:r>
        <w:r w:rsidR="009601B4">
          <w:rPr>
            <w:rFonts w:eastAsia="SimSun"/>
          </w:rPr>
          <w:t>Candidate Child UE</w:t>
        </w:r>
      </w:ins>
      <w:r w:rsidRPr="0036584A">
        <w:rPr>
          <w:rFonts w:eastAsia="SimSun" w:hint="eastAsia"/>
        </w:rPr>
        <w:t>;</w:t>
      </w:r>
      <w:r w:rsidRPr="0036584A">
        <w:rPr>
          <w:rFonts w:eastAsia="SimSun"/>
        </w:rPr>
        <w:t xml:space="preserve"> or</w:t>
      </w:r>
    </w:p>
    <w:p w14:paraId="60BA3CC9" w14:textId="77777777" w:rsidR="009601B4" w:rsidRDefault="009601B4" w:rsidP="009601B4">
      <w:pPr>
        <w:pStyle w:val="B3"/>
        <w:rPr>
          <w:ins w:id="4965" w:author="CR#5537r4" w:date="2025-12-11T10:35:00Z" w16du:dateUtc="2025-12-11T09:35:00Z"/>
        </w:rPr>
      </w:pPr>
      <w:ins w:id="4966" w:author="CR#5537r4" w:date="2025-12-11T10:35:00Z" w16du:dateUtc="2025-12-11T09:35:00Z">
        <w:r w:rsidRPr="0036584A">
          <w:t>3&gt;</w:t>
        </w:r>
        <w:r w:rsidRPr="0036584A">
          <w:tab/>
          <w:t xml:space="preserve">if the UE acting as Intermediate U2N Relay UE and </w:t>
        </w:r>
        <w:r w:rsidRPr="0036584A">
          <w:rPr>
            <w:i/>
          </w:rPr>
          <w:t>sl-DiscConfig</w:t>
        </w:r>
        <w:r w:rsidRPr="0036584A">
          <w:t xml:space="preserve"> is included in </w:t>
        </w:r>
        <w:r w:rsidRPr="0036584A">
          <w:rPr>
            <w:i/>
          </w:rPr>
          <w:t>RRCReconfiguration</w:t>
        </w:r>
        <w:r w:rsidRPr="0036584A">
          <w:t xml:space="preserve"> and if the NR sidelink U2N Remote UE threshold conditions as specified in 5.8.15.2 are met based on </w:t>
        </w:r>
        <w:r w:rsidRPr="0036584A">
          <w:rPr>
            <w:i/>
          </w:rPr>
          <w:t>sl-RemoteUE-Config</w:t>
        </w:r>
        <w:r>
          <w:t>; or</w:t>
        </w:r>
      </w:ins>
    </w:p>
    <w:p w14:paraId="5F51F13D" w14:textId="01C0F465"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 xml:space="preserve">sending Discovery Solicitation message </w:t>
      </w:r>
      <w:ins w:id="4967" w:author="CR#5537r4" w:date="2025-12-11T10:36:00Z" w16du:dateUtc="2025-12-11T09:36:00Z">
        <w:r w:rsidR="009601B4">
          <w:rPr>
            <w:rFonts w:eastAsia="Yu Mincho"/>
          </w:rPr>
          <w:t xml:space="preserve">or Discovery Response message </w:t>
        </w:r>
      </w:ins>
      <w:r w:rsidRPr="0036584A">
        <w:rPr>
          <w:rFonts w:eastAsia="Yu Mincho"/>
        </w:rPr>
        <w:t>with Model B as specified in TS 23.304 [65]</w:t>
      </w:r>
      <w:r w:rsidRPr="0036584A">
        <w:t xml:space="preserve"> </w:t>
      </w:r>
      <w:ins w:id="4968" w:author="CR#5537r4" w:date="2025-12-11T10:36:00Z" w16du:dateUtc="2025-12-11T09:36:00Z">
        <w:r w:rsidR="009601B4" w:rsidRPr="0036584A">
          <w:t xml:space="preserve">and </w:t>
        </w:r>
        <w:r w:rsidR="009601B4" w:rsidRPr="0036584A">
          <w:rPr>
            <w:i/>
          </w:rPr>
          <w:t>sl-DiscConfig</w:t>
        </w:r>
        <w:r w:rsidR="009601B4" w:rsidRPr="0036584A">
          <w:t xml:space="preserve"> is included in </w:t>
        </w:r>
        <w:r w:rsidR="009601B4" w:rsidRPr="0036584A">
          <w:rPr>
            <w:i/>
          </w:rPr>
          <w:t>RRCReconfiguration</w:t>
        </w:r>
        <w:r w:rsidR="009601B4" w:rsidRPr="0036584A">
          <w:t xml:space="preserve"> and if the NR sidelink U2N Remote UE threshold conditions as specified in 5.8.15.2 are met based on </w:t>
        </w:r>
        <w:r w:rsidR="009601B4" w:rsidRPr="0036584A">
          <w:rPr>
            <w:i/>
          </w:rPr>
          <w:t>sl-RemoteUE-Config</w:t>
        </w:r>
        <w:r w:rsidR="009601B4" w:rsidRPr="0036584A">
          <w:t xml:space="preserve"> </w:t>
        </w:r>
      </w:ins>
      <w:r w:rsidRPr="0036584A">
        <w:t xml:space="preserve">and if the NR sidelink </w:t>
      </w:r>
      <w:ins w:id="4969" w:author="CR#5537r4" w:date="2025-12-11T10:36:00Z" w16du:dateUtc="2025-12-11T09:36:00Z">
        <w:r w:rsidR="009601B4" w:rsidRPr="0036584A">
          <w:t xml:space="preserve">Intermediate U2N Relay UE </w:t>
        </w:r>
      </w:ins>
      <w:del w:id="4970" w:author="CR#5537r4" w:date="2025-12-11T10:36:00Z" w16du:dateUtc="2025-12-11T09:36:00Z">
        <w:r w:rsidRPr="0036584A" w:rsidDel="009601B4">
          <w:delText xml:space="preserve">multi-hop relay </w:delText>
        </w:r>
      </w:del>
      <w:r w:rsidRPr="0036584A">
        <w:t>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7B124285" w:rsidR="00AF74F7" w:rsidRPr="0036584A" w:rsidRDefault="00AF74F7" w:rsidP="000830BB">
      <w:pPr>
        <w:pStyle w:val="B3"/>
      </w:pPr>
      <w:r w:rsidRPr="0036584A">
        <w:t>3&gt;</w:t>
      </w:r>
      <w:r w:rsidRPr="0036584A">
        <w:tab/>
        <w:t xml:space="preserve">if the UE is acting as NR sidelink U2N Relay UE </w:t>
      </w:r>
      <w:del w:id="4971" w:author="CR#5537r4" w:date="2025-12-11T10:38:00Z" w16du:dateUtc="2025-12-11T09:38:00Z">
        <w:r w:rsidR="000679C6" w:rsidRPr="0036584A" w:rsidDel="00F01CA7">
          <w:delText xml:space="preserve">or Last U2N Relay UE </w:delText>
        </w:r>
      </w:del>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and if the NR sidelink U2N Relay UE</w:t>
      </w:r>
      <w:del w:id="4972" w:author="CR#5537r4" w:date="2025-12-11T10:39:00Z" w16du:dateUtc="2025-12-11T09:39:00Z">
        <w:r w:rsidRPr="0036584A" w:rsidDel="00F01CA7">
          <w:delText xml:space="preserve"> </w:delText>
        </w:r>
        <w:r w:rsidR="000679C6" w:rsidRPr="0036584A" w:rsidDel="00F01CA7">
          <w:delText>or Last U2N Relay UE</w:delText>
        </w:r>
      </w:del>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3622A91D" w14:textId="77777777" w:rsidR="00F01CA7" w:rsidRDefault="00AF74F7" w:rsidP="00F01CA7">
      <w:pPr>
        <w:pStyle w:val="B3"/>
        <w:rPr>
          <w:ins w:id="4973" w:author="CR#5537r4" w:date="2025-12-11T10:39:00Z" w16du:dateUtc="2025-12-11T09:39:00Z"/>
        </w:rPr>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6ABE8983" w14:textId="60BBF07F" w:rsidR="00F01CA7" w:rsidRDefault="00F01CA7" w:rsidP="00F01CA7">
      <w:pPr>
        <w:pStyle w:val="B3"/>
        <w:rPr>
          <w:ins w:id="4974" w:author="CR#5537r4" w:date="2025-12-11T10:39:00Z" w16du:dateUtc="2025-12-11T09:39:00Z"/>
        </w:rPr>
      </w:pPr>
      <w:ins w:id="4975" w:author="CR#5537r4" w:date="2025-12-11T10:39:00Z" w16du:dateUtc="2025-12-11T09:39:00Z">
        <w:r>
          <w:t>3&gt;</w:t>
        </w:r>
        <w:r>
          <w:tab/>
        </w:r>
        <w:r w:rsidRPr="0036584A">
          <w:t xml:space="preserve">if the UE is acting as NR sidelink Last U2N Relay UE and </w:t>
        </w:r>
        <w:r w:rsidRPr="0036584A">
          <w:rPr>
            <w:i/>
          </w:rPr>
          <w:t>sl-DiscConfigCommon</w:t>
        </w:r>
        <w:r w:rsidRPr="0036584A">
          <w:t xml:space="preserve"> is included in </w:t>
        </w:r>
        <w:r w:rsidRPr="0036584A">
          <w:rPr>
            <w:i/>
          </w:rPr>
          <w:t>SIB12</w:t>
        </w:r>
        <w:r w:rsidRPr="0036584A">
          <w:rPr>
            <w:iCs/>
          </w:rPr>
          <w:t xml:space="preserve">, </w:t>
        </w:r>
        <w:r w:rsidRPr="0036584A">
          <w:t>and if the NR sidelink Last U2N Relay UE</w:t>
        </w:r>
        <w:r w:rsidRPr="0036584A" w:rsidDel="00D81431">
          <w:t xml:space="preserve"> </w:t>
        </w:r>
        <w:r w:rsidRPr="0036584A">
          <w:t xml:space="preserve">threshold conditions as specified in 5.8.14.2 are met based on </w:t>
        </w:r>
        <w:r w:rsidRPr="0036584A">
          <w:rPr>
            <w:i/>
          </w:rPr>
          <w:t>sl-RelayUE-ConfigCommon</w:t>
        </w:r>
        <w:r w:rsidRPr="0036584A">
          <w:t xml:space="preserve"> in </w:t>
        </w:r>
        <w:r w:rsidRPr="0036584A">
          <w:rPr>
            <w:i/>
          </w:rPr>
          <w:t>SIB12</w:t>
        </w:r>
        <w:r w:rsidRPr="0036584A">
          <w:t>; or</w:t>
        </w:r>
      </w:ins>
    </w:p>
    <w:p w14:paraId="2EDFDBA5" w14:textId="2AAE4779" w:rsidR="00007450" w:rsidRPr="0036584A" w:rsidRDefault="00F01CA7" w:rsidP="00F01CA7">
      <w:pPr>
        <w:pStyle w:val="B3"/>
      </w:pPr>
      <w:ins w:id="4976" w:author="CR#5537r4" w:date="2025-12-11T10:39:00Z" w16du:dateUtc="2025-12-11T09:39:00Z">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t xml:space="preserve">if </w:t>
        </w:r>
        <w:r w:rsidRPr="0036584A">
          <w:rPr>
            <w:i/>
          </w:rPr>
          <w:t>sl-DiscConfigCommon</w:t>
        </w:r>
        <w:r w:rsidRPr="0036584A">
          <w:t xml:space="preserve"> is included in </w:t>
        </w:r>
        <w:r w:rsidRPr="0036584A">
          <w:rPr>
            <w:i/>
          </w:rPr>
          <w:t>SIB12</w:t>
        </w:r>
        <w:r w:rsidRPr="0036584A">
          <w:t xml:space="preserve">, and if the NR sidelink Last U2N Relay UE threshold conditions as specified in 5.8.14.2 </w:t>
        </w:r>
        <w:r>
          <w:t xml:space="preserve">and </w:t>
        </w:r>
        <w:r w:rsidRPr="0036584A">
          <w:t xml:space="preserve">5.8.19.2 are met based on </w:t>
        </w:r>
        <w:r w:rsidRPr="0036584A">
          <w:rPr>
            <w:i/>
          </w:rPr>
          <w:t>sl-RelayUE-ConfigCommon</w:t>
        </w:r>
        <w:r w:rsidRPr="0036584A">
          <w:t xml:space="preserve"> </w:t>
        </w:r>
        <w:r>
          <w:t xml:space="preserve">and </w:t>
        </w:r>
        <w:r w:rsidRPr="0036584A">
          <w:rPr>
            <w:i/>
            <w:iCs/>
          </w:rPr>
          <w:t>sl-RelayUE-ConfigCommonMH</w:t>
        </w:r>
        <w:r>
          <w:rPr>
            <w:i/>
            <w:iCs/>
          </w:rPr>
          <w:t xml:space="preserve"> </w:t>
        </w:r>
        <w:r>
          <w:t xml:space="preserve">when the UE is not having the PC5 connection with the </w:t>
        </w:r>
        <w:r>
          <w:rPr>
            <w:rFonts w:eastAsia="SimSun"/>
          </w:rPr>
          <w:t>Candidate Child UE</w:t>
        </w:r>
        <w:r w:rsidRPr="0036584A">
          <w:rPr>
            <w:rFonts w:eastAsia="SimSun" w:hint="eastAsia"/>
          </w:rPr>
          <w:t>;</w:t>
        </w:r>
        <w:r w:rsidRPr="0036584A">
          <w:rPr>
            <w:rFonts w:eastAsia="SimSun"/>
          </w:rPr>
          <w:t xml:space="preserve"> or</w:t>
        </w:r>
      </w:ins>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E42E1E5"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 xml:space="preserve">sending Discovery Solicitation message </w:t>
      </w:r>
      <w:ins w:id="4977" w:author="CR#5537r4" w:date="2025-12-11T10:40:00Z" w16du:dateUtc="2025-12-11T09:40:00Z">
        <w:r w:rsidR="00F01CA7">
          <w:rPr>
            <w:rFonts w:eastAsia="Yu Mincho"/>
          </w:rPr>
          <w:t>or Discovery Response message</w:t>
        </w:r>
        <w:r w:rsidR="00F01CA7" w:rsidRPr="0036584A">
          <w:rPr>
            <w:rFonts w:eastAsia="Yu Mincho"/>
          </w:rPr>
          <w:t xml:space="preserve"> </w:t>
        </w:r>
      </w:ins>
      <w:r w:rsidRPr="0036584A">
        <w:rPr>
          <w:rFonts w:eastAsia="Yu Mincho"/>
        </w:rPr>
        <w:t>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xml:space="preserve">, and </w:t>
      </w:r>
      <w:ins w:id="4978" w:author="CR#5537r4" w:date="2025-12-11T10:40:00Z" w16du:dateUtc="2025-12-11T09:40:00Z">
        <w:r w:rsidR="00F01CA7">
          <w:t xml:space="preserve">if the U2N Remote UE threshold conditions as specified in 5.8.15 are met based on </w:t>
        </w:r>
        <w:r w:rsidR="00F01CA7">
          <w:rPr>
            <w:i/>
          </w:rPr>
          <w:t>sl-RemoteUE-ConfigCommon</w:t>
        </w:r>
        <w:r w:rsidR="00F01CA7">
          <w:t xml:space="preserve"> and </w:t>
        </w:r>
      </w:ins>
      <w:r w:rsidRPr="0036584A">
        <w:t xml:space="preserve">if the NR sidelink </w:t>
      </w:r>
      <w:ins w:id="4979" w:author="CR#5537r4" w:date="2025-12-11T10:40:00Z" w16du:dateUtc="2025-12-11T09:40:00Z">
        <w:r w:rsidR="00F01CA7" w:rsidRPr="0036584A">
          <w:t xml:space="preserve">Intermediate U2N Relay UE </w:t>
        </w:r>
      </w:ins>
      <w:del w:id="4980" w:author="CR#5537r4" w:date="2025-12-11T10:41:00Z" w16du:dateUtc="2025-12-11T09:41:00Z">
        <w:r w:rsidRPr="0036584A" w:rsidDel="00F01CA7">
          <w:delText xml:space="preserve">multi-hop relay </w:delText>
        </w:r>
      </w:del>
      <w:r w:rsidRPr="0036584A">
        <w:t>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66FAD19A" w:rsidR="000679C6" w:rsidRPr="0036584A" w:rsidDel="00F01CA7" w:rsidRDefault="000679C6" w:rsidP="000679C6">
      <w:pPr>
        <w:pStyle w:val="B3"/>
        <w:rPr>
          <w:del w:id="4981" w:author="CR#5537r4" w:date="2025-12-11T10:41:00Z" w16du:dateUtc="2025-12-11T09:41:00Z"/>
          <w:rFonts w:eastAsia="MS Mincho"/>
        </w:rPr>
      </w:pPr>
      <w:del w:id="4982" w:author="CR#5537r4" w:date="2025-12-11T10:41:00Z" w16du:dateUtc="2025-12-11T09:41:00Z">
        <w:r w:rsidRPr="0036584A" w:rsidDel="00F01CA7">
          <w:delText>3&gt;</w:delText>
        </w:r>
        <w:r w:rsidRPr="0036584A" w:rsidDel="00F01CA7">
          <w:tab/>
          <w:delText xml:space="preserve">if the UE acting as Last U2N Relay UE is </w:delText>
        </w:r>
        <w:r w:rsidRPr="0036584A" w:rsidDel="00F01CA7">
          <w:rPr>
            <w:rFonts w:eastAsia="Yu Mincho"/>
          </w:rPr>
          <w:delText>sending Discovery Response message with Model B as specified in TS 23.304 [65]</w:delText>
        </w:r>
        <w:r w:rsidRPr="0036584A" w:rsidDel="00F01CA7">
          <w:delText xml:space="preserve"> </w:delText>
        </w:r>
        <w:r w:rsidRPr="0036584A" w:rsidDel="00F01CA7">
          <w:rPr>
            <w:rFonts w:eastAsia="SimSun"/>
          </w:rPr>
          <w:delText>and</w:delText>
        </w:r>
        <w:r w:rsidRPr="0036584A" w:rsidDel="00F01CA7">
          <w:delText xml:space="preserve"> </w:delText>
        </w:r>
        <w:r w:rsidRPr="0036584A" w:rsidDel="00F01CA7">
          <w:rPr>
            <w:i/>
          </w:rPr>
          <w:delText>sl-DiscConfigCommon</w:delText>
        </w:r>
        <w:r w:rsidRPr="0036584A" w:rsidDel="00F01CA7">
          <w:delText xml:space="preserve"> is included in </w:delText>
        </w:r>
        <w:r w:rsidRPr="0036584A" w:rsidDel="00F01CA7">
          <w:rPr>
            <w:i/>
          </w:rPr>
          <w:delText>SIB12</w:delText>
        </w:r>
        <w:r w:rsidRPr="0036584A" w:rsidDel="00F01CA7">
          <w:delText>, and if the NR sidelink multi-hop relay threshold conditions as specified in 5.8.</w:delText>
        </w:r>
        <w:r w:rsidR="00B624BB" w:rsidRPr="0036584A" w:rsidDel="00F01CA7">
          <w:delText>19</w:delText>
        </w:r>
        <w:r w:rsidRPr="0036584A" w:rsidDel="00F01CA7">
          <w:delText xml:space="preserve">.2 are met based on </w:delText>
        </w:r>
        <w:r w:rsidRPr="0036584A" w:rsidDel="00F01CA7">
          <w:rPr>
            <w:i/>
            <w:iCs/>
          </w:rPr>
          <w:delText>sl-RelayUE-ConfigCommonMH</w:delText>
        </w:r>
        <w:r w:rsidRPr="0036584A" w:rsidDel="00F01CA7">
          <w:rPr>
            <w:rFonts w:eastAsia="SimSun" w:hint="eastAsia"/>
          </w:rPr>
          <w:delText>;</w:delText>
        </w:r>
        <w:r w:rsidRPr="0036584A" w:rsidDel="00F01CA7">
          <w:rPr>
            <w:rFonts w:eastAsia="SimSun"/>
          </w:rPr>
          <w:delText xml:space="preserve"> or</w:delText>
        </w:r>
      </w:del>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4983" w:name="_Hlk143695228"/>
      <w:r w:rsidRPr="0036584A">
        <w:t>UE acting as Target Remote</w:t>
      </w:r>
      <w:bookmarkEnd w:id="4983"/>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4984" w:name="OLE_LINK1"/>
      <w:r w:rsidRPr="0036584A">
        <w:t>if out of coverage on the concerned frequency for NR sidelink discovery:</w:t>
      </w:r>
    </w:p>
    <w:bookmarkEnd w:id="4984"/>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243DC39E"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w:t>
      </w:r>
      <w:ins w:id="4985" w:author="CR#5537r4" w:date="2025-12-11T10:42:00Z" w16du:dateUtc="2025-12-11T09:42:00Z">
        <w:r w:rsidR="00F01CA7">
          <w:rPr>
            <w:iCs/>
          </w:rPr>
          <w:t xml:space="preserve">, </w:t>
        </w:r>
        <w:r w:rsidR="00F01CA7">
          <w:t xml:space="preserve">and if the NR sidelink U2N Remote UE threshold conditions as specified in 5.8.15.2 are met based on </w:t>
        </w:r>
        <w:r w:rsidR="00F01CA7">
          <w:rPr>
            <w:i/>
            <w:iCs/>
          </w:rPr>
          <w:t>sl-PreconfigDiscConfig</w:t>
        </w:r>
        <w:r w:rsidR="00F01CA7">
          <w:t xml:space="preserve"> in </w:t>
        </w:r>
        <w:r w:rsidR="00F01CA7">
          <w:rPr>
            <w:i/>
          </w:rPr>
          <w:t>SidelinkPreconfigNR</w:t>
        </w:r>
      </w:ins>
      <w:r w:rsidRPr="0036584A">
        <w:rPr>
          <w:rFonts w:eastAsia="Yu Mincho"/>
        </w:rPr>
        <w:t>; or</w:t>
      </w:r>
    </w:p>
    <w:p w14:paraId="1465EBE6" w14:textId="7B47DAB0"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 xml:space="preserve">sending Discovery Solicitation message </w:t>
      </w:r>
      <w:ins w:id="4986" w:author="CR#5537r4" w:date="2025-12-11T10:42:00Z" w16du:dateUtc="2025-12-11T09:42:00Z">
        <w:r w:rsidR="00F01CA7">
          <w:rPr>
            <w:rFonts w:eastAsia="Yu Mincho"/>
          </w:rPr>
          <w:t>or Discovery Response message</w:t>
        </w:r>
        <w:r w:rsidR="00F01CA7" w:rsidRPr="0036584A">
          <w:rPr>
            <w:rFonts w:eastAsia="Yu Mincho"/>
          </w:rPr>
          <w:t xml:space="preserve"> </w:t>
        </w:r>
      </w:ins>
      <w:r w:rsidRPr="0036584A">
        <w:rPr>
          <w:rFonts w:eastAsia="Yu Mincho"/>
        </w:rPr>
        <w:t>with Model B as specified in TS 23.304 [65]</w:t>
      </w:r>
      <w:r w:rsidRPr="0036584A">
        <w:t xml:space="preserve"> </w:t>
      </w:r>
      <w:ins w:id="4987" w:author="CR#5537r4" w:date="2025-12-11T10:42:00Z" w16du:dateUtc="2025-12-11T09:42:00Z">
        <w:r w:rsidR="00F01CA7">
          <w:t xml:space="preserve">and if the NR sidelink U2N Remote UE threshold conditions as specified in 5.8.15.2 are met based on </w:t>
        </w:r>
        <w:r w:rsidR="00F01CA7">
          <w:rPr>
            <w:i/>
            <w:iCs/>
          </w:rPr>
          <w:t>sl-PreconfigDiscConfig</w:t>
        </w:r>
        <w:r w:rsidR="00F01CA7">
          <w:t xml:space="preserve"> in </w:t>
        </w:r>
        <w:r w:rsidR="00F01CA7">
          <w:rPr>
            <w:i/>
          </w:rPr>
          <w:t>SidelinkPreconfigNR</w:t>
        </w:r>
        <w:r w:rsidR="00F01CA7" w:rsidRPr="0036584A">
          <w:t xml:space="preserve"> </w:t>
        </w:r>
      </w:ins>
      <w:r w:rsidRPr="0036584A">
        <w:t xml:space="preserve">and if the NR sidelink </w:t>
      </w:r>
      <w:ins w:id="4988" w:author="CR#5537r4" w:date="2025-12-11T10:42:00Z" w16du:dateUtc="2025-12-11T09:42:00Z">
        <w:r w:rsidR="00F01CA7" w:rsidRPr="0036584A">
          <w:t xml:space="preserve">Intermediate U2N Relay UE </w:t>
        </w:r>
      </w:ins>
      <w:del w:id="4989" w:author="CR#5537r4" w:date="2025-12-11T10:42:00Z" w16du:dateUtc="2025-12-11T09:42:00Z">
        <w:r w:rsidRPr="0036584A" w:rsidDel="00F01CA7">
          <w:delText xml:space="preserve">multi-hop relay </w:delText>
        </w:r>
      </w:del>
      <w:r w:rsidRPr="0036584A">
        <w:t>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4990"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4990"/>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4991" w:name="_Toc193445927"/>
      <w:bookmarkStart w:id="4992" w:name="_Toc193451732"/>
      <w:bookmarkStart w:id="4993" w:name="_Toc193463001"/>
      <w:bookmarkStart w:id="4994" w:name="_Toc201295288"/>
      <w:bookmarkStart w:id="4995" w:name="_Toc210311557"/>
      <w:r w:rsidRPr="0036584A">
        <w:t>5.8.14</w:t>
      </w:r>
      <w:r w:rsidR="00AF74F7" w:rsidRPr="0036584A">
        <w:tab/>
        <w:t>NR sidelink U2N Relay UE operation</w:t>
      </w:r>
      <w:bookmarkEnd w:id="4991"/>
      <w:bookmarkEnd w:id="4992"/>
      <w:bookmarkEnd w:id="4993"/>
      <w:bookmarkEnd w:id="4994"/>
      <w:bookmarkEnd w:id="4995"/>
    </w:p>
    <w:p w14:paraId="6B45DDEB" w14:textId="57D34C30" w:rsidR="00AF74F7" w:rsidRPr="0036584A" w:rsidRDefault="003050BB" w:rsidP="00B4120F">
      <w:pPr>
        <w:pStyle w:val="Heading4"/>
      </w:pPr>
      <w:bookmarkStart w:id="4996" w:name="_Toc36810272"/>
      <w:bookmarkStart w:id="4997" w:name="_Toc36566841"/>
      <w:bookmarkStart w:id="4998" w:name="_Toc46483369"/>
      <w:bookmarkStart w:id="4999" w:name="_Toc36939289"/>
      <w:bookmarkStart w:id="5000" w:name="_Toc29343581"/>
      <w:bookmarkStart w:id="5001" w:name="_Toc46482135"/>
      <w:bookmarkStart w:id="5002" w:name="_Toc29342442"/>
      <w:bookmarkStart w:id="5003" w:name="_Toc37082269"/>
      <w:bookmarkStart w:id="5004" w:name="_Toc36846636"/>
      <w:bookmarkStart w:id="5005" w:name="_Toc46480901"/>
      <w:bookmarkStart w:id="5006" w:name="_Toc20487147"/>
      <w:bookmarkStart w:id="5007" w:name="_Toc76472804"/>
      <w:bookmarkStart w:id="5008" w:name="_Toc193445928"/>
      <w:bookmarkStart w:id="5009" w:name="_Toc193451733"/>
      <w:bookmarkStart w:id="5010" w:name="_Toc193463002"/>
      <w:bookmarkStart w:id="5011" w:name="_Toc201295289"/>
      <w:bookmarkStart w:id="5012" w:name="_Toc210311558"/>
      <w:r w:rsidRPr="0036584A">
        <w:t>5.8.14</w:t>
      </w:r>
      <w:r w:rsidR="00AF74F7" w:rsidRPr="0036584A">
        <w:t>.1</w:t>
      </w:r>
      <w:r w:rsidR="00AF74F7" w:rsidRPr="0036584A">
        <w:tab/>
        <w:t>General</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5013" w:name="_Toc193463003"/>
      <w:bookmarkStart w:id="5014" w:name="_Toc201295290"/>
      <w:bookmarkStart w:id="5015"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5013"/>
      <w:bookmarkEnd w:id="5014"/>
      <w:bookmarkEnd w:id="5015"/>
    </w:p>
    <w:p w14:paraId="5A3FBF05" w14:textId="1E19D9E0" w:rsidR="00AF74F7" w:rsidRPr="0036584A" w:rsidRDefault="00AF74F7" w:rsidP="00AF74F7">
      <w:r w:rsidRPr="0036584A">
        <w:t xml:space="preserve">A UE capable of NR sidelink U2N Relay UE </w:t>
      </w:r>
      <w:ins w:id="5016" w:author="CR#5537r4" w:date="2025-12-11T10:43:00Z" w16du:dateUtc="2025-12-11T09:43:00Z">
        <w:r w:rsidR="00F01CA7">
          <w:t>in case of single hop</w:t>
        </w:r>
        <w:r w:rsidR="00F01CA7" w:rsidRPr="0036584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5017" w:name="_Toc193445929"/>
      <w:bookmarkStart w:id="5018" w:name="_Toc193451734"/>
      <w:bookmarkStart w:id="5019" w:name="_Toc193463004"/>
      <w:bookmarkStart w:id="5020" w:name="_Toc201295291"/>
      <w:bookmarkStart w:id="5021" w:name="_Toc210311560"/>
      <w:r w:rsidRPr="0036584A">
        <w:t>5.8.15</w:t>
      </w:r>
      <w:r w:rsidR="00AF74F7" w:rsidRPr="0036584A">
        <w:tab/>
        <w:t>NR sidelink U2N Remote UE operation</w:t>
      </w:r>
      <w:bookmarkEnd w:id="5017"/>
      <w:bookmarkEnd w:id="5018"/>
      <w:bookmarkEnd w:id="5019"/>
      <w:bookmarkEnd w:id="5020"/>
      <w:bookmarkEnd w:id="5021"/>
    </w:p>
    <w:p w14:paraId="38586BF5" w14:textId="7EABA588" w:rsidR="00AF74F7" w:rsidRPr="0036584A" w:rsidRDefault="003050BB" w:rsidP="00B4120F">
      <w:pPr>
        <w:pStyle w:val="Heading4"/>
      </w:pPr>
      <w:bookmarkStart w:id="5022" w:name="_Toc193445930"/>
      <w:bookmarkStart w:id="5023" w:name="_Toc193451735"/>
      <w:bookmarkStart w:id="5024" w:name="_Toc193463005"/>
      <w:bookmarkStart w:id="5025" w:name="_Toc201295292"/>
      <w:bookmarkStart w:id="5026" w:name="_Toc210311561"/>
      <w:r w:rsidRPr="0036584A">
        <w:t>5.8.15</w:t>
      </w:r>
      <w:r w:rsidR="00AF74F7" w:rsidRPr="0036584A">
        <w:t>.1</w:t>
      </w:r>
      <w:r w:rsidR="00AF74F7" w:rsidRPr="0036584A">
        <w:tab/>
        <w:t>General</w:t>
      </w:r>
      <w:bookmarkEnd w:id="5022"/>
      <w:bookmarkEnd w:id="5023"/>
      <w:bookmarkEnd w:id="5024"/>
      <w:bookmarkEnd w:id="5025"/>
      <w:bookmarkEnd w:id="5026"/>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5027" w:name="_Toc193445931"/>
      <w:bookmarkStart w:id="5028" w:name="_Toc193451736"/>
      <w:bookmarkStart w:id="5029" w:name="_Toc193463006"/>
      <w:bookmarkStart w:id="5030" w:name="_Toc201295293"/>
      <w:bookmarkStart w:id="5031" w:name="_Toc210311562"/>
      <w:r w:rsidRPr="0036584A">
        <w:t>5.8.15</w:t>
      </w:r>
      <w:r w:rsidR="00AF74F7" w:rsidRPr="0036584A">
        <w:t>.2</w:t>
      </w:r>
      <w:r w:rsidR="00AF74F7" w:rsidRPr="0036584A">
        <w:tab/>
        <w:t>NR Sidelink U2N Remote UE threshold conditions</w:t>
      </w:r>
      <w:bookmarkEnd w:id="5027"/>
      <w:bookmarkEnd w:id="5028"/>
      <w:bookmarkEnd w:id="5029"/>
      <w:bookmarkEnd w:id="5030"/>
      <w:bookmarkEnd w:id="5031"/>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5032" w:name="_Toc193445932"/>
      <w:bookmarkStart w:id="5033" w:name="_Toc193451737"/>
      <w:bookmarkStart w:id="5034" w:name="_Toc193463007"/>
      <w:bookmarkStart w:id="5035"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5036" w:name="_Toc210311563"/>
      <w:r w:rsidRPr="0036584A">
        <w:t>5.8.15</w:t>
      </w:r>
      <w:r w:rsidR="00AF74F7" w:rsidRPr="0036584A">
        <w:t>.3</w:t>
      </w:r>
      <w:r w:rsidR="00AF74F7" w:rsidRPr="0036584A">
        <w:tab/>
        <w:t>Selection and reselection of NR sidelink U2N Relay UE</w:t>
      </w:r>
      <w:bookmarkEnd w:id="5032"/>
      <w:bookmarkEnd w:id="5033"/>
      <w:bookmarkEnd w:id="5034"/>
      <w:bookmarkEnd w:id="5035"/>
      <w:bookmarkEnd w:id="5036"/>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401EF6F3" w:rsidR="000679C6" w:rsidRPr="0036584A" w:rsidRDefault="000679C6" w:rsidP="00E53CC0">
      <w:pPr>
        <w:pStyle w:val="NO"/>
      </w:pPr>
      <w:r w:rsidRPr="0036584A">
        <w:t>NOTE 4:</w:t>
      </w:r>
      <w:r w:rsidRPr="0036584A">
        <w:tab/>
      </w:r>
      <w:ins w:id="5037" w:author="CR#5537r4" w:date="2025-12-11T10:44:00Z" w16du:dateUtc="2025-12-11T09:44:00Z">
        <w:r w:rsidR="00F01CA7" w:rsidRPr="004F37A0">
          <w:rPr>
            <w:rStyle w:val="NOChar"/>
          </w:rPr>
          <w:t>In case of multi-hop L2 U2N Relay communication</w:t>
        </w:r>
        <w:r w:rsidR="00F01CA7">
          <w:rPr>
            <w:rStyle w:val="NOChar"/>
          </w:rPr>
          <w:t>,</w:t>
        </w:r>
        <w:r w:rsidR="00F01CA7" w:rsidRPr="004F37A0">
          <w:rPr>
            <w:rStyle w:val="NOChar"/>
          </w:rPr>
          <w:t xml:space="preserve"> </w:t>
        </w:r>
      </w:ins>
      <w:del w:id="5038" w:author="CR#5537r4" w:date="2025-12-11T10:44:00Z" w16du:dateUtc="2025-12-11T09:44:00Z">
        <w:r w:rsidRPr="0036584A" w:rsidDel="00F01CA7">
          <w:delText>T</w:delText>
        </w:r>
      </w:del>
      <w:ins w:id="5039" w:author="CR#5537r4" w:date="2025-12-11T10:44:00Z" w16du:dateUtc="2025-12-11T09:44:00Z">
        <w:r w:rsidR="00F01CA7">
          <w:t>t</w:t>
        </w:r>
      </w:ins>
      <w:r w:rsidRPr="0036584A">
        <w:t xml:space="preserve">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5040" w:author="CR#5537r4" w:date="2025-12-11T10:44:00Z" w16du:dateUtc="2025-12-11T09:44:00Z">
        <w:r w:rsidR="00F01CA7" w:rsidRPr="004F37A0">
          <w:rPr>
            <w:rStyle w:val="NOChar"/>
          </w:rPr>
          <w:t xml:space="preserve"> </w:t>
        </w:r>
        <w:r w:rsidR="00F01CA7" w:rsidRPr="00A023D0">
          <w:rPr>
            <w:rStyle w:val="NOChar"/>
            <w:i/>
            <w:iCs/>
          </w:rPr>
          <w:t>relayUE-RRCState</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5041" w:name="_Toc193445933"/>
      <w:bookmarkStart w:id="5042" w:name="_Toc193451738"/>
      <w:bookmarkStart w:id="5043" w:name="_Toc193463008"/>
      <w:bookmarkStart w:id="5044" w:name="_Toc201295295"/>
      <w:bookmarkStart w:id="5045" w:name="_Toc210311564"/>
      <w:r w:rsidRPr="0036584A">
        <w:t>5.8.16</w:t>
      </w:r>
      <w:r w:rsidRPr="0036584A">
        <w:tab/>
        <w:t>NR sidelink U2U Relay UE operation</w:t>
      </w:r>
      <w:bookmarkEnd w:id="5041"/>
      <w:bookmarkEnd w:id="5042"/>
      <w:bookmarkEnd w:id="5043"/>
      <w:bookmarkEnd w:id="5044"/>
      <w:bookmarkEnd w:id="5045"/>
    </w:p>
    <w:p w14:paraId="77A6AA3B" w14:textId="0CEE39E7" w:rsidR="00007450" w:rsidRPr="0036584A" w:rsidRDefault="00007450" w:rsidP="00007450">
      <w:pPr>
        <w:pStyle w:val="Heading4"/>
      </w:pPr>
      <w:bookmarkStart w:id="5046" w:name="_Toc193445934"/>
      <w:bookmarkStart w:id="5047" w:name="_Toc193451739"/>
      <w:bookmarkStart w:id="5048" w:name="_Toc193463009"/>
      <w:bookmarkStart w:id="5049" w:name="_Toc201295296"/>
      <w:bookmarkStart w:id="5050" w:name="_Toc210311565"/>
      <w:r w:rsidRPr="0036584A">
        <w:t>5.8.16.1</w:t>
      </w:r>
      <w:r w:rsidRPr="0036584A">
        <w:tab/>
        <w:t>General</w:t>
      </w:r>
      <w:bookmarkEnd w:id="5046"/>
      <w:bookmarkEnd w:id="5047"/>
      <w:bookmarkEnd w:id="5048"/>
      <w:bookmarkEnd w:id="5049"/>
      <w:bookmarkEnd w:id="5050"/>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5051" w:name="_Toc193445935"/>
      <w:bookmarkStart w:id="5052" w:name="_Toc193451740"/>
      <w:bookmarkStart w:id="5053" w:name="_Toc193463010"/>
      <w:bookmarkStart w:id="5054" w:name="_Toc201295297"/>
      <w:bookmarkStart w:id="5055" w:name="_Toc210311566"/>
      <w:r w:rsidRPr="0036584A">
        <w:t>5.8.16.2</w:t>
      </w:r>
      <w:r w:rsidRPr="0036584A">
        <w:tab/>
        <w:t>NR sidelink U2U Relay UE threshold conditions</w:t>
      </w:r>
      <w:bookmarkEnd w:id="5051"/>
      <w:bookmarkEnd w:id="5052"/>
      <w:bookmarkEnd w:id="5053"/>
      <w:bookmarkEnd w:id="5054"/>
      <w:bookmarkEnd w:id="5055"/>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5056" w:name="_Toc193445936"/>
      <w:bookmarkStart w:id="5057" w:name="_Toc193451741"/>
      <w:bookmarkStart w:id="5058" w:name="_Toc193463011"/>
      <w:bookmarkStart w:id="5059" w:name="_Toc201295298"/>
      <w:bookmarkStart w:id="5060" w:name="_Toc210311567"/>
      <w:r w:rsidRPr="0036584A">
        <w:t>5.8.16.3</w:t>
      </w:r>
      <w:r w:rsidRPr="0036584A">
        <w:tab/>
        <w:t>Neighbor UE(s) in proximity conditions</w:t>
      </w:r>
      <w:bookmarkEnd w:id="5056"/>
      <w:bookmarkEnd w:id="5057"/>
      <w:bookmarkEnd w:id="5058"/>
      <w:bookmarkEnd w:id="5059"/>
      <w:bookmarkEnd w:id="5060"/>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5061" w:name="_Toc193445937"/>
      <w:bookmarkStart w:id="5062" w:name="_Toc193451742"/>
      <w:bookmarkStart w:id="5063" w:name="_Toc193463012"/>
      <w:bookmarkStart w:id="5064" w:name="_Toc201295299"/>
      <w:bookmarkStart w:id="5065" w:name="_Toc210311568"/>
      <w:r w:rsidRPr="0036584A">
        <w:t>5.8.17</w:t>
      </w:r>
      <w:r w:rsidRPr="0036584A">
        <w:tab/>
        <w:t>NR sidelink U2U Remote UE operation</w:t>
      </w:r>
      <w:bookmarkEnd w:id="5061"/>
      <w:bookmarkEnd w:id="5062"/>
      <w:bookmarkEnd w:id="5063"/>
      <w:bookmarkEnd w:id="5064"/>
      <w:bookmarkEnd w:id="5065"/>
    </w:p>
    <w:p w14:paraId="2263FA50" w14:textId="643D411A" w:rsidR="00007450" w:rsidRPr="0036584A" w:rsidRDefault="00007450" w:rsidP="00007450">
      <w:pPr>
        <w:pStyle w:val="Heading4"/>
      </w:pPr>
      <w:bookmarkStart w:id="5066" w:name="_Toc193445938"/>
      <w:bookmarkStart w:id="5067" w:name="_Toc193451743"/>
      <w:bookmarkStart w:id="5068" w:name="_Toc193463013"/>
      <w:bookmarkStart w:id="5069" w:name="_Toc201295300"/>
      <w:bookmarkStart w:id="5070" w:name="_Toc210311569"/>
      <w:r w:rsidRPr="0036584A">
        <w:t>5.8.17.1</w:t>
      </w:r>
      <w:r w:rsidRPr="0036584A">
        <w:tab/>
        <w:t>General</w:t>
      </w:r>
      <w:bookmarkEnd w:id="5066"/>
      <w:bookmarkEnd w:id="5067"/>
      <w:bookmarkEnd w:id="5068"/>
      <w:bookmarkEnd w:id="5069"/>
      <w:bookmarkEnd w:id="5070"/>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5071" w:name="_Toc193445939"/>
      <w:bookmarkStart w:id="5072" w:name="_Toc193451744"/>
      <w:bookmarkStart w:id="5073" w:name="_Toc193463014"/>
      <w:bookmarkStart w:id="5074" w:name="_Toc201295301"/>
      <w:bookmarkStart w:id="5075" w:name="_Toc210311570"/>
      <w:r w:rsidRPr="0036584A">
        <w:t>5.8.17.2</w:t>
      </w:r>
      <w:r w:rsidRPr="0036584A">
        <w:tab/>
        <w:t>NR Sidelink U2U Remote UE threshold conditions</w:t>
      </w:r>
      <w:bookmarkEnd w:id="5071"/>
      <w:bookmarkEnd w:id="5072"/>
      <w:bookmarkEnd w:id="5073"/>
      <w:bookmarkEnd w:id="5074"/>
      <w:bookmarkEnd w:id="5075"/>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5076" w:name="_Toc193445940"/>
      <w:bookmarkStart w:id="5077" w:name="_Toc193451745"/>
      <w:bookmarkStart w:id="5078" w:name="_Toc193463015"/>
      <w:bookmarkStart w:id="5079" w:name="_Toc201295302"/>
      <w:bookmarkStart w:id="5080" w:name="_Toc210311571"/>
      <w:bookmarkStart w:id="5081" w:name="_Hlk148632493"/>
      <w:r w:rsidRPr="0036584A">
        <w:t>5.8.17.3</w:t>
      </w:r>
      <w:r w:rsidRPr="0036584A">
        <w:tab/>
        <w:t xml:space="preserve">Conditions for </w:t>
      </w:r>
      <w:r w:rsidR="00B7775F" w:rsidRPr="0036584A">
        <w:t>s</w:t>
      </w:r>
      <w:r w:rsidRPr="0036584A">
        <w:t>election and reselection of NR sidelink U2U Relay UE</w:t>
      </w:r>
      <w:bookmarkEnd w:id="5076"/>
      <w:bookmarkEnd w:id="5077"/>
      <w:bookmarkEnd w:id="5078"/>
      <w:bookmarkEnd w:id="5079"/>
      <w:bookmarkEnd w:id="5080"/>
    </w:p>
    <w:bookmarkEnd w:id="5081"/>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5082"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5083" w:name="_Toc193445941"/>
      <w:bookmarkStart w:id="5084" w:name="_Toc193451746"/>
      <w:bookmarkStart w:id="5085" w:name="_Toc193463016"/>
      <w:bookmarkStart w:id="5086" w:name="_Toc201295303"/>
      <w:bookmarkStart w:id="5087" w:name="_Toc210311572"/>
      <w:r w:rsidRPr="0036584A">
        <w:t>5.8.17.4</w:t>
      </w:r>
      <w:r w:rsidRPr="0036584A">
        <w:tab/>
        <w:t>Actions related to selection and reselection of NR sidelink U2U Relay UE</w:t>
      </w:r>
      <w:bookmarkEnd w:id="5083"/>
      <w:bookmarkEnd w:id="5084"/>
      <w:bookmarkEnd w:id="5085"/>
      <w:bookmarkEnd w:id="5086"/>
      <w:bookmarkEnd w:id="5087"/>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5082"/>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5088" w:name="_Toc193445942"/>
      <w:bookmarkStart w:id="5089" w:name="_Toc193451747"/>
      <w:bookmarkStart w:id="5090" w:name="_Toc193463017"/>
      <w:bookmarkStart w:id="5091" w:name="_Toc201295304"/>
      <w:bookmarkStart w:id="5092" w:name="_Toc210311573"/>
      <w:r w:rsidRPr="0036584A">
        <w:t>5.8.18</w:t>
      </w:r>
      <w:r w:rsidRPr="0036584A">
        <w:tab/>
        <w:t>NR sidelink positioning</w:t>
      </w:r>
      <w:bookmarkEnd w:id="5088"/>
      <w:bookmarkEnd w:id="5089"/>
      <w:bookmarkEnd w:id="5090"/>
      <w:bookmarkEnd w:id="5091"/>
      <w:bookmarkEnd w:id="5092"/>
    </w:p>
    <w:p w14:paraId="1FAD2AEC" w14:textId="3D95A679" w:rsidR="00CF21A5" w:rsidRPr="0036584A" w:rsidRDefault="00CF21A5" w:rsidP="00B4120F">
      <w:pPr>
        <w:pStyle w:val="Heading4"/>
      </w:pPr>
      <w:bookmarkStart w:id="5093" w:name="_Toc193445943"/>
      <w:bookmarkStart w:id="5094" w:name="_Toc193451748"/>
      <w:bookmarkStart w:id="5095" w:name="_Toc193463018"/>
      <w:bookmarkStart w:id="5096" w:name="_Toc201295305"/>
      <w:bookmarkStart w:id="5097" w:name="_Toc210311574"/>
      <w:r w:rsidRPr="0036584A">
        <w:t>5.8.</w:t>
      </w:r>
      <w:r w:rsidR="00AE4AF0" w:rsidRPr="0036584A">
        <w:t>18</w:t>
      </w:r>
      <w:r w:rsidRPr="0036584A">
        <w:t>.1</w:t>
      </w:r>
      <w:r w:rsidRPr="0036584A">
        <w:tab/>
        <w:t>General</w:t>
      </w:r>
      <w:bookmarkEnd w:id="5093"/>
      <w:bookmarkEnd w:id="5094"/>
      <w:bookmarkEnd w:id="5095"/>
      <w:bookmarkEnd w:id="5096"/>
      <w:bookmarkEnd w:id="5097"/>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5098" w:name="_Toc193445944"/>
      <w:bookmarkStart w:id="5099" w:name="_Toc193451749"/>
      <w:bookmarkStart w:id="5100" w:name="_Toc193463019"/>
      <w:bookmarkStart w:id="5101" w:name="_Toc201295306"/>
      <w:bookmarkStart w:id="5102" w:name="_Toc210311575"/>
      <w:r w:rsidRPr="0036584A">
        <w:t>5.8.</w:t>
      </w:r>
      <w:r w:rsidR="00AE4AF0" w:rsidRPr="0036584A">
        <w:t>18</w:t>
      </w:r>
      <w:r w:rsidRPr="0036584A">
        <w:t>.2</w:t>
      </w:r>
      <w:r w:rsidRPr="0036584A">
        <w:tab/>
        <w:t xml:space="preserve">NR sidelink positioning </w:t>
      </w:r>
      <w:r w:rsidR="009F5CA2" w:rsidRPr="0036584A">
        <w:t>measurement</w:t>
      </w:r>
      <w:bookmarkEnd w:id="5098"/>
      <w:bookmarkEnd w:id="5099"/>
      <w:bookmarkEnd w:id="5100"/>
      <w:bookmarkEnd w:id="5101"/>
      <w:bookmarkEnd w:id="5102"/>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5103" w:name="_Toc193445945"/>
      <w:bookmarkStart w:id="5104" w:name="_Toc193451750"/>
      <w:bookmarkStart w:id="5105" w:name="_Toc193463020"/>
      <w:bookmarkStart w:id="5106" w:name="_Toc201295307"/>
      <w:bookmarkStart w:id="5107" w:name="_Toc210311576"/>
      <w:r w:rsidRPr="0036584A">
        <w:t>5.8.</w:t>
      </w:r>
      <w:r w:rsidR="00AE4AF0" w:rsidRPr="0036584A">
        <w:t>18</w:t>
      </w:r>
      <w:r w:rsidRPr="0036584A">
        <w:t>.3</w:t>
      </w:r>
      <w:r w:rsidRPr="0036584A">
        <w:tab/>
        <w:t>NR sidelink positioning transmission</w:t>
      </w:r>
      <w:bookmarkEnd w:id="5103"/>
      <w:bookmarkEnd w:id="5104"/>
      <w:bookmarkEnd w:id="5105"/>
      <w:bookmarkEnd w:id="5106"/>
      <w:bookmarkEnd w:id="5107"/>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5108" w:name="_Toc210311577"/>
      <w:r w:rsidRPr="0036584A">
        <w:t>5.8.19</w:t>
      </w:r>
      <w:r w:rsidRPr="0036584A">
        <w:tab/>
        <w:t>NR sidelink multi-hop U2N Relay UE operation</w:t>
      </w:r>
      <w:bookmarkEnd w:id="5108"/>
    </w:p>
    <w:p w14:paraId="269B3C13" w14:textId="3238B9D3" w:rsidR="000679C6" w:rsidRPr="0036584A" w:rsidRDefault="000679C6" w:rsidP="000679C6">
      <w:pPr>
        <w:pStyle w:val="Heading4"/>
      </w:pPr>
      <w:bookmarkStart w:id="5109" w:name="_Toc210311578"/>
      <w:r w:rsidRPr="0036584A">
        <w:t>5.8.19.1</w:t>
      </w:r>
      <w:r w:rsidRPr="0036584A">
        <w:tab/>
        <w:t>General</w:t>
      </w:r>
      <w:bookmarkEnd w:id="5109"/>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5110" w:name="_Toc210311579"/>
      <w:r w:rsidRPr="0036584A">
        <w:t>5.8.19.2</w:t>
      </w:r>
      <w:r w:rsidRPr="0036584A">
        <w:tab/>
        <w:t>NR sidelink U2N Relay UE threshold conditions</w:t>
      </w:r>
      <w:bookmarkEnd w:id="5110"/>
    </w:p>
    <w:p w14:paraId="563B838D" w14:textId="77777777" w:rsidR="000679C6" w:rsidRPr="0036584A" w:rsidRDefault="000679C6" w:rsidP="000679C6">
      <w:r w:rsidRPr="0036584A">
        <w:t>A UE capable of NR sidelink U2N Relay UE as a</w:t>
      </w:r>
      <w:del w:id="5111" w:author="CR#5537r4" w:date="2025-12-11T10:44:00Z" w16du:dateUtc="2025-12-11T09:44:00Z">
        <w:r w:rsidRPr="0036584A" w:rsidDel="00F01CA7">
          <w:delText>n</w:delText>
        </w:r>
      </w:del>
      <w:r w:rsidRPr="0036584A">
        <w:t xml:space="preserve"> Last U2N Relay UE operation and is not having the PC5 connection with the </w:t>
      </w:r>
      <w:r w:rsidRPr="0036584A">
        <w:rPr>
          <w:rFonts w:eastAsia="SimSun"/>
        </w:rPr>
        <w:t xml:space="preserve">Candidate Child UE </w:t>
      </w:r>
      <w:r w:rsidRPr="0036584A">
        <w:t>shall:</w:t>
      </w:r>
    </w:p>
    <w:p w14:paraId="443295F5" w14:textId="55C0F413"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w:t>
      </w:r>
      <w:del w:id="5112" w:author="CR#5537r4" w:date="2025-12-11T10:45:00Z" w16du:dateUtc="2025-12-11T09:45:00Z">
        <w:r w:rsidRPr="0036584A" w:rsidDel="00F01CA7">
          <w:rPr>
            <w:rFonts w:eastAsia="SimSun"/>
          </w:rPr>
          <w:delText xml:space="preserve">Solicitation </w:delText>
        </w:r>
      </w:del>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587A8D34" w:rsidR="000679C6" w:rsidRPr="0036584A" w:rsidRDefault="000679C6" w:rsidP="000679C6">
      <w:r w:rsidRPr="0036584A">
        <w:t xml:space="preserve">A UE capable of NR sidelink U2N Relay UE as an Intermediate U2N Relay UE operation and has not established the PC5 connection with its Parent </w:t>
      </w:r>
      <w:ins w:id="5113" w:author="CR#5537r4" w:date="2025-12-11T10:45:00Z" w16du:dateUtc="2025-12-11T09:45:00Z">
        <w:r w:rsidR="00F01CA7">
          <w:t xml:space="preserve">relay </w:t>
        </w:r>
      </w:ins>
      <w:r w:rsidRPr="0036584A">
        <w:t>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6457A0EE" w14:textId="77777777" w:rsidR="00F01CA7" w:rsidRDefault="00F01CA7" w:rsidP="00F01CA7">
      <w:pPr>
        <w:rPr>
          <w:ins w:id="5114" w:author="CR#5537r4" w:date="2025-12-11T10:45:00Z" w16du:dateUtc="2025-12-11T09:45:00Z"/>
        </w:rPr>
      </w:pPr>
      <w:bookmarkStart w:id="5115" w:name="_Toc193445946"/>
      <w:bookmarkStart w:id="5116" w:name="_Toc193451751"/>
      <w:bookmarkStart w:id="5117" w:name="_Toc193463021"/>
      <w:bookmarkStart w:id="5118" w:name="_Toc201295308"/>
      <w:bookmarkStart w:id="5119" w:name="_Toc210311580"/>
      <w:ins w:id="5120" w:author="CR#5537r4" w:date="2025-12-11T10:45:00Z" w16du:dateUtc="2025-12-11T09:45:00Z">
        <w:r>
          <w:t>A UE capable of NR sidelink U2N Relay UE as an Intermediate U2N Relay UE operation and has established the PC5 connection with its Parent UE shall:</w:t>
        </w:r>
      </w:ins>
    </w:p>
    <w:p w14:paraId="10C5B0AB" w14:textId="77777777" w:rsidR="00F01CA7" w:rsidRDefault="00F01CA7" w:rsidP="00F01CA7">
      <w:pPr>
        <w:pStyle w:val="B1"/>
        <w:rPr>
          <w:ins w:id="5121" w:author="CR#5537r4" w:date="2025-12-11T10:45:00Z" w16du:dateUtc="2025-12-11T09:45:00Z"/>
          <w:rFonts w:eastAsia="SimSun"/>
        </w:rPr>
      </w:pPr>
      <w:ins w:id="5122" w:author="CR#5537r4" w:date="2025-12-11T10:45:00Z" w16du:dateUtc="2025-12-11T09:45:00Z">
        <w:r>
          <w:rPr>
            <w:rFonts w:eastAsia="SimSun"/>
          </w:rPr>
          <w:t>1&gt;</w:t>
        </w:r>
        <w:r>
          <w:rPr>
            <w:rFonts w:eastAsia="SimSun"/>
          </w:rPr>
          <w:tab/>
          <w:t>if the threshold conditions for sending the Discovery Response message with Model B Discovery specified in this clause were previously not met:</w:t>
        </w:r>
      </w:ins>
    </w:p>
    <w:p w14:paraId="0B173A4F" w14:textId="77777777" w:rsidR="00F01CA7" w:rsidRDefault="00F01CA7" w:rsidP="00F01CA7">
      <w:pPr>
        <w:pStyle w:val="B2"/>
        <w:rPr>
          <w:ins w:id="5123" w:author="CR#5537r4" w:date="2025-12-11T10:45:00Z" w16du:dateUtc="2025-12-11T09:45:00Z"/>
          <w:rFonts w:eastAsia="SimSun"/>
        </w:rPr>
      </w:pPr>
      <w:ins w:id="5124" w:author="CR#5537r4" w:date="2025-12-11T10:45:00Z" w16du:dateUtc="2025-12-11T09:45:00Z">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ins>
    </w:p>
    <w:p w14:paraId="1524A64B" w14:textId="77777777" w:rsidR="00F01CA7" w:rsidRDefault="00F01CA7" w:rsidP="00F01CA7">
      <w:pPr>
        <w:pStyle w:val="B3"/>
        <w:rPr>
          <w:ins w:id="5125" w:author="CR#5537r4" w:date="2025-12-11T10:45:00Z" w16du:dateUtc="2025-12-11T09:45:00Z"/>
          <w:rFonts w:eastAsia="SimSun"/>
        </w:rPr>
      </w:pPr>
      <w:ins w:id="5126" w:author="CR#5537r4" w:date="2025-12-11T10:45:00Z" w16du:dateUtc="2025-12-11T09:45:00Z">
        <w:r>
          <w:rPr>
            <w:rFonts w:eastAsia="SimSun"/>
          </w:rPr>
          <w:t>3&gt;</w:t>
        </w:r>
        <w:r>
          <w:rPr>
            <w:rFonts w:eastAsia="SimSun"/>
          </w:rPr>
          <w:tab/>
          <w:t>consider the threshold conditions to be met (entry);</w:t>
        </w:r>
      </w:ins>
    </w:p>
    <w:p w14:paraId="3A0C4A90" w14:textId="77777777" w:rsidR="00F01CA7" w:rsidRDefault="00F01CA7" w:rsidP="00F01CA7">
      <w:pPr>
        <w:pStyle w:val="B1"/>
        <w:rPr>
          <w:ins w:id="5127" w:author="CR#5537r4" w:date="2025-12-11T10:45:00Z" w16du:dateUtc="2025-12-11T09:45:00Z"/>
          <w:rFonts w:eastAsia="SimSun"/>
        </w:rPr>
      </w:pPr>
      <w:ins w:id="5128" w:author="CR#5537r4" w:date="2025-12-11T10:45:00Z" w16du:dateUtc="2025-12-11T09:45:00Z">
        <w:r>
          <w:rPr>
            <w:rFonts w:eastAsia="SimSun"/>
          </w:rPr>
          <w:t>1&gt;</w:t>
        </w:r>
        <w:r>
          <w:rPr>
            <w:rFonts w:eastAsia="SimSun"/>
          </w:rPr>
          <w:tab/>
          <w:t>else</w:t>
        </w:r>
        <w:r>
          <w:rPr>
            <w:rFonts w:eastAsia="SimSun"/>
            <w:lang w:eastAsia="zh-TW"/>
          </w:rPr>
          <w:t>:</w:t>
        </w:r>
      </w:ins>
    </w:p>
    <w:p w14:paraId="04953C73" w14:textId="77777777" w:rsidR="00F01CA7" w:rsidRDefault="00F01CA7" w:rsidP="00F01CA7">
      <w:pPr>
        <w:pStyle w:val="B2"/>
        <w:rPr>
          <w:ins w:id="5129" w:author="CR#5537r4" w:date="2025-12-11T10:45:00Z" w16du:dateUtc="2025-12-11T09:45:00Z"/>
          <w:rFonts w:eastAsia="SimSun"/>
        </w:rPr>
      </w:pPr>
      <w:ins w:id="5130" w:author="CR#5537r4" w:date="2025-12-11T10:45:00Z" w16du:dateUtc="2025-12-11T09:45:00Z">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ins>
    </w:p>
    <w:p w14:paraId="6C3CBBDA" w14:textId="77777777" w:rsidR="00F01CA7" w:rsidRDefault="00F01CA7" w:rsidP="00F01CA7">
      <w:pPr>
        <w:pStyle w:val="B3"/>
        <w:rPr>
          <w:ins w:id="5131" w:author="CR#5537r4" w:date="2025-12-11T10:45:00Z" w16du:dateUtc="2025-12-11T09:45:00Z"/>
          <w:rFonts w:eastAsia="SimSun"/>
        </w:rPr>
      </w:pPr>
      <w:ins w:id="5132" w:author="CR#5537r4" w:date="2025-12-11T10:45:00Z" w16du:dateUtc="2025-12-11T09:45:00Z">
        <w:r>
          <w:rPr>
            <w:rFonts w:eastAsia="SimSun"/>
          </w:rPr>
          <w:t>3&gt;</w:t>
        </w:r>
        <w:r>
          <w:rPr>
            <w:rFonts w:eastAsia="SimSun"/>
          </w:rPr>
          <w:tab/>
          <w:t>consider the threshold conditions not to be met (leave);</w:t>
        </w:r>
      </w:ins>
    </w:p>
    <w:p w14:paraId="7E1A53CA" w14:textId="52F81EE3" w:rsidR="00214323" w:rsidRPr="0036584A" w:rsidRDefault="004D393F" w:rsidP="00214323">
      <w:pPr>
        <w:pStyle w:val="Heading2"/>
      </w:pPr>
      <w:r w:rsidRPr="0036584A">
        <w:t>5.9</w:t>
      </w:r>
      <w:r w:rsidR="00214323" w:rsidRPr="0036584A">
        <w:tab/>
        <w:t>MBS Broadcast</w:t>
      </w:r>
      <w:bookmarkEnd w:id="5115"/>
      <w:bookmarkEnd w:id="5116"/>
      <w:bookmarkEnd w:id="5117"/>
      <w:bookmarkEnd w:id="5118"/>
      <w:bookmarkEnd w:id="5119"/>
    </w:p>
    <w:p w14:paraId="530D67B7" w14:textId="46155CA8" w:rsidR="00214323" w:rsidRPr="0036584A" w:rsidRDefault="004D393F" w:rsidP="00214323">
      <w:pPr>
        <w:pStyle w:val="Heading3"/>
      </w:pPr>
      <w:bookmarkStart w:id="5133" w:name="_Toc193445947"/>
      <w:bookmarkStart w:id="5134" w:name="_Toc193451752"/>
      <w:bookmarkStart w:id="5135" w:name="_Toc193463022"/>
      <w:bookmarkStart w:id="5136" w:name="_Toc201295309"/>
      <w:bookmarkStart w:id="5137" w:name="_Toc210311581"/>
      <w:r w:rsidRPr="0036584A">
        <w:t>5.9</w:t>
      </w:r>
      <w:r w:rsidR="00214323" w:rsidRPr="0036584A">
        <w:t>.1</w:t>
      </w:r>
      <w:r w:rsidR="00214323" w:rsidRPr="0036584A">
        <w:tab/>
        <w:t>Introd</w:t>
      </w:r>
      <w:r w:rsidR="00F66D12" w:rsidRPr="0036584A">
        <w:t>u</w:t>
      </w:r>
      <w:r w:rsidR="00214323" w:rsidRPr="0036584A">
        <w:t>ction</w:t>
      </w:r>
      <w:bookmarkEnd w:id="5133"/>
      <w:bookmarkEnd w:id="5134"/>
      <w:bookmarkEnd w:id="5135"/>
      <w:bookmarkEnd w:id="5136"/>
      <w:bookmarkEnd w:id="5137"/>
    </w:p>
    <w:p w14:paraId="4450B0B8" w14:textId="373F213D" w:rsidR="00214323" w:rsidRPr="0036584A" w:rsidRDefault="004D393F" w:rsidP="00214323">
      <w:pPr>
        <w:pStyle w:val="Heading4"/>
        <w:rPr>
          <w:lang w:eastAsia="x-none"/>
        </w:rPr>
      </w:pPr>
      <w:bookmarkStart w:id="5138" w:name="_Toc193445948"/>
      <w:bookmarkStart w:id="5139" w:name="_Toc193451753"/>
      <w:bookmarkStart w:id="5140" w:name="_Toc193463023"/>
      <w:bookmarkStart w:id="5141" w:name="_Toc201295310"/>
      <w:bookmarkStart w:id="5142" w:name="_Toc210311582"/>
      <w:r w:rsidRPr="0036584A">
        <w:rPr>
          <w:lang w:eastAsia="x-none"/>
        </w:rPr>
        <w:t>5.9</w:t>
      </w:r>
      <w:r w:rsidR="00214323" w:rsidRPr="0036584A">
        <w:rPr>
          <w:lang w:eastAsia="x-none"/>
        </w:rPr>
        <w:t>.1.1</w:t>
      </w:r>
      <w:r w:rsidR="00214323" w:rsidRPr="0036584A">
        <w:rPr>
          <w:lang w:eastAsia="x-none"/>
        </w:rPr>
        <w:tab/>
        <w:t>General</w:t>
      </w:r>
      <w:bookmarkEnd w:id="5138"/>
      <w:bookmarkEnd w:id="5139"/>
      <w:bookmarkEnd w:id="5140"/>
      <w:bookmarkEnd w:id="5141"/>
      <w:bookmarkEnd w:id="5142"/>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5143" w:name="OLE_LINK4"/>
      <w:r w:rsidRPr="0036584A">
        <w:t>information related to service continuity of MBS broadcast</w:t>
      </w:r>
      <w:bookmarkEnd w:id="5143"/>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5144" w:name="_Toc193445949"/>
      <w:bookmarkStart w:id="5145" w:name="_Toc193451754"/>
      <w:bookmarkStart w:id="5146" w:name="_Toc193463024"/>
      <w:bookmarkStart w:id="5147" w:name="_Toc201295311"/>
      <w:bookmarkStart w:id="5148" w:name="_Toc210311583"/>
      <w:r w:rsidRPr="0036584A">
        <w:rPr>
          <w:lang w:eastAsia="x-none"/>
        </w:rPr>
        <w:t>5.9</w:t>
      </w:r>
      <w:r w:rsidR="00214323" w:rsidRPr="0036584A">
        <w:rPr>
          <w:lang w:eastAsia="x-none"/>
        </w:rPr>
        <w:t>.1.2</w:t>
      </w:r>
      <w:r w:rsidR="00214323" w:rsidRPr="0036584A">
        <w:rPr>
          <w:lang w:eastAsia="x-none"/>
        </w:rPr>
        <w:tab/>
        <w:t>MCCH scheduling</w:t>
      </w:r>
      <w:bookmarkEnd w:id="5144"/>
      <w:bookmarkEnd w:id="5145"/>
      <w:bookmarkEnd w:id="5146"/>
      <w:bookmarkEnd w:id="5147"/>
      <w:bookmarkEnd w:id="5148"/>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5149" w:name="_Toc193445950"/>
      <w:bookmarkStart w:id="5150" w:name="_Toc193451755"/>
      <w:bookmarkStart w:id="5151" w:name="_Toc193463025"/>
      <w:bookmarkStart w:id="5152" w:name="_Toc201295312"/>
      <w:bookmarkStart w:id="5153" w:name="_Toc210311584"/>
      <w:r w:rsidRPr="0036584A">
        <w:t>5.9</w:t>
      </w:r>
      <w:r w:rsidR="00214323" w:rsidRPr="0036584A">
        <w:t>.1.3</w:t>
      </w:r>
      <w:r w:rsidR="00214323" w:rsidRPr="0036584A">
        <w:tab/>
        <w:t>MCCH information validity and notification of changes</w:t>
      </w:r>
      <w:bookmarkEnd w:id="5149"/>
      <w:bookmarkEnd w:id="5150"/>
      <w:bookmarkEnd w:id="5151"/>
      <w:bookmarkEnd w:id="5152"/>
      <w:bookmarkEnd w:id="5153"/>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5154" w:name="_Toc46482090"/>
      <w:bookmarkStart w:id="5155" w:name="_Toc67997130"/>
      <w:bookmarkStart w:id="5156" w:name="_Toc36939244"/>
      <w:bookmarkStart w:id="5157" w:name="_Toc36566796"/>
      <w:bookmarkStart w:id="5158" w:name="_Toc36846591"/>
      <w:bookmarkStart w:id="5159" w:name="_Toc36810227"/>
      <w:bookmarkStart w:id="5160" w:name="_Toc46480856"/>
      <w:bookmarkStart w:id="5161" w:name="_Toc46483324"/>
      <w:bookmarkStart w:id="5162" w:name="_Toc29342397"/>
      <w:bookmarkStart w:id="5163" w:name="_Toc20487104"/>
      <w:bookmarkStart w:id="5164" w:name="_Toc37082224"/>
      <w:bookmarkStart w:id="5165" w:name="_Toc29343536"/>
      <w:bookmarkStart w:id="5166" w:name="_Toc193445951"/>
      <w:bookmarkStart w:id="5167" w:name="_Toc193451756"/>
      <w:bookmarkStart w:id="5168" w:name="_Toc193463026"/>
      <w:bookmarkStart w:id="5169" w:name="_Toc201295313"/>
      <w:bookmarkStart w:id="5170" w:name="_Toc210311585"/>
      <w:r w:rsidRPr="0036584A">
        <w:t>5.9</w:t>
      </w:r>
      <w:r w:rsidR="00214323" w:rsidRPr="0036584A">
        <w:t>.2</w:t>
      </w:r>
      <w:r w:rsidR="00214323" w:rsidRPr="0036584A">
        <w:tab/>
        <w:t>MCCH information acquisition</w:t>
      </w:r>
      <w:bookmarkStart w:id="5171" w:name="_Toc36810228"/>
      <w:bookmarkStart w:id="5172" w:name="_Toc46482091"/>
      <w:bookmarkStart w:id="5173" w:name="_Toc46483325"/>
      <w:bookmarkStart w:id="5174" w:name="_Toc37082225"/>
      <w:bookmarkStart w:id="5175" w:name="_Toc36566797"/>
      <w:bookmarkStart w:id="5176" w:name="_Toc29342398"/>
      <w:bookmarkStart w:id="5177" w:name="_Toc36939245"/>
      <w:bookmarkStart w:id="5178" w:name="_Toc20487105"/>
      <w:bookmarkStart w:id="5179" w:name="_Toc36846592"/>
      <w:bookmarkStart w:id="5180" w:name="_Toc29343537"/>
      <w:bookmarkStart w:id="5181" w:name="_Toc67997131"/>
      <w:bookmarkStart w:id="5182" w:name="_Toc46480857"/>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36DF9FAF" w14:textId="5774F48F" w:rsidR="00214323" w:rsidRPr="0036584A" w:rsidRDefault="004D393F" w:rsidP="00214323">
      <w:pPr>
        <w:pStyle w:val="Heading4"/>
      </w:pPr>
      <w:bookmarkStart w:id="5183" w:name="_Toc193445952"/>
      <w:bookmarkStart w:id="5184" w:name="_Toc193451757"/>
      <w:bookmarkStart w:id="5185" w:name="_Toc193463027"/>
      <w:bookmarkStart w:id="5186" w:name="_Toc201295314"/>
      <w:bookmarkStart w:id="5187" w:name="_Toc210311586"/>
      <w:r w:rsidRPr="0036584A">
        <w:t>5.9</w:t>
      </w:r>
      <w:r w:rsidR="00214323" w:rsidRPr="0036584A">
        <w:t>.2.1</w:t>
      </w:r>
      <w:r w:rsidR="00214323" w:rsidRPr="0036584A">
        <w:tab/>
        <w:t>General</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bookmarkStart w:id="5188" w:name="_MON_1686130211"/>
    <w:bookmarkEnd w:id="5188"/>
    <w:p w14:paraId="3BFDC9D3" w14:textId="77777777" w:rsidR="00214323" w:rsidRPr="0036584A" w:rsidRDefault="00214323" w:rsidP="000830BB">
      <w:pPr>
        <w:pStyle w:val="TH"/>
      </w:pPr>
      <w:r w:rsidRPr="0036584A">
        <w:object w:dxaOrig="5760" w:dyaOrig="1881" w14:anchorId="503964A4">
          <v:shape id="_x0000_i1090" type="#_x0000_t75" style="width:4in;height:93.75pt" o:ole="">
            <v:imagedata r:id="rId141" o:title=""/>
          </v:shape>
          <o:OLEObject Type="Embed" ProgID="Word.Picture.8" ShapeID="_x0000_i1090" DrawAspect="Content" ObjectID="_1827580263"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5189" w:name="_Toc46482092"/>
      <w:bookmarkStart w:id="5190" w:name="_Toc20487106"/>
      <w:bookmarkStart w:id="5191" w:name="_Toc67997132"/>
      <w:bookmarkStart w:id="5192" w:name="_Toc36810229"/>
      <w:bookmarkStart w:id="5193" w:name="_Toc46480858"/>
      <w:bookmarkStart w:id="5194" w:name="_Toc29343538"/>
      <w:bookmarkStart w:id="5195" w:name="_Toc36846593"/>
      <w:bookmarkStart w:id="5196" w:name="_Toc37082226"/>
      <w:bookmarkStart w:id="5197" w:name="_Toc29342399"/>
      <w:bookmarkStart w:id="5198" w:name="_Toc46483326"/>
      <w:bookmarkStart w:id="5199" w:name="_Toc36566798"/>
      <w:bookmarkStart w:id="5200" w:name="_Toc36939246"/>
      <w:bookmarkStart w:id="5201" w:name="_Toc193445953"/>
      <w:bookmarkStart w:id="5202" w:name="_Toc193451758"/>
      <w:bookmarkStart w:id="5203" w:name="_Toc193463028"/>
      <w:bookmarkStart w:id="5204" w:name="_Toc201295315"/>
      <w:bookmarkStart w:id="5205" w:name="_Toc210311587"/>
      <w:r w:rsidRPr="0036584A">
        <w:t>5.9</w:t>
      </w:r>
      <w:r w:rsidR="00214323" w:rsidRPr="0036584A">
        <w:t>.2.2</w:t>
      </w:r>
      <w:r w:rsidR="00214323" w:rsidRPr="0036584A">
        <w:tab/>
        <w:t>Initiation</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5206"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C898650" w:rsidR="00B536F1" w:rsidRPr="0036584A" w:rsidRDefault="002A4990" w:rsidP="002A4990">
      <w:pPr>
        <w:pStyle w:val="NO"/>
      </w:pPr>
      <w:r w:rsidRPr="0036584A">
        <w:t>NOTE 2:</w:t>
      </w:r>
      <w:r w:rsidRPr="0036584A">
        <w:tab/>
        <w:t xml:space="preserve">It is up to UE implementation to use </w:t>
      </w:r>
      <w:del w:id="5207" w:author="CR#5627r2" w:date="2025-12-18T15:08:00Z" w16du:dateUtc="2025-12-18T14:08:00Z">
        <w:r w:rsidRPr="0036584A" w:rsidDel="00987DA8">
          <w:delText xml:space="preserve">the cell/tracking area list </w:delText>
        </w:r>
        <w:r w:rsidR="00700FDB" w:rsidRPr="0036584A" w:rsidDel="00987DA8">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5206"/>
      <w:r w:rsidRPr="0036584A">
        <w:t xml:space="preserve"> information.</w:t>
      </w:r>
    </w:p>
    <w:p w14:paraId="5D46FEA6" w14:textId="340B5C21" w:rsidR="00214323" w:rsidRPr="0036584A" w:rsidRDefault="004D393F" w:rsidP="00214323">
      <w:pPr>
        <w:pStyle w:val="Heading4"/>
      </w:pPr>
      <w:bookmarkStart w:id="5208" w:name="_Toc67997133"/>
      <w:bookmarkStart w:id="5209" w:name="_Toc37082227"/>
      <w:bookmarkStart w:id="5210" w:name="_Toc29342400"/>
      <w:bookmarkStart w:id="5211" w:name="_Toc36566799"/>
      <w:bookmarkStart w:id="5212" w:name="_Toc46483327"/>
      <w:bookmarkStart w:id="5213" w:name="_Toc46480859"/>
      <w:bookmarkStart w:id="5214" w:name="_Toc36810230"/>
      <w:bookmarkStart w:id="5215" w:name="_Toc29343539"/>
      <w:bookmarkStart w:id="5216" w:name="_Toc20487107"/>
      <w:bookmarkStart w:id="5217" w:name="_Toc36846594"/>
      <w:bookmarkStart w:id="5218" w:name="_Toc36939247"/>
      <w:bookmarkStart w:id="5219" w:name="_Toc46482093"/>
      <w:bookmarkStart w:id="5220" w:name="_Toc193445954"/>
      <w:bookmarkStart w:id="5221" w:name="_Toc193451759"/>
      <w:bookmarkStart w:id="5222" w:name="_Toc193463029"/>
      <w:bookmarkStart w:id="5223" w:name="_Toc201295316"/>
      <w:bookmarkStart w:id="5224" w:name="_Toc210311588"/>
      <w:r w:rsidRPr="0036584A">
        <w:t>5.9</w:t>
      </w:r>
      <w:r w:rsidR="00214323" w:rsidRPr="0036584A">
        <w:t>.2.3</w:t>
      </w:r>
      <w:r w:rsidR="00214323" w:rsidRPr="0036584A">
        <w:tab/>
        <w:t>MCCH information acquisition by the UE</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p>
    <w:p w14:paraId="07A3FF19" w14:textId="638783F1" w:rsidR="00214323" w:rsidRPr="0036584A" w:rsidRDefault="00214323" w:rsidP="00214323">
      <w:bookmarkStart w:id="5225" w:name="_Toc36939248"/>
      <w:bookmarkStart w:id="5226" w:name="_Toc46480860"/>
      <w:bookmarkStart w:id="5227" w:name="_Toc36846595"/>
      <w:bookmarkStart w:id="5228" w:name="_Toc46482094"/>
      <w:bookmarkStart w:id="5229" w:name="_Toc29342401"/>
      <w:bookmarkStart w:id="5230" w:name="_Toc46483328"/>
      <w:bookmarkStart w:id="5231" w:name="_Toc37082228"/>
      <w:bookmarkStart w:id="5232" w:name="_Toc36566800"/>
      <w:bookmarkStart w:id="5233" w:name="_Toc29343540"/>
      <w:bookmarkStart w:id="5234" w:name="_Toc36810231"/>
      <w:bookmarkStart w:id="5235" w:name="_Toc67997134"/>
      <w:bookmarkStart w:id="523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5237" w:name="_Toc193445955"/>
      <w:bookmarkStart w:id="5238" w:name="_Toc193451760"/>
      <w:bookmarkStart w:id="5239" w:name="_Toc193463030"/>
      <w:bookmarkStart w:id="5240" w:name="_Toc201295317"/>
      <w:bookmarkStart w:id="524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5242" w:name="_Toc20487109"/>
      <w:bookmarkStart w:id="5243" w:name="_Toc29342402"/>
      <w:bookmarkStart w:id="5244" w:name="_Toc29343541"/>
      <w:bookmarkStart w:id="5245" w:name="_Toc46482095"/>
      <w:bookmarkStart w:id="5246" w:name="_Toc46483329"/>
      <w:bookmarkStart w:id="5247" w:name="_Toc36810232"/>
      <w:bookmarkStart w:id="5248" w:name="_Toc36939249"/>
      <w:bookmarkStart w:id="5249" w:name="_Toc46480861"/>
      <w:bookmarkStart w:id="5250" w:name="_Toc36566801"/>
      <w:bookmarkStart w:id="5251" w:name="_Toc36846596"/>
      <w:bookmarkStart w:id="5252" w:name="_Toc37082229"/>
      <w:bookmarkStart w:id="5253" w:name="_Toc67997135"/>
      <w:bookmarkStart w:id="5254" w:name="_Toc193445956"/>
      <w:bookmarkStart w:id="5255" w:name="_Toc193451761"/>
      <w:bookmarkStart w:id="5256" w:name="_Toc193463031"/>
      <w:bookmarkStart w:id="5257" w:name="_Toc201295318"/>
      <w:bookmarkStart w:id="5258" w:name="_Toc210311590"/>
      <w:r w:rsidRPr="0036584A">
        <w:t>5.9</w:t>
      </w:r>
      <w:r w:rsidR="00214323" w:rsidRPr="0036584A">
        <w:t>.3</w:t>
      </w:r>
      <w:r w:rsidR="00214323" w:rsidRPr="0036584A">
        <w:tab/>
      </w:r>
      <w:bookmarkEnd w:id="5242"/>
      <w:bookmarkEnd w:id="5243"/>
      <w:bookmarkEnd w:id="5244"/>
      <w:bookmarkEnd w:id="5245"/>
      <w:bookmarkEnd w:id="5246"/>
      <w:bookmarkEnd w:id="5247"/>
      <w:bookmarkEnd w:id="5248"/>
      <w:bookmarkEnd w:id="5249"/>
      <w:bookmarkEnd w:id="5250"/>
      <w:bookmarkEnd w:id="5251"/>
      <w:bookmarkEnd w:id="5252"/>
      <w:bookmarkEnd w:id="5253"/>
      <w:r w:rsidR="00214323" w:rsidRPr="0036584A">
        <w:t>Broadcast MRB configuration</w:t>
      </w:r>
      <w:bookmarkEnd w:id="5254"/>
      <w:bookmarkEnd w:id="5255"/>
      <w:bookmarkEnd w:id="5256"/>
      <w:bookmarkEnd w:id="5257"/>
      <w:bookmarkEnd w:id="5258"/>
    </w:p>
    <w:p w14:paraId="4F1682AC" w14:textId="06CCF13F" w:rsidR="00214323" w:rsidRPr="0036584A" w:rsidRDefault="004D393F" w:rsidP="00214323">
      <w:pPr>
        <w:pStyle w:val="Heading4"/>
      </w:pPr>
      <w:bookmarkStart w:id="5259" w:name="_Toc20487110"/>
      <w:bookmarkStart w:id="5260" w:name="_Toc36939250"/>
      <w:bookmarkStart w:id="5261" w:name="_Toc36810233"/>
      <w:bookmarkStart w:id="5262" w:name="_Toc46480862"/>
      <w:bookmarkStart w:id="5263" w:name="_Toc37082230"/>
      <w:bookmarkStart w:id="5264" w:name="_Toc29342403"/>
      <w:bookmarkStart w:id="5265" w:name="_Toc36846597"/>
      <w:bookmarkStart w:id="5266" w:name="_Toc36566802"/>
      <w:bookmarkStart w:id="5267" w:name="_Toc29343542"/>
      <w:bookmarkStart w:id="5268" w:name="_Toc46483330"/>
      <w:bookmarkStart w:id="5269" w:name="_Toc67997136"/>
      <w:bookmarkStart w:id="5270" w:name="_Toc46482096"/>
      <w:bookmarkStart w:id="5271" w:name="_Toc193445957"/>
      <w:bookmarkStart w:id="5272" w:name="_Toc193451762"/>
      <w:bookmarkStart w:id="5273" w:name="_Toc193463032"/>
      <w:bookmarkStart w:id="5274" w:name="_Toc201295319"/>
      <w:bookmarkStart w:id="5275" w:name="_Toc210311591"/>
      <w:r w:rsidRPr="0036584A">
        <w:t>5.9</w:t>
      </w:r>
      <w:r w:rsidR="00214323" w:rsidRPr="0036584A">
        <w:t>.3.1</w:t>
      </w:r>
      <w:r w:rsidR="00214323" w:rsidRPr="0036584A">
        <w:tab/>
        <w:t>General</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474170A0" w14:textId="7A21B649" w:rsidR="00B536F1" w:rsidRPr="0036584A" w:rsidRDefault="00214323" w:rsidP="00B536F1">
      <w:bookmarkStart w:id="5276" w:name="OLE_LINK13"/>
      <w:bookmarkStart w:id="5277" w:name="_Toc36846598"/>
      <w:bookmarkStart w:id="5278" w:name="_Toc37082231"/>
      <w:bookmarkStart w:id="5279" w:name="_Toc67997137"/>
      <w:bookmarkStart w:id="5280" w:name="_Toc29343543"/>
      <w:bookmarkStart w:id="5281" w:name="_Toc36566803"/>
      <w:bookmarkStart w:id="5282" w:name="_Toc46482097"/>
      <w:bookmarkStart w:id="5283" w:name="_Toc36810234"/>
      <w:bookmarkStart w:id="5284" w:name="_Toc46480863"/>
      <w:bookmarkStart w:id="5285" w:name="_Toc46483331"/>
      <w:bookmarkStart w:id="5286" w:name="_Toc29342404"/>
      <w:bookmarkStart w:id="5287" w:name="_Toc36939251"/>
      <w:bookmarkStart w:id="528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527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ins w:id="5289" w:author="CR#5627r2" w:date="2025-12-18T15:09:00Z" w16du:dateUtc="2025-12-18T14:09:00Z">
        <w:r w:rsidR="00987DA8">
          <w:rPr>
            <w:iCs/>
          </w:rPr>
          <w:t xml:space="preserve"> and, for a MBS ISA capable UEs, are located within the ISA associated with the MBS service, if any</w:t>
        </w:r>
      </w:ins>
      <w:r w:rsidRPr="0036584A">
        <w:t>.</w:t>
      </w:r>
    </w:p>
    <w:p w14:paraId="0A3BE9DF" w14:textId="4929DE5F" w:rsidR="00987DA8" w:rsidRDefault="00B536F1" w:rsidP="00987DA8">
      <w:pPr>
        <w:pStyle w:val="NO"/>
        <w:rPr>
          <w:ins w:id="5290" w:author="CR#5627r2" w:date="2025-12-18T15:09:00Z" w16du:dateUtc="2025-12-18T14:09:00Z"/>
        </w:rPr>
      </w:pPr>
      <w:r w:rsidRPr="0036584A">
        <w:t>NOTE</w:t>
      </w:r>
      <w:ins w:id="5291" w:author="CR#5627r2" w:date="2025-12-18T15:09:00Z" w16du:dateUtc="2025-12-18T14:09:00Z">
        <w:r w:rsidR="00987DA8">
          <w:rPr>
            <w:rFonts w:eastAsiaTheme="minorEastAsia" w:hint="eastAsia"/>
            <w:lang w:eastAsia="ja-JP"/>
          </w:rPr>
          <w:t xml:space="preserve"> 1</w:t>
        </w:r>
      </w:ins>
      <w:r w:rsidRPr="0036584A">
        <w:t>:</w:t>
      </w:r>
      <w:r w:rsidRPr="0036584A">
        <w:tab/>
        <w:t>How to perform a modification of a broadcast MRB which is already configured in the UE is left to UE implementation.</w:t>
      </w:r>
    </w:p>
    <w:p w14:paraId="2D9FEFE7" w14:textId="3787BF24" w:rsidR="00214323" w:rsidRPr="0036584A" w:rsidRDefault="00987DA8" w:rsidP="00987DA8">
      <w:pPr>
        <w:pStyle w:val="NO"/>
      </w:pPr>
      <w:ins w:id="5292" w:author="CR#5627r2" w:date="2025-12-18T15:09:00Z" w16du:dateUtc="2025-12-18T14:09:00Z">
        <w:r>
          <w:t>NOTE 2:</w:t>
        </w:r>
        <w:r>
          <w:tab/>
          <w:t xml:space="preserve">It is up to UE implementation to use either the Target Service Area in the USD or the ISA(s) in </w:t>
        </w:r>
        <w:r>
          <w:rPr>
            <w:i/>
            <w:iCs/>
          </w:rPr>
          <w:t>SIB27</w:t>
        </w:r>
        <w:r>
          <w:t>, if provided, for broadcast MRB configuration in NTN.</w:t>
        </w:r>
      </w:ins>
    </w:p>
    <w:p w14:paraId="6BC34E93" w14:textId="5CF98AFB" w:rsidR="00214323" w:rsidRPr="0036584A" w:rsidRDefault="004D393F" w:rsidP="00214323">
      <w:pPr>
        <w:pStyle w:val="Heading4"/>
      </w:pPr>
      <w:bookmarkStart w:id="5293" w:name="_Toc193445958"/>
      <w:bookmarkStart w:id="5294" w:name="_Toc193451763"/>
      <w:bookmarkStart w:id="5295" w:name="_Toc193463033"/>
      <w:bookmarkStart w:id="5296" w:name="_Toc201295320"/>
      <w:bookmarkStart w:id="5297" w:name="_Toc210311592"/>
      <w:r w:rsidRPr="0036584A">
        <w:t>5.9</w:t>
      </w:r>
      <w:r w:rsidR="00214323" w:rsidRPr="0036584A">
        <w:t>.3.2</w:t>
      </w:r>
      <w:r w:rsidR="00214323" w:rsidRPr="0036584A">
        <w:tab/>
        <w:t>Initiation</w:t>
      </w:r>
      <w:bookmarkEnd w:id="5277"/>
      <w:bookmarkEnd w:id="5278"/>
      <w:bookmarkEnd w:id="5279"/>
      <w:bookmarkEnd w:id="5280"/>
      <w:bookmarkEnd w:id="5281"/>
      <w:bookmarkEnd w:id="5282"/>
      <w:bookmarkEnd w:id="5283"/>
      <w:bookmarkEnd w:id="5284"/>
      <w:bookmarkEnd w:id="5285"/>
      <w:bookmarkEnd w:id="5286"/>
      <w:bookmarkEnd w:id="5287"/>
      <w:bookmarkEnd w:id="5288"/>
      <w:bookmarkEnd w:id="5293"/>
      <w:bookmarkEnd w:id="5294"/>
      <w:bookmarkEnd w:id="5295"/>
      <w:bookmarkEnd w:id="5296"/>
      <w:bookmarkEnd w:id="5297"/>
    </w:p>
    <w:p w14:paraId="3EAA5F8E" w14:textId="6644B096" w:rsidR="00214323" w:rsidRPr="0036584A" w:rsidRDefault="00214323" w:rsidP="00214323">
      <w:bookmarkStart w:id="5298" w:name="_Toc46480864"/>
      <w:bookmarkStart w:id="5299" w:name="_Toc46483332"/>
      <w:bookmarkStart w:id="5300" w:name="_Toc37082232"/>
      <w:bookmarkStart w:id="5301" w:name="_Toc29342405"/>
      <w:bookmarkStart w:id="5302" w:name="_Toc29343544"/>
      <w:bookmarkStart w:id="5303" w:name="_Toc67997138"/>
      <w:bookmarkStart w:id="5304" w:name="_Toc36810235"/>
      <w:bookmarkStart w:id="5305" w:name="_Toc36846599"/>
      <w:bookmarkStart w:id="5306" w:name="_Toc20487112"/>
      <w:bookmarkStart w:id="5307" w:name="_Toc36939252"/>
      <w:bookmarkStart w:id="5308" w:name="_Toc36566804"/>
      <w:bookmarkStart w:id="5309"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5310" w:author="CR#5627r2" w:date="2025-12-18T15:09:00Z" w16du:dateUtc="2025-12-18T14:09:00Z">
        <w:r w:rsidR="00987DA8">
          <w:rPr>
            <w:rFonts w:eastAsiaTheme="minorEastAsia" w:hint="eastAsia"/>
            <w:lang w:eastAsia="ja-JP"/>
          </w:rPr>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5311" w:name="_Toc193445959"/>
      <w:bookmarkStart w:id="5312" w:name="_Toc193451764"/>
      <w:bookmarkStart w:id="5313" w:name="_Toc193463034"/>
      <w:bookmarkStart w:id="5314" w:name="_Toc201295321"/>
      <w:bookmarkStart w:id="5315" w:name="_Toc210311593"/>
      <w:r w:rsidRPr="0036584A">
        <w:t>5.9</w:t>
      </w:r>
      <w:r w:rsidR="00214323" w:rsidRPr="0036584A">
        <w:t>.3.3</w:t>
      </w:r>
      <w:r w:rsidR="00214323" w:rsidRPr="0036584A">
        <w:tab/>
      </w:r>
      <w:bookmarkEnd w:id="5298"/>
      <w:bookmarkEnd w:id="5299"/>
      <w:bookmarkEnd w:id="5300"/>
      <w:bookmarkEnd w:id="5301"/>
      <w:bookmarkEnd w:id="5302"/>
      <w:bookmarkEnd w:id="5303"/>
      <w:bookmarkEnd w:id="5304"/>
      <w:bookmarkEnd w:id="5305"/>
      <w:bookmarkEnd w:id="5306"/>
      <w:bookmarkEnd w:id="5307"/>
      <w:bookmarkEnd w:id="5308"/>
      <w:bookmarkEnd w:id="5309"/>
      <w:r w:rsidR="00214323" w:rsidRPr="0036584A">
        <w:t>Broadcast MRB establishment</w:t>
      </w:r>
      <w:bookmarkEnd w:id="5311"/>
      <w:bookmarkEnd w:id="5312"/>
      <w:bookmarkEnd w:id="5313"/>
      <w:bookmarkEnd w:id="5314"/>
      <w:bookmarkEnd w:id="5315"/>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5316" w:name="_Toc46483333"/>
      <w:bookmarkStart w:id="5317" w:name="_Toc20487113"/>
      <w:bookmarkStart w:id="5318" w:name="_Toc37082233"/>
      <w:bookmarkStart w:id="5319" w:name="_Toc36810236"/>
      <w:bookmarkStart w:id="5320" w:name="_Toc36939253"/>
      <w:bookmarkStart w:id="5321" w:name="_Toc29343545"/>
      <w:bookmarkStart w:id="5322" w:name="_Toc36846600"/>
      <w:bookmarkStart w:id="5323" w:name="_Toc46482099"/>
      <w:bookmarkStart w:id="5324" w:name="_Toc67997139"/>
      <w:bookmarkStart w:id="5325" w:name="_Toc36566805"/>
      <w:bookmarkStart w:id="5326" w:name="_Toc29342406"/>
      <w:bookmarkStart w:id="5327" w:name="_Toc46480865"/>
      <w:bookmarkStart w:id="5328" w:name="_Toc193445960"/>
      <w:bookmarkStart w:id="5329" w:name="_Toc193451765"/>
      <w:bookmarkStart w:id="5330" w:name="_Toc193463035"/>
      <w:bookmarkStart w:id="5331" w:name="_Toc201295322"/>
      <w:bookmarkStart w:id="5332" w:name="_Toc210311594"/>
      <w:r w:rsidRPr="0036584A">
        <w:t>5.9</w:t>
      </w:r>
      <w:r w:rsidR="00214323" w:rsidRPr="0036584A">
        <w:t>.3.4</w:t>
      </w:r>
      <w:r w:rsidR="00214323" w:rsidRPr="0036584A">
        <w:tab/>
        <w:t>Broadcast MRB release</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5333" w:name="_Toc193445961"/>
      <w:bookmarkStart w:id="5334" w:name="_Toc193451766"/>
      <w:bookmarkStart w:id="5335" w:name="_Toc193463036"/>
      <w:bookmarkStart w:id="5336" w:name="_Toc201295323"/>
      <w:bookmarkStart w:id="5337" w:name="_Toc210311595"/>
      <w:r w:rsidRPr="0036584A">
        <w:t>5.9</w:t>
      </w:r>
      <w:r w:rsidR="00214323" w:rsidRPr="0036584A">
        <w:t>.4</w:t>
      </w:r>
      <w:r w:rsidR="00214323" w:rsidRPr="0036584A">
        <w:tab/>
        <w:t>MBS Interest Indication</w:t>
      </w:r>
      <w:bookmarkEnd w:id="5333"/>
      <w:bookmarkEnd w:id="5334"/>
      <w:bookmarkEnd w:id="5335"/>
      <w:bookmarkEnd w:id="5336"/>
      <w:bookmarkEnd w:id="5337"/>
    </w:p>
    <w:p w14:paraId="7673FFF4" w14:textId="0874F3E2" w:rsidR="00214323" w:rsidRPr="0036584A" w:rsidRDefault="004D393F" w:rsidP="00214323">
      <w:pPr>
        <w:pStyle w:val="Heading4"/>
      </w:pPr>
      <w:bookmarkStart w:id="5338" w:name="_Toc193445962"/>
      <w:bookmarkStart w:id="5339" w:name="_Toc193451767"/>
      <w:bookmarkStart w:id="5340" w:name="_Toc193463037"/>
      <w:bookmarkStart w:id="5341" w:name="_Toc201295324"/>
      <w:bookmarkStart w:id="5342" w:name="_Toc210311596"/>
      <w:r w:rsidRPr="0036584A">
        <w:t>5.9</w:t>
      </w:r>
      <w:r w:rsidR="00214323" w:rsidRPr="0036584A">
        <w:t>.4.1</w:t>
      </w:r>
      <w:r w:rsidR="00214323" w:rsidRPr="0036584A">
        <w:tab/>
        <w:t>General</w:t>
      </w:r>
      <w:bookmarkEnd w:id="5338"/>
      <w:bookmarkEnd w:id="5339"/>
      <w:bookmarkEnd w:id="5340"/>
      <w:bookmarkEnd w:id="5341"/>
      <w:bookmarkEnd w:id="5342"/>
    </w:p>
    <w:bookmarkStart w:id="5343"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91" type="#_x0000_t75" style="width:303.75pt;height:100.5pt" o:ole="">
            <v:imagedata r:id="rId143" o:title=""/>
          </v:shape>
          <o:OLEObject Type="Embed" ProgID="Mscgen.Chart" ShapeID="_x0000_i1091" DrawAspect="Content" ObjectID="_1827580264" r:id="rId144"/>
        </w:object>
      </w:r>
      <w:bookmarkEnd w:id="5343"/>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5344" w:name="_Toc46480846"/>
      <w:bookmarkStart w:id="5345" w:name="_Toc46483314"/>
      <w:bookmarkStart w:id="5346" w:name="_Toc37082214"/>
      <w:bookmarkStart w:id="5347" w:name="_Toc67997120"/>
      <w:bookmarkStart w:id="5348" w:name="_Toc36566786"/>
      <w:bookmarkStart w:id="5349" w:name="_Toc36939234"/>
      <w:bookmarkStart w:id="5350" w:name="_Toc46482080"/>
      <w:bookmarkStart w:id="5351" w:name="_Toc36810217"/>
      <w:bookmarkStart w:id="5352" w:name="_Toc29343526"/>
      <w:bookmarkStart w:id="5353" w:name="_Toc36846581"/>
      <w:bookmarkStart w:id="5354" w:name="_Toc29342387"/>
      <w:bookmarkStart w:id="5355" w:name="_Toc20487095"/>
      <w:bookmarkStart w:id="5356" w:name="_Toc193445963"/>
      <w:bookmarkStart w:id="5357" w:name="_Toc193451768"/>
      <w:bookmarkStart w:id="5358" w:name="_Toc193463038"/>
      <w:bookmarkStart w:id="5359" w:name="_Toc201295325"/>
      <w:bookmarkStart w:id="5360" w:name="_Toc210311597"/>
      <w:r w:rsidRPr="0036584A">
        <w:t>5.9</w:t>
      </w:r>
      <w:r w:rsidR="00214323" w:rsidRPr="0036584A">
        <w:t>.4.2</w:t>
      </w:r>
      <w:r w:rsidR="00214323" w:rsidRPr="0036584A">
        <w:tab/>
        <w:t>Initiation</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5361" w:name="_Toc193445964"/>
      <w:bookmarkStart w:id="5362" w:name="_Toc193451769"/>
      <w:bookmarkStart w:id="5363" w:name="_Toc193463039"/>
      <w:bookmarkStart w:id="5364" w:name="_Toc201295326"/>
      <w:bookmarkStart w:id="5365" w:name="_Toc210311598"/>
      <w:r w:rsidRPr="0036584A">
        <w:t>5.9</w:t>
      </w:r>
      <w:r w:rsidR="00214323" w:rsidRPr="0036584A">
        <w:t>.4.3</w:t>
      </w:r>
      <w:r w:rsidR="00214323" w:rsidRPr="0036584A">
        <w:tab/>
        <w:t>MBS frequencies of interest determination</w:t>
      </w:r>
      <w:bookmarkEnd w:id="5361"/>
      <w:bookmarkEnd w:id="5362"/>
      <w:bookmarkEnd w:id="5363"/>
      <w:bookmarkEnd w:id="5364"/>
      <w:bookmarkEnd w:id="5365"/>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5366" w:name="_Toc193445965"/>
      <w:bookmarkStart w:id="5367" w:name="_Toc193451770"/>
      <w:bookmarkStart w:id="5368" w:name="_Toc193463040"/>
      <w:bookmarkStart w:id="5369" w:name="_Toc201295327"/>
      <w:bookmarkStart w:id="5370" w:name="_Toc210311599"/>
      <w:r w:rsidRPr="0036584A">
        <w:t>5.9</w:t>
      </w:r>
      <w:r w:rsidR="00214323" w:rsidRPr="0036584A">
        <w:t>.4.4</w:t>
      </w:r>
      <w:r w:rsidR="00214323" w:rsidRPr="0036584A">
        <w:tab/>
        <w:t>MBS services of interest determination</w:t>
      </w:r>
      <w:bookmarkEnd w:id="5366"/>
      <w:bookmarkEnd w:id="5367"/>
      <w:bookmarkEnd w:id="5368"/>
      <w:bookmarkEnd w:id="5369"/>
      <w:bookmarkEnd w:id="5370"/>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5371" w:name="_MON_1400506224"/>
      <w:bookmarkStart w:id="5372" w:name="_MON_1400506229"/>
      <w:bookmarkStart w:id="5373" w:name="_MON_1398090240"/>
      <w:bookmarkStart w:id="5374" w:name="_MON_1400506198"/>
      <w:bookmarkStart w:id="5375" w:name="_MON_1401530775"/>
      <w:bookmarkStart w:id="5376" w:name="_Toc193445966"/>
      <w:bookmarkStart w:id="5377" w:name="_Toc193451771"/>
      <w:bookmarkStart w:id="5378" w:name="_Toc193463041"/>
      <w:bookmarkStart w:id="5379" w:name="_Toc201295328"/>
      <w:bookmarkStart w:id="5380" w:name="_Toc210311600"/>
      <w:bookmarkEnd w:id="5371"/>
      <w:bookmarkEnd w:id="5372"/>
      <w:bookmarkEnd w:id="5373"/>
      <w:bookmarkEnd w:id="5374"/>
      <w:bookmarkEnd w:id="5375"/>
      <w:r w:rsidRPr="0036584A">
        <w:t>5.9</w:t>
      </w:r>
      <w:r w:rsidR="00214323" w:rsidRPr="0036584A">
        <w:t>.4.5</w:t>
      </w:r>
      <w:r w:rsidR="00214323" w:rsidRPr="0036584A">
        <w:tab/>
        <w:t>Setting of the contents of MBS Interest Indication</w:t>
      </w:r>
      <w:bookmarkEnd w:id="5376"/>
      <w:bookmarkEnd w:id="5377"/>
      <w:bookmarkEnd w:id="5378"/>
      <w:bookmarkEnd w:id="5379"/>
      <w:bookmarkEnd w:id="5380"/>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5381" w:name="_Toc193445967"/>
      <w:bookmarkStart w:id="5382" w:name="_Toc193451772"/>
      <w:bookmarkStart w:id="5383" w:name="_Toc193463042"/>
      <w:bookmarkStart w:id="5384" w:name="_Toc201295329"/>
      <w:bookmarkStart w:id="5385" w:name="_Toc210311601"/>
      <w:r w:rsidRPr="0036584A">
        <w:t>5.10</w:t>
      </w:r>
      <w:r w:rsidR="00DF31E6" w:rsidRPr="0036584A">
        <w:tab/>
        <w:t>MBS multicast reception in RRC_INACTIVE</w:t>
      </w:r>
      <w:bookmarkEnd w:id="5381"/>
      <w:bookmarkEnd w:id="5382"/>
      <w:bookmarkEnd w:id="5383"/>
      <w:bookmarkEnd w:id="5384"/>
      <w:bookmarkEnd w:id="5385"/>
    </w:p>
    <w:p w14:paraId="2A85106C" w14:textId="66154A31" w:rsidR="00DF31E6" w:rsidRPr="0036584A" w:rsidRDefault="006F34A7" w:rsidP="00DF31E6">
      <w:pPr>
        <w:pStyle w:val="Heading3"/>
      </w:pPr>
      <w:bookmarkStart w:id="5386" w:name="_Toc193445968"/>
      <w:bookmarkStart w:id="5387" w:name="_Toc193451773"/>
      <w:bookmarkStart w:id="5388" w:name="_Toc193463043"/>
      <w:bookmarkStart w:id="5389" w:name="_Toc201295330"/>
      <w:bookmarkStart w:id="5390" w:name="_Toc210311602"/>
      <w:r w:rsidRPr="0036584A">
        <w:t>5.10</w:t>
      </w:r>
      <w:r w:rsidR="00DF31E6" w:rsidRPr="0036584A">
        <w:t>.1</w:t>
      </w:r>
      <w:r w:rsidR="00DF31E6" w:rsidRPr="0036584A">
        <w:tab/>
        <w:t>Introduction</w:t>
      </w:r>
      <w:bookmarkEnd w:id="5386"/>
      <w:bookmarkEnd w:id="5387"/>
      <w:bookmarkEnd w:id="5388"/>
      <w:bookmarkEnd w:id="5389"/>
      <w:bookmarkEnd w:id="5390"/>
    </w:p>
    <w:p w14:paraId="4DD3CFC8" w14:textId="09A0B823" w:rsidR="00DF31E6" w:rsidRPr="0036584A" w:rsidRDefault="006F34A7" w:rsidP="00DF31E6">
      <w:pPr>
        <w:pStyle w:val="Heading4"/>
      </w:pPr>
      <w:bookmarkStart w:id="5391" w:name="_Toc193445969"/>
      <w:bookmarkStart w:id="5392" w:name="_Toc193451774"/>
      <w:bookmarkStart w:id="5393" w:name="_Toc193463044"/>
      <w:bookmarkStart w:id="5394" w:name="_Toc201295331"/>
      <w:bookmarkStart w:id="5395" w:name="_Toc210311603"/>
      <w:r w:rsidRPr="0036584A">
        <w:t>5.10</w:t>
      </w:r>
      <w:r w:rsidR="00DF31E6" w:rsidRPr="0036584A">
        <w:t>.1.1</w:t>
      </w:r>
      <w:r w:rsidR="00DF31E6" w:rsidRPr="0036584A">
        <w:tab/>
        <w:t>General</w:t>
      </w:r>
      <w:bookmarkEnd w:id="5391"/>
      <w:bookmarkEnd w:id="5392"/>
      <w:bookmarkEnd w:id="5393"/>
      <w:bookmarkEnd w:id="5394"/>
      <w:bookmarkEnd w:id="5395"/>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5396" w:name="_Toc193445970"/>
      <w:bookmarkStart w:id="5397" w:name="_Toc193451775"/>
      <w:bookmarkStart w:id="5398" w:name="_Toc193463045"/>
      <w:bookmarkStart w:id="5399" w:name="_Toc201295332"/>
      <w:bookmarkStart w:id="5400" w:name="_Toc210311604"/>
      <w:r w:rsidRPr="0036584A">
        <w:t>5.10</w:t>
      </w:r>
      <w:r w:rsidR="00DF31E6" w:rsidRPr="0036584A">
        <w:t>.1.2</w:t>
      </w:r>
      <w:r w:rsidR="00DF31E6" w:rsidRPr="0036584A">
        <w:tab/>
        <w:t>Multicast MCCH scheduling</w:t>
      </w:r>
      <w:bookmarkEnd w:id="5396"/>
      <w:bookmarkEnd w:id="5397"/>
      <w:bookmarkEnd w:id="5398"/>
      <w:bookmarkEnd w:id="5399"/>
      <w:bookmarkEnd w:id="5400"/>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5401" w:name="_Toc193445971"/>
      <w:bookmarkStart w:id="5402" w:name="_Toc193451776"/>
      <w:bookmarkStart w:id="5403" w:name="_Toc193463046"/>
      <w:bookmarkStart w:id="5404" w:name="_Toc201295333"/>
      <w:bookmarkStart w:id="5405" w:name="_Toc210311605"/>
      <w:r w:rsidRPr="0036584A">
        <w:t>5.10</w:t>
      </w:r>
      <w:r w:rsidR="00DF31E6" w:rsidRPr="0036584A">
        <w:t>.1.3</w:t>
      </w:r>
      <w:r w:rsidR="00DF31E6" w:rsidRPr="0036584A">
        <w:tab/>
        <w:t>Multicast MCCH information validity and notification of changes</w:t>
      </w:r>
      <w:bookmarkEnd w:id="5401"/>
      <w:bookmarkEnd w:id="5402"/>
      <w:bookmarkEnd w:id="5403"/>
      <w:bookmarkEnd w:id="5404"/>
      <w:bookmarkEnd w:id="5405"/>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5406" w:name="_Toc193445972"/>
      <w:bookmarkStart w:id="5407" w:name="_Toc193451777"/>
      <w:bookmarkStart w:id="5408" w:name="_Toc193463047"/>
      <w:bookmarkStart w:id="5409" w:name="_Toc201295334"/>
      <w:bookmarkStart w:id="5410" w:name="_Toc210311606"/>
      <w:r w:rsidRPr="0036584A">
        <w:t>5.10</w:t>
      </w:r>
      <w:r w:rsidR="00DF31E6" w:rsidRPr="0036584A">
        <w:t>.2</w:t>
      </w:r>
      <w:r w:rsidR="00DF31E6" w:rsidRPr="0036584A">
        <w:tab/>
        <w:t>Multicast MCCH information acquisition</w:t>
      </w:r>
      <w:bookmarkEnd w:id="5406"/>
      <w:bookmarkEnd w:id="5407"/>
      <w:bookmarkEnd w:id="5408"/>
      <w:bookmarkEnd w:id="5409"/>
      <w:bookmarkEnd w:id="5410"/>
    </w:p>
    <w:p w14:paraId="3DC79D69" w14:textId="04E27254" w:rsidR="00DF31E6" w:rsidRPr="0036584A" w:rsidRDefault="006F34A7" w:rsidP="00DF31E6">
      <w:pPr>
        <w:pStyle w:val="Heading4"/>
      </w:pPr>
      <w:bookmarkStart w:id="5411" w:name="_Toc193445973"/>
      <w:bookmarkStart w:id="5412" w:name="_Toc193451778"/>
      <w:bookmarkStart w:id="5413" w:name="_Toc193463048"/>
      <w:bookmarkStart w:id="5414" w:name="_Toc201295335"/>
      <w:bookmarkStart w:id="5415" w:name="_Toc210311607"/>
      <w:r w:rsidRPr="0036584A">
        <w:t>5.10</w:t>
      </w:r>
      <w:r w:rsidR="00DF31E6" w:rsidRPr="0036584A">
        <w:t>.2.1</w:t>
      </w:r>
      <w:r w:rsidR="00DF31E6" w:rsidRPr="0036584A">
        <w:tab/>
        <w:t>General</w:t>
      </w:r>
      <w:bookmarkEnd w:id="5411"/>
      <w:bookmarkEnd w:id="5412"/>
      <w:bookmarkEnd w:id="5413"/>
      <w:bookmarkEnd w:id="5414"/>
      <w:bookmarkEnd w:id="5415"/>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92" type="#_x0000_t75" style="width:5in;height:115.5pt" o:ole="">
            <v:imagedata r:id="rId145" o:title=""/>
          </v:shape>
          <o:OLEObject Type="Embed" ProgID="Word.Picture.8" ShapeID="_x0000_i1092" DrawAspect="Content" ObjectID="_1827580265"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5416" w:name="_Toc193445974"/>
      <w:bookmarkStart w:id="5417" w:name="_Toc193451779"/>
      <w:bookmarkStart w:id="5418" w:name="_Toc193463049"/>
      <w:bookmarkStart w:id="5419" w:name="_Toc201295336"/>
      <w:bookmarkStart w:id="5420" w:name="_Toc210311608"/>
      <w:r w:rsidRPr="0036584A">
        <w:t>5.10</w:t>
      </w:r>
      <w:r w:rsidR="00DF31E6" w:rsidRPr="0036584A">
        <w:t>.2.2</w:t>
      </w:r>
      <w:r w:rsidR="00DF31E6" w:rsidRPr="0036584A">
        <w:tab/>
        <w:t>Initiation</w:t>
      </w:r>
      <w:bookmarkEnd w:id="5416"/>
      <w:bookmarkEnd w:id="5417"/>
      <w:bookmarkEnd w:id="5418"/>
      <w:bookmarkEnd w:id="5419"/>
      <w:bookmarkEnd w:id="5420"/>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5421" w:name="_Toc193445975"/>
      <w:bookmarkStart w:id="5422" w:name="_Toc193451780"/>
      <w:bookmarkStart w:id="5423" w:name="_Toc193463050"/>
      <w:bookmarkStart w:id="5424" w:name="_Toc201295337"/>
      <w:bookmarkStart w:id="5425" w:name="_Toc210311609"/>
      <w:r w:rsidRPr="0036584A">
        <w:t>5.10</w:t>
      </w:r>
      <w:r w:rsidR="00DF31E6" w:rsidRPr="0036584A">
        <w:t>.2.3</w:t>
      </w:r>
      <w:r w:rsidR="00DF31E6" w:rsidRPr="0036584A">
        <w:tab/>
        <w:t>Multicast MCCH information acquisition by the UE</w:t>
      </w:r>
      <w:bookmarkEnd w:id="5421"/>
      <w:bookmarkEnd w:id="5422"/>
      <w:bookmarkEnd w:id="5423"/>
      <w:bookmarkEnd w:id="5424"/>
      <w:bookmarkEnd w:id="5425"/>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5426" w:name="_Toc193445976"/>
      <w:bookmarkStart w:id="5427" w:name="_Toc193451781"/>
      <w:bookmarkStart w:id="5428" w:name="_Toc193463051"/>
      <w:bookmarkStart w:id="5429" w:name="_Toc201295338"/>
      <w:bookmarkStart w:id="5430"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5426"/>
      <w:bookmarkEnd w:id="5427"/>
      <w:bookmarkEnd w:id="5428"/>
      <w:bookmarkEnd w:id="5429"/>
      <w:bookmarkEnd w:id="5430"/>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5431" w:name="_Toc193445977"/>
      <w:bookmarkStart w:id="5432" w:name="_Toc193451782"/>
      <w:bookmarkStart w:id="5433" w:name="_Toc193463052"/>
      <w:bookmarkStart w:id="5434" w:name="_Toc201295339"/>
      <w:bookmarkStart w:id="5435" w:name="_Toc210311611"/>
      <w:bookmarkStart w:id="5436" w:name="_Hlk148521567"/>
      <w:r w:rsidRPr="0036584A">
        <w:t>5.10</w:t>
      </w:r>
      <w:r w:rsidR="00DF31E6" w:rsidRPr="0036584A">
        <w:t>.3</w:t>
      </w:r>
      <w:r w:rsidR="00DF31E6" w:rsidRPr="0036584A">
        <w:tab/>
        <w:t>MRB configuration</w:t>
      </w:r>
      <w:bookmarkEnd w:id="5431"/>
      <w:bookmarkEnd w:id="5432"/>
      <w:bookmarkEnd w:id="5433"/>
      <w:bookmarkEnd w:id="5434"/>
      <w:bookmarkEnd w:id="5435"/>
    </w:p>
    <w:p w14:paraId="466A592B" w14:textId="55564E67" w:rsidR="00DF31E6" w:rsidRPr="0036584A" w:rsidRDefault="006F34A7" w:rsidP="00DF31E6">
      <w:pPr>
        <w:pStyle w:val="Heading4"/>
      </w:pPr>
      <w:bookmarkStart w:id="5437" w:name="_Toc193445978"/>
      <w:bookmarkStart w:id="5438" w:name="_Toc193451783"/>
      <w:bookmarkStart w:id="5439" w:name="_Toc193463053"/>
      <w:bookmarkStart w:id="5440" w:name="_Toc201295340"/>
      <w:bookmarkStart w:id="5441" w:name="_Toc210311612"/>
      <w:r w:rsidRPr="0036584A">
        <w:t>5.10</w:t>
      </w:r>
      <w:r w:rsidR="00DF31E6" w:rsidRPr="0036584A">
        <w:t>.3.1</w:t>
      </w:r>
      <w:r w:rsidR="00DF31E6" w:rsidRPr="0036584A">
        <w:tab/>
        <w:t>General</w:t>
      </w:r>
      <w:bookmarkEnd w:id="5437"/>
      <w:bookmarkEnd w:id="5438"/>
      <w:bookmarkEnd w:id="5439"/>
      <w:bookmarkEnd w:id="5440"/>
      <w:bookmarkEnd w:id="5441"/>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5442" w:name="_Hlk148603447"/>
      <w:bookmarkStart w:id="5443"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5442"/>
    <w:p w14:paraId="4557D641" w14:textId="7B5F3551" w:rsidR="00B4120F" w:rsidRPr="0036584A" w:rsidRDefault="00DF31E6" w:rsidP="00DF31E6">
      <w:r w:rsidRPr="0036584A">
        <w:t>Upon moving to a cell where the PDCP COUNT of a multicast MRB is not synchronized</w:t>
      </w:r>
      <w:bookmarkEnd w:id="5443"/>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5444" w:name="_Toc193445979"/>
      <w:bookmarkStart w:id="5445" w:name="_Toc193451784"/>
      <w:bookmarkStart w:id="5446" w:name="_Toc193463054"/>
      <w:bookmarkStart w:id="5447" w:name="_Toc201295341"/>
      <w:bookmarkStart w:id="5448" w:name="_Toc210311613"/>
      <w:r w:rsidRPr="0036584A">
        <w:t>5.10</w:t>
      </w:r>
      <w:r w:rsidR="00DF31E6" w:rsidRPr="0036584A">
        <w:t>.3.2</w:t>
      </w:r>
      <w:r w:rsidR="00DF31E6" w:rsidRPr="0036584A">
        <w:tab/>
        <w:t>Multicast MRB establishment</w:t>
      </w:r>
      <w:bookmarkEnd w:id="5444"/>
      <w:bookmarkEnd w:id="5445"/>
      <w:bookmarkEnd w:id="5446"/>
      <w:bookmarkEnd w:id="5447"/>
      <w:bookmarkEnd w:id="5448"/>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5449" w:name="_Toc193445980"/>
      <w:bookmarkStart w:id="5450" w:name="_Toc193451785"/>
      <w:bookmarkStart w:id="5451" w:name="_Toc193463055"/>
      <w:bookmarkStart w:id="5452" w:name="_Toc201295342"/>
      <w:bookmarkStart w:id="5453" w:name="_Toc210311614"/>
      <w:r w:rsidRPr="0036584A">
        <w:t>5.10</w:t>
      </w:r>
      <w:r w:rsidR="00DF31E6" w:rsidRPr="0036584A">
        <w:t>.3.3</w:t>
      </w:r>
      <w:r w:rsidR="00DF31E6" w:rsidRPr="0036584A">
        <w:tab/>
        <w:t>Multicast MRB release</w:t>
      </w:r>
      <w:bookmarkEnd w:id="5449"/>
      <w:bookmarkEnd w:id="5450"/>
      <w:bookmarkEnd w:id="5451"/>
      <w:bookmarkEnd w:id="5452"/>
      <w:bookmarkEnd w:id="5453"/>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5436"/>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5454" w:name="_Toc60777073"/>
      <w:bookmarkStart w:id="5455" w:name="_Toc193445981"/>
      <w:bookmarkStart w:id="5456" w:name="_Toc193451786"/>
      <w:bookmarkStart w:id="5457" w:name="_Toc193463056"/>
      <w:bookmarkStart w:id="5458" w:name="_Toc201295343"/>
      <w:bookmarkStart w:id="5459" w:name="_Toc210311615"/>
      <w:r w:rsidRPr="0036584A">
        <w:t>6</w:t>
      </w:r>
      <w:r w:rsidRPr="0036584A">
        <w:tab/>
        <w:t>Protocol data units, formats and parameters (ASN.1)</w:t>
      </w:r>
      <w:bookmarkEnd w:id="5454"/>
      <w:bookmarkEnd w:id="5455"/>
      <w:bookmarkEnd w:id="5456"/>
      <w:bookmarkEnd w:id="5457"/>
      <w:bookmarkEnd w:id="5458"/>
      <w:bookmarkEnd w:id="5459"/>
    </w:p>
    <w:p w14:paraId="3D67480F" w14:textId="77777777" w:rsidR="00394471" w:rsidRPr="0036584A" w:rsidRDefault="00394471" w:rsidP="00394471">
      <w:pPr>
        <w:pStyle w:val="Heading2"/>
      </w:pPr>
      <w:bookmarkStart w:id="5460" w:name="_Toc60777074"/>
      <w:bookmarkStart w:id="5461" w:name="_Toc193445982"/>
      <w:bookmarkStart w:id="5462" w:name="_Toc193451787"/>
      <w:bookmarkStart w:id="5463" w:name="_Toc193463057"/>
      <w:bookmarkStart w:id="5464" w:name="_Toc201295344"/>
      <w:bookmarkStart w:id="5465" w:name="_Toc210311616"/>
      <w:r w:rsidRPr="0036584A">
        <w:t>6.1</w:t>
      </w:r>
      <w:r w:rsidRPr="0036584A">
        <w:tab/>
        <w:t>General</w:t>
      </w:r>
      <w:bookmarkEnd w:id="5460"/>
      <w:bookmarkEnd w:id="5461"/>
      <w:bookmarkEnd w:id="5462"/>
      <w:bookmarkEnd w:id="5463"/>
      <w:bookmarkEnd w:id="5464"/>
      <w:bookmarkEnd w:id="5465"/>
    </w:p>
    <w:p w14:paraId="3E443992" w14:textId="77777777" w:rsidR="00394471" w:rsidRPr="0036584A" w:rsidRDefault="00394471" w:rsidP="00394471">
      <w:pPr>
        <w:pStyle w:val="Heading3"/>
      </w:pPr>
      <w:bookmarkStart w:id="5466" w:name="_Toc60777075"/>
      <w:bookmarkStart w:id="5467" w:name="_Toc193445983"/>
      <w:bookmarkStart w:id="5468" w:name="_Toc193451788"/>
      <w:bookmarkStart w:id="5469" w:name="_Toc193463058"/>
      <w:bookmarkStart w:id="5470" w:name="_Toc201295345"/>
      <w:bookmarkStart w:id="5471" w:name="_Toc210311617"/>
      <w:r w:rsidRPr="0036584A">
        <w:t>6.1.1</w:t>
      </w:r>
      <w:r w:rsidRPr="0036584A">
        <w:tab/>
        <w:t>Introduction</w:t>
      </w:r>
      <w:bookmarkEnd w:id="5466"/>
      <w:bookmarkEnd w:id="5467"/>
      <w:bookmarkEnd w:id="5468"/>
      <w:bookmarkEnd w:id="5469"/>
      <w:bookmarkEnd w:id="5470"/>
      <w:bookmarkEnd w:id="5471"/>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5472" w:name="_Toc60777076"/>
      <w:bookmarkStart w:id="5473" w:name="_Toc193445984"/>
      <w:bookmarkStart w:id="5474" w:name="_Toc193451789"/>
      <w:bookmarkStart w:id="5475" w:name="_Toc193463059"/>
      <w:bookmarkStart w:id="5476" w:name="_Toc201295346"/>
      <w:bookmarkStart w:id="5477" w:name="_Toc210311618"/>
      <w:r w:rsidRPr="0036584A">
        <w:t>6.1.2</w:t>
      </w:r>
      <w:r w:rsidRPr="0036584A">
        <w:tab/>
        <w:t>Need codes and conditions for optional fields</w:t>
      </w:r>
      <w:bookmarkEnd w:id="5472"/>
      <w:bookmarkEnd w:id="5473"/>
      <w:bookmarkEnd w:id="5474"/>
      <w:bookmarkEnd w:id="5475"/>
      <w:bookmarkEnd w:id="5476"/>
      <w:bookmarkEnd w:id="5477"/>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5478" w:name="_Toc60777077"/>
      <w:bookmarkStart w:id="5479" w:name="_Toc193445985"/>
      <w:bookmarkStart w:id="5480" w:name="_Toc193451790"/>
      <w:bookmarkStart w:id="5481" w:name="_Toc193463060"/>
      <w:bookmarkStart w:id="5482" w:name="_Toc201295347"/>
      <w:bookmarkStart w:id="5483" w:name="_Toc210311619"/>
      <w:r w:rsidRPr="0036584A">
        <w:t>6.1.3</w:t>
      </w:r>
      <w:r w:rsidRPr="0036584A">
        <w:tab/>
        <w:t>General rules</w:t>
      </w:r>
      <w:bookmarkEnd w:id="5478"/>
      <w:bookmarkEnd w:id="5479"/>
      <w:bookmarkEnd w:id="5480"/>
      <w:bookmarkEnd w:id="5481"/>
      <w:bookmarkEnd w:id="5482"/>
      <w:bookmarkEnd w:id="5483"/>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5484" w:name="_Toc60777078"/>
      <w:bookmarkStart w:id="5485" w:name="_Toc193445986"/>
      <w:bookmarkStart w:id="5486" w:name="_Toc193451791"/>
      <w:bookmarkStart w:id="5487" w:name="_Toc193463061"/>
      <w:bookmarkStart w:id="5488" w:name="_Toc201295348"/>
      <w:bookmarkStart w:id="5489" w:name="_Toc210311620"/>
      <w:r w:rsidRPr="0036584A">
        <w:t>6.2</w:t>
      </w:r>
      <w:r w:rsidRPr="0036584A">
        <w:tab/>
        <w:t>RRC messages</w:t>
      </w:r>
      <w:bookmarkEnd w:id="5484"/>
      <w:bookmarkEnd w:id="5485"/>
      <w:bookmarkEnd w:id="5486"/>
      <w:bookmarkEnd w:id="5487"/>
      <w:bookmarkEnd w:id="5488"/>
      <w:bookmarkEnd w:id="5489"/>
    </w:p>
    <w:p w14:paraId="4BEF3DEF" w14:textId="77777777" w:rsidR="00394471" w:rsidRPr="0036584A" w:rsidRDefault="00394471" w:rsidP="00394471">
      <w:pPr>
        <w:pStyle w:val="Heading3"/>
      </w:pPr>
      <w:bookmarkStart w:id="5490" w:name="_Toc60777079"/>
      <w:bookmarkStart w:id="5491" w:name="_Toc193445987"/>
      <w:bookmarkStart w:id="5492" w:name="_Toc193451792"/>
      <w:bookmarkStart w:id="5493" w:name="_Toc193463062"/>
      <w:bookmarkStart w:id="5494" w:name="_Toc201295349"/>
      <w:bookmarkStart w:id="5495" w:name="_Toc210311621"/>
      <w:r w:rsidRPr="0036584A">
        <w:t>6.2.1</w:t>
      </w:r>
      <w:r w:rsidRPr="0036584A">
        <w:tab/>
        <w:t>General message structure</w:t>
      </w:r>
      <w:bookmarkEnd w:id="5490"/>
      <w:bookmarkEnd w:id="5491"/>
      <w:bookmarkEnd w:id="5492"/>
      <w:bookmarkEnd w:id="5493"/>
      <w:bookmarkEnd w:id="5494"/>
      <w:bookmarkEnd w:id="5495"/>
    </w:p>
    <w:p w14:paraId="3427D59D" w14:textId="77777777" w:rsidR="00394471" w:rsidRPr="0036584A" w:rsidRDefault="00394471" w:rsidP="00394471">
      <w:pPr>
        <w:pStyle w:val="Heading4"/>
        <w:rPr>
          <w:i/>
          <w:iCs/>
          <w:noProof/>
        </w:rPr>
      </w:pPr>
      <w:bookmarkStart w:id="5496" w:name="_Toc60777080"/>
      <w:bookmarkStart w:id="5497" w:name="_Toc193445988"/>
      <w:bookmarkStart w:id="5498" w:name="_Toc193451793"/>
      <w:bookmarkStart w:id="5499" w:name="_Toc193463063"/>
      <w:bookmarkStart w:id="5500" w:name="_Toc201295350"/>
      <w:bookmarkStart w:id="5501" w:name="_Toc210311622"/>
      <w:r w:rsidRPr="0036584A">
        <w:rPr>
          <w:i/>
          <w:iCs/>
        </w:rPr>
        <w:t>–</w:t>
      </w:r>
      <w:r w:rsidRPr="0036584A">
        <w:rPr>
          <w:i/>
          <w:iCs/>
        </w:rPr>
        <w:tab/>
      </w:r>
      <w:r w:rsidRPr="0036584A">
        <w:rPr>
          <w:i/>
          <w:iCs/>
          <w:noProof/>
        </w:rPr>
        <w:t>NR-RRC-Definitions</w:t>
      </w:r>
      <w:bookmarkEnd w:id="5496"/>
      <w:bookmarkEnd w:id="5497"/>
      <w:bookmarkEnd w:id="5498"/>
      <w:bookmarkEnd w:id="5499"/>
      <w:bookmarkEnd w:id="5500"/>
      <w:bookmarkEnd w:id="5501"/>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5502" w:name="_Hlk99920787"/>
    </w:p>
    <w:bookmarkEnd w:id="5502"/>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5503" w:name="_Toc60777081"/>
      <w:bookmarkStart w:id="5504" w:name="_Toc193445989"/>
      <w:bookmarkStart w:id="5505" w:name="_Toc193451794"/>
      <w:bookmarkStart w:id="5506" w:name="_Toc193463064"/>
      <w:bookmarkStart w:id="5507" w:name="_Toc201295351"/>
      <w:bookmarkStart w:id="5508" w:name="_Toc210311623"/>
      <w:r w:rsidRPr="0036584A">
        <w:rPr>
          <w:i/>
          <w:iCs/>
        </w:rPr>
        <w:t>–</w:t>
      </w:r>
      <w:r w:rsidRPr="0036584A">
        <w:rPr>
          <w:i/>
          <w:iCs/>
        </w:rPr>
        <w:tab/>
        <w:t>BCCH-BCH-Message</w:t>
      </w:r>
      <w:bookmarkEnd w:id="5503"/>
      <w:bookmarkEnd w:id="5504"/>
      <w:bookmarkEnd w:id="5505"/>
      <w:bookmarkEnd w:id="5506"/>
      <w:bookmarkEnd w:id="5507"/>
      <w:bookmarkEnd w:id="5508"/>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5509" w:name="_Toc60777082"/>
      <w:bookmarkStart w:id="5510" w:name="_Toc193445990"/>
      <w:bookmarkStart w:id="5511" w:name="_Toc193451795"/>
      <w:bookmarkStart w:id="5512" w:name="_Toc193463065"/>
      <w:bookmarkStart w:id="5513" w:name="_Toc201295352"/>
      <w:bookmarkStart w:id="5514" w:name="_Toc210311624"/>
      <w:r w:rsidRPr="0036584A">
        <w:rPr>
          <w:i/>
          <w:iCs/>
        </w:rPr>
        <w:t>–</w:t>
      </w:r>
      <w:r w:rsidRPr="0036584A">
        <w:rPr>
          <w:i/>
          <w:iCs/>
        </w:rPr>
        <w:tab/>
        <w:t>BCCH-DL-SCH-Message</w:t>
      </w:r>
      <w:bookmarkEnd w:id="5509"/>
      <w:bookmarkEnd w:id="5510"/>
      <w:bookmarkEnd w:id="5511"/>
      <w:bookmarkEnd w:id="5512"/>
      <w:bookmarkEnd w:id="5513"/>
      <w:bookmarkEnd w:id="5514"/>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5515" w:name="_Toc60777083"/>
      <w:bookmarkStart w:id="5516" w:name="_Toc193445991"/>
      <w:bookmarkStart w:id="5517" w:name="_Toc193451796"/>
      <w:bookmarkStart w:id="5518" w:name="_Toc193463066"/>
      <w:bookmarkStart w:id="5519" w:name="_Toc201295353"/>
      <w:bookmarkStart w:id="5520" w:name="_Toc210311625"/>
      <w:r w:rsidRPr="0036584A">
        <w:t>–</w:t>
      </w:r>
      <w:r w:rsidRPr="0036584A">
        <w:tab/>
      </w:r>
      <w:r w:rsidRPr="0036584A">
        <w:rPr>
          <w:i/>
          <w:noProof/>
        </w:rPr>
        <w:t>DL-CCCH-Message</w:t>
      </w:r>
      <w:bookmarkEnd w:id="5515"/>
      <w:bookmarkEnd w:id="5516"/>
      <w:bookmarkEnd w:id="5517"/>
      <w:bookmarkEnd w:id="5518"/>
      <w:bookmarkEnd w:id="5519"/>
      <w:bookmarkEnd w:id="5520"/>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5521" w:name="_Toc60777084"/>
      <w:bookmarkStart w:id="5522" w:name="_Toc193445992"/>
      <w:bookmarkStart w:id="5523" w:name="_Toc193451797"/>
      <w:bookmarkStart w:id="5524" w:name="_Toc193463067"/>
      <w:bookmarkStart w:id="5525" w:name="_Toc201295354"/>
      <w:bookmarkStart w:id="5526" w:name="_Toc210311626"/>
      <w:r w:rsidRPr="0036584A">
        <w:rPr>
          <w:i/>
          <w:iCs/>
        </w:rPr>
        <w:t>–</w:t>
      </w:r>
      <w:r w:rsidRPr="0036584A">
        <w:rPr>
          <w:i/>
          <w:iCs/>
        </w:rPr>
        <w:tab/>
      </w:r>
      <w:r w:rsidRPr="0036584A">
        <w:rPr>
          <w:i/>
          <w:iCs/>
          <w:noProof/>
        </w:rPr>
        <w:t>DL-DCCH-Message</w:t>
      </w:r>
      <w:bookmarkEnd w:id="5521"/>
      <w:bookmarkEnd w:id="5522"/>
      <w:bookmarkEnd w:id="5523"/>
      <w:bookmarkEnd w:id="5524"/>
      <w:bookmarkEnd w:id="5525"/>
      <w:bookmarkEnd w:id="5526"/>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5527" w:name="_Toc193445993"/>
      <w:bookmarkStart w:id="5528" w:name="_Toc193451798"/>
      <w:bookmarkStart w:id="5529" w:name="_Toc193463068"/>
      <w:bookmarkStart w:id="5530" w:name="_Toc201295355"/>
      <w:bookmarkStart w:id="5531" w:name="_Toc210311627"/>
      <w:r w:rsidRPr="0036584A">
        <w:rPr>
          <w:i/>
          <w:iCs/>
        </w:rPr>
        <w:t>–</w:t>
      </w:r>
      <w:r w:rsidRPr="0036584A">
        <w:rPr>
          <w:i/>
          <w:iCs/>
        </w:rPr>
        <w:tab/>
        <w:t>MCCH-Message</w:t>
      </w:r>
      <w:bookmarkEnd w:id="5527"/>
      <w:bookmarkEnd w:id="5528"/>
      <w:bookmarkEnd w:id="5529"/>
      <w:bookmarkEnd w:id="5530"/>
      <w:bookmarkEnd w:id="5531"/>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5532" w:name="_Toc193445994"/>
      <w:bookmarkStart w:id="5533" w:name="_Toc193451799"/>
      <w:bookmarkStart w:id="5534" w:name="_Toc193463069"/>
      <w:bookmarkStart w:id="5535" w:name="_Toc201295356"/>
      <w:bookmarkStart w:id="5536" w:name="_Toc210311628"/>
      <w:r w:rsidRPr="0036584A">
        <w:rPr>
          <w:i/>
          <w:iCs/>
        </w:rPr>
        <w:t>–</w:t>
      </w:r>
      <w:r w:rsidRPr="0036584A">
        <w:rPr>
          <w:i/>
          <w:iCs/>
        </w:rPr>
        <w:tab/>
        <w:t>MulticastMCCH-Message</w:t>
      </w:r>
      <w:bookmarkEnd w:id="5532"/>
      <w:bookmarkEnd w:id="5533"/>
      <w:bookmarkEnd w:id="5534"/>
      <w:bookmarkEnd w:id="5535"/>
      <w:bookmarkEnd w:id="5536"/>
    </w:p>
    <w:p w14:paraId="2DD25D44" w14:textId="0F55F47D" w:rsidR="00DF31E6" w:rsidRPr="0036584A" w:rsidRDefault="00DF31E6" w:rsidP="00DF31E6">
      <w:r w:rsidRPr="0036584A">
        <w:t xml:space="preserve">The </w:t>
      </w:r>
      <w:bookmarkStart w:id="5537" w:name="_Hlk152352911"/>
      <w:r w:rsidRPr="0036584A">
        <w:rPr>
          <w:i/>
        </w:rPr>
        <w:t>MulticastMCCH-Message</w:t>
      </w:r>
      <w:bookmarkEnd w:id="5537"/>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5538" w:name="_Toc60777085"/>
      <w:bookmarkStart w:id="5539" w:name="_Toc193445995"/>
      <w:bookmarkStart w:id="5540" w:name="_Toc193451800"/>
      <w:bookmarkStart w:id="5541" w:name="_Toc193463070"/>
      <w:bookmarkStart w:id="5542" w:name="_Toc201295357"/>
      <w:bookmarkStart w:id="5543" w:name="_Toc210311629"/>
      <w:r w:rsidRPr="0036584A">
        <w:rPr>
          <w:i/>
          <w:iCs/>
        </w:rPr>
        <w:t>–</w:t>
      </w:r>
      <w:r w:rsidRPr="0036584A">
        <w:rPr>
          <w:i/>
          <w:iCs/>
        </w:rPr>
        <w:tab/>
        <w:t>PCCH-Message</w:t>
      </w:r>
      <w:bookmarkEnd w:id="5538"/>
      <w:bookmarkEnd w:id="5539"/>
      <w:bookmarkEnd w:id="5540"/>
      <w:bookmarkEnd w:id="5541"/>
      <w:bookmarkEnd w:id="5542"/>
      <w:bookmarkEnd w:id="5543"/>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5544" w:name="_Toc60777086"/>
      <w:bookmarkStart w:id="5545" w:name="_Toc193445996"/>
      <w:bookmarkStart w:id="5546" w:name="_Toc193451801"/>
      <w:bookmarkStart w:id="5547" w:name="_Toc193463071"/>
      <w:bookmarkStart w:id="5548" w:name="_Toc201295358"/>
      <w:bookmarkStart w:id="5549" w:name="_Toc210311630"/>
      <w:r w:rsidRPr="0036584A">
        <w:t>–</w:t>
      </w:r>
      <w:r w:rsidRPr="0036584A">
        <w:tab/>
      </w:r>
      <w:r w:rsidRPr="0036584A">
        <w:rPr>
          <w:i/>
          <w:noProof/>
        </w:rPr>
        <w:t>UL-CCCH-Message</w:t>
      </w:r>
      <w:bookmarkEnd w:id="5544"/>
      <w:bookmarkEnd w:id="5545"/>
      <w:bookmarkEnd w:id="5546"/>
      <w:bookmarkEnd w:id="5547"/>
      <w:bookmarkEnd w:id="5548"/>
      <w:bookmarkEnd w:id="5549"/>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5550" w:name="_Toc60777087"/>
      <w:bookmarkStart w:id="5551" w:name="_Toc193445997"/>
      <w:bookmarkStart w:id="5552" w:name="_Toc193451802"/>
      <w:bookmarkStart w:id="5553" w:name="_Toc193463072"/>
      <w:bookmarkStart w:id="5554" w:name="_Toc201295359"/>
      <w:bookmarkStart w:id="5555" w:name="_Toc210311631"/>
      <w:r w:rsidRPr="0036584A">
        <w:rPr>
          <w:i/>
          <w:iCs/>
        </w:rPr>
        <w:t>–</w:t>
      </w:r>
      <w:r w:rsidRPr="0036584A">
        <w:rPr>
          <w:i/>
          <w:iCs/>
        </w:rPr>
        <w:tab/>
        <w:t>UL-CCCH1-Message</w:t>
      </w:r>
      <w:bookmarkEnd w:id="5550"/>
      <w:bookmarkEnd w:id="5551"/>
      <w:bookmarkEnd w:id="5552"/>
      <w:bookmarkEnd w:id="5553"/>
      <w:bookmarkEnd w:id="5554"/>
      <w:bookmarkEnd w:id="5555"/>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5556" w:name="_Toc60777088"/>
      <w:bookmarkStart w:id="5557" w:name="_Toc193445998"/>
      <w:bookmarkStart w:id="5558" w:name="_Toc193451803"/>
      <w:bookmarkStart w:id="5559" w:name="_Toc193463073"/>
      <w:bookmarkStart w:id="5560" w:name="_Toc201295360"/>
      <w:bookmarkStart w:id="5561" w:name="_Toc210311632"/>
      <w:r w:rsidRPr="0036584A">
        <w:rPr>
          <w:i/>
          <w:iCs/>
        </w:rPr>
        <w:t>–</w:t>
      </w:r>
      <w:r w:rsidRPr="0036584A">
        <w:rPr>
          <w:i/>
          <w:iCs/>
        </w:rPr>
        <w:tab/>
      </w:r>
      <w:r w:rsidRPr="0036584A">
        <w:rPr>
          <w:i/>
          <w:iCs/>
          <w:noProof/>
        </w:rPr>
        <w:t>UL-DCCH-Message</w:t>
      </w:r>
      <w:bookmarkEnd w:id="5556"/>
      <w:bookmarkEnd w:id="5557"/>
      <w:bookmarkEnd w:id="5558"/>
      <w:bookmarkEnd w:id="5559"/>
      <w:bookmarkEnd w:id="5560"/>
      <w:bookmarkEnd w:id="5561"/>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5562" w:name="_Toc60777089"/>
      <w:bookmarkStart w:id="5563" w:name="_Toc193445999"/>
      <w:bookmarkStart w:id="5564" w:name="_Toc193451804"/>
      <w:bookmarkStart w:id="5565" w:name="_Toc193463074"/>
      <w:bookmarkStart w:id="5566" w:name="_Toc201295361"/>
      <w:bookmarkStart w:id="5567" w:name="_Toc210311633"/>
      <w:bookmarkStart w:id="5568" w:name="_Hlk54206646"/>
      <w:r w:rsidRPr="0036584A">
        <w:t>6.2.2</w:t>
      </w:r>
      <w:r w:rsidRPr="0036584A">
        <w:tab/>
        <w:t>Message definitions</w:t>
      </w:r>
      <w:bookmarkEnd w:id="5562"/>
      <w:bookmarkEnd w:id="5563"/>
      <w:bookmarkEnd w:id="5564"/>
      <w:bookmarkEnd w:id="5565"/>
      <w:bookmarkEnd w:id="5566"/>
      <w:bookmarkEnd w:id="5567"/>
    </w:p>
    <w:p w14:paraId="67F253FE" w14:textId="77777777" w:rsidR="00394471" w:rsidRPr="0036584A" w:rsidRDefault="00394471" w:rsidP="00394471">
      <w:pPr>
        <w:pStyle w:val="Heading4"/>
        <w:rPr>
          <w:rFonts w:eastAsia="SimSun"/>
        </w:rPr>
      </w:pPr>
      <w:bookmarkStart w:id="5569" w:name="_Toc60777090"/>
      <w:bookmarkStart w:id="5570" w:name="_Toc193446000"/>
      <w:bookmarkStart w:id="5571" w:name="_Toc193451805"/>
      <w:bookmarkStart w:id="5572" w:name="_Toc193463075"/>
      <w:bookmarkStart w:id="5573" w:name="_Toc201295362"/>
      <w:bookmarkStart w:id="5574" w:name="_Toc210311634"/>
      <w:bookmarkEnd w:id="5568"/>
      <w:r w:rsidRPr="0036584A">
        <w:t>–</w:t>
      </w:r>
      <w:r w:rsidRPr="0036584A">
        <w:tab/>
      </w:r>
      <w:r w:rsidRPr="0036584A">
        <w:rPr>
          <w:rFonts w:eastAsia="SimSun"/>
          <w:i/>
          <w:noProof/>
        </w:rPr>
        <w:t>CounterCheck</w:t>
      </w:r>
      <w:bookmarkEnd w:id="5569"/>
      <w:bookmarkEnd w:id="5570"/>
      <w:bookmarkEnd w:id="5571"/>
      <w:bookmarkEnd w:id="5572"/>
      <w:bookmarkEnd w:id="5573"/>
      <w:bookmarkEnd w:id="5574"/>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5575" w:name="_Toc60777091"/>
      <w:bookmarkStart w:id="5576" w:name="_Toc193446001"/>
      <w:bookmarkStart w:id="5577" w:name="_Toc193451806"/>
      <w:bookmarkStart w:id="5578" w:name="_Toc193463076"/>
      <w:bookmarkStart w:id="5579" w:name="_Toc201295363"/>
      <w:bookmarkStart w:id="5580" w:name="_Toc210311635"/>
      <w:r w:rsidRPr="0036584A">
        <w:t>–</w:t>
      </w:r>
      <w:r w:rsidRPr="0036584A">
        <w:tab/>
      </w:r>
      <w:r w:rsidRPr="0036584A">
        <w:rPr>
          <w:rFonts w:eastAsia="SimSun"/>
          <w:i/>
          <w:noProof/>
        </w:rPr>
        <w:t>CounterCheckResponse</w:t>
      </w:r>
      <w:bookmarkEnd w:id="5575"/>
      <w:bookmarkEnd w:id="5576"/>
      <w:bookmarkEnd w:id="5577"/>
      <w:bookmarkEnd w:id="5578"/>
      <w:bookmarkEnd w:id="5579"/>
      <w:bookmarkEnd w:id="5580"/>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5581" w:name="_Toc60777092"/>
      <w:bookmarkStart w:id="5582" w:name="_Toc193446002"/>
      <w:bookmarkStart w:id="5583" w:name="_Toc193451807"/>
      <w:bookmarkStart w:id="5584" w:name="_Toc193463077"/>
      <w:bookmarkStart w:id="5585" w:name="_Toc201295364"/>
      <w:bookmarkStart w:id="5586" w:name="_Toc210311636"/>
      <w:r w:rsidRPr="0036584A">
        <w:t>–</w:t>
      </w:r>
      <w:r w:rsidRPr="0036584A">
        <w:tab/>
      </w:r>
      <w:r w:rsidRPr="0036584A">
        <w:rPr>
          <w:bCs/>
          <w:i/>
          <w:iCs/>
          <w:noProof/>
        </w:rPr>
        <w:t>DedicatedSIBRequest</w:t>
      </w:r>
      <w:bookmarkEnd w:id="5581"/>
      <w:bookmarkEnd w:id="5582"/>
      <w:bookmarkEnd w:id="5583"/>
      <w:bookmarkEnd w:id="5584"/>
      <w:bookmarkEnd w:id="5585"/>
      <w:bookmarkEnd w:id="5586"/>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7DC56429"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ins w:id="5587" w:author="CR#5627r2" w:date="2025-12-18T15:10:00Z" w16du:dateUtc="2025-12-18T14:10:00Z">
        <w:r w:rsidR="00987DA8">
          <w:t>sib27-v1900</w:t>
        </w:r>
      </w:ins>
      <w:del w:id="5588" w:author="CR#5627r2" w:date="2025-12-18T15:10:00Z" w16du:dateUtc="2025-12-18T14:10:00Z">
        <w:r w:rsidRPr="0036584A" w:rsidDel="00987DA8">
          <w:delText>spare1</w:delText>
        </w:r>
      </w:del>
      <w:r w:rsidRPr="0036584A">
        <w:t xml:space="preserve">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6E6427">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6E6427">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6E6427">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6E6427">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6E6427">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E642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E6427">
            <w:pPr>
              <w:pStyle w:val="TAH"/>
            </w:pPr>
            <w:r w:rsidRPr="0036584A">
              <w:rPr>
                <w:i/>
                <w:iCs/>
              </w:rPr>
              <w:t>PosSIB-ReqPeriodicControlParam</w:t>
            </w:r>
            <w:r w:rsidRPr="0036584A">
              <w:t xml:space="preserve"> field descriptions</w:t>
            </w:r>
          </w:p>
        </w:tc>
      </w:tr>
      <w:tr w:rsidR="00232E3F" w:rsidRPr="0036584A" w14:paraId="50DDDE6A" w14:textId="77777777" w:rsidTr="006E642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E642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E642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5589" w:name="_Toc60777093"/>
      <w:bookmarkStart w:id="5590" w:name="_Toc193446003"/>
      <w:bookmarkStart w:id="5591" w:name="_Toc193451808"/>
      <w:bookmarkStart w:id="5592" w:name="_Toc193463078"/>
      <w:bookmarkStart w:id="5593" w:name="_Toc201295365"/>
      <w:bookmarkStart w:id="5594" w:name="_Toc210311637"/>
      <w:r w:rsidRPr="0036584A">
        <w:t>–</w:t>
      </w:r>
      <w:r w:rsidRPr="0036584A">
        <w:tab/>
      </w:r>
      <w:r w:rsidRPr="0036584A">
        <w:rPr>
          <w:i/>
          <w:iCs/>
        </w:rPr>
        <w:t>DLDedicatedMessageSegment</w:t>
      </w:r>
      <w:bookmarkEnd w:id="5589"/>
      <w:bookmarkEnd w:id="5590"/>
      <w:bookmarkEnd w:id="5591"/>
      <w:bookmarkEnd w:id="5592"/>
      <w:bookmarkEnd w:id="5593"/>
      <w:bookmarkEnd w:id="5594"/>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5595" w:name="_Toc60777094"/>
      <w:bookmarkStart w:id="5596" w:name="_Toc193446004"/>
      <w:bookmarkStart w:id="5597" w:name="_Toc193451809"/>
      <w:bookmarkStart w:id="5598" w:name="_Toc193463079"/>
      <w:bookmarkStart w:id="5599" w:name="_Toc201295366"/>
      <w:bookmarkStart w:id="5600" w:name="_Toc210311638"/>
      <w:r w:rsidRPr="0036584A">
        <w:t>–</w:t>
      </w:r>
      <w:r w:rsidRPr="0036584A">
        <w:tab/>
      </w:r>
      <w:r w:rsidRPr="0036584A">
        <w:rPr>
          <w:i/>
        </w:rPr>
        <w:t>DLInformationTransfer</w:t>
      </w:r>
      <w:bookmarkEnd w:id="5595"/>
      <w:bookmarkEnd w:id="5596"/>
      <w:bookmarkEnd w:id="5597"/>
      <w:bookmarkEnd w:id="5598"/>
      <w:bookmarkEnd w:id="5599"/>
      <w:bookmarkEnd w:id="5600"/>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5601" w:name="_Toc60777095"/>
      <w:bookmarkStart w:id="5602" w:name="_Toc193446005"/>
      <w:bookmarkStart w:id="5603" w:name="_Toc193451810"/>
      <w:bookmarkStart w:id="5604" w:name="_Toc193463080"/>
      <w:bookmarkStart w:id="5605" w:name="_Toc201295367"/>
      <w:bookmarkStart w:id="5606" w:name="_Toc210311639"/>
      <w:r w:rsidRPr="0036584A">
        <w:rPr>
          <w:i/>
          <w:iCs/>
        </w:rPr>
        <w:t>–</w:t>
      </w:r>
      <w:r w:rsidRPr="0036584A">
        <w:rPr>
          <w:i/>
          <w:iCs/>
        </w:rPr>
        <w:tab/>
        <w:t>DL</w:t>
      </w:r>
      <w:r w:rsidRPr="0036584A">
        <w:rPr>
          <w:i/>
          <w:iCs/>
          <w:noProof/>
        </w:rPr>
        <w:t>InformationTransferMRDC</w:t>
      </w:r>
      <w:bookmarkEnd w:id="5601"/>
      <w:bookmarkEnd w:id="5602"/>
      <w:bookmarkEnd w:id="5603"/>
      <w:bookmarkEnd w:id="5604"/>
      <w:bookmarkEnd w:id="5605"/>
      <w:bookmarkEnd w:id="5606"/>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5607" w:name="_Toc60777096"/>
      <w:bookmarkStart w:id="5608" w:name="_Toc193446006"/>
      <w:bookmarkStart w:id="5609" w:name="_Toc193451811"/>
      <w:bookmarkStart w:id="5610" w:name="_Toc193463081"/>
      <w:bookmarkStart w:id="5611" w:name="_Toc201295368"/>
      <w:bookmarkStart w:id="5612" w:name="_Toc210311640"/>
      <w:r w:rsidRPr="0036584A">
        <w:t>–</w:t>
      </w:r>
      <w:r w:rsidRPr="0036584A">
        <w:tab/>
      </w:r>
      <w:r w:rsidRPr="0036584A">
        <w:rPr>
          <w:i/>
          <w:noProof/>
        </w:rPr>
        <w:t>FailureInformation</w:t>
      </w:r>
      <w:bookmarkEnd w:id="5607"/>
      <w:bookmarkEnd w:id="5608"/>
      <w:bookmarkEnd w:id="5609"/>
      <w:bookmarkEnd w:id="5610"/>
      <w:bookmarkEnd w:id="5611"/>
      <w:bookmarkEnd w:id="5612"/>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5613" w:name="_Toc60777097"/>
      <w:bookmarkStart w:id="5614" w:name="_Toc193446007"/>
      <w:bookmarkStart w:id="5615" w:name="_Toc193451812"/>
      <w:bookmarkStart w:id="5616" w:name="_Toc193463082"/>
      <w:bookmarkStart w:id="5617" w:name="_Toc201295369"/>
      <w:bookmarkStart w:id="5618" w:name="_Toc210311641"/>
      <w:r w:rsidRPr="0036584A">
        <w:t>–</w:t>
      </w:r>
      <w:r w:rsidRPr="0036584A">
        <w:tab/>
      </w:r>
      <w:r w:rsidRPr="0036584A">
        <w:rPr>
          <w:rFonts w:eastAsia="SimSun"/>
          <w:i/>
          <w:iCs/>
        </w:rPr>
        <w:t>IABOtherInformation</w:t>
      </w:r>
      <w:bookmarkEnd w:id="5613"/>
      <w:bookmarkEnd w:id="5614"/>
      <w:bookmarkEnd w:id="5615"/>
      <w:bookmarkEnd w:id="5616"/>
      <w:bookmarkEnd w:id="5617"/>
      <w:bookmarkEnd w:id="5618"/>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5619" w:name="_Toc193446008"/>
      <w:bookmarkStart w:id="5620" w:name="_Toc193451813"/>
      <w:bookmarkStart w:id="5621" w:name="_Toc193463083"/>
      <w:bookmarkStart w:id="5622" w:name="_Toc201295370"/>
      <w:bookmarkStart w:id="5623" w:name="_Toc210311642"/>
      <w:r w:rsidRPr="0036584A">
        <w:rPr>
          <w:i/>
          <w:iCs/>
        </w:rPr>
        <w:t>–</w:t>
      </w:r>
      <w:r w:rsidRPr="0036584A">
        <w:rPr>
          <w:i/>
          <w:iCs/>
        </w:rPr>
        <w:tab/>
        <w:t>IndirectPathFailureInformation</w:t>
      </w:r>
      <w:bookmarkEnd w:id="5619"/>
      <w:bookmarkEnd w:id="5620"/>
      <w:bookmarkEnd w:id="5621"/>
      <w:bookmarkEnd w:id="5622"/>
      <w:bookmarkEnd w:id="5623"/>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1EC4A02C"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ins w:id="5624" w:author="CR#5612r1" w:date="2025-12-17T23:12:00Z" w16du:dateUtc="2025-12-17T22:12:00Z">
        <w:r w:rsidR="00365270" w:rsidRPr="00365270">
          <w:t xml:space="preserve"> </w:t>
        </w:r>
        <w:r w:rsidR="00365270" w:rsidRPr="00365270">
          <w:rPr>
            <w:rFonts w:eastAsia="Batang"/>
          </w:rPr>
          <w:t>-- Contains PC5 SL-MeasResultListRelay-r17</w:t>
        </w:r>
      </w:ins>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5625" w:name="_Toc60777098"/>
    </w:p>
    <w:p w14:paraId="226E6A39" w14:textId="56D740EF" w:rsidR="00394471" w:rsidRPr="0036584A" w:rsidRDefault="00394471" w:rsidP="00394471">
      <w:pPr>
        <w:pStyle w:val="Heading4"/>
        <w:rPr>
          <w:rFonts w:eastAsia="MS Mincho"/>
        </w:rPr>
      </w:pPr>
      <w:bookmarkStart w:id="5626" w:name="_Toc193446009"/>
      <w:bookmarkStart w:id="5627" w:name="_Toc193451814"/>
      <w:bookmarkStart w:id="5628" w:name="_Toc193463084"/>
      <w:bookmarkStart w:id="5629" w:name="_Toc201295371"/>
      <w:bookmarkStart w:id="5630" w:name="_Toc210311643"/>
      <w:r w:rsidRPr="0036584A">
        <w:rPr>
          <w:rFonts w:eastAsia="MS Mincho"/>
        </w:rPr>
        <w:t>–</w:t>
      </w:r>
      <w:r w:rsidRPr="0036584A">
        <w:rPr>
          <w:rFonts w:eastAsia="MS Mincho"/>
        </w:rPr>
        <w:tab/>
      </w:r>
      <w:r w:rsidRPr="0036584A">
        <w:rPr>
          <w:rFonts w:eastAsia="MS Mincho"/>
          <w:i/>
        </w:rPr>
        <w:t>LocationMeasurementIndication</w:t>
      </w:r>
      <w:bookmarkEnd w:id="5625"/>
      <w:bookmarkEnd w:id="5626"/>
      <w:bookmarkEnd w:id="5627"/>
      <w:bookmarkEnd w:id="5628"/>
      <w:bookmarkEnd w:id="5629"/>
      <w:bookmarkEnd w:id="5630"/>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5631" w:name="_Toc60777099"/>
      <w:bookmarkStart w:id="5632" w:name="_Toc193446010"/>
      <w:bookmarkStart w:id="5633" w:name="_Toc193451815"/>
      <w:bookmarkStart w:id="5634" w:name="_Toc193463085"/>
      <w:bookmarkStart w:id="5635" w:name="_Toc201295372"/>
      <w:bookmarkStart w:id="5636" w:name="_Toc210311644"/>
      <w:r w:rsidRPr="0036584A">
        <w:rPr>
          <w:rFonts w:eastAsia="MS Mincho"/>
        </w:rPr>
        <w:t>–</w:t>
      </w:r>
      <w:r w:rsidRPr="0036584A">
        <w:rPr>
          <w:rFonts w:eastAsia="MS Mincho"/>
        </w:rPr>
        <w:tab/>
      </w:r>
      <w:r w:rsidRPr="0036584A">
        <w:rPr>
          <w:rFonts w:eastAsia="MS Mincho"/>
          <w:i/>
        </w:rPr>
        <w:t>LoggedMeasurementConfiguration</w:t>
      </w:r>
      <w:bookmarkEnd w:id="5631"/>
      <w:bookmarkEnd w:id="5632"/>
      <w:bookmarkEnd w:id="5633"/>
      <w:bookmarkEnd w:id="5634"/>
      <w:bookmarkEnd w:id="5635"/>
      <w:bookmarkEnd w:id="5636"/>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0B67D849" w:rsidR="00CA75DD" w:rsidRPr="0036584A" w:rsidRDefault="00CA75DD" w:rsidP="0036584A">
      <w:pPr>
        <w:pStyle w:val="PL"/>
      </w:pPr>
      <w:r w:rsidRPr="0036584A">
        <w:t xml:space="preserve">        polygonArea</w:t>
      </w:r>
      <w:ins w:id="5637" w:author="CR#5560r2" w:date="2025-12-12T11:28:00Z" w16du:dateUtc="2025-12-12T10:28:00Z">
        <w:r w:rsidR="00945E0C">
          <w:t>-r19</w:t>
        </w:r>
      </w:ins>
      <w:r w:rsidRPr="0036584A">
        <w:t xml:space="preserve">                 </w:t>
      </w:r>
      <w:del w:id="5638" w:author="CR#5560r2" w:date="2025-12-12T11:28:00Z" w16du:dateUtc="2025-12-12T10:28:00Z">
        <w:r w:rsidRPr="0036584A" w:rsidDel="00945E0C">
          <w:delText xml:space="preserve">    </w:delText>
        </w:r>
      </w:del>
      <w:r w:rsidRPr="0036584A">
        <w:rPr>
          <w:color w:val="993366"/>
        </w:rPr>
        <w:t>OCTET</w:t>
      </w:r>
      <w:r w:rsidRPr="0036584A">
        <w:t xml:space="preserve"> </w:t>
      </w:r>
      <w:r w:rsidRPr="0036584A">
        <w:rPr>
          <w:color w:val="993366"/>
        </w:rPr>
        <w:t>STRING</w:t>
      </w:r>
      <w:r w:rsidRPr="0036584A">
        <w:t>,</w:t>
      </w:r>
    </w:p>
    <w:p w14:paraId="20B1DDAD" w14:textId="2C82460C" w:rsidR="00CA75DD" w:rsidRPr="0036584A" w:rsidRDefault="00CA75DD" w:rsidP="0036584A">
      <w:pPr>
        <w:pStyle w:val="PL"/>
      </w:pPr>
      <w:r w:rsidRPr="0036584A">
        <w:t xml:space="preserve">        circleArea</w:t>
      </w:r>
      <w:ins w:id="5639" w:author="CR#5560r2" w:date="2025-12-12T11:28:00Z" w16du:dateUtc="2025-12-12T10:28:00Z">
        <w:r w:rsidR="00945E0C">
          <w:t>-r19</w:t>
        </w:r>
      </w:ins>
      <w:r w:rsidRPr="0036584A">
        <w:t xml:space="preserve">                  </w:t>
      </w:r>
      <w:del w:id="5640" w:author="CR#5560r2" w:date="2025-12-12T11:28:00Z" w16du:dateUtc="2025-12-12T10:28:00Z">
        <w:r w:rsidRPr="0036584A" w:rsidDel="00945E0C">
          <w:delText xml:space="preserve">    </w:delText>
        </w:r>
      </w:del>
      <w:r w:rsidRPr="0036584A">
        <w:rPr>
          <w:color w:val="993366"/>
        </w:rPr>
        <w:t>SEQUENCE</w:t>
      </w:r>
      <w:r w:rsidRPr="0036584A">
        <w:t xml:space="preserve"> {</w:t>
      </w:r>
    </w:p>
    <w:p w14:paraId="6291F05D" w14:textId="1D8C8116" w:rsidR="00CA75DD" w:rsidRPr="0036584A" w:rsidRDefault="00CA75DD" w:rsidP="0036584A">
      <w:pPr>
        <w:pStyle w:val="PL"/>
      </w:pPr>
      <w:r w:rsidRPr="0036584A">
        <w:t xml:space="preserve">            </w:t>
      </w:r>
      <w:ins w:id="5641" w:author="CR#5560r2" w:date="2025-12-12T11:28:00Z" w16du:dateUtc="2025-12-12T10:28:00Z">
        <w:r w:rsidR="00945E0C">
          <w:rPr>
            <w:lang w:val="en-SG" w:eastAsia="ja-JP"/>
          </w:rPr>
          <w:t>circularArea</w:t>
        </w:r>
        <w:r w:rsidR="00945E0C">
          <w:t>R</w:t>
        </w:r>
      </w:ins>
      <w:del w:id="5642" w:author="CR#5560r2" w:date="2025-12-12T11:28:00Z" w16du:dateUtc="2025-12-12T10:28:00Z">
        <w:r w:rsidRPr="0036584A" w:rsidDel="00945E0C">
          <w:delText>r</w:delText>
        </w:r>
      </w:del>
      <w:r w:rsidRPr="0036584A">
        <w:t xml:space="preserve">eferenceLocation-r19  </w:t>
      </w:r>
      <w:del w:id="5643" w:author="CR#5560r2" w:date="2025-12-12T11:29:00Z" w16du:dateUtc="2025-12-12T10:29:00Z">
        <w:r w:rsidRPr="0036584A" w:rsidDel="00945E0C">
          <w:delText xml:space="preserve">         </w:delText>
        </w:r>
      </w:del>
      <w:r w:rsidRPr="0036584A">
        <w:t>ReferenceLocation-r17,</w:t>
      </w:r>
    </w:p>
    <w:p w14:paraId="13BF1AAC" w14:textId="157144B5" w:rsidR="00CA75DD" w:rsidRPr="0036584A" w:rsidRDefault="00CA75DD" w:rsidP="0036584A">
      <w:pPr>
        <w:pStyle w:val="PL"/>
      </w:pPr>
      <w:r w:rsidRPr="0036584A">
        <w:t xml:space="preserve">            </w:t>
      </w:r>
      <w:ins w:id="5644" w:author="CR#5560r2" w:date="2025-12-12T11:29:00Z" w16du:dateUtc="2025-12-12T10:29:00Z">
        <w:r w:rsidR="00945E0C">
          <w:rPr>
            <w:lang w:val="en-SG" w:eastAsia="ja-JP"/>
          </w:rPr>
          <w:t>circularArea</w:t>
        </w:r>
      </w:ins>
      <w:del w:id="5645" w:author="CR#5560r2" w:date="2025-12-12T11:29:00Z" w16du:dateUtc="2025-12-12T10:29:00Z">
        <w:r w:rsidRPr="0036584A" w:rsidDel="00945E0C">
          <w:delText>distance</w:delText>
        </w:r>
      </w:del>
      <w:r w:rsidRPr="0036584A">
        <w:t xml:space="preserve">Radius-r19             </w:t>
      </w:r>
      <w:del w:id="5646" w:author="CR#5560r2" w:date="2025-12-12T11:29:00Z" w16du:dateUtc="2025-12-12T10:29:00Z">
        <w:r w:rsidRPr="0036584A" w:rsidDel="00945E0C">
          <w:delText xml:space="preserve"> </w:delText>
        </w:r>
      </w:del>
      <w:r w:rsidRPr="0036584A">
        <w:rPr>
          <w:color w:val="993366"/>
        </w:rPr>
        <w:t>INTEGER</w:t>
      </w:r>
      <w:r w:rsidRPr="0036584A">
        <w:t xml:space="preserve"> (</w:t>
      </w:r>
      <w:ins w:id="5647" w:author="CR#5560r2" w:date="2025-12-12T11:30:00Z" w16du:dateUtc="2025-12-12T10:30:00Z">
        <w:r w:rsidR="00945E0C">
          <w:rPr>
            <w:rFonts w:eastAsiaTheme="minorEastAsia" w:hint="eastAsia"/>
            <w:lang w:eastAsia="ja-JP"/>
          </w:rPr>
          <w:t>1</w:t>
        </w:r>
      </w:ins>
      <w:del w:id="5648" w:author="CR#5560r2" w:date="2025-12-12T11:30:00Z" w16du:dateUtc="2025-12-12T10:30:00Z">
        <w:r w:rsidRPr="0036584A" w:rsidDel="00945E0C">
          <w:delText>0</w:delText>
        </w:r>
      </w:del>
      <w:r w:rsidRPr="0036584A">
        <w:t>..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945E0C" w:rsidRPr="0036584A" w14:paraId="2B788E93" w14:textId="77777777" w:rsidTr="00964CC4">
        <w:trPr>
          <w:cantSplit/>
          <w:tblHeader/>
          <w:ins w:id="5649" w:author="CR#5560r2" w:date="2025-12-12T11:30:00Z"/>
        </w:trPr>
        <w:tc>
          <w:tcPr>
            <w:tcW w:w="14175" w:type="dxa"/>
            <w:tcBorders>
              <w:top w:val="single" w:sz="4" w:space="0" w:color="808080"/>
              <w:left w:val="single" w:sz="4" w:space="0" w:color="808080"/>
              <w:bottom w:val="single" w:sz="4" w:space="0" w:color="808080"/>
              <w:right w:val="single" w:sz="4" w:space="0" w:color="808080"/>
            </w:tcBorders>
          </w:tcPr>
          <w:p w14:paraId="581875BC" w14:textId="77777777" w:rsidR="00945E0C" w:rsidRPr="00945E0C" w:rsidRDefault="00945E0C">
            <w:pPr>
              <w:pStyle w:val="TAL"/>
              <w:rPr>
                <w:ins w:id="5650" w:author="CR#5560r2" w:date="2025-12-12T11:31:00Z" w16du:dateUtc="2025-12-12T10:31:00Z"/>
                <w:rFonts w:eastAsia="SimSun"/>
                <w:b/>
                <w:bCs/>
                <w:i/>
                <w:iCs/>
                <w:rPrChange w:id="5651" w:author="CR#5560r2" w:date="2025-12-12T11:31:00Z" w16du:dateUtc="2025-12-12T10:31:00Z">
                  <w:rPr>
                    <w:ins w:id="5652" w:author="CR#5560r2" w:date="2025-12-12T11:31:00Z" w16du:dateUtc="2025-12-12T10:31:00Z"/>
                    <w:rFonts w:eastAsia="SimSun"/>
                  </w:rPr>
                </w:rPrChange>
              </w:rPr>
              <w:pPrChange w:id="5653" w:author="CR#5560r2" w:date="2025-12-12T11:31:00Z" w16du:dateUtc="2025-12-12T10:31:00Z">
                <w:pPr>
                  <w:keepNext/>
                  <w:keepLines/>
                  <w:spacing w:after="0"/>
                </w:pPr>
              </w:pPrChange>
            </w:pPr>
            <w:ins w:id="5654" w:author="CR#5560r2" w:date="2025-12-12T11:31:00Z" w16du:dateUtc="2025-12-12T10:31:00Z">
              <w:r w:rsidRPr="00945E0C">
                <w:rPr>
                  <w:rFonts w:eastAsia="SimSun"/>
                  <w:b/>
                  <w:bCs/>
                  <w:i/>
                  <w:iCs/>
                  <w:rPrChange w:id="5655" w:author="CR#5560r2" w:date="2025-12-12T11:31:00Z" w16du:dateUtc="2025-12-12T10:31:00Z">
                    <w:rPr>
                      <w:rFonts w:eastAsia="SimSun"/>
                    </w:rPr>
                  </w:rPrChange>
                </w:rPr>
                <w:t>circularAreaRadius</w:t>
              </w:r>
            </w:ins>
          </w:p>
          <w:p w14:paraId="11B0173F" w14:textId="3D698650" w:rsidR="00945E0C" w:rsidRPr="0036584A" w:rsidRDefault="00945E0C" w:rsidP="00945E0C">
            <w:pPr>
              <w:pStyle w:val="TAL"/>
              <w:rPr>
                <w:ins w:id="5656" w:author="CR#5560r2" w:date="2025-12-12T11:30:00Z" w16du:dateUtc="2025-12-12T10:30:00Z"/>
                <w:rFonts w:eastAsia="SimSun"/>
                <w:b/>
                <w:bCs/>
                <w:i/>
                <w:iCs/>
                <w:lang w:eastAsia="en-GB"/>
              </w:rPr>
            </w:pPr>
            <w:ins w:id="5657" w:author="CR#5560r2" w:date="2025-12-12T11:31:00Z" w16du:dateUtc="2025-12-12T10:31:00Z">
              <w:r w:rsidRPr="00EC5FF4">
                <w:rPr>
                  <w:rFonts w:eastAsia="SimSun"/>
                  <w:iCs/>
                  <w:kern w:val="2"/>
                </w:rPr>
                <w:t>Indicates the distance from reference location for the circular geographic area used in logged measurement for NTN deployment. Each step represents 50</w:t>
              </w:r>
              <w:r>
                <w:rPr>
                  <w:rFonts w:eastAsia="SimSun"/>
                  <w:iCs/>
                  <w:kern w:val="2"/>
                </w:rPr>
                <w:t xml:space="preserve"> </w:t>
              </w:r>
              <w:r w:rsidRPr="00EC5FF4">
                <w:rPr>
                  <w:rFonts w:eastAsia="SimSun"/>
                  <w:iCs/>
                  <w:kern w:val="2"/>
                </w:rPr>
                <w:t>m.</w:t>
              </w:r>
            </w:ins>
          </w:p>
        </w:tc>
      </w:tr>
      <w:tr w:rsidR="00945E0C" w:rsidRPr="0036584A" w14:paraId="05322D54" w14:textId="77777777" w:rsidTr="00964CC4">
        <w:trPr>
          <w:cantSplit/>
          <w:tblHeader/>
          <w:ins w:id="5658" w:author="CR#5560r2" w:date="2025-12-12T11:30:00Z"/>
        </w:trPr>
        <w:tc>
          <w:tcPr>
            <w:tcW w:w="14175" w:type="dxa"/>
            <w:tcBorders>
              <w:top w:val="single" w:sz="4" w:space="0" w:color="808080"/>
              <w:left w:val="single" w:sz="4" w:space="0" w:color="808080"/>
              <w:bottom w:val="single" w:sz="4" w:space="0" w:color="808080"/>
              <w:right w:val="single" w:sz="4" w:space="0" w:color="808080"/>
            </w:tcBorders>
          </w:tcPr>
          <w:p w14:paraId="14527CD0" w14:textId="77777777" w:rsidR="00945E0C" w:rsidRPr="005A562F" w:rsidRDefault="00945E0C" w:rsidP="00945E0C">
            <w:pPr>
              <w:pStyle w:val="TAL"/>
              <w:rPr>
                <w:ins w:id="5659" w:author="CR#5560r2" w:date="2025-12-12T11:31:00Z" w16du:dateUtc="2025-12-12T10:31:00Z"/>
                <w:b/>
                <w:bCs/>
                <w:i/>
                <w:lang w:eastAsia="en-GB"/>
              </w:rPr>
            </w:pPr>
            <w:ins w:id="5660" w:author="CR#5560r2" w:date="2025-12-12T11:31:00Z" w16du:dateUtc="2025-12-12T10:31:00Z">
              <w:r w:rsidRPr="00B619FA">
                <w:rPr>
                  <w:b/>
                  <w:bCs/>
                  <w:i/>
                  <w:lang w:eastAsia="en-GB"/>
                </w:rPr>
                <w:t>circularArea</w:t>
              </w:r>
              <w:r>
                <w:rPr>
                  <w:b/>
                  <w:bCs/>
                  <w:i/>
                  <w:lang w:eastAsia="en-GB"/>
                </w:rPr>
                <w:t>R</w:t>
              </w:r>
              <w:r w:rsidRPr="005A562F">
                <w:rPr>
                  <w:b/>
                  <w:bCs/>
                  <w:i/>
                  <w:lang w:eastAsia="en-GB"/>
                </w:rPr>
                <w:t>eferenceLocation</w:t>
              </w:r>
            </w:ins>
          </w:p>
          <w:p w14:paraId="0495E300" w14:textId="3B8AF18F" w:rsidR="00945E0C" w:rsidRPr="0036584A" w:rsidRDefault="00945E0C" w:rsidP="00945E0C">
            <w:pPr>
              <w:pStyle w:val="TAL"/>
              <w:rPr>
                <w:ins w:id="5661" w:author="CR#5560r2" w:date="2025-12-12T11:30:00Z" w16du:dateUtc="2025-12-12T10:30:00Z"/>
                <w:rFonts w:eastAsia="SimSun"/>
                <w:b/>
                <w:bCs/>
                <w:i/>
                <w:iCs/>
                <w:lang w:eastAsia="en-GB"/>
              </w:rPr>
            </w:pPr>
            <w:ins w:id="5662" w:author="CR#5560r2" w:date="2025-12-12T11:31:00Z" w16du:dateUtc="2025-12-12T10:31:00Z">
              <w:r w:rsidRPr="00EC5FF4">
                <w:rPr>
                  <w:rFonts w:eastAsia="SimSun"/>
                  <w:iCs/>
                  <w:kern w:val="2"/>
                </w:rPr>
                <w:t>Indicates the reference location for the circular geographic area used in logged measurement for NTN deployment.</w:t>
              </w:r>
            </w:ins>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E642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E642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E642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E642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5034FFEE" w14:textId="77777777" w:rsidR="00945E0C" w:rsidRDefault="00006B47" w:rsidP="00945E0C">
      <w:pPr>
        <w:pStyle w:val="B1"/>
        <w:rPr>
          <w:ins w:id="5663" w:author="CR#5560r2" w:date="2025-12-12T11:32:00Z" w16du:dateUtc="2025-12-12T10:32:00Z"/>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ins w:id="5664" w:author="CR#5560r2" w:date="2025-12-12T11:32:00Z" w16du:dateUtc="2025-12-12T10:32:00Z">
        <w:r w:rsidR="00945E0C">
          <w:rPr>
            <w:rFonts w:eastAsiaTheme="minorEastAsia" w:hint="eastAsia"/>
            <w:lang w:eastAsia="ja-JP"/>
          </w:rPr>
          <w:t>;</w:t>
        </w:r>
      </w:ins>
      <w:del w:id="5665" w:author="CR#5560r2" w:date="2025-12-12T11:32:00Z" w16du:dateUtc="2025-12-12T10:32:00Z">
        <w:r w:rsidRPr="0036584A" w:rsidDel="00945E0C">
          <w:delText>.</w:delText>
        </w:r>
      </w:del>
    </w:p>
    <w:p w14:paraId="1471CFC4" w14:textId="1C4B32D7" w:rsidR="00006B47" w:rsidRPr="00945E0C" w:rsidRDefault="00945E0C" w:rsidP="00945E0C">
      <w:pPr>
        <w:pStyle w:val="B1"/>
        <w:rPr>
          <w:rFonts w:eastAsiaTheme="minorEastAsia"/>
          <w:lang w:eastAsia="ja-JP"/>
          <w:rPrChange w:id="5666" w:author="CR#5560r2" w:date="2025-12-12T11:32:00Z" w16du:dateUtc="2025-12-12T10:32:00Z">
            <w:rPr>
              <w:rFonts w:eastAsia="SimSun"/>
            </w:rPr>
          </w:rPrChange>
        </w:rPr>
      </w:pPr>
      <w:ins w:id="5667" w:author="CR#5560r2" w:date="2025-12-12T11:32:00Z" w16du:dateUtc="2025-12-12T10:32:00Z">
        <w:r w:rsidRPr="00615724">
          <w:rPr>
            <w:color w:val="000000" w:themeColor="text1"/>
          </w:rPr>
          <w:t>-</w:t>
        </w:r>
        <w:r w:rsidRPr="00615724">
          <w:rPr>
            <w:color w:val="000000" w:themeColor="text1"/>
          </w:rPr>
          <w:tab/>
        </w:r>
        <w:r w:rsidRPr="00317A29">
          <w:t xml:space="preserve">If the </w:t>
        </w:r>
        <w:r w:rsidRPr="00317A29">
          <w:rPr>
            <w:i/>
            <w:iCs/>
          </w:rPr>
          <w:t>areaConfigurationNTN-List</w:t>
        </w:r>
        <w:r w:rsidRPr="00317A29">
          <w:t xml:space="preserve"> is present, the UE should perform logging only in this area configuration. The </w:t>
        </w:r>
        <w:r w:rsidRPr="00317A29">
          <w:rPr>
            <w:rFonts w:eastAsia="SimSun"/>
            <w:i/>
            <w:iCs/>
          </w:rPr>
          <w:t>areaConfigurationNTN-List</w:t>
        </w:r>
        <w:r w:rsidRPr="00317A29">
          <w:t xml:space="preserve"> should not be configured together with </w:t>
        </w:r>
        <w:r w:rsidRPr="00317A29">
          <w:rPr>
            <w:rFonts w:eastAsia="SimSun"/>
          </w:rPr>
          <w:t>areaConfiguration</w:t>
        </w:r>
        <w:r w:rsidRPr="00317A29">
          <w:t>.</w:t>
        </w:r>
      </w:ins>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5668" w:name="_Toc193446011"/>
      <w:bookmarkStart w:id="5669" w:name="_Toc193451816"/>
      <w:bookmarkStart w:id="5670" w:name="_Toc193463086"/>
      <w:bookmarkStart w:id="5671" w:name="_Toc201295373"/>
      <w:bookmarkStart w:id="5672" w:name="_Toc210311645"/>
      <w:r w:rsidRPr="0036584A">
        <w:rPr>
          <w:i/>
          <w:iCs/>
        </w:rPr>
        <w:t>–</w:t>
      </w:r>
      <w:r w:rsidRPr="0036584A">
        <w:rPr>
          <w:i/>
          <w:iCs/>
        </w:rPr>
        <w:tab/>
        <w:t>MBSBroadcastConfiguration</w:t>
      </w:r>
      <w:bookmarkEnd w:id="5668"/>
      <w:bookmarkEnd w:id="5669"/>
      <w:bookmarkEnd w:id="5670"/>
      <w:bookmarkEnd w:id="5671"/>
      <w:bookmarkEnd w:id="5672"/>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5673" w:name="_Toc193446012"/>
      <w:bookmarkStart w:id="5674" w:name="_Toc193451817"/>
      <w:bookmarkStart w:id="5675" w:name="_Toc193463087"/>
      <w:bookmarkStart w:id="5676" w:name="_Toc201295374"/>
      <w:bookmarkStart w:id="5677" w:name="_Toc210311646"/>
      <w:r w:rsidRPr="0036584A">
        <w:rPr>
          <w:i/>
          <w:iCs/>
        </w:rPr>
        <w:t>–</w:t>
      </w:r>
      <w:r w:rsidRPr="0036584A">
        <w:rPr>
          <w:i/>
          <w:iCs/>
        </w:rPr>
        <w:tab/>
        <w:t>MBSInterestIndication</w:t>
      </w:r>
      <w:bookmarkEnd w:id="5673"/>
      <w:bookmarkEnd w:id="5674"/>
      <w:bookmarkEnd w:id="5675"/>
      <w:bookmarkEnd w:id="5676"/>
      <w:bookmarkEnd w:id="5677"/>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5678" w:name="_Toc193446013"/>
      <w:bookmarkStart w:id="5679" w:name="_Toc193451818"/>
      <w:bookmarkStart w:id="5680" w:name="_Toc193463088"/>
      <w:bookmarkStart w:id="5681" w:name="_Toc201295375"/>
      <w:bookmarkStart w:id="5682" w:name="_Toc210311647"/>
      <w:r w:rsidRPr="0036584A">
        <w:rPr>
          <w:i/>
          <w:iCs/>
        </w:rPr>
        <w:t>–</w:t>
      </w:r>
      <w:r w:rsidRPr="0036584A">
        <w:rPr>
          <w:i/>
          <w:iCs/>
        </w:rPr>
        <w:tab/>
        <w:t>MBSMulticastConfiguration</w:t>
      </w:r>
      <w:bookmarkEnd w:id="5678"/>
      <w:bookmarkEnd w:id="5679"/>
      <w:bookmarkEnd w:id="5680"/>
      <w:bookmarkEnd w:id="5681"/>
      <w:bookmarkEnd w:id="5682"/>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5683" w:name="_Toc60777100"/>
      <w:bookmarkStart w:id="5684" w:name="_Toc193446014"/>
      <w:bookmarkStart w:id="5685" w:name="_Toc193451819"/>
      <w:bookmarkStart w:id="5686" w:name="_Toc193463089"/>
      <w:bookmarkStart w:id="5687" w:name="_Toc201295376"/>
      <w:bookmarkStart w:id="5688" w:name="_Toc210311648"/>
      <w:r w:rsidRPr="0036584A">
        <w:rPr>
          <w:i/>
          <w:iCs/>
        </w:rPr>
        <w:t>–</w:t>
      </w:r>
      <w:r w:rsidRPr="0036584A">
        <w:rPr>
          <w:i/>
          <w:iCs/>
        </w:rPr>
        <w:tab/>
        <w:t>MCGFailureInformation</w:t>
      </w:r>
      <w:bookmarkEnd w:id="5683"/>
      <w:bookmarkEnd w:id="5684"/>
      <w:bookmarkEnd w:id="5685"/>
      <w:bookmarkEnd w:id="5686"/>
      <w:bookmarkEnd w:id="5687"/>
      <w:bookmarkEnd w:id="5688"/>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5689" w:name="_Toc60777101"/>
      <w:bookmarkStart w:id="5690" w:name="_Toc193446015"/>
      <w:bookmarkStart w:id="5691" w:name="_Toc193451820"/>
      <w:bookmarkStart w:id="5692" w:name="_Toc193463090"/>
      <w:bookmarkStart w:id="5693" w:name="_Toc201295377"/>
      <w:bookmarkStart w:id="5694" w:name="_Toc210311649"/>
      <w:r w:rsidRPr="0036584A">
        <w:rPr>
          <w:rFonts w:eastAsia="MS Mincho"/>
        </w:rPr>
        <w:t>–</w:t>
      </w:r>
      <w:r w:rsidRPr="0036584A">
        <w:rPr>
          <w:rFonts w:eastAsia="MS Mincho"/>
        </w:rPr>
        <w:tab/>
      </w:r>
      <w:r w:rsidRPr="0036584A">
        <w:rPr>
          <w:rFonts w:eastAsia="MS Mincho"/>
          <w:i/>
        </w:rPr>
        <w:t>MeasurementReport</w:t>
      </w:r>
      <w:bookmarkEnd w:id="5689"/>
      <w:bookmarkEnd w:id="5690"/>
      <w:bookmarkEnd w:id="5691"/>
      <w:bookmarkEnd w:id="5692"/>
      <w:bookmarkEnd w:id="5693"/>
      <w:bookmarkEnd w:id="5694"/>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5695" w:name="_Toc193446016"/>
      <w:bookmarkStart w:id="5696" w:name="_Toc193451821"/>
      <w:bookmarkStart w:id="5697" w:name="_Toc193463091"/>
      <w:bookmarkStart w:id="5698" w:name="_Toc201295378"/>
      <w:bookmarkStart w:id="5699" w:name="_Toc210311650"/>
      <w:r w:rsidRPr="0036584A">
        <w:rPr>
          <w:rFonts w:eastAsia="MS Mincho"/>
        </w:rPr>
        <w:t>–</w:t>
      </w:r>
      <w:r w:rsidRPr="0036584A">
        <w:rPr>
          <w:rFonts w:eastAsia="MS Mincho"/>
        </w:rPr>
        <w:tab/>
      </w:r>
      <w:r w:rsidRPr="0036584A">
        <w:rPr>
          <w:rFonts w:eastAsia="MS Mincho"/>
          <w:i/>
        </w:rPr>
        <w:t>MeasurementReportAppLayer</w:t>
      </w:r>
      <w:bookmarkEnd w:id="5695"/>
      <w:bookmarkEnd w:id="5696"/>
      <w:bookmarkEnd w:id="5697"/>
      <w:bookmarkEnd w:id="5698"/>
      <w:bookmarkEnd w:id="5699"/>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5700"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5701"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5701"/>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5700"/>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5702"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5702"/>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5703" w:name="_Toc60777102"/>
      <w:bookmarkStart w:id="5704" w:name="_Toc193446017"/>
      <w:bookmarkStart w:id="5705" w:name="_Toc193451822"/>
      <w:bookmarkStart w:id="5706" w:name="_Toc193463092"/>
      <w:bookmarkStart w:id="5707" w:name="_Toc201295379"/>
      <w:bookmarkStart w:id="5708" w:name="_Toc210311651"/>
      <w:r w:rsidRPr="0036584A">
        <w:t>–</w:t>
      </w:r>
      <w:r w:rsidRPr="0036584A">
        <w:tab/>
      </w:r>
      <w:r w:rsidRPr="0036584A">
        <w:rPr>
          <w:i/>
        </w:rPr>
        <w:t>MIB</w:t>
      </w:r>
      <w:bookmarkEnd w:id="5703"/>
      <w:bookmarkEnd w:id="5704"/>
      <w:bookmarkEnd w:id="5705"/>
      <w:bookmarkEnd w:id="5706"/>
      <w:bookmarkEnd w:id="5707"/>
      <w:bookmarkEnd w:id="5708"/>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5709" w:name="_Toc60777103"/>
      <w:bookmarkStart w:id="5710" w:name="_Toc193446018"/>
      <w:bookmarkStart w:id="5711" w:name="_Toc193451823"/>
      <w:bookmarkStart w:id="5712" w:name="_Toc193463093"/>
      <w:bookmarkStart w:id="5713" w:name="_Toc201295380"/>
      <w:bookmarkStart w:id="5714" w:name="_Toc210311652"/>
      <w:bookmarkStart w:id="5715" w:name="MCCQCTEMPBM_00000107"/>
      <w:r w:rsidRPr="0036584A">
        <w:t>–</w:t>
      </w:r>
      <w:r w:rsidRPr="0036584A">
        <w:tab/>
      </w:r>
      <w:r w:rsidRPr="0036584A">
        <w:rPr>
          <w:i/>
        </w:rPr>
        <w:t>MobilityFromNRCommand</w:t>
      </w:r>
      <w:bookmarkEnd w:id="5709"/>
      <w:bookmarkEnd w:id="5710"/>
      <w:bookmarkEnd w:id="5711"/>
      <w:bookmarkEnd w:id="5712"/>
      <w:bookmarkEnd w:id="5713"/>
      <w:bookmarkEnd w:id="5714"/>
    </w:p>
    <w:bookmarkEnd w:id="5715"/>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5716" w:name="_Toc60777104"/>
      <w:bookmarkStart w:id="5717" w:name="_Toc193446019"/>
      <w:bookmarkStart w:id="5718" w:name="_Toc193451824"/>
      <w:bookmarkStart w:id="5719" w:name="_Toc193463094"/>
      <w:bookmarkStart w:id="5720" w:name="_Toc201295381"/>
      <w:bookmarkStart w:id="5721" w:name="_Toc210311653"/>
      <w:bookmarkStart w:id="5722" w:name="MCCQCTEMPBM_00000108"/>
      <w:r w:rsidRPr="0036584A">
        <w:t>–</w:t>
      </w:r>
      <w:r w:rsidRPr="0036584A">
        <w:tab/>
      </w:r>
      <w:r w:rsidRPr="0036584A">
        <w:rPr>
          <w:i/>
        </w:rPr>
        <w:t>Paging</w:t>
      </w:r>
      <w:bookmarkEnd w:id="5716"/>
      <w:bookmarkEnd w:id="5717"/>
      <w:bookmarkEnd w:id="5718"/>
      <w:bookmarkEnd w:id="5719"/>
      <w:bookmarkEnd w:id="5720"/>
      <w:bookmarkEnd w:id="5721"/>
    </w:p>
    <w:bookmarkEnd w:id="5722"/>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5723" w:name="_Toc60777105"/>
      <w:bookmarkStart w:id="5724" w:name="_Toc193446020"/>
      <w:bookmarkStart w:id="5725" w:name="_Toc193451825"/>
      <w:bookmarkStart w:id="5726" w:name="_Toc193463095"/>
      <w:bookmarkStart w:id="5727" w:name="_Toc201295382"/>
      <w:bookmarkStart w:id="5728" w:name="_Toc210311654"/>
      <w:bookmarkStart w:id="5729" w:name="MCCQCTEMPBM_00000109"/>
      <w:r w:rsidRPr="0036584A">
        <w:t>–</w:t>
      </w:r>
      <w:r w:rsidRPr="0036584A">
        <w:tab/>
      </w:r>
      <w:r w:rsidRPr="0036584A">
        <w:rPr>
          <w:i/>
          <w:noProof/>
        </w:rPr>
        <w:t>RRCReestablishment</w:t>
      </w:r>
      <w:bookmarkEnd w:id="5723"/>
      <w:bookmarkEnd w:id="5724"/>
      <w:bookmarkEnd w:id="5725"/>
      <w:bookmarkEnd w:id="5726"/>
      <w:bookmarkEnd w:id="5727"/>
      <w:bookmarkEnd w:id="5728"/>
    </w:p>
    <w:bookmarkEnd w:id="5729"/>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5730" w:name="_Toc60777106"/>
      <w:bookmarkStart w:id="5731" w:name="_Toc193446021"/>
      <w:bookmarkStart w:id="5732" w:name="_Toc193451826"/>
      <w:bookmarkStart w:id="5733" w:name="_Toc193463096"/>
      <w:bookmarkStart w:id="5734" w:name="_Toc201295383"/>
      <w:bookmarkStart w:id="5735" w:name="_Toc210311655"/>
      <w:bookmarkStart w:id="5736" w:name="MCCQCTEMPBM_00000110"/>
      <w:r w:rsidRPr="0036584A">
        <w:t>–</w:t>
      </w:r>
      <w:r w:rsidRPr="0036584A">
        <w:tab/>
      </w:r>
      <w:r w:rsidRPr="0036584A">
        <w:rPr>
          <w:i/>
          <w:noProof/>
        </w:rPr>
        <w:t>RRCReestablishmentComplete</w:t>
      </w:r>
      <w:bookmarkEnd w:id="5730"/>
      <w:bookmarkEnd w:id="5731"/>
      <w:bookmarkEnd w:id="5732"/>
      <w:bookmarkEnd w:id="5733"/>
      <w:bookmarkEnd w:id="5734"/>
      <w:bookmarkEnd w:id="5735"/>
    </w:p>
    <w:bookmarkEnd w:id="5736"/>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5737" w:name="_Toc60777107"/>
      <w:bookmarkStart w:id="5738" w:name="_Toc193446022"/>
      <w:bookmarkStart w:id="5739" w:name="_Toc193451827"/>
      <w:bookmarkStart w:id="5740" w:name="_Toc193463097"/>
      <w:bookmarkStart w:id="5741" w:name="_Toc201295384"/>
      <w:bookmarkStart w:id="5742" w:name="_Toc210311656"/>
      <w:bookmarkStart w:id="5743" w:name="MCCQCTEMPBM_00000111"/>
      <w:r w:rsidRPr="0036584A">
        <w:t>–</w:t>
      </w:r>
      <w:r w:rsidRPr="0036584A">
        <w:tab/>
      </w:r>
      <w:r w:rsidRPr="0036584A">
        <w:rPr>
          <w:i/>
          <w:noProof/>
        </w:rPr>
        <w:t>RRCReestablishmentRequest</w:t>
      </w:r>
      <w:bookmarkEnd w:id="5737"/>
      <w:bookmarkEnd w:id="5738"/>
      <w:bookmarkEnd w:id="5739"/>
      <w:bookmarkEnd w:id="5740"/>
      <w:bookmarkEnd w:id="5741"/>
      <w:bookmarkEnd w:id="5742"/>
    </w:p>
    <w:bookmarkEnd w:id="5743"/>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5744" w:name="_Toc60777108"/>
      <w:bookmarkStart w:id="5745" w:name="_Toc193446023"/>
      <w:bookmarkStart w:id="5746" w:name="_Toc193451828"/>
      <w:bookmarkStart w:id="5747" w:name="_Toc193463098"/>
      <w:bookmarkStart w:id="5748" w:name="_Toc201295385"/>
      <w:bookmarkStart w:id="5749" w:name="_Toc210311657"/>
      <w:bookmarkStart w:id="5750" w:name="MCCQCTEMPBM_00000112"/>
      <w:r w:rsidRPr="0036584A">
        <w:t>–</w:t>
      </w:r>
      <w:r w:rsidRPr="0036584A">
        <w:tab/>
      </w:r>
      <w:r w:rsidRPr="0036584A">
        <w:rPr>
          <w:i/>
          <w:noProof/>
        </w:rPr>
        <w:t>RRCReconfiguration</w:t>
      </w:r>
      <w:bookmarkEnd w:id="5744"/>
      <w:bookmarkEnd w:id="5745"/>
      <w:bookmarkEnd w:id="5746"/>
      <w:bookmarkEnd w:id="5747"/>
      <w:bookmarkEnd w:id="5748"/>
      <w:bookmarkEnd w:id="5749"/>
    </w:p>
    <w:bookmarkEnd w:id="5750"/>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49F2039A"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ins w:id="5751" w:author="CR#5561r4" w:date="2025-12-12T13:42:00Z" w16du:dateUtc="2025-12-12T12:42:00Z">
        <w:r w:rsidR="00E164D3">
          <w:rPr>
            <w:color w:val="808080"/>
          </w:rPr>
          <w:t>Cond Sync</w:t>
        </w:r>
      </w:ins>
      <w:del w:id="5752" w:author="CR#5561r4" w:date="2025-12-12T13:42:00Z" w16du:dateUtc="2025-12-12T12:42:00Z">
        <w:r w:rsidRPr="0036584A" w:rsidDel="00E164D3">
          <w:rPr>
            <w:color w:val="808080"/>
          </w:rPr>
          <w:delText>Need N</w:delText>
        </w:r>
      </w:del>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1E692014"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del w:id="5753" w:author="CR#5537r4" w:date="2025-12-11T10:46:00Z" w16du:dateUtc="2025-12-11T09:46:00Z">
              <w:r w:rsidR="000679C6" w:rsidRPr="0036584A" w:rsidDel="00F01CA7">
                <w:rPr>
                  <w:bCs/>
                  <w:lang w:eastAsia="en-GB"/>
                </w:rPr>
                <w:delText xml:space="preserve">or </w:delText>
              </w:r>
              <w:r w:rsidR="000679C6" w:rsidRPr="0036584A" w:rsidDel="00F01CA7">
                <w:delText>for the associated child UE</w:delText>
              </w:r>
              <w:r w:rsidR="000679C6" w:rsidRPr="0036584A" w:rsidDel="00F01CA7">
                <w:rPr>
                  <w:bCs/>
                  <w:lang w:eastAsia="en-GB"/>
                </w:rPr>
                <w:delText xml:space="preserve"> </w:delText>
              </w:r>
            </w:del>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5754" w:author="CR#5537r4" w:date="2025-12-11T10:47:00Z" w16du:dateUtc="2025-12-11T09:47:00Z">
              <w:r w:rsidR="00F01CA7">
                <w:t>in case of single hop</w:t>
              </w:r>
              <w:r w:rsidR="00F01CA7" w:rsidRPr="0036584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6781E1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5755" w:author="CR#5627r2" w:date="2025-12-18T15:11:00Z" w16du:dateUtc="2025-12-18T14:11:00Z">
              <w:r w:rsidR="00987DA8">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AC3B032"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5756" w:author="CR#5593r2" w:date="2025-12-16T20:47:00Z" w16du:dateUtc="2025-12-16T19:47:00Z">
              <w:r w:rsidR="006F3441">
                <w:rPr>
                  <w:bCs/>
                  <w:iCs/>
                  <w:szCs w:val="22"/>
                  <w:lang w:eastAsia="sv-SE"/>
                </w:rPr>
                <w:t>for LTM on the SCG, including</w:t>
              </w:r>
            </w:ins>
            <w:del w:id="5757" w:author="CR#5593r2" w:date="2025-12-16T20:47:00Z" w16du:dateUtc="2025-12-16T19:47:00Z">
              <w:r w:rsidRPr="0036584A" w:rsidDel="006F3441">
                <w:rPr>
                  <w:bCs/>
                  <w:iCs/>
                  <w:szCs w:val="22"/>
                  <w:lang w:eastAsia="sv-SE"/>
                </w:rPr>
                <w:delText>associated with</w:delText>
              </w:r>
            </w:del>
            <w:r w:rsidRPr="0036584A">
              <w:rPr>
                <w:bCs/>
                <w:iCs/>
                <w:szCs w:val="22"/>
                <w:lang w:eastAsia="sv-SE"/>
              </w:rPr>
              <w:t xml:space="preserve"> the SCG and the MCG</w:t>
            </w:r>
            <w:ins w:id="5758" w:author="CR#5593r2" w:date="2025-12-16T20:48:00Z" w16du:dateUtc="2025-12-16T19:48:00Z">
              <w:r w:rsidR="006F3441">
                <w:rPr>
                  <w:bCs/>
                  <w:iCs/>
                  <w:szCs w:val="22"/>
                  <w:lang w:eastAsia="sv-SE"/>
                </w:rPr>
                <w:t xml:space="preserve"> configurations</w:t>
              </w:r>
            </w:ins>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5759" w:author="CR#5593r2" w:date="2025-12-16T20:48:00Z" w16du:dateUtc="2025-12-16T19:48:00Z">
              <w:r w:rsidR="006F3441">
                <w:rPr>
                  <w:lang w:eastAsia="sv-SE"/>
                </w:rPr>
                <w:t xml:space="preserve"> </w:t>
              </w:r>
              <w:r w:rsidR="006F3441" w:rsidRPr="0036584A">
                <w:rPr>
                  <w:bCs/>
                  <w:iCs/>
                  <w:szCs w:val="22"/>
                  <w:lang w:eastAsia="sv-SE"/>
                </w:rPr>
                <w:t xml:space="preserve">The network does not configure this field </w:t>
              </w:r>
              <w:r w:rsidR="006F3441" w:rsidRPr="0036584A">
                <w:t xml:space="preserve">in an </w:t>
              </w:r>
              <w:r w:rsidR="006F3441" w:rsidRPr="0036584A">
                <w:rPr>
                  <w:i/>
                  <w:iCs/>
                </w:rPr>
                <w:t>RRCReconfiguration</w:t>
              </w:r>
              <w:r w:rsidR="006F3441" w:rsidRPr="0036584A">
                <w:t xml:space="preserve"> message in an </w:t>
              </w:r>
              <w:r w:rsidR="006F3441" w:rsidRPr="0036584A">
                <w:rPr>
                  <w:i/>
                  <w:iCs/>
                </w:rPr>
                <w:t>LTM-Config</w:t>
              </w:r>
              <w:r w:rsidR="006F3441" w:rsidRPr="0036584A">
                <w:t xml:space="preserve"> IE </w:t>
              </w:r>
              <w:r w:rsidR="006F3441">
                <w:t>or in a</w:t>
              </w:r>
              <w:r w:rsidR="006F3441" w:rsidRPr="0036584A">
                <w:t xml:space="preserve"> </w:t>
              </w:r>
              <w:r w:rsidR="006F3441" w:rsidRPr="0036584A">
                <w:rPr>
                  <w:i/>
                  <w:iCs/>
                </w:rPr>
                <w:t>ConditionalReconfiguration</w:t>
              </w:r>
              <w:r w:rsidR="006F3441" w:rsidRPr="0036584A">
                <w:t xml:space="preserve"> IE</w:t>
              </w:r>
              <w:r w:rsidR="006F3441"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6C267663"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ins w:id="5760" w:author="CR#5503r4" w:date="2025-12-09T21:16:00Z" w16du:dateUtc="2025-12-09T20:16:00Z">
              <w:r w:rsidR="00760C94">
                <w:rPr>
                  <w:bCs/>
                  <w:i/>
                  <w:iCs/>
                  <w:noProof/>
                  <w:lang w:eastAsia="en-GB"/>
                </w:rPr>
                <w:t>,</w:t>
              </w:r>
            </w:ins>
            <w:del w:id="5761" w:author="CR#5503r4" w:date="2025-12-09T21:16:00Z" w16du:dateUtc="2025-12-09T20:16:00Z">
              <w:r w:rsidR="004B4809" w:rsidRPr="0036584A" w:rsidDel="00760C94">
                <w:rPr>
                  <w:bCs/>
                  <w:noProof/>
                  <w:lang w:eastAsia="en-GB"/>
                </w:rPr>
                <w:delText xml:space="preserve"> and</w:delText>
              </w:r>
            </w:del>
            <w:r w:rsidR="004B4809" w:rsidRPr="0036584A">
              <w:rPr>
                <w:bCs/>
                <w:noProof/>
                <w:lang w:eastAsia="en-GB"/>
              </w:rPr>
              <w:t xml:space="preserve"> </w:t>
            </w:r>
            <w:r w:rsidR="004B4809" w:rsidRPr="0036584A">
              <w:rPr>
                <w:bCs/>
                <w:i/>
                <w:iCs/>
                <w:noProof/>
                <w:lang w:eastAsia="en-GB"/>
              </w:rPr>
              <w:t>gap</w:t>
            </w:r>
            <w:r w:rsidR="004B4809" w:rsidRPr="0036584A">
              <w:rPr>
                <w:i/>
                <w:iCs/>
              </w:rPr>
              <w:t>OccasionCancelRatioReportConfig</w:t>
            </w:r>
            <w:ins w:id="5762" w:author="CR#5503r4" w:date="2025-12-09T21:16:00Z" w16du:dateUtc="2025-12-09T20:16:00Z">
              <w:r w:rsidR="00760C94">
                <w:t>, and</w:t>
              </w:r>
              <w:r w:rsidR="00760C94" w:rsidRPr="00873D9C">
                <w:rPr>
                  <w:rFonts w:eastAsia="DengXian"/>
                  <w:i/>
                </w:rPr>
                <w:t xml:space="preserve"> </w:t>
              </w:r>
              <w:r w:rsidR="00760C94" w:rsidRPr="00873D9C">
                <w:rPr>
                  <w:i/>
                </w:rPr>
                <w:t>lpwus-OffsetPreferenceConfig</w:t>
              </w:r>
            </w:ins>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7DF9C859"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5763" w:author="CR#5593r2" w:date="2025-12-16T20:48:00Z" w16du:dateUtc="2025-12-16T19:48:00Z">
              <w:r w:rsidR="006F3441">
                <w:rPr>
                  <w:szCs w:val="22"/>
                  <w:lang w:eastAsia="sv-SE"/>
                </w:rPr>
                <w:t xml:space="preserve">, or </w:t>
              </w:r>
              <w:r w:rsidR="006F3441" w:rsidRPr="00576301">
                <w:rPr>
                  <w:szCs w:val="22"/>
                  <w:lang w:eastAsia="sv-SE"/>
                </w:rPr>
                <w:t xml:space="preserve">if the </w:t>
              </w:r>
              <w:r w:rsidR="006F3441" w:rsidRPr="00576301">
                <w:rPr>
                  <w:i/>
                  <w:iCs/>
                  <w:szCs w:val="22"/>
                  <w:lang w:eastAsia="sv-SE"/>
                </w:rPr>
                <w:t>RRCReconfiguration</w:t>
              </w:r>
              <w:r w:rsidR="006F3441" w:rsidRPr="00576301">
                <w:rPr>
                  <w:szCs w:val="22"/>
                  <w:lang w:eastAsia="sv-SE"/>
                </w:rPr>
                <w:t xml:space="preserve"> message is contained in </w:t>
              </w:r>
              <w:r w:rsidR="006F3441" w:rsidRPr="00576301">
                <w:rPr>
                  <w:i/>
                </w:rPr>
                <w:t>ltm-CandidateConfig</w:t>
              </w:r>
              <w:r w:rsidR="006F3441" w:rsidRPr="00576301">
                <w:t xml:space="preserve"> </w:t>
              </w:r>
              <w:r w:rsidR="006F3441">
                <w:t xml:space="preserve">within </w:t>
              </w:r>
              <w:r w:rsidR="006F3441" w:rsidRPr="00576301">
                <w:rPr>
                  <w:i/>
                </w:rPr>
                <w:t>ltm-ConfigNRDC</w:t>
              </w:r>
            </w:ins>
            <w:r w:rsidRPr="0036584A">
              <w:rPr>
                <w:szCs w:val="22"/>
                <w:lang w:eastAsia="sv-SE"/>
              </w:rPr>
              <w:t>.</w:t>
            </w:r>
          </w:p>
        </w:tc>
      </w:tr>
      <w:tr w:rsidR="00E2443C" w:rsidRPr="0036584A" w14:paraId="65FBA758"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6E6427">
            <w:pPr>
              <w:pStyle w:val="TAL"/>
              <w:rPr>
                <w:b/>
                <w:bCs/>
                <w:i/>
                <w:iCs/>
                <w:lang w:eastAsia="sv-SE"/>
              </w:rPr>
            </w:pPr>
            <w:r w:rsidRPr="0036584A">
              <w:rPr>
                <w:b/>
                <w:bCs/>
                <w:i/>
                <w:iCs/>
                <w:lang w:eastAsia="sv-SE"/>
              </w:rPr>
              <w:t>sl-ConfigDedicatedEUTRA-Info</w:t>
            </w:r>
          </w:p>
          <w:p w14:paraId="68176E9F" w14:textId="77777777" w:rsidR="00E2443C" w:rsidRPr="0036584A" w:rsidRDefault="00E2443C" w:rsidP="006E6427">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6E6427">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6E6427">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6E6427">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r w:rsidR="00E164D3" w:rsidRPr="0036584A" w14:paraId="74B428D0" w14:textId="77777777" w:rsidTr="00E164D3">
        <w:trPr>
          <w:ins w:id="5764" w:author="CR#5561r4" w:date="2025-12-12T13:43:00Z"/>
        </w:trPr>
        <w:tc>
          <w:tcPr>
            <w:tcW w:w="4027" w:type="dxa"/>
            <w:tcBorders>
              <w:top w:val="single" w:sz="4" w:space="0" w:color="auto"/>
              <w:left w:val="single" w:sz="4" w:space="0" w:color="auto"/>
              <w:bottom w:val="single" w:sz="4" w:space="0" w:color="auto"/>
              <w:right w:val="single" w:sz="4" w:space="0" w:color="auto"/>
            </w:tcBorders>
            <w:hideMark/>
          </w:tcPr>
          <w:p w14:paraId="14258F3E" w14:textId="77777777" w:rsidR="00E164D3" w:rsidRPr="0036584A" w:rsidRDefault="00E164D3" w:rsidP="00E73C66">
            <w:pPr>
              <w:pStyle w:val="TAL"/>
              <w:rPr>
                <w:ins w:id="5765" w:author="CR#5561r4" w:date="2025-12-12T13:43:00Z" w16du:dateUtc="2025-12-12T12:43:00Z"/>
                <w:rFonts w:cs="Arial"/>
                <w:i/>
                <w:szCs w:val="18"/>
                <w:lang w:eastAsia="sv-SE"/>
              </w:rPr>
            </w:pPr>
            <w:ins w:id="5766" w:author="CR#5561r4" w:date="2025-12-12T13:43:00Z" w16du:dateUtc="2025-12-12T12:43:00Z">
              <w:r>
                <w:rPr>
                  <w:rFonts w:cs="Arial"/>
                  <w:i/>
                  <w:szCs w:val="18"/>
                  <w:lang w:eastAsia="sv-SE"/>
                </w:rPr>
                <w:t>Sync</w:t>
              </w:r>
            </w:ins>
          </w:p>
        </w:tc>
        <w:tc>
          <w:tcPr>
            <w:tcW w:w="10146" w:type="dxa"/>
            <w:tcBorders>
              <w:top w:val="single" w:sz="4" w:space="0" w:color="auto"/>
              <w:left w:val="single" w:sz="4" w:space="0" w:color="auto"/>
              <w:bottom w:val="single" w:sz="4" w:space="0" w:color="auto"/>
              <w:right w:val="single" w:sz="4" w:space="0" w:color="auto"/>
            </w:tcBorders>
            <w:hideMark/>
          </w:tcPr>
          <w:p w14:paraId="7FF4FDA9" w14:textId="77777777" w:rsidR="00E164D3" w:rsidRPr="0036584A" w:rsidRDefault="00E164D3" w:rsidP="00E73C66">
            <w:pPr>
              <w:pStyle w:val="TAL"/>
              <w:rPr>
                <w:ins w:id="5767" w:author="CR#5561r4" w:date="2025-12-12T13:43:00Z" w16du:dateUtc="2025-12-12T12:43:00Z"/>
                <w:rFonts w:eastAsiaTheme="minorEastAsia"/>
              </w:rPr>
            </w:pPr>
            <w:ins w:id="5768" w:author="CR#5561r4" w:date="2025-12-12T13:43:00Z" w16du:dateUtc="2025-12-12T12:43:00Z">
              <w:r w:rsidRPr="00E164D3">
                <w:rPr>
                  <w:rFonts w:eastAsiaTheme="minorEastAsia"/>
                </w:rPr>
                <w:t xml:space="preserve">The field is optionally present, Need N, if </w:t>
              </w:r>
              <w:r w:rsidRPr="00E164D3">
                <w:rPr>
                  <w:rFonts w:eastAsiaTheme="minorEastAsia"/>
                  <w:i/>
                  <w:iCs/>
                  <w:rPrChange w:id="5769" w:author="CR#5561r4" w:date="2025-12-12T13:43:00Z" w16du:dateUtc="2025-12-12T12:43:00Z">
                    <w:rPr>
                      <w:rFonts w:eastAsiaTheme="minorEastAsia"/>
                    </w:rPr>
                  </w:rPrChange>
                </w:rPr>
                <w:t>reconfigurationWithSync</w:t>
              </w:r>
              <w:r w:rsidRPr="00E164D3">
                <w:rPr>
                  <w:rFonts w:eastAsiaTheme="minorEastAsia"/>
                </w:rPr>
                <w:t xml:space="preserve"> is included in the </w:t>
              </w:r>
              <w:r w:rsidRPr="00E164D3">
                <w:rPr>
                  <w:rFonts w:eastAsiaTheme="minorEastAsia"/>
                  <w:i/>
                  <w:iCs/>
                  <w:rPrChange w:id="5770" w:author="CR#5561r4" w:date="2025-12-12T13:43:00Z" w16du:dateUtc="2025-12-12T12:43:00Z">
                    <w:rPr>
                      <w:rFonts w:eastAsiaTheme="minorEastAsia"/>
                    </w:rPr>
                  </w:rPrChange>
                </w:rPr>
                <w:t>RRCReconfiguration</w:t>
              </w:r>
              <w:r w:rsidRPr="00E164D3">
                <w:rPr>
                  <w:rFonts w:eastAsiaTheme="minorEastAsia"/>
                </w:rPr>
                <w:t xml:space="preserve"> message. It is absent otherwise.</w:t>
              </w:r>
            </w:ins>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5771" w:name="_Toc60777109"/>
      <w:bookmarkStart w:id="5772" w:name="_Toc193446024"/>
      <w:bookmarkStart w:id="5773" w:name="_Toc193451829"/>
      <w:bookmarkStart w:id="5774" w:name="_Toc193463099"/>
      <w:bookmarkStart w:id="5775" w:name="_Toc201295386"/>
      <w:bookmarkStart w:id="5776" w:name="_Toc210311658"/>
      <w:bookmarkStart w:id="5777" w:name="MCCQCTEMPBM_00000113"/>
      <w:r w:rsidRPr="0036584A">
        <w:rPr>
          <w:i/>
          <w:iCs/>
        </w:rPr>
        <w:t>–</w:t>
      </w:r>
      <w:r w:rsidRPr="0036584A">
        <w:rPr>
          <w:i/>
          <w:iCs/>
        </w:rPr>
        <w:tab/>
      </w:r>
      <w:r w:rsidRPr="0036584A">
        <w:rPr>
          <w:i/>
          <w:iCs/>
          <w:noProof/>
        </w:rPr>
        <w:t>RRCReconfigurationComplete</w:t>
      </w:r>
      <w:bookmarkEnd w:id="5771"/>
      <w:bookmarkEnd w:id="5772"/>
      <w:bookmarkEnd w:id="5773"/>
      <w:bookmarkEnd w:id="5774"/>
      <w:bookmarkEnd w:id="5775"/>
      <w:bookmarkEnd w:id="5776"/>
    </w:p>
    <w:bookmarkEnd w:id="5777"/>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E340C64" w14:textId="77777777" w:rsidR="00987DA8" w:rsidRDefault="00987DA8" w:rsidP="0036584A">
      <w:pPr>
        <w:pStyle w:val="PL"/>
        <w:rPr>
          <w:ins w:id="5778" w:author="CR#5627r2" w:date="2025-12-18T15:11:00Z" w16du:dateUtc="2025-12-18T14:11:00Z"/>
          <w:rFonts w:eastAsiaTheme="minorEastAsia"/>
          <w:lang w:eastAsia="ja-JP"/>
        </w:rPr>
      </w:pPr>
      <w:ins w:id="5779" w:author="CR#5627r2" w:date="2025-12-18T15:11:00Z" w16du:dateUtc="2025-12-18T14:11:00Z">
        <w:r>
          <w:t xml:space="preserve">    assisted-SSB-MTC-MG-Report-r19              </w:t>
        </w:r>
        <w:r>
          <w:rPr>
            <w:color w:val="993366"/>
          </w:rPr>
          <w:t>BIT</w:t>
        </w:r>
        <w:r>
          <w:t xml:space="preserve"> </w:t>
        </w:r>
        <w:r>
          <w:rPr>
            <w:color w:val="993366"/>
          </w:rPr>
          <w:t>STRING</w:t>
        </w:r>
        <w:r>
          <w:t xml:space="preserve"> (</w:t>
        </w:r>
        <w:r>
          <w:rPr>
            <w:color w:val="993366"/>
          </w:rPr>
          <w:t>SIZE</w:t>
        </w:r>
        <w:r>
          <w:t xml:space="preserve"> (7))                                                   </w:t>
        </w:r>
        <w:r>
          <w:rPr>
            <w:color w:val="993366"/>
          </w:rPr>
          <w:t>OPTIONAL</w:t>
        </w:r>
        <w:r>
          <w:t>,</w:t>
        </w:r>
      </w:ins>
    </w:p>
    <w:p w14:paraId="2B314624" w14:textId="19B88081" w:rsidR="0087382B" w:rsidRPr="0036584A" w:rsidDel="00987DA8" w:rsidRDefault="0087382B" w:rsidP="0036584A">
      <w:pPr>
        <w:pStyle w:val="PL"/>
        <w:rPr>
          <w:del w:id="5780" w:author="CR#5627r2" w:date="2025-12-18T15:12:00Z" w16du:dateUtc="2025-12-18T14:12:00Z"/>
        </w:rPr>
      </w:pPr>
      <w:del w:id="5781" w:author="CR#5627r2" w:date="2025-12-18T15:12:00Z" w16du:dateUtc="2025-12-18T14:12:00Z">
        <w:r w:rsidRPr="0036584A" w:rsidDel="00987DA8">
          <w:delText xml:space="preserve">    referenceLocationReport-r19                 </w:delText>
        </w:r>
        <w:r w:rsidRPr="0036584A" w:rsidDel="00987DA8">
          <w:rPr>
            <w:color w:val="993366"/>
          </w:rPr>
          <w:delText>BIT</w:delText>
        </w:r>
        <w:r w:rsidRPr="0036584A" w:rsidDel="00987DA8">
          <w:delText xml:space="preserve"> </w:delText>
        </w:r>
        <w:r w:rsidRPr="0036584A" w:rsidDel="00987DA8">
          <w:rPr>
            <w:color w:val="993366"/>
          </w:rPr>
          <w:delText>STRING</w:delText>
        </w:r>
        <w:r w:rsidRPr="0036584A" w:rsidDel="00987DA8">
          <w:delText xml:space="preserve"> (</w:delText>
        </w:r>
        <w:r w:rsidRPr="0036584A" w:rsidDel="00987DA8">
          <w:rPr>
            <w:color w:val="993366"/>
          </w:rPr>
          <w:delText>SIZE</w:delText>
        </w:r>
        <w:r w:rsidRPr="0036584A" w:rsidDel="00987DA8">
          <w:delText xml:space="preserve"> (6))                                                   </w:delText>
        </w:r>
        <w:r w:rsidRPr="0036584A" w:rsidDel="00987DA8">
          <w:rPr>
            <w:color w:val="993366"/>
          </w:rPr>
          <w:delText>OPTIONAL</w:delText>
        </w:r>
        <w:r w:rsidRPr="0036584A" w:rsidDel="00987DA8">
          <w:delText>,</w:delText>
        </w:r>
      </w:del>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987DA8" w:rsidRPr="0036584A" w14:paraId="1530EC8E" w14:textId="77777777" w:rsidTr="00964CC4">
        <w:trPr>
          <w:ins w:id="5782" w:author="CR#5627r2" w:date="2025-12-18T15:12:00Z" w16du:dateUtc="2025-12-18T14:12:00Z"/>
        </w:trPr>
        <w:tc>
          <w:tcPr>
            <w:tcW w:w="14173" w:type="dxa"/>
            <w:tcBorders>
              <w:top w:val="single" w:sz="4" w:space="0" w:color="auto"/>
              <w:left w:val="single" w:sz="4" w:space="0" w:color="auto"/>
              <w:bottom w:val="single" w:sz="4" w:space="0" w:color="auto"/>
              <w:right w:val="single" w:sz="4" w:space="0" w:color="auto"/>
            </w:tcBorders>
          </w:tcPr>
          <w:p w14:paraId="518AE531" w14:textId="77777777" w:rsidR="00987DA8" w:rsidRDefault="00987DA8" w:rsidP="00987DA8">
            <w:pPr>
              <w:pStyle w:val="TAL"/>
              <w:rPr>
                <w:ins w:id="5783" w:author="CR#5627r2" w:date="2025-12-18T15:12:00Z" w16du:dateUtc="2025-12-18T14:12:00Z"/>
                <w:rFonts w:eastAsia="MS Mincho"/>
                <w:b/>
                <w:bCs/>
                <w:i/>
                <w:iCs/>
                <w:lang w:eastAsia="en-GB"/>
              </w:rPr>
            </w:pPr>
            <w:ins w:id="5784" w:author="CR#5627r2" w:date="2025-12-18T15:12:00Z" w16du:dateUtc="2025-12-18T14:12:00Z">
              <w:r>
                <w:rPr>
                  <w:rFonts w:eastAsia="MS Mincho"/>
                  <w:b/>
                  <w:bCs/>
                  <w:i/>
                  <w:iCs/>
                  <w:lang w:eastAsia="en-GB"/>
                </w:rPr>
                <w:t>assisted-SSB-MTC-MG-Report</w:t>
              </w:r>
            </w:ins>
          </w:p>
          <w:p w14:paraId="2254403B" w14:textId="58877299" w:rsidR="00987DA8" w:rsidRPr="0036584A" w:rsidRDefault="00987DA8" w:rsidP="00987DA8">
            <w:pPr>
              <w:pStyle w:val="TAL"/>
              <w:rPr>
                <w:ins w:id="5785" w:author="CR#5627r2" w:date="2025-12-18T15:12:00Z" w16du:dateUtc="2025-12-18T14:12:00Z"/>
                <w:b/>
                <w:bCs/>
                <w:i/>
                <w:iCs/>
                <w:lang w:eastAsia="sv-SE"/>
              </w:rPr>
            </w:pPr>
            <w:ins w:id="5786" w:author="CR#5627r2" w:date="2025-12-18T15:12:00Z" w16du:dateUtc="2025-12-18T14:12: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987DA8" w14:paraId="6CAA4647" w14:textId="77B5BD57" w:rsidTr="00675A6B">
        <w:trPr>
          <w:del w:id="5787" w:author="CR#5627r2" w:date="2025-12-18T15:12:00Z" w16du:dateUtc="2025-12-18T14:12:00Z"/>
        </w:trPr>
        <w:tc>
          <w:tcPr>
            <w:tcW w:w="14173" w:type="dxa"/>
            <w:tcBorders>
              <w:top w:val="single" w:sz="4" w:space="0" w:color="auto"/>
              <w:left w:val="single" w:sz="4" w:space="0" w:color="auto"/>
              <w:bottom w:val="single" w:sz="4" w:space="0" w:color="auto"/>
              <w:right w:val="single" w:sz="4" w:space="0" w:color="auto"/>
            </w:tcBorders>
          </w:tcPr>
          <w:p w14:paraId="075C3CFC" w14:textId="3710C4C6" w:rsidR="0087382B" w:rsidRPr="0036584A" w:rsidDel="00987DA8" w:rsidRDefault="0087382B" w:rsidP="0087382B">
            <w:pPr>
              <w:pStyle w:val="TAL"/>
              <w:rPr>
                <w:del w:id="5788" w:author="CR#5627r2" w:date="2025-12-18T15:12:00Z" w16du:dateUtc="2025-12-18T14:12:00Z"/>
                <w:b/>
                <w:bCs/>
                <w:i/>
                <w:iCs/>
              </w:rPr>
            </w:pPr>
            <w:del w:id="5789" w:author="CR#5627r2" w:date="2025-12-18T15:12:00Z" w16du:dateUtc="2025-12-18T14:12:00Z">
              <w:r w:rsidRPr="0036584A" w:rsidDel="00987DA8">
                <w:rPr>
                  <w:b/>
                  <w:bCs/>
                  <w:i/>
                  <w:iCs/>
                </w:rPr>
                <w:delText>referenceLocationReport</w:delText>
              </w:r>
            </w:del>
          </w:p>
          <w:p w14:paraId="25ACAE5F" w14:textId="6B71617C" w:rsidR="0087382B" w:rsidRPr="0036584A" w:rsidDel="00987DA8" w:rsidRDefault="0087382B" w:rsidP="0087382B">
            <w:pPr>
              <w:pStyle w:val="TAL"/>
              <w:rPr>
                <w:del w:id="5790" w:author="CR#5627r2" w:date="2025-12-18T15:12:00Z" w16du:dateUtc="2025-12-18T14:12:00Z"/>
                <w:b/>
                <w:bCs/>
                <w:i/>
                <w:iCs/>
              </w:rPr>
            </w:pPr>
            <w:del w:id="5791" w:author="CR#5627r2" w:date="2025-12-18T15:12:00Z" w16du:dateUtc="2025-12-18T14:12:00Z">
              <w:r w:rsidRPr="0036584A" w:rsidDel="00987DA8">
                <w:delText xml:space="preserve">This field indicates the reference locations that are closest to the UE for assisted SMTC configuration in RRC_CONNECTED state. The length of the bitmap is equal to the number of entries in the </w:delText>
              </w:r>
              <w:r w:rsidRPr="0036584A" w:rsidDel="00987DA8">
                <w:rPr>
                  <w:i/>
                  <w:iCs/>
                </w:rPr>
                <w:delText>refLocList</w:delText>
              </w:r>
              <w:r w:rsidRPr="0036584A" w:rsidDel="00987DA8">
                <w:delText xml:space="preserve"> currently configured for the UE (either via </w:delText>
              </w:r>
              <w:r w:rsidRPr="0036584A" w:rsidDel="00987DA8">
                <w:rPr>
                  <w:i/>
                  <w:iCs/>
                </w:rPr>
                <w:delText>OtherConfig</w:delText>
              </w:r>
              <w:r w:rsidRPr="0036584A" w:rsidDel="00987DA8">
                <w:delText xml:space="preserve"> or </w:delText>
              </w:r>
              <w:r w:rsidRPr="0036584A" w:rsidDel="00987DA8">
                <w:rPr>
                  <w:i/>
                  <w:iCs/>
                </w:rPr>
                <w:delText>SIB2</w:delText>
              </w:r>
              <w:r w:rsidRPr="0036584A" w:rsidDel="00987DA8">
                <w:delText xml:space="preserve">). The UE sets the bit at a given position to '1' if the reference location at the corresponding position in the </w:delText>
              </w:r>
              <w:r w:rsidRPr="0036584A" w:rsidDel="00987DA8">
                <w:rPr>
                  <w:i/>
                  <w:iCs/>
                </w:rPr>
                <w:delText>refLocList</w:delText>
              </w:r>
              <w:r w:rsidRPr="0036584A" w:rsidDel="00987DA8">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4BED41F5"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5792" w:author="CR#5593r2" w:date="2025-12-16T20:49:00Z" w16du:dateUtc="2025-12-16T19:49:00Z">
              <w:r w:rsidR="006F3441">
                <w:rPr>
                  <w:szCs w:val="22"/>
                  <w:lang w:eastAsia="sv-SE"/>
                </w:rPr>
                <w:t xml:space="preserve"> 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5793" w:name="_Toc60777110"/>
      <w:bookmarkStart w:id="5794" w:name="_Toc193446025"/>
      <w:bookmarkStart w:id="5795" w:name="_Toc193451830"/>
      <w:bookmarkStart w:id="5796" w:name="_Toc193463100"/>
      <w:bookmarkStart w:id="5797" w:name="_Toc201295387"/>
      <w:bookmarkStart w:id="5798" w:name="_Toc210311659"/>
      <w:bookmarkStart w:id="5799" w:name="MCCQCTEMPBM_00000114"/>
      <w:r w:rsidRPr="0036584A">
        <w:t>–</w:t>
      </w:r>
      <w:r w:rsidRPr="0036584A">
        <w:tab/>
      </w:r>
      <w:r w:rsidRPr="0036584A">
        <w:rPr>
          <w:i/>
          <w:noProof/>
        </w:rPr>
        <w:t>RRCReject</w:t>
      </w:r>
      <w:bookmarkEnd w:id="5793"/>
      <w:bookmarkEnd w:id="5794"/>
      <w:bookmarkEnd w:id="5795"/>
      <w:bookmarkEnd w:id="5796"/>
      <w:bookmarkEnd w:id="5797"/>
      <w:bookmarkEnd w:id="5798"/>
    </w:p>
    <w:bookmarkEnd w:id="579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5800" w:name="_Toc60777111"/>
      <w:bookmarkStart w:id="5801" w:name="_Toc193446026"/>
      <w:bookmarkStart w:id="5802" w:name="_Toc193451831"/>
      <w:bookmarkStart w:id="5803" w:name="_Toc193463101"/>
      <w:bookmarkStart w:id="5804" w:name="_Toc201295388"/>
      <w:bookmarkStart w:id="5805" w:name="_Toc210311660"/>
      <w:bookmarkStart w:id="5806" w:name="MCCQCTEMPBM_00000115"/>
      <w:r w:rsidRPr="0036584A">
        <w:t>–</w:t>
      </w:r>
      <w:r w:rsidRPr="0036584A">
        <w:tab/>
      </w:r>
      <w:r w:rsidRPr="0036584A">
        <w:rPr>
          <w:i/>
          <w:noProof/>
        </w:rPr>
        <w:t>RRCRelease</w:t>
      </w:r>
      <w:bookmarkEnd w:id="5800"/>
      <w:bookmarkEnd w:id="5801"/>
      <w:bookmarkEnd w:id="5802"/>
      <w:bookmarkEnd w:id="5803"/>
      <w:bookmarkEnd w:id="5804"/>
      <w:bookmarkEnd w:id="5805"/>
    </w:p>
    <w:bookmarkEnd w:id="580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426B7F22"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w:t>
      </w:r>
      <w:ins w:id="5807" w:author="CR#5574r2" w:date="2025-12-15T10:05:00Z" w16du:dateUtc="2025-12-15T09:05:00Z">
        <w:r w:rsidR="00E30E60">
          <w:t>maxCellNTN-r17</w:t>
        </w:r>
      </w:ins>
      <w:del w:id="5808" w:author="CR#5574r2" w:date="2025-12-15T10:05:00Z" w16du:dateUtc="2025-12-15T09:05:00Z">
        <w:r w:rsidRPr="0036584A" w:rsidDel="00E30E60">
          <w:delText>maxFFS</w:delText>
        </w:r>
      </w:del>
      <w:r w:rsidRPr="0036584A">
        <w:t>))</w:t>
      </w:r>
      <w:r w:rsidRPr="0036584A">
        <w:rPr>
          <w:color w:val="993366"/>
        </w:rPr>
        <w:t xml:space="preserve"> OF</w:t>
      </w:r>
      <w:r w:rsidRPr="0036584A">
        <w:t xml:space="preserve"> NTN-Config-r17</w:t>
      </w:r>
      <w:r w:rsidR="002940C7" w:rsidRPr="0036584A">
        <w:t xml:space="preserve">               </w:t>
      </w:r>
      <w:del w:id="5809" w:author="CR#5574r2" w:date="2025-12-15T10:06:00Z" w16du:dateUtc="2025-12-15T09:06:00Z">
        <w:r w:rsidR="002940C7" w:rsidRPr="0036584A" w:rsidDel="00E30E60">
          <w:delText xml:space="preserve">    </w:delText>
        </w:r>
        <w:r w:rsidRPr="0036584A" w:rsidDel="00E30E60">
          <w:delText xml:space="preserve">    </w:delText>
        </w:r>
      </w:del>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5810" w:name="_Hlk95905177"/>
      <w:r w:rsidRPr="0036584A">
        <w:t>cg-SDT-TA-Valid</w:t>
      </w:r>
      <w:bookmarkEnd w:id="5810"/>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47B3DEA9"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5811" w:author="CR#5574r2" w:date="2025-12-15T10:06:00Z" w16du:dateUtc="2025-12-15T09:06:00Z">
              <w:r w:rsidR="00E30E60">
                <w:rPr>
                  <w:lang w:eastAsia="sv-SE"/>
                </w:rPr>
                <w:t xml:space="preserve"> If </w:t>
              </w:r>
              <w:r w:rsidR="00E30E60" w:rsidRPr="006E77A7">
                <w:rPr>
                  <w:i/>
                  <w:lang w:eastAsia="sv-SE"/>
                </w:rPr>
                <w:t>smtc-r19</w:t>
              </w:r>
              <w:r w:rsidR="00E30E60">
                <w:rPr>
                  <w:lang w:eastAsia="sv-SE"/>
                </w:rPr>
                <w:t xml:space="preserve"> is configured, the </w:t>
              </w:r>
              <w:r w:rsidR="00E30E60" w:rsidRPr="00F805CA">
                <w:rPr>
                  <w:i/>
                  <w:lang w:eastAsia="sv-SE"/>
                </w:rPr>
                <w:t>offset</w:t>
              </w:r>
              <w:r w:rsidR="00E30E60">
                <w:rPr>
                  <w:lang w:eastAsia="sv-SE"/>
                </w:rPr>
                <w:t xml:space="preserve"> (derived from parameter </w:t>
              </w:r>
              <w:r w:rsidR="00E30E60" w:rsidRPr="006E77A7">
                <w:rPr>
                  <w:i/>
                  <w:lang w:eastAsia="sv-SE"/>
                </w:rPr>
                <w:t>periodicityAndOffset</w:t>
              </w:r>
              <w:r w:rsidR="00E30E60">
                <w:rPr>
                  <w:lang w:eastAsia="sv-SE"/>
                </w:rPr>
                <w:t>) is based on the assumption that the propagation delay difference between UE-serving cell at gNB and UE-neighbour cell at gNB equals to 0 ms, and UE can adjust the offset based on the actual propagation delay of the neighbour cell.</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5812" w:name="OLE_LINK39"/>
            <w:r w:rsidRPr="0036584A">
              <w:rPr>
                <w:b/>
                <w:bCs/>
                <w:i/>
                <w:iCs/>
              </w:rPr>
              <w:t>allowedCG-List</w:t>
            </w:r>
          </w:p>
          <w:bookmarkEnd w:id="5812"/>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6E642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6E6427">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6E6427">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6E642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6E6427">
            <w:pPr>
              <w:pStyle w:val="TAL"/>
              <w:rPr>
                <w:b/>
                <w:bCs/>
                <w:i/>
                <w:iCs/>
              </w:rPr>
            </w:pPr>
            <w:r w:rsidRPr="0036584A">
              <w:rPr>
                <w:b/>
                <w:bCs/>
                <w:i/>
                <w:iCs/>
              </w:rPr>
              <w:t>srs-PosRRC-InactiveAggBW-AdditionalCarriersPerVA</w:t>
            </w:r>
          </w:p>
          <w:p w14:paraId="1BA398A7" w14:textId="77777777" w:rsidR="004E25C9" w:rsidRPr="0036584A" w:rsidRDefault="004E25C9" w:rsidP="006E6427">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6E642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6E6427">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6E6427">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6E6427">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6E6427">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E642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65875E8F" w:rsidR="002940C7" w:rsidRPr="0036584A" w:rsidRDefault="002940C7" w:rsidP="006E6427">
            <w:pPr>
              <w:pStyle w:val="TAL"/>
              <w:rPr>
                <w:szCs w:val="22"/>
              </w:rPr>
            </w:pPr>
            <w:r w:rsidRPr="0036584A">
              <w:rPr>
                <w:szCs w:val="22"/>
              </w:rPr>
              <w:t>The field is mandatory present</w:t>
            </w:r>
            <w:del w:id="5813" w:author="CR#5574r2" w:date="2025-12-15T10:07:00Z" w16du:dateUtc="2025-12-15T09:07:00Z">
              <w:r w:rsidRPr="0036584A" w:rsidDel="00E30E60">
                <w:rPr>
                  <w:szCs w:val="22"/>
                </w:rPr>
                <w:delText>, Need R</w:delText>
              </w:r>
            </w:del>
            <w:r w:rsidRPr="0036584A">
              <w:rPr>
                <w:szCs w:val="22"/>
              </w:rPr>
              <w:t>, if SIB19 is not configured in the cell; otherwise the field is optionally present</w:t>
            </w:r>
            <w:ins w:id="5814" w:author="CR#5574r2" w:date="2025-12-15T10:07:00Z" w16du:dateUtc="2025-12-15T09:07:00Z">
              <w:r w:rsidR="00E30E60">
                <w:rPr>
                  <w:szCs w:val="22"/>
                </w:rPr>
                <w:t>, Need R</w:t>
              </w:r>
            </w:ins>
            <w:r w:rsidRPr="0036584A">
              <w:rPr>
                <w:szCs w:val="22"/>
              </w:rPr>
              <w:t xml:space="preserve">.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5815" w:name="_Toc60777112"/>
      <w:bookmarkStart w:id="5816" w:name="_Toc193446027"/>
      <w:bookmarkStart w:id="5817" w:name="_Toc193451832"/>
      <w:bookmarkStart w:id="5818" w:name="_Toc193463102"/>
      <w:bookmarkStart w:id="5819" w:name="_Toc201295389"/>
      <w:bookmarkStart w:id="5820" w:name="_Toc210311661"/>
      <w:bookmarkStart w:id="5821" w:name="MCCQCTEMPBM_00000116"/>
      <w:r w:rsidRPr="0036584A">
        <w:t>–</w:t>
      </w:r>
      <w:r w:rsidRPr="0036584A">
        <w:tab/>
      </w:r>
      <w:r w:rsidRPr="0036584A">
        <w:rPr>
          <w:i/>
          <w:noProof/>
        </w:rPr>
        <w:t>RRCResume</w:t>
      </w:r>
      <w:bookmarkEnd w:id="5815"/>
      <w:bookmarkEnd w:id="5816"/>
      <w:bookmarkEnd w:id="5817"/>
      <w:bookmarkEnd w:id="5818"/>
      <w:bookmarkEnd w:id="5819"/>
      <w:bookmarkEnd w:id="5820"/>
    </w:p>
    <w:bookmarkEnd w:id="5821"/>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5205801F" w:rsidR="00BD3403" w:rsidRPr="0036584A" w:rsidRDefault="00BD3403" w:rsidP="0036584A">
      <w:pPr>
        <w:pStyle w:val="PL"/>
      </w:pPr>
      <w:r w:rsidRPr="0036584A">
        <w:t xml:space="preserve">    nonCriticalExtension                </w:t>
      </w:r>
      <w:ins w:id="5822" w:author="CR#5627r2" w:date="2025-12-18T15:13:00Z" w16du:dateUtc="2025-12-18T14:13:00Z">
        <w:r w:rsidR="00987DA8">
          <w:t>RRCResume-v19</w:t>
        </w:r>
        <w:r w:rsidR="00987DA8">
          <w:rPr>
            <w:rFonts w:eastAsiaTheme="minorEastAsia" w:hint="eastAsia"/>
            <w:lang w:eastAsia="ja-JP"/>
          </w:rPr>
          <w:t>10</w:t>
        </w:r>
        <w:r w:rsidR="00987DA8">
          <w:t>-IEs</w:t>
        </w:r>
      </w:ins>
      <w:del w:id="5823" w:author="CR#5627r2" w:date="2025-12-18T15:13:00Z" w16du:dateUtc="2025-12-18T14:13:00Z">
        <w:r w:rsidRPr="0036584A" w:rsidDel="00987DA8">
          <w:rPr>
            <w:color w:val="993366"/>
          </w:rPr>
          <w:delText>SEQUENCE</w:delText>
        </w:r>
        <w:r w:rsidRPr="0036584A" w:rsidDel="00987DA8">
          <w:delText xml:space="preserve"> {}        </w:delText>
        </w:r>
      </w:del>
      <w:r w:rsidRPr="0036584A">
        <w:t xml:space="preserve">                                             </w:t>
      </w:r>
      <w:r w:rsidRPr="0036584A">
        <w:rPr>
          <w:color w:val="993366"/>
        </w:rPr>
        <w:t>OPTIONAL</w:t>
      </w:r>
    </w:p>
    <w:p w14:paraId="2DE72166" w14:textId="28E6E7D3" w:rsidR="00FB7455" w:rsidRPr="0036584A" w:rsidRDefault="00BD3403" w:rsidP="0036584A">
      <w:pPr>
        <w:pStyle w:val="PL"/>
      </w:pPr>
      <w:r w:rsidRPr="0036584A">
        <w:t>}</w:t>
      </w:r>
    </w:p>
    <w:p w14:paraId="1827340D" w14:textId="77777777" w:rsidR="00987DA8" w:rsidRDefault="00987DA8" w:rsidP="00987DA8">
      <w:pPr>
        <w:pStyle w:val="PL"/>
        <w:rPr>
          <w:ins w:id="5824" w:author="CR#5627r2" w:date="2025-12-18T15:13:00Z" w16du:dateUtc="2025-12-18T14:13:00Z"/>
        </w:rPr>
      </w:pPr>
    </w:p>
    <w:p w14:paraId="3304A061" w14:textId="3AE6ABF2" w:rsidR="00987DA8" w:rsidRDefault="00987DA8" w:rsidP="00987DA8">
      <w:pPr>
        <w:pStyle w:val="PL"/>
        <w:rPr>
          <w:ins w:id="5825" w:author="CR#5627r2" w:date="2025-12-18T15:13:00Z" w16du:dateUtc="2025-12-18T14:13:00Z"/>
        </w:rPr>
      </w:pPr>
      <w:ins w:id="5826" w:author="CR#5627r2" w:date="2025-12-18T15:13:00Z" w16du:dateUtc="2025-12-18T14:13:00Z">
        <w:r>
          <w:t>RRCResume-v19</w:t>
        </w:r>
      </w:ins>
      <w:ins w:id="5827" w:author="CR#5627r2" w:date="2025-12-18T15:14:00Z" w16du:dateUtc="2025-12-18T14:14:00Z">
        <w:r>
          <w:rPr>
            <w:rFonts w:eastAsiaTheme="minorEastAsia" w:hint="eastAsia"/>
            <w:lang w:eastAsia="ja-JP"/>
          </w:rPr>
          <w:t>10</w:t>
        </w:r>
      </w:ins>
      <w:ins w:id="5828" w:author="CR#5627r2" w:date="2025-12-18T15:13:00Z" w16du:dateUtc="2025-12-18T14:13:00Z">
        <w:r>
          <w:t>-IEs ::=             SEQUENCE {</w:t>
        </w:r>
      </w:ins>
    </w:p>
    <w:p w14:paraId="538971EB" w14:textId="3E5F46B8" w:rsidR="00987DA8" w:rsidRDefault="00987DA8" w:rsidP="00987DA8">
      <w:pPr>
        <w:pStyle w:val="PL"/>
        <w:rPr>
          <w:ins w:id="5829" w:author="CR#5627r2" w:date="2025-12-18T15:13:00Z" w16du:dateUtc="2025-12-18T14:13:00Z"/>
        </w:rPr>
      </w:pPr>
      <w:ins w:id="5830" w:author="CR#5627r2" w:date="2025-12-18T15:13:00Z" w16du:dateUtc="2025-12-18T14:13:00Z">
        <w:r>
          <w:t xml:space="preserve">    assisted-SSB-MTC-MG-Config-r19      SetupRelease {Assisted-SSB-MTC-MG-Config-r19}                   OPTIONAL, -- Need M</w:t>
        </w:r>
      </w:ins>
    </w:p>
    <w:p w14:paraId="5AE4258D" w14:textId="77777777" w:rsidR="00987DA8" w:rsidRDefault="00987DA8" w:rsidP="00987DA8">
      <w:pPr>
        <w:pStyle w:val="PL"/>
        <w:rPr>
          <w:ins w:id="5831" w:author="CR#5627r2" w:date="2025-12-18T15:13:00Z" w16du:dateUtc="2025-12-18T14:13:00Z"/>
        </w:rPr>
      </w:pPr>
      <w:ins w:id="5832" w:author="CR#5627r2" w:date="2025-12-18T15:13:00Z" w16du:dateUtc="2025-12-18T14:13:00Z">
        <w:r>
          <w:t xml:space="preserve">    nonCriticalExtension                SEQUENCE {}                                                     OPTIONAL</w:t>
        </w:r>
      </w:ins>
    </w:p>
    <w:p w14:paraId="31307909" w14:textId="7D81829D" w:rsidR="00BD3403" w:rsidRDefault="00987DA8" w:rsidP="00987DA8">
      <w:pPr>
        <w:pStyle w:val="PL"/>
        <w:rPr>
          <w:ins w:id="5833" w:author="CR#5627r2" w:date="2025-12-18T15:13:00Z" w16du:dateUtc="2025-12-18T14:13:00Z"/>
          <w:rFonts w:eastAsiaTheme="minorEastAsia"/>
          <w:lang w:eastAsia="ja-JP"/>
        </w:rPr>
      </w:pPr>
      <w:ins w:id="5834" w:author="CR#5627r2" w:date="2025-12-18T15:13:00Z" w16du:dateUtc="2025-12-18T14:13:00Z">
        <w:r>
          <w:t>}</w:t>
        </w:r>
      </w:ins>
    </w:p>
    <w:p w14:paraId="05F4B69B" w14:textId="77777777" w:rsidR="00987DA8" w:rsidRPr="00987DA8" w:rsidRDefault="00987DA8" w:rsidP="00987DA8">
      <w:pPr>
        <w:pStyle w:val="PL"/>
        <w:rPr>
          <w:rFonts w:eastAsiaTheme="minorEastAsia" w:hint="eastAsia"/>
          <w:lang w:eastAsia="ja-JP"/>
          <w:rPrChange w:id="5835" w:author="CR#5627r2" w:date="2025-12-18T15:13:00Z" w16du:dateUtc="2025-12-18T14:13:00Z">
            <w:rPr/>
          </w:rPrChange>
        </w:rPr>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5836" w:name="_Toc60777113"/>
      <w:bookmarkStart w:id="5837" w:name="_Toc193446028"/>
      <w:bookmarkStart w:id="5838" w:name="_Toc193451833"/>
      <w:bookmarkStart w:id="5839" w:name="_Toc193463103"/>
      <w:bookmarkStart w:id="5840" w:name="_Toc201295390"/>
      <w:bookmarkStart w:id="5841" w:name="_Toc210311662"/>
      <w:bookmarkStart w:id="5842" w:name="MCCQCTEMPBM_00000117"/>
      <w:r w:rsidRPr="0036584A">
        <w:t>–</w:t>
      </w:r>
      <w:r w:rsidRPr="0036584A">
        <w:tab/>
      </w:r>
      <w:r w:rsidRPr="0036584A">
        <w:rPr>
          <w:i/>
          <w:noProof/>
        </w:rPr>
        <w:t>RRCResumeComplete</w:t>
      </w:r>
      <w:bookmarkEnd w:id="5836"/>
      <w:bookmarkEnd w:id="5837"/>
      <w:bookmarkEnd w:id="5838"/>
      <w:bookmarkEnd w:id="5839"/>
      <w:bookmarkEnd w:id="5840"/>
      <w:bookmarkEnd w:id="5841"/>
    </w:p>
    <w:bookmarkEnd w:id="584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324CACF6" w14:textId="77777777" w:rsidR="00987DA8" w:rsidRDefault="00987DA8" w:rsidP="00987DA8">
      <w:pPr>
        <w:pStyle w:val="PL"/>
        <w:rPr>
          <w:ins w:id="5843" w:author="CR#5627r2" w:date="2025-12-18T15:15:00Z" w16du:dateUtc="2025-12-18T14:15:00Z"/>
          <w:rFonts w:eastAsiaTheme="minorEastAsia"/>
          <w:lang w:eastAsia="ja-JP"/>
        </w:rPr>
      </w:pPr>
      <w:ins w:id="5844" w:author="CR#5627r2" w:date="2025-12-18T15:15:00Z" w16du:dateUtc="2025-12-18T14:15:00Z">
        <w:r>
          <w:t xml:space="preserve">    assisted-SSB-MTC-MG-Report-r19          BIT STRING (SIZE (7))                                                   OPTIONAL,</w:t>
        </w:r>
      </w:ins>
    </w:p>
    <w:p w14:paraId="74970A10" w14:textId="17910A81" w:rsidR="00E6182C" w:rsidRPr="0036584A" w:rsidRDefault="00E6182C" w:rsidP="00987DA8">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987DA8" w:rsidRPr="0036584A" w14:paraId="23E47E66" w14:textId="77777777" w:rsidTr="00964CC4">
        <w:trPr>
          <w:ins w:id="5845" w:author="CR#5627r2" w:date="2025-12-18T15:16:00Z" w16du:dateUtc="2025-12-18T14:16:00Z"/>
        </w:trPr>
        <w:tc>
          <w:tcPr>
            <w:tcW w:w="14173" w:type="dxa"/>
            <w:tcBorders>
              <w:top w:val="single" w:sz="4" w:space="0" w:color="auto"/>
              <w:left w:val="single" w:sz="4" w:space="0" w:color="auto"/>
              <w:bottom w:val="single" w:sz="4" w:space="0" w:color="auto"/>
              <w:right w:val="single" w:sz="4" w:space="0" w:color="auto"/>
            </w:tcBorders>
          </w:tcPr>
          <w:p w14:paraId="1317BA66" w14:textId="77777777" w:rsidR="00987DA8" w:rsidRDefault="00987DA8" w:rsidP="00987DA8">
            <w:pPr>
              <w:pStyle w:val="TAL"/>
              <w:rPr>
                <w:ins w:id="5846" w:author="CR#5627r2" w:date="2025-12-18T15:16:00Z" w16du:dateUtc="2025-12-18T14:16:00Z"/>
                <w:rFonts w:eastAsia="MS Mincho"/>
                <w:b/>
                <w:bCs/>
                <w:i/>
                <w:iCs/>
                <w:lang w:eastAsia="en-GB"/>
              </w:rPr>
            </w:pPr>
            <w:ins w:id="5847" w:author="CR#5627r2" w:date="2025-12-18T15:16:00Z" w16du:dateUtc="2025-12-18T14:16:00Z">
              <w:r>
                <w:rPr>
                  <w:rFonts w:eastAsia="MS Mincho"/>
                  <w:b/>
                  <w:bCs/>
                  <w:i/>
                  <w:iCs/>
                  <w:lang w:eastAsia="en-GB"/>
                </w:rPr>
                <w:t>assisted-SSB-MTC-MG-Report</w:t>
              </w:r>
            </w:ins>
          </w:p>
          <w:p w14:paraId="4B52005B" w14:textId="10568445" w:rsidR="00987DA8" w:rsidRPr="0036584A" w:rsidRDefault="00987DA8" w:rsidP="00987DA8">
            <w:pPr>
              <w:pStyle w:val="TAL"/>
              <w:rPr>
                <w:ins w:id="5848" w:author="CR#5627r2" w:date="2025-12-18T15:16:00Z" w16du:dateUtc="2025-12-18T14:16:00Z"/>
                <w:b/>
                <w:bCs/>
                <w:i/>
                <w:iCs/>
                <w:lang w:eastAsia="sv-SE"/>
              </w:rPr>
            </w:pPr>
            <w:ins w:id="5849" w:author="CR#5627r2" w:date="2025-12-18T15:16:00Z" w16du:dateUtc="2025-12-18T14:16: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987DA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987DA8" w:rsidRPr="0036584A" w:rsidRDefault="00987DA8" w:rsidP="00987DA8">
            <w:pPr>
              <w:pStyle w:val="TAL"/>
              <w:rPr>
                <w:b/>
                <w:bCs/>
                <w:i/>
                <w:noProof/>
                <w:lang w:eastAsia="en-GB"/>
              </w:rPr>
            </w:pPr>
            <w:r w:rsidRPr="0036584A">
              <w:rPr>
                <w:b/>
                <w:bCs/>
                <w:i/>
                <w:noProof/>
                <w:lang w:eastAsia="en-GB"/>
              </w:rPr>
              <w:t>idleMeasAvailable</w:t>
            </w:r>
          </w:p>
          <w:p w14:paraId="01C2A45B" w14:textId="77777777" w:rsidR="00987DA8" w:rsidRPr="0036584A" w:rsidRDefault="00987DA8" w:rsidP="00987DA8">
            <w:pPr>
              <w:pStyle w:val="TAL"/>
              <w:rPr>
                <w:b/>
                <w:i/>
                <w:szCs w:val="22"/>
                <w:lang w:eastAsia="sv-SE"/>
              </w:rPr>
            </w:pPr>
            <w:r w:rsidRPr="0036584A">
              <w:rPr>
                <w:lang w:eastAsia="en-GB"/>
              </w:rPr>
              <w:t>Indication that the UE has idle/inactive measurement report available.</w:t>
            </w:r>
          </w:p>
        </w:tc>
      </w:tr>
      <w:tr w:rsidR="00987DA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987DA8" w:rsidRPr="0036584A" w:rsidRDefault="00987DA8" w:rsidP="00987DA8">
            <w:pPr>
              <w:pStyle w:val="TAL"/>
              <w:rPr>
                <w:b/>
                <w:bCs/>
                <w:i/>
                <w:iCs/>
              </w:rPr>
            </w:pPr>
            <w:r w:rsidRPr="0036584A">
              <w:rPr>
                <w:b/>
                <w:bCs/>
                <w:i/>
                <w:iCs/>
              </w:rPr>
              <w:t>measConfigReportAppLayerAvailable</w:t>
            </w:r>
          </w:p>
          <w:p w14:paraId="03C68D00" w14:textId="61DA88CA" w:rsidR="00987DA8" w:rsidRPr="0036584A" w:rsidRDefault="00987DA8" w:rsidP="00987DA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987DA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987DA8" w:rsidRPr="0036584A" w:rsidRDefault="00987DA8" w:rsidP="00987DA8">
            <w:pPr>
              <w:pStyle w:val="TAL"/>
              <w:rPr>
                <w:szCs w:val="22"/>
                <w:lang w:eastAsia="sv-SE"/>
              </w:rPr>
            </w:pPr>
            <w:r w:rsidRPr="0036584A">
              <w:rPr>
                <w:b/>
                <w:i/>
                <w:szCs w:val="22"/>
                <w:lang w:eastAsia="sv-SE"/>
              </w:rPr>
              <w:t>measResultIdleEUTRA</w:t>
            </w:r>
          </w:p>
          <w:p w14:paraId="6DFF6C60" w14:textId="77777777" w:rsidR="00987DA8" w:rsidRPr="0036584A" w:rsidRDefault="00987DA8" w:rsidP="00987DA8">
            <w:pPr>
              <w:pStyle w:val="TAL"/>
              <w:rPr>
                <w:b/>
                <w:i/>
                <w:szCs w:val="22"/>
                <w:lang w:eastAsia="sv-SE"/>
              </w:rPr>
            </w:pPr>
            <w:r w:rsidRPr="0036584A">
              <w:rPr>
                <w:bCs/>
                <w:iCs/>
                <w:noProof/>
                <w:lang w:eastAsia="ko-KR"/>
              </w:rPr>
              <w:t>EUTRA measurement results performed during RRC_INACTIVE.</w:t>
            </w:r>
          </w:p>
        </w:tc>
      </w:tr>
      <w:tr w:rsidR="00987DA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987DA8" w:rsidRPr="0036584A" w:rsidRDefault="00987DA8" w:rsidP="00987DA8">
            <w:pPr>
              <w:pStyle w:val="TAL"/>
              <w:rPr>
                <w:szCs w:val="22"/>
                <w:lang w:eastAsia="sv-SE"/>
              </w:rPr>
            </w:pPr>
            <w:r w:rsidRPr="0036584A">
              <w:rPr>
                <w:b/>
                <w:i/>
                <w:szCs w:val="22"/>
                <w:lang w:eastAsia="sv-SE"/>
              </w:rPr>
              <w:t>measResultIdleNR</w:t>
            </w:r>
          </w:p>
          <w:p w14:paraId="10CA844D" w14:textId="77777777" w:rsidR="00987DA8" w:rsidRPr="0036584A" w:rsidRDefault="00987DA8" w:rsidP="00987DA8">
            <w:pPr>
              <w:pStyle w:val="TAL"/>
              <w:rPr>
                <w:b/>
                <w:i/>
                <w:szCs w:val="22"/>
                <w:lang w:eastAsia="sv-SE"/>
              </w:rPr>
            </w:pPr>
            <w:r w:rsidRPr="0036584A">
              <w:rPr>
                <w:bCs/>
                <w:iCs/>
                <w:noProof/>
                <w:lang w:eastAsia="ko-KR"/>
              </w:rPr>
              <w:t>NR measurement results performed during RRC_INACTIVE.</w:t>
            </w:r>
          </w:p>
        </w:tc>
      </w:tr>
      <w:tr w:rsidR="00987DA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987DA8" w:rsidRPr="0036584A" w:rsidRDefault="00987DA8" w:rsidP="00987DA8">
            <w:pPr>
              <w:pStyle w:val="TAL"/>
              <w:rPr>
                <w:b/>
                <w:i/>
                <w:szCs w:val="22"/>
                <w:lang w:eastAsia="sv-SE"/>
              </w:rPr>
            </w:pPr>
            <w:r w:rsidRPr="0036584A">
              <w:rPr>
                <w:b/>
                <w:i/>
                <w:szCs w:val="22"/>
                <w:lang w:eastAsia="sv-SE"/>
              </w:rPr>
              <w:t>musim-CapRestrictionInd</w:t>
            </w:r>
          </w:p>
          <w:p w14:paraId="3C194F8A" w14:textId="12BD385F" w:rsidR="00987DA8" w:rsidRPr="0036584A" w:rsidRDefault="00987DA8" w:rsidP="00987DA8">
            <w:pPr>
              <w:pStyle w:val="TAL"/>
              <w:rPr>
                <w:b/>
                <w:i/>
                <w:szCs w:val="22"/>
                <w:lang w:eastAsia="sv-SE"/>
              </w:rPr>
            </w:pPr>
            <w:r w:rsidRPr="0036584A">
              <w:rPr>
                <w:lang w:eastAsia="en-GB"/>
              </w:rPr>
              <w:t>This field indicates the UE temporary capability restriction due to MUSIM operation.</w:t>
            </w:r>
          </w:p>
        </w:tc>
      </w:tr>
      <w:tr w:rsidR="00987DA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987DA8" w:rsidRPr="0036584A" w:rsidRDefault="00987DA8" w:rsidP="00987DA8">
            <w:pPr>
              <w:pStyle w:val="TAL"/>
              <w:rPr>
                <w:b/>
                <w:bCs/>
                <w:i/>
                <w:iCs/>
              </w:rPr>
            </w:pPr>
            <w:r w:rsidRPr="0036584A">
              <w:rPr>
                <w:b/>
                <w:bCs/>
                <w:i/>
                <w:iCs/>
              </w:rPr>
              <w:t>needForGapsInfoNR</w:t>
            </w:r>
          </w:p>
          <w:p w14:paraId="1CF2CA9A" w14:textId="77777777" w:rsidR="00987DA8" w:rsidRPr="0036584A" w:rsidRDefault="00987DA8" w:rsidP="00987DA8">
            <w:pPr>
              <w:pStyle w:val="TAL"/>
              <w:rPr>
                <w:b/>
                <w:i/>
                <w:szCs w:val="22"/>
                <w:lang w:eastAsia="sv-SE"/>
              </w:rPr>
            </w:pPr>
            <w:r w:rsidRPr="0036584A">
              <w:rPr>
                <w:szCs w:val="22"/>
              </w:rPr>
              <w:t>This field is used to indicate the measurement gap requirement information of the UE for NR target bands.</w:t>
            </w:r>
          </w:p>
        </w:tc>
      </w:tr>
      <w:tr w:rsidR="00987DA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987DA8" w:rsidRPr="0036584A" w:rsidRDefault="00987DA8" w:rsidP="00987DA8">
            <w:pPr>
              <w:pStyle w:val="TAL"/>
              <w:rPr>
                <w:b/>
                <w:bCs/>
                <w:i/>
                <w:iCs/>
              </w:rPr>
            </w:pPr>
            <w:r w:rsidRPr="0036584A">
              <w:rPr>
                <w:b/>
                <w:bCs/>
                <w:i/>
                <w:iCs/>
              </w:rPr>
              <w:t>needForGapNCSG-InfoEUTRA</w:t>
            </w:r>
          </w:p>
          <w:p w14:paraId="4DE230F5" w14:textId="03FBE7A2" w:rsidR="00987DA8" w:rsidRPr="0036584A" w:rsidRDefault="00987DA8" w:rsidP="00987DA8">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987DA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987DA8" w:rsidRPr="0036584A" w:rsidRDefault="00987DA8" w:rsidP="00987DA8">
            <w:pPr>
              <w:pStyle w:val="TAL"/>
              <w:rPr>
                <w:b/>
                <w:bCs/>
                <w:i/>
                <w:iCs/>
              </w:rPr>
            </w:pPr>
            <w:r w:rsidRPr="0036584A">
              <w:rPr>
                <w:b/>
                <w:bCs/>
                <w:i/>
                <w:iCs/>
              </w:rPr>
              <w:t>needForGapNCSG-InfoNR</w:t>
            </w:r>
          </w:p>
          <w:p w14:paraId="15165440" w14:textId="42D81193" w:rsidR="00987DA8" w:rsidRPr="0036584A" w:rsidRDefault="00987DA8" w:rsidP="00987DA8">
            <w:pPr>
              <w:pStyle w:val="TAL"/>
              <w:rPr>
                <w:b/>
                <w:bCs/>
                <w:i/>
                <w:iCs/>
              </w:rPr>
            </w:pPr>
            <w:r w:rsidRPr="0036584A">
              <w:rPr>
                <w:szCs w:val="22"/>
              </w:rPr>
              <w:t>This field is used to indicate the measurement gap and NCSG requirement information of the UE for NR target bands</w:t>
            </w:r>
          </w:p>
        </w:tc>
      </w:tr>
      <w:tr w:rsidR="00987DA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987DA8" w:rsidRPr="0036584A" w:rsidRDefault="00987DA8" w:rsidP="00987DA8">
            <w:pPr>
              <w:pStyle w:val="TAL"/>
              <w:rPr>
                <w:b/>
                <w:bCs/>
                <w:i/>
                <w:iCs/>
              </w:rPr>
            </w:pPr>
            <w:r w:rsidRPr="0036584A">
              <w:rPr>
                <w:b/>
                <w:bCs/>
                <w:i/>
                <w:iCs/>
              </w:rPr>
              <w:t>needForInterruptionInfoNR</w:t>
            </w:r>
          </w:p>
          <w:p w14:paraId="5F33BF3C" w14:textId="77777777" w:rsidR="00987DA8" w:rsidRPr="0036584A" w:rsidRDefault="00987DA8" w:rsidP="00987DA8">
            <w:pPr>
              <w:pStyle w:val="TAL"/>
            </w:pPr>
            <w:r w:rsidRPr="0036584A">
              <w:rPr>
                <w:szCs w:val="22"/>
              </w:rPr>
              <w:t>This field indicates whether interruption is needed while performing measurement on NR target bands without measurement gap.</w:t>
            </w:r>
          </w:p>
        </w:tc>
      </w:tr>
      <w:tr w:rsidR="00987DA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987DA8" w:rsidRPr="0036584A" w:rsidRDefault="00987DA8" w:rsidP="00987DA8">
            <w:pPr>
              <w:pStyle w:val="TAL"/>
              <w:rPr>
                <w:b/>
                <w:bCs/>
                <w:i/>
                <w:iCs/>
              </w:rPr>
            </w:pPr>
            <w:r w:rsidRPr="0036584A">
              <w:rPr>
                <w:b/>
                <w:bCs/>
                <w:i/>
                <w:iCs/>
              </w:rPr>
              <w:t>reselectionMeasAvailable</w:t>
            </w:r>
          </w:p>
          <w:p w14:paraId="5565E2BF" w14:textId="5224F27A" w:rsidR="00987DA8" w:rsidRPr="0036584A" w:rsidRDefault="00987DA8" w:rsidP="00987DA8">
            <w:pPr>
              <w:pStyle w:val="TAL"/>
              <w:rPr>
                <w:b/>
                <w:bCs/>
                <w:i/>
                <w:iCs/>
              </w:rPr>
            </w:pPr>
            <w:r w:rsidRPr="0036584A">
              <w:rPr>
                <w:szCs w:val="22"/>
              </w:rPr>
              <w:t>Indication that the UE has reselection measurement report available.</w:t>
            </w:r>
          </w:p>
        </w:tc>
      </w:tr>
      <w:tr w:rsidR="00987DA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987DA8" w:rsidRPr="0036584A" w:rsidRDefault="00987DA8" w:rsidP="00987DA8">
            <w:pPr>
              <w:pStyle w:val="TAL"/>
              <w:rPr>
                <w:b/>
                <w:i/>
                <w:szCs w:val="22"/>
                <w:lang w:eastAsia="sv-SE"/>
              </w:rPr>
            </w:pPr>
            <w:r w:rsidRPr="0036584A">
              <w:rPr>
                <w:b/>
                <w:i/>
                <w:szCs w:val="22"/>
                <w:lang w:eastAsia="sv-SE"/>
              </w:rPr>
              <w:t>selectedPLMN-Identity</w:t>
            </w:r>
          </w:p>
          <w:p w14:paraId="332FB2BC" w14:textId="49D4CEE1" w:rsidR="00987DA8" w:rsidRPr="0036584A" w:rsidRDefault="00987DA8" w:rsidP="00987DA8">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Info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987DA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987DA8" w:rsidRPr="0036584A" w:rsidRDefault="00987DA8" w:rsidP="00987DA8">
            <w:pPr>
              <w:pStyle w:val="TAL"/>
              <w:rPr>
                <w:szCs w:val="22"/>
                <w:lang w:eastAsia="sv-SE"/>
              </w:rPr>
            </w:pPr>
            <w:r w:rsidRPr="0036584A">
              <w:rPr>
                <w:b/>
                <w:i/>
                <w:szCs w:val="22"/>
                <w:lang w:eastAsia="sv-SE"/>
              </w:rPr>
              <w:t>uplinkTxDirectCurrentList</w:t>
            </w:r>
          </w:p>
          <w:p w14:paraId="61D47083" w14:textId="77777777" w:rsidR="00987DA8" w:rsidRPr="0036584A" w:rsidRDefault="00987DA8" w:rsidP="00987DA8">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987DA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987DA8" w:rsidRPr="0036584A" w:rsidRDefault="00987DA8" w:rsidP="00987DA8">
            <w:pPr>
              <w:pStyle w:val="TAL"/>
              <w:rPr>
                <w:b/>
                <w:i/>
                <w:szCs w:val="22"/>
                <w:lang w:eastAsia="sv-SE"/>
              </w:rPr>
            </w:pPr>
            <w:r w:rsidRPr="0036584A">
              <w:rPr>
                <w:b/>
                <w:i/>
                <w:szCs w:val="22"/>
                <w:lang w:eastAsia="sv-SE"/>
              </w:rPr>
              <w:t>uplinkTxDirectCurrentMoreCarrierList</w:t>
            </w:r>
          </w:p>
          <w:p w14:paraId="26289042" w14:textId="17DDBCB0" w:rsidR="00987DA8" w:rsidRPr="0036584A" w:rsidRDefault="00987DA8" w:rsidP="00987DA8">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987DA8"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987DA8" w:rsidRPr="0036584A" w:rsidRDefault="00987DA8" w:rsidP="00987DA8">
            <w:pPr>
              <w:pStyle w:val="TAL"/>
              <w:rPr>
                <w:b/>
                <w:i/>
                <w:szCs w:val="22"/>
                <w:lang w:eastAsia="sv-SE"/>
              </w:rPr>
            </w:pPr>
            <w:r w:rsidRPr="0036584A">
              <w:rPr>
                <w:b/>
                <w:i/>
                <w:szCs w:val="22"/>
                <w:lang w:eastAsia="sv-SE"/>
              </w:rPr>
              <w:t>uplinkTxDirectCurrentTwoCarrierList</w:t>
            </w:r>
          </w:p>
          <w:p w14:paraId="00C8F038" w14:textId="77777777" w:rsidR="00987DA8" w:rsidRPr="0036584A" w:rsidRDefault="00987DA8" w:rsidP="00987DA8">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5850" w:name="_Toc60777114"/>
      <w:bookmarkStart w:id="5851" w:name="_Toc193446029"/>
      <w:bookmarkStart w:id="5852" w:name="_Toc193451834"/>
      <w:bookmarkStart w:id="5853" w:name="_Toc193463104"/>
      <w:bookmarkStart w:id="5854" w:name="_Toc201295391"/>
      <w:bookmarkStart w:id="5855" w:name="_Toc210311663"/>
      <w:bookmarkStart w:id="5856" w:name="MCCQCTEMPBM_00000118"/>
      <w:r w:rsidRPr="0036584A">
        <w:t>–</w:t>
      </w:r>
      <w:r w:rsidRPr="0036584A">
        <w:tab/>
      </w:r>
      <w:r w:rsidRPr="0036584A">
        <w:rPr>
          <w:i/>
          <w:noProof/>
        </w:rPr>
        <w:t>RRCResumeRequest</w:t>
      </w:r>
      <w:bookmarkEnd w:id="5850"/>
      <w:bookmarkEnd w:id="5851"/>
      <w:bookmarkEnd w:id="5852"/>
      <w:bookmarkEnd w:id="5853"/>
      <w:bookmarkEnd w:id="5854"/>
      <w:bookmarkEnd w:id="5855"/>
    </w:p>
    <w:bookmarkEnd w:id="5856"/>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5857" w:name="_Toc60777115"/>
      <w:bookmarkStart w:id="5858" w:name="_Toc193446030"/>
      <w:bookmarkStart w:id="5859" w:name="_Toc193451835"/>
      <w:bookmarkStart w:id="5860" w:name="_Toc193463105"/>
      <w:bookmarkStart w:id="5861" w:name="_Toc201295392"/>
      <w:bookmarkStart w:id="5862" w:name="_Toc210311664"/>
      <w:bookmarkStart w:id="5863" w:name="MCCQCTEMPBM_00000119"/>
      <w:r w:rsidRPr="0036584A">
        <w:t>–</w:t>
      </w:r>
      <w:r w:rsidRPr="0036584A">
        <w:tab/>
      </w:r>
      <w:r w:rsidRPr="0036584A">
        <w:rPr>
          <w:i/>
          <w:noProof/>
        </w:rPr>
        <w:t>RRCResumeRequest1</w:t>
      </w:r>
      <w:bookmarkEnd w:id="5857"/>
      <w:bookmarkEnd w:id="5858"/>
      <w:bookmarkEnd w:id="5859"/>
      <w:bookmarkEnd w:id="5860"/>
      <w:bookmarkEnd w:id="5861"/>
      <w:bookmarkEnd w:id="5862"/>
    </w:p>
    <w:bookmarkEnd w:id="5863"/>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5864" w:name="_Toc60777116"/>
      <w:bookmarkStart w:id="5865" w:name="_Toc193446031"/>
      <w:bookmarkStart w:id="5866" w:name="_Toc193451836"/>
      <w:bookmarkStart w:id="5867" w:name="_Toc193463106"/>
      <w:bookmarkStart w:id="5868" w:name="_Toc201295393"/>
      <w:bookmarkStart w:id="5869" w:name="_Toc210311665"/>
      <w:bookmarkStart w:id="5870" w:name="MCCQCTEMPBM_00000120"/>
      <w:r w:rsidRPr="0036584A">
        <w:t>–</w:t>
      </w:r>
      <w:r w:rsidRPr="0036584A">
        <w:tab/>
      </w:r>
      <w:r w:rsidRPr="0036584A">
        <w:rPr>
          <w:i/>
          <w:noProof/>
        </w:rPr>
        <w:t>RRCSetup</w:t>
      </w:r>
      <w:bookmarkEnd w:id="5864"/>
      <w:bookmarkEnd w:id="5865"/>
      <w:bookmarkEnd w:id="5866"/>
      <w:bookmarkEnd w:id="5867"/>
      <w:bookmarkEnd w:id="5868"/>
      <w:bookmarkEnd w:id="5869"/>
    </w:p>
    <w:bookmarkEnd w:id="5870"/>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5871" w:name="_Toc60777117"/>
      <w:bookmarkStart w:id="5872" w:name="_Toc193446032"/>
      <w:bookmarkStart w:id="5873" w:name="_Toc193451837"/>
      <w:bookmarkStart w:id="5874" w:name="_Toc193463107"/>
      <w:bookmarkStart w:id="5875" w:name="_Toc201295394"/>
      <w:bookmarkStart w:id="5876" w:name="_Toc210311666"/>
      <w:bookmarkStart w:id="5877" w:name="MCCQCTEMPBM_00000121"/>
      <w:r w:rsidRPr="0036584A">
        <w:t>–</w:t>
      </w:r>
      <w:r w:rsidRPr="0036584A">
        <w:tab/>
      </w:r>
      <w:r w:rsidRPr="0036584A">
        <w:rPr>
          <w:i/>
          <w:noProof/>
        </w:rPr>
        <w:t>RRCSetupComplete</w:t>
      </w:r>
      <w:bookmarkEnd w:id="5871"/>
      <w:bookmarkEnd w:id="5872"/>
      <w:bookmarkEnd w:id="5873"/>
      <w:bookmarkEnd w:id="5874"/>
      <w:bookmarkEnd w:id="5875"/>
      <w:bookmarkEnd w:id="5876"/>
    </w:p>
    <w:bookmarkEnd w:id="5877"/>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5878" w:name="_Toc60777118"/>
      <w:bookmarkStart w:id="5879" w:name="_Toc193446033"/>
      <w:bookmarkStart w:id="5880" w:name="_Toc193451838"/>
      <w:bookmarkStart w:id="5881" w:name="_Toc193463108"/>
      <w:bookmarkStart w:id="5882" w:name="_Toc201295395"/>
      <w:bookmarkStart w:id="5883" w:name="_Toc210311667"/>
      <w:bookmarkStart w:id="5884" w:name="MCCQCTEMPBM_00000122"/>
      <w:r w:rsidRPr="0036584A">
        <w:rPr>
          <w:i/>
          <w:iCs/>
        </w:rPr>
        <w:t>–</w:t>
      </w:r>
      <w:r w:rsidRPr="0036584A">
        <w:rPr>
          <w:i/>
          <w:iCs/>
        </w:rPr>
        <w:tab/>
      </w:r>
      <w:r w:rsidRPr="0036584A">
        <w:rPr>
          <w:i/>
          <w:iCs/>
          <w:noProof/>
        </w:rPr>
        <w:t>RRCSetupRequest</w:t>
      </w:r>
      <w:bookmarkEnd w:id="5878"/>
      <w:bookmarkEnd w:id="5879"/>
      <w:bookmarkEnd w:id="5880"/>
      <w:bookmarkEnd w:id="5881"/>
      <w:bookmarkEnd w:id="5882"/>
      <w:bookmarkEnd w:id="5883"/>
    </w:p>
    <w:bookmarkEnd w:id="5884"/>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5885" w:name="_Toc60777119"/>
      <w:bookmarkStart w:id="5886" w:name="_Toc193446034"/>
      <w:bookmarkStart w:id="5887" w:name="_Toc193451839"/>
      <w:bookmarkStart w:id="5888" w:name="_Toc193463109"/>
      <w:bookmarkStart w:id="5889" w:name="_Toc201295396"/>
      <w:bookmarkStart w:id="5890" w:name="_Toc210311668"/>
      <w:bookmarkStart w:id="5891" w:name="MCCQCTEMPBM_00000123"/>
      <w:r w:rsidRPr="0036584A">
        <w:t>–</w:t>
      </w:r>
      <w:r w:rsidRPr="0036584A">
        <w:tab/>
      </w:r>
      <w:r w:rsidRPr="0036584A">
        <w:rPr>
          <w:bCs/>
          <w:i/>
          <w:iCs/>
          <w:noProof/>
        </w:rPr>
        <w:t>RRCSystemInfoRequest</w:t>
      </w:r>
      <w:bookmarkEnd w:id="5885"/>
      <w:bookmarkEnd w:id="5886"/>
      <w:bookmarkEnd w:id="5887"/>
      <w:bookmarkEnd w:id="5888"/>
      <w:bookmarkEnd w:id="5889"/>
      <w:bookmarkEnd w:id="5890"/>
    </w:p>
    <w:bookmarkEnd w:id="5891"/>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5892" w:name="_Toc60777120"/>
      <w:bookmarkStart w:id="5893" w:name="_Toc193446035"/>
      <w:bookmarkStart w:id="5894" w:name="_Toc193451840"/>
      <w:bookmarkStart w:id="5895" w:name="_Toc193463110"/>
      <w:bookmarkStart w:id="5896" w:name="_Toc201295397"/>
      <w:bookmarkStart w:id="5897" w:name="_Toc210311669"/>
      <w:bookmarkStart w:id="5898" w:name="MCCQCTEMPBM_00000124"/>
      <w:r w:rsidRPr="0036584A">
        <w:rPr>
          <w:i/>
          <w:iCs/>
        </w:rPr>
        <w:t>–</w:t>
      </w:r>
      <w:r w:rsidRPr="0036584A">
        <w:rPr>
          <w:i/>
          <w:iCs/>
        </w:rPr>
        <w:tab/>
        <w:t>SCGFailureInformation</w:t>
      </w:r>
      <w:bookmarkEnd w:id="5892"/>
      <w:bookmarkEnd w:id="5893"/>
      <w:bookmarkEnd w:id="5894"/>
      <w:bookmarkEnd w:id="5895"/>
      <w:bookmarkEnd w:id="5896"/>
      <w:bookmarkEnd w:id="5897"/>
    </w:p>
    <w:bookmarkEnd w:id="5898"/>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4D0ED8D9"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ins w:id="5899" w:author="CR#5539r2" w:date="2025-12-11T15:19:00Z" w16du:dateUtc="2025-12-11T14:19:00Z">
              <w:r w:rsidR="00B74DA7">
                <w:rPr>
                  <w:rFonts w:eastAsia="Malgun Gothic"/>
                  <w:bCs/>
                  <w:iCs/>
                  <w:lang w:val="en-US" w:eastAsia="sv-SE"/>
                </w:rPr>
                <w:t xml:space="preserve"> or conditional PSCell change</w:t>
              </w:r>
            </w:ins>
            <w:r w:rsidRPr="0036584A">
              <w:rPr>
                <w:rFonts w:eastAsia="Malgun Gothic"/>
                <w:bCs/>
                <w:iCs/>
                <w:lang w:eastAsia="sv-SE"/>
              </w:rPr>
              <w:t>.</w:t>
            </w:r>
            <w:r w:rsidR="00C51645" w:rsidRPr="0036584A">
              <w:rPr>
                <w:rFonts w:eastAsia="Malgun Gothic"/>
                <w:bCs/>
                <w:iCs/>
                <w:lang w:eastAsia="sv-SE"/>
              </w:rPr>
              <w:t xml:space="preserve"> In case of PSCell addition </w:t>
            </w:r>
            <w:del w:id="5900" w:author="CR#5573r1" w:date="2025-12-15T09:59:00Z" w16du:dateUtc="2025-12-15T08:59:00Z">
              <w:r w:rsidR="00C51645" w:rsidRPr="0036584A" w:rsidDel="004B327C">
                <w:rPr>
                  <w:rFonts w:eastAsia="Malgun Gothic"/>
                  <w:bCs/>
                  <w:iCs/>
                  <w:lang w:eastAsia="sv-SE"/>
                </w:rPr>
                <w:delText>failure</w:delText>
              </w:r>
            </w:del>
            <w:ins w:id="5901" w:author="CR#5539r2" w:date="2025-12-11T15:19:00Z" w16du:dateUtc="2025-12-11T14:19:00Z">
              <w:del w:id="5902" w:author="CR#5573r1" w:date="2025-12-15T09:59:00Z" w16du:dateUtc="2025-12-15T08:59:00Z">
                <w:r w:rsidR="00B74DA7" w:rsidDel="004B327C">
                  <w:rPr>
                    <w:rFonts w:eastAsia="Malgun Gothic"/>
                    <w:bCs/>
                    <w:iCs/>
                    <w:lang w:val="en-US" w:eastAsia="sv-SE"/>
                  </w:rPr>
                  <w:delText xml:space="preserve"> </w:delText>
                </w:r>
              </w:del>
              <w:r w:rsidR="00B74DA7">
                <w:rPr>
                  <w:rFonts w:eastAsia="Malgun Gothic"/>
                  <w:bCs/>
                  <w:iCs/>
                  <w:lang w:val="en-US" w:eastAsia="sv-SE"/>
                </w:rPr>
                <w:t>or conditional PSCell addition failure</w:t>
              </w:r>
            </w:ins>
            <w:ins w:id="5903" w:author="CR#5560r2" w:date="2025-12-12T11:33:00Z" w16du:dateUtc="2025-12-12T10:33:00Z">
              <w:r w:rsidR="00945E0C">
                <w:rPr>
                  <w:rFonts w:eastAsia="Malgun Gothic"/>
                  <w:bCs/>
                  <w:iCs/>
                  <w:lang w:eastAsia="sv-SE"/>
                </w:rPr>
                <w:t xml:space="preserve"> or subsequent CPA</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19F26A61"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w:t>
            </w:r>
            <w:ins w:id="5904" w:author="CR#5560r2" w:date="2025-12-12T11:33:00Z" w16du:dateUtc="2025-12-12T10:33:00Z">
              <w:r w:rsidR="00945E0C">
                <w:rPr>
                  <w:rFonts w:eastAsia="Malgun Gothic"/>
                  <w:bCs/>
                  <w:iCs/>
                  <w:lang w:eastAsia="sv-SE"/>
                </w:rPr>
                <w:t>PSC</w:t>
              </w:r>
            </w:ins>
            <w:del w:id="5905" w:author="CR#5560r2" w:date="2025-12-12T11:33:00Z" w16du:dateUtc="2025-12-12T10:33:00Z">
              <w:r w:rsidRPr="0036584A" w:rsidDel="00945E0C">
                <w:rPr>
                  <w:rFonts w:eastAsia="Malgun Gothic"/>
                  <w:bCs/>
                  <w:iCs/>
                  <w:lang w:eastAsia="sv-SE"/>
                </w:rPr>
                <w:delText>c</w:delText>
              </w:r>
            </w:del>
            <w:r w:rsidRPr="0036584A">
              <w:rPr>
                <w:rFonts w:eastAsia="Malgun Gothic"/>
                <w:bCs/>
                <w:iCs/>
                <w:lang w:eastAsia="sv-SE"/>
              </w:rPr>
              <w:t>ell in which SCG failure is detected or the target PSCell of the failed PSCell change</w:t>
            </w:r>
            <w:r w:rsidR="00E12E00" w:rsidRPr="0036584A">
              <w:rPr>
                <w:rFonts w:eastAsia="Malgun Gothic"/>
                <w:bCs/>
                <w:iCs/>
                <w:lang w:eastAsia="sv-SE"/>
              </w:rPr>
              <w:t xml:space="preserve"> or</w:t>
            </w:r>
            <w:ins w:id="5906" w:author="CR#5539r2" w:date="2025-12-11T15:19:00Z" w16du:dateUtc="2025-12-11T14:19:00Z">
              <w:r w:rsidR="00B74DA7">
                <w:rPr>
                  <w:rFonts w:eastAsia="Malgun Gothic"/>
                  <w:bCs/>
                  <w:iCs/>
                  <w:lang w:val="en-US" w:eastAsia="sv-SE"/>
                </w:rPr>
                <w:t xml:space="preserve"> addition or</w:t>
              </w:r>
            </w:ins>
            <w:r w:rsidR="00E12E00" w:rsidRPr="0036584A">
              <w:rPr>
                <w:rFonts w:eastAsia="Malgun Gothic"/>
                <w:bCs/>
                <w:iCs/>
                <w:lang w:eastAsia="sv-SE"/>
              </w:rPr>
              <w:t xml:space="preserve"> failed </w:t>
            </w:r>
            <w:ins w:id="5907" w:author="CR#5539r2" w:date="2025-12-11T15:20:00Z" w16du:dateUtc="2025-12-11T14:20:00Z">
              <w:r w:rsidR="00B74DA7">
                <w:rPr>
                  <w:rFonts w:eastAsia="Malgun Gothic"/>
                  <w:bCs/>
                  <w:iCs/>
                  <w:lang w:val="en-US" w:eastAsia="sv-SE"/>
                </w:rPr>
                <w:t xml:space="preserve">conditional </w:t>
              </w:r>
            </w:ins>
            <w:r w:rsidR="00E12E00" w:rsidRPr="0036584A">
              <w:rPr>
                <w:rFonts w:eastAsia="Malgun Gothic"/>
                <w:bCs/>
                <w:iCs/>
                <w:lang w:eastAsia="sv-SE"/>
              </w:rPr>
              <w:t xml:space="preserve">PSCell </w:t>
            </w:r>
            <w:ins w:id="5908" w:author="CR#5539r2" w:date="2025-12-11T15:20:00Z" w16du:dateUtc="2025-12-11T14:20:00Z">
              <w:r w:rsidR="00B74DA7">
                <w:rPr>
                  <w:rFonts w:eastAsia="Malgun Gothic"/>
                  <w:bCs/>
                  <w:iCs/>
                  <w:lang w:val="en-US" w:eastAsia="sv-SE"/>
                </w:rPr>
                <w:t xml:space="preserve">change or </w:t>
              </w:r>
            </w:ins>
            <w:r w:rsidR="00E12E00" w:rsidRPr="0036584A">
              <w:rPr>
                <w:rFonts w:eastAsia="Malgun Gothic"/>
                <w:bCs/>
                <w:iCs/>
                <w:lang w:eastAsia="sv-SE"/>
              </w:rPr>
              <w:t>addition</w:t>
            </w:r>
            <w:ins w:id="5909" w:author="CR#5560r2" w:date="2025-12-12T11:33:00Z" w16du:dateUtc="2025-12-12T10:33:00Z">
              <w:r w:rsidR="00945E0C">
                <w:rPr>
                  <w:rFonts w:eastAsia="Malgun Gothic"/>
                  <w:bCs/>
                  <w:iCs/>
                  <w:lang w:eastAsia="sv-SE"/>
                </w:rPr>
                <w:t xml:space="preserve"> or failed subsequent CPAC</w:t>
              </w:r>
            </w:ins>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5910" w:name="_Toc60777121"/>
      <w:bookmarkStart w:id="5911" w:name="_Toc193446036"/>
      <w:bookmarkStart w:id="5912" w:name="_Toc193451841"/>
      <w:bookmarkStart w:id="5913" w:name="_Toc193463111"/>
      <w:bookmarkStart w:id="5914" w:name="_Toc201295398"/>
      <w:bookmarkStart w:id="5915" w:name="_Toc210311670"/>
      <w:bookmarkStart w:id="5916" w:name="MCCQCTEMPBM_00000125"/>
      <w:r w:rsidRPr="0036584A">
        <w:rPr>
          <w:i/>
          <w:iCs/>
        </w:rPr>
        <w:t>–</w:t>
      </w:r>
      <w:r w:rsidRPr="0036584A">
        <w:rPr>
          <w:i/>
          <w:iCs/>
        </w:rPr>
        <w:tab/>
        <w:t>SCGFailureInformationEUTRA</w:t>
      </w:r>
      <w:bookmarkEnd w:id="5910"/>
      <w:bookmarkEnd w:id="5911"/>
      <w:bookmarkEnd w:id="5912"/>
      <w:bookmarkEnd w:id="5913"/>
      <w:bookmarkEnd w:id="5914"/>
      <w:bookmarkEnd w:id="5915"/>
    </w:p>
    <w:bookmarkEnd w:id="591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5917" w:name="_Toc60777122"/>
      <w:bookmarkStart w:id="5918" w:name="_Toc193446037"/>
      <w:bookmarkStart w:id="5919" w:name="_Toc193451842"/>
      <w:bookmarkStart w:id="5920" w:name="_Toc193463112"/>
      <w:bookmarkStart w:id="5921" w:name="_Toc201295399"/>
      <w:bookmarkStart w:id="5922" w:name="_Toc210311671"/>
      <w:bookmarkStart w:id="5923" w:name="MCCQCTEMPBM_00000126"/>
      <w:r w:rsidRPr="0036584A">
        <w:t>–</w:t>
      </w:r>
      <w:r w:rsidRPr="0036584A">
        <w:tab/>
      </w:r>
      <w:r w:rsidRPr="0036584A">
        <w:rPr>
          <w:i/>
          <w:noProof/>
        </w:rPr>
        <w:t>SecurityModeCommand</w:t>
      </w:r>
      <w:bookmarkEnd w:id="5917"/>
      <w:bookmarkEnd w:id="5918"/>
      <w:bookmarkEnd w:id="5919"/>
      <w:bookmarkEnd w:id="5920"/>
      <w:bookmarkEnd w:id="5921"/>
      <w:bookmarkEnd w:id="5922"/>
    </w:p>
    <w:bookmarkEnd w:id="592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5924" w:name="_Toc60777123"/>
      <w:bookmarkStart w:id="5925" w:name="_Toc193446038"/>
      <w:bookmarkStart w:id="5926" w:name="_Toc193451843"/>
      <w:bookmarkStart w:id="5927" w:name="_Toc193463113"/>
      <w:bookmarkStart w:id="5928" w:name="_Toc201295400"/>
      <w:bookmarkStart w:id="5929" w:name="_Toc210311672"/>
      <w:bookmarkStart w:id="5930" w:name="MCCQCTEMPBM_00000127"/>
      <w:r w:rsidRPr="0036584A">
        <w:t>–</w:t>
      </w:r>
      <w:r w:rsidRPr="0036584A">
        <w:tab/>
      </w:r>
      <w:r w:rsidRPr="0036584A">
        <w:rPr>
          <w:i/>
          <w:noProof/>
        </w:rPr>
        <w:t>SecurityModeComplete</w:t>
      </w:r>
      <w:bookmarkEnd w:id="5924"/>
      <w:bookmarkEnd w:id="5925"/>
      <w:bookmarkEnd w:id="5926"/>
      <w:bookmarkEnd w:id="5927"/>
      <w:bookmarkEnd w:id="5928"/>
      <w:bookmarkEnd w:id="5929"/>
    </w:p>
    <w:bookmarkEnd w:id="593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5931" w:name="_Toc60777124"/>
      <w:bookmarkStart w:id="5932" w:name="_Toc193446039"/>
      <w:bookmarkStart w:id="5933" w:name="_Toc193451844"/>
      <w:bookmarkStart w:id="5934" w:name="_Toc193463114"/>
      <w:bookmarkStart w:id="5935" w:name="_Toc201295401"/>
      <w:bookmarkStart w:id="5936" w:name="_Toc210311673"/>
      <w:bookmarkStart w:id="5937" w:name="MCCQCTEMPBM_00000128"/>
      <w:r w:rsidRPr="0036584A">
        <w:t>–</w:t>
      </w:r>
      <w:r w:rsidRPr="0036584A">
        <w:tab/>
      </w:r>
      <w:r w:rsidRPr="0036584A">
        <w:rPr>
          <w:i/>
          <w:noProof/>
        </w:rPr>
        <w:t>SecurityModeFailure</w:t>
      </w:r>
      <w:bookmarkEnd w:id="5931"/>
      <w:bookmarkEnd w:id="5932"/>
      <w:bookmarkEnd w:id="5933"/>
      <w:bookmarkEnd w:id="5934"/>
      <w:bookmarkEnd w:id="5935"/>
      <w:bookmarkEnd w:id="5936"/>
    </w:p>
    <w:bookmarkEnd w:id="593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5938" w:name="_Toc60777125"/>
      <w:bookmarkStart w:id="5939" w:name="_Toc193446040"/>
      <w:bookmarkStart w:id="5940" w:name="_Toc193451845"/>
      <w:bookmarkStart w:id="5941" w:name="_Toc193463115"/>
      <w:bookmarkStart w:id="5942" w:name="_Toc201295402"/>
      <w:bookmarkStart w:id="5943" w:name="_Toc210311674"/>
      <w:bookmarkStart w:id="5944" w:name="MCCQCTEMPBM_00000129"/>
      <w:r w:rsidRPr="0036584A">
        <w:t>–</w:t>
      </w:r>
      <w:r w:rsidRPr="0036584A">
        <w:tab/>
      </w:r>
      <w:r w:rsidRPr="0036584A">
        <w:rPr>
          <w:i/>
          <w:noProof/>
        </w:rPr>
        <w:t>SIB1</w:t>
      </w:r>
      <w:bookmarkEnd w:id="5938"/>
      <w:bookmarkEnd w:id="5939"/>
      <w:bookmarkEnd w:id="5940"/>
      <w:bookmarkEnd w:id="5941"/>
      <w:bookmarkEnd w:id="5942"/>
      <w:bookmarkEnd w:id="5943"/>
    </w:p>
    <w:bookmarkEnd w:id="594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5945" w:name="_Toc60777126"/>
      <w:bookmarkStart w:id="5946" w:name="_Toc193446041"/>
      <w:bookmarkStart w:id="5947" w:name="_Toc193451846"/>
      <w:bookmarkStart w:id="5948" w:name="_Toc193463116"/>
      <w:bookmarkStart w:id="5949" w:name="_Toc201295403"/>
      <w:bookmarkStart w:id="5950" w:name="_Toc210311675"/>
      <w:bookmarkStart w:id="5951" w:name="MCCQCTEMPBM_00000130"/>
      <w:r w:rsidRPr="0036584A">
        <w:t>–</w:t>
      </w:r>
      <w:r w:rsidRPr="0036584A">
        <w:tab/>
      </w:r>
      <w:r w:rsidRPr="0036584A">
        <w:rPr>
          <w:i/>
          <w:iCs/>
        </w:rPr>
        <w:t>SidelinkUEInformation</w:t>
      </w:r>
      <w:r w:rsidRPr="0036584A">
        <w:rPr>
          <w:i/>
          <w:iCs/>
          <w:noProof/>
        </w:rPr>
        <w:t>NR</w:t>
      </w:r>
      <w:bookmarkEnd w:id="5945"/>
      <w:bookmarkEnd w:id="5946"/>
      <w:bookmarkEnd w:id="5947"/>
      <w:bookmarkEnd w:id="5948"/>
      <w:bookmarkEnd w:id="5949"/>
      <w:bookmarkEnd w:id="5950"/>
    </w:p>
    <w:bookmarkEnd w:id="595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6CF90C1A" w14:textId="1850F14B" w:rsidR="009D0D7D" w:rsidRPr="009D0D7D" w:rsidRDefault="00360CB9" w:rsidP="009D0D7D">
      <w:pPr>
        <w:pStyle w:val="PL"/>
        <w:rPr>
          <w:ins w:id="5952" w:author="CR#5537r4" w:date="2025-12-11T10:47:00Z" w16du:dateUtc="2025-12-11T09:47:00Z"/>
          <w:rFonts w:eastAsia="Yu Mincho"/>
        </w:rPr>
      </w:pPr>
      <w:r w:rsidRPr="0036584A">
        <w:t xml:space="preserve">    </w:t>
      </w:r>
      <w:r w:rsidRPr="0036584A">
        <w:rPr>
          <w:rFonts w:eastAsia="Yu Mincho"/>
        </w:rPr>
        <w:t>...</w:t>
      </w:r>
      <w:ins w:id="5953" w:author="CR#5537r4" w:date="2025-12-11T10:47:00Z" w16du:dateUtc="2025-12-11T09:47:00Z">
        <w:r w:rsidR="009D0D7D" w:rsidRPr="009D0D7D">
          <w:rPr>
            <w:rFonts w:eastAsia="Yu Mincho"/>
          </w:rPr>
          <w:t>,</w:t>
        </w:r>
      </w:ins>
    </w:p>
    <w:p w14:paraId="295225C7" w14:textId="24DCFD75" w:rsidR="009D0D7D" w:rsidRPr="009D0D7D" w:rsidRDefault="009D0D7D" w:rsidP="009D0D7D">
      <w:pPr>
        <w:pStyle w:val="PL"/>
        <w:rPr>
          <w:ins w:id="5954" w:author="CR#5537r4" w:date="2025-12-11T10:47:00Z" w16du:dateUtc="2025-12-11T09:47:00Z"/>
          <w:rFonts w:eastAsia="Yu Mincho"/>
        </w:rPr>
      </w:pPr>
      <w:ins w:id="5955" w:author="CR#5537r4" w:date="2025-12-11T10:48:00Z" w16du:dateUtc="2025-12-11T09:48:00Z">
        <w:r w:rsidRPr="0036584A">
          <w:t xml:space="preserve">    </w:t>
        </w:r>
      </w:ins>
      <w:ins w:id="5956" w:author="CR#5537r4" w:date="2025-12-11T10:47:00Z" w16du:dateUtc="2025-12-11T09:47:00Z">
        <w:r w:rsidRPr="009D0D7D">
          <w:rPr>
            <w:rFonts w:eastAsia="Yu Mincho"/>
          </w:rPr>
          <w:t>[[</w:t>
        </w:r>
      </w:ins>
    </w:p>
    <w:p w14:paraId="4F7FFF29" w14:textId="1372878C" w:rsidR="009D0D7D" w:rsidRPr="009D0D7D" w:rsidRDefault="009D0D7D" w:rsidP="009D0D7D">
      <w:pPr>
        <w:pStyle w:val="PL"/>
        <w:rPr>
          <w:ins w:id="5957" w:author="CR#5537r4" w:date="2025-12-11T10:47:00Z" w16du:dateUtc="2025-12-11T09:47:00Z"/>
          <w:rFonts w:eastAsia="Yu Mincho"/>
        </w:rPr>
      </w:pPr>
      <w:ins w:id="5958" w:author="CR#5537r4" w:date="2025-12-11T10:48:00Z" w16du:dateUtc="2025-12-11T09:48:00Z">
        <w:r w:rsidRPr="0036584A">
          <w:t xml:space="preserve">    </w:t>
        </w:r>
      </w:ins>
      <w:ins w:id="5959" w:author="CR#5537r4" w:date="2025-12-11T10:47:00Z" w16du:dateUtc="2025-12-11T09:47:00Z">
        <w:r w:rsidRPr="009D0D7D">
          <w:rPr>
            <w:rFonts w:eastAsia="Yu Mincho"/>
          </w:rPr>
          <w:t>sl-PagingIdentityRemoteUEList-r19</w:t>
        </w:r>
      </w:ins>
      <w:ins w:id="5960" w:author="CR#5537r4" w:date="2025-12-11T10:49:00Z" w16du:dateUtc="2025-12-11T09:49:00Z">
        <w:r w:rsidRPr="0036584A">
          <w:t xml:space="preserve">      </w:t>
        </w:r>
      </w:ins>
      <w:ins w:id="5961" w:author="CR#5537r4" w:date="2025-12-11T10:47:00Z" w16du:dateUtc="2025-12-11T09:47:00Z">
        <w:r w:rsidRPr="009D0D7D">
          <w:rPr>
            <w:rFonts w:eastAsia="Yu Mincho"/>
          </w:rPr>
          <w:t>SEQUENCE (SIZE (1..maxNrofRemoteUE-r17)) OF SL-PagingIdentityRemoteUE-r17</w:t>
        </w:r>
      </w:ins>
      <w:ins w:id="5962" w:author="CR#5537r4" w:date="2025-12-11T10:49:00Z" w16du:dateUtc="2025-12-11T09:49:00Z">
        <w:r w:rsidRPr="0036584A">
          <w:t xml:space="preserve">  </w:t>
        </w:r>
      </w:ins>
      <w:ins w:id="5963" w:author="CR#5537r4" w:date="2025-12-11T10:47:00Z" w16du:dateUtc="2025-12-11T09:47:00Z">
        <w:r w:rsidRPr="009D0D7D">
          <w:rPr>
            <w:rFonts w:eastAsia="Yu Mincho"/>
          </w:rPr>
          <w:t>OPTIONAL</w:t>
        </w:r>
      </w:ins>
    </w:p>
    <w:p w14:paraId="2DA40CD8" w14:textId="6231BB47" w:rsidR="00360CB9" w:rsidRPr="0036584A" w:rsidRDefault="009D0D7D" w:rsidP="009D0D7D">
      <w:pPr>
        <w:pStyle w:val="PL"/>
        <w:rPr>
          <w:rFonts w:eastAsia="Yu Mincho"/>
        </w:rPr>
      </w:pPr>
      <w:ins w:id="5964" w:author="CR#5537r4" w:date="2025-12-11T10:48:00Z" w16du:dateUtc="2025-12-11T09:48:00Z">
        <w:r w:rsidRPr="0036584A">
          <w:t xml:space="preserve">    </w:t>
        </w:r>
      </w:ins>
      <w:ins w:id="5965" w:author="CR#5537r4" w:date="2025-12-11T10:47:00Z" w16du:dateUtc="2025-12-11T09:47:00Z">
        <w:r w:rsidRPr="009D0D7D">
          <w:rPr>
            <w:rFonts w:eastAsia="Yu Mincho"/>
          </w:rPr>
          <w:t>]]</w:t>
        </w:r>
      </w:ins>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5966"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5966"/>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r w:rsidR="009D0D7D" w:rsidRPr="0036584A" w14:paraId="06FD0ACE" w14:textId="77777777" w:rsidTr="009D0D7D">
        <w:trPr>
          <w:cantSplit/>
          <w:tblHeader/>
          <w:ins w:id="5967" w:author="CR#5537r4" w:date="2025-12-11T10:49:00Z"/>
        </w:trPr>
        <w:tc>
          <w:tcPr>
            <w:tcW w:w="14175" w:type="dxa"/>
            <w:tcBorders>
              <w:top w:val="single" w:sz="4" w:space="0" w:color="808080"/>
              <w:left w:val="single" w:sz="4" w:space="0" w:color="808080"/>
              <w:bottom w:val="single" w:sz="4" w:space="0" w:color="808080"/>
              <w:right w:val="single" w:sz="4" w:space="0" w:color="808080"/>
            </w:tcBorders>
          </w:tcPr>
          <w:p w14:paraId="1ADA6D9D" w14:textId="77777777" w:rsidR="009D0D7D" w:rsidRPr="0036584A" w:rsidRDefault="009D0D7D" w:rsidP="00E73C66">
            <w:pPr>
              <w:pStyle w:val="TAL"/>
              <w:rPr>
                <w:ins w:id="5968" w:author="CR#5537r4" w:date="2025-12-11T10:49:00Z" w16du:dateUtc="2025-12-11T09:49:00Z"/>
                <w:rFonts w:eastAsia="Yu Mincho"/>
                <w:b/>
                <w:bCs/>
                <w:i/>
                <w:iCs/>
              </w:rPr>
            </w:pPr>
            <w:ins w:id="5969" w:author="CR#5537r4" w:date="2025-12-11T10:49:00Z" w16du:dateUtc="2025-12-11T09:49:00Z">
              <w:r w:rsidRPr="0036584A">
                <w:rPr>
                  <w:rFonts w:eastAsia="Yu Mincho"/>
                  <w:b/>
                  <w:bCs/>
                  <w:i/>
                  <w:iCs/>
                </w:rPr>
                <w:t>sl-PagingIdentityRemoteUE</w:t>
              </w:r>
              <w:r>
                <w:rPr>
                  <w:rFonts w:eastAsia="Yu Mincho"/>
                  <w:b/>
                  <w:bCs/>
                  <w:i/>
                  <w:iCs/>
                </w:rPr>
                <w:t>List</w:t>
              </w:r>
            </w:ins>
          </w:p>
          <w:p w14:paraId="48ABEF02" w14:textId="77777777" w:rsidR="009D0D7D" w:rsidRPr="009D0D7D" w:rsidRDefault="009D0D7D" w:rsidP="00E73C66">
            <w:pPr>
              <w:pStyle w:val="TAL"/>
              <w:rPr>
                <w:ins w:id="5970" w:author="CR#5537r4" w:date="2025-12-11T10:49:00Z" w16du:dateUtc="2025-12-11T09:49:00Z"/>
                <w:rFonts w:eastAsia="Yu Mincho"/>
                <w:rPrChange w:id="5971" w:author="CR#5537r4" w:date="2025-12-11T10:49:00Z" w16du:dateUtc="2025-12-11T09:49:00Z">
                  <w:rPr>
                    <w:ins w:id="5972" w:author="CR#5537r4" w:date="2025-12-11T10:49:00Z" w16du:dateUtc="2025-12-11T09:49:00Z"/>
                    <w:rFonts w:eastAsia="Yu Mincho"/>
                    <w:b/>
                    <w:bCs/>
                    <w:i/>
                    <w:iCs/>
                  </w:rPr>
                </w:rPrChange>
              </w:rPr>
            </w:pPr>
            <w:ins w:id="5973" w:author="CR#5537r4" w:date="2025-12-11T10:49:00Z" w16du:dateUtc="2025-12-11T09:49:00Z">
              <w:r w:rsidRPr="009D0D7D">
                <w:rPr>
                  <w:rFonts w:eastAsia="Yu Mincho"/>
                  <w:rPrChange w:id="5974" w:author="CR#5537r4" w:date="2025-12-11T10:49:00Z" w16du:dateUtc="2025-12-11T09:49:00Z">
                    <w:rPr>
                      <w:rFonts w:eastAsia="Yu Mincho"/>
                      <w:b/>
                      <w:bCs/>
                      <w:i/>
                      <w:iCs/>
                    </w:rPr>
                  </w:rPrChange>
                </w:rPr>
                <w:t>Contains a list of paging identity of indirectly connected child UEs</w:t>
              </w:r>
            </w:ins>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5975" w:name="_Toc60777127"/>
      <w:bookmarkStart w:id="5976" w:name="_Toc193446042"/>
      <w:bookmarkStart w:id="5977" w:name="_Toc193451847"/>
      <w:bookmarkStart w:id="5978" w:name="_Toc193463117"/>
      <w:bookmarkStart w:id="5979" w:name="_Toc201295404"/>
      <w:bookmarkStart w:id="5980" w:name="_Toc210311676"/>
      <w:bookmarkStart w:id="5981" w:name="MCCQCTEMPBM_00000131"/>
      <w:r w:rsidRPr="0036584A">
        <w:t>–</w:t>
      </w:r>
      <w:r w:rsidRPr="0036584A">
        <w:tab/>
      </w:r>
      <w:r w:rsidRPr="0036584A">
        <w:rPr>
          <w:i/>
        </w:rPr>
        <w:t>SystemInformation</w:t>
      </w:r>
      <w:bookmarkEnd w:id="5975"/>
      <w:bookmarkEnd w:id="5976"/>
      <w:bookmarkEnd w:id="5977"/>
      <w:bookmarkEnd w:id="5978"/>
      <w:bookmarkEnd w:id="5979"/>
      <w:bookmarkEnd w:id="5980"/>
    </w:p>
    <w:bookmarkEnd w:id="5981"/>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5982" w:name="_Hlk164278936"/>
      <w:r w:rsidR="0060605C" w:rsidRPr="0036584A">
        <w:t>sib17bis</w:t>
      </w:r>
      <w:r w:rsidRPr="0036584A">
        <w:t>-v18</w:t>
      </w:r>
      <w:bookmarkEnd w:id="5982"/>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549D2DDA" w14:textId="77777777" w:rsidR="00E83450" w:rsidRDefault="0087382B" w:rsidP="00E83450">
      <w:pPr>
        <w:pStyle w:val="PL"/>
        <w:rPr>
          <w:ins w:id="5983" w:author="CR#5604r2" w:date="2025-12-17T22:43:00Z" w16du:dateUtc="2025-12-17T21:43:00Z"/>
        </w:rPr>
      </w:pPr>
      <w:r w:rsidRPr="0036584A">
        <w:t xml:space="preserve">        sib27-v1900                         SIB27-r19</w:t>
      </w:r>
      <w:ins w:id="5984" w:author="CR#5604r2" w:date="2025-12-17T22:43:00Z" w16du:dateUtc="2025-12-17T21:43:00Z">
        <w:r w:rsidR="00E83450">
          <w:t>,</w:t>
        </w:r>
      </w:ins>
    </w:p>
    <w:p w14:paraId="6F560A53" w14:textId="630B2657" w:rsidR="00C52FCC" w:rsidRPr="0036584A" w:rsidRDefault="00E83450" w:rsidP="00E83450">
      <w:pPr>
        <w:pStyle w:val="PL"/>
      </w:pPr>
      <w:ins w:id="5985" w:author="CR#5604r2" w:date="2025-12-17T22:43:00Z" w16du:dateUtc="2025-12-17T21:43:00Z">
        <w:r>
          <w:t xml:space="preserve">        sib</w:t>
        </w:r>
        <w:r>
          <w:t>28</w:t>
        </w:r>
        <w:r>
          <w:t>-v19</w:t>
        </w:r>
      </w:ins>
      <w:ins w:id="5986" w:author="CR#5604r2" w:date="2025-12-17T22:44:00Z" w16du:dateUtc="2025-12-17T21:44:00Z">
        <w:r>
          <w:t>10</w:t>
        </w:r>
      </w:ins>
      <w:ins w:id="5987" w:author="CR#5604r2" w:date="2025-12-17T22:43:00Z" w16du:dateUtc="2025-12-17T21:43:00Z">
        <w:r>
          <w:t xml:space="preserve">                         SIB</w:t>
        </w:r>
      </w:ins>
      <w:ins w:id="5988" w:author="CR#5604r2" w:date="2025-12-17T22:44:00Z" w16du:dateUtc="2025-12-17T21:44:00Z">
        <w:r>
          <w:t>28</w:t>
        </w:r>
      </w:ins>
      <w:ins w:id="5989" w:author="CR#5604r2" w:date="2025-12-17T22:43:00Z" w16du:dateUtc="2025-12-17T21:43:00Z">
        <w:r>
          <w:t>-r19</w:t>
        </w:r>
      </w:ins>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5990" w:name="_Toc60777128"/>
      <w:bookmarkStart w:id="5991" w:name="_Toc193446043"/>
      <w:bookmarkStart w:id="5992" w:name="_Toc193451848"/>
      <w:bookmarkStart w:id="5993" w:name="_Toc193463118"/>
      <w:bookmarkStart w:id="5994" w:name="_Toc201295405"/>
      <w:bookmarkStart w:id="5995" w:name="_Toc210311677"/>
      <w:bookmarkStart w:id="5996" w:name="MCCQCTEMPBM_00000132"/>
      <w:r w:rsidRPr="0036584A">
        <w:t>–</w:t>
      </w:r>
      <w:r w:rsidRPr="0036584A">
        <w:tab/>
      </w:r>
      <w:r w:rsidRPr="0036584A">
        <w:rPr>
          <w:i/>
          <w:noProof/>
        </w:rPr>
        <w:t>UEAssistanceInformation</w:t>
      </w:r>
      <w:bookmarkEnd w:id="5990"/>
      <w:bookmarkEnd w:id="5991"/>
      <w:bookmarkEnd w:id="5992"/>
      <w:bookmarkEnd w:id="5993"/>
      <w:bookmarkEnd w:id="5994"/>
      <w:bookmarkEnd w:id="5995"/>
    </w:p>
    <w:bookmarkEnd w:id="5996"/>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3AD0BE5E" w14:textId="19E905B4" w:rsidR="001B7F22" w:rsidRDefault="0087382B" w:rsidP="001B7F22">
      <w:pPr>
        <w:pStyle w:val="PL"/>
        <w:rPr>
          <w:ins w:id="5997" w:author="CR#5566" w:date="2025-12-14T22:25:00Z" w16du:dateUtc="2025-12-14T21:25:00Z"/>
          <w:rFonts w:eastAsia="SimSun"/>
          <w:lang w:eastAsia="zh-CN"/>
        </w:rPr>
      </w:pPr>
      <w:r w:rsidRPr="0036584A">
        <w:t xml:space="preserve">    </w:t>
      </w:r>
      <w:ins w:id="5998" w:author="CR#5627r2" w:date="2025-12-18T15:17:00Z" w16du:dateUtc="2025-12-18T14:17:00Z">
        <w:r w:rsidR="00987DA8" w:rsidRPr="00987DA8">
          <w:t>assisted-SSB-MTC-MG-</w:t>
        </w:r>
      </w:ins>
      <w:del w:id="5999" w:author="CR#5627r2" w:date="2025-12-18T15:17:00Z" w16du:dateUtc="2025-12-18T14:17:00Z">
        <w:r w:rsidRPr="0036584A" w:rsidDel="00987DA8">
          <w:delText>referenceLocation</w:delText>
        </w:r>
      </w:del>
      <w:r w:rsidRPr="0036584A">
        <w:t xml:space="preserve">Report-r19        </w:t>
      </w:r>
      <w:del w:id="6000" w:author="CR#5627r2" w:date="2025-12-18T15:18:00Z" w16du:dateUtc="2025-12-18T14:18:00Z">
        <w:r w:rsidRPr="0036584A" w:rsidDel="00987DA8">
          <w:delText xml:space="preserve"> </w:delText>
        </w:r>
      </w:del>
      <w:del w:id="6001" w:author="CR#5627r2" w:date="2025-12-18T15:17:00Z" w16du:dateUtc="2025-12-18T14:17:00Z">
        <w:r w:rsidRPr="0036584A" w:rsidDel="00987DA8">
          <w:delText xml:space="preserve">  </w:delText>
        </w:r>
      </w:del>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ins w:id="6002" w:author="CR#5627r2" w:date="2025-12-18T15:18:00Z" w16du:dateUtc="2025-12-18T14:18:00Z">
        <w:r w:rsidR="00987DA8">
          <w:rPr>
            <w:rFonts w:eastAsiaTheme="minorEastAsia" w:hint="eastAsia"/>
            <w:lang w:eastAsia="ja-JP"/>
          </w:rPr>
          <w:t>7</w:t>
        </w:r>
      </w:ins>
      <w:del w:id="6003" w:author="CR#5627r2" w:date="2025-12-18T15:18:00Z" w16du:dateUtc="2025-12-18T14:18:00Z">
        <w:r w:rsidRPr="0036584A" w:rsidDel="00987DA8">
          <w:delText>6</w:delText>
        </w:r>
      </w:del>
      <w:r w:rsidRPr="0036584A">
        <w:t xml:space="preserve">))                           </w:t>
      </w:r>
      <w:r w:rsidRPr="0036584A">
        <w:rPr>
          <w:color w:val="993366"/>
        </w:rPr>
        <w:t>OPTIONAL</w:t>
      </w:r>
      <w:r w:rsidRPr="0036584A">
        <w:t>,</w:t>
      </w:r>
    </w:p>
    <w:p w14:paraId="5FEE59BE" w14:textId="65EB0C2D" w:rsidR="0087382B" w:rsidRPr="0036584A" w:rsidRDefault="001B7F22" w:rsidP="001B7F22">
      <w:pPr>
        <w:pStyle w:val="PL"/>
      </w:pPr>
      <w:ins w:id="6004" w:author="CR#5566" w:date="2025-12-14T22:25:00Z" w16du:dateUtc="2025-12-14T21:25:00Z">
        <w:r w:rsidRPr="0036584A">
          <w:t xml:space="preserve">    </w:t>
        </w:r>
        <w:r w:rsidRPr="00EF4697">
          <w:rPr>
            <w:rFonts w:eastAsia="SimSun"/>
            <w:lang w:eastAsia="zh-CN"/>
          </w:rPr>
          <w:t>fbs-Preference-r19</w:t>
        </w:r>
        <w:r w:rsidRPr="0036584A">
          <w:t xml:space="preserve">                    </w:t>
        </w:r>
        <w:r w:rsidRPr="00D061F4">
          <w:rPr>
            <w:color w:val="993366"/>
          </w:rPr>
          <w:t>ENUMERATED</w:t>
        </w:r>
        <w:r w:rsidRPr="00EF4697">
          <w:rPr>
            <w:rFonts w:eastAsia="SimSun"/>
            <w:lang w:eastAsia="zh-CN"/>
          </w:rPr>
          <w:t xml:space="preserve"> {preferred, notPreferred }</w:t>
        </w:r>
        <w:r w:rsidRPr="0036584A">
          <w:t xml:space="preserve">           </w:t>
        </w:r>
        <w:r w:rsidRPr="00D061F4">
          <w:rPr>
            <w:color w:val="993366"/>
          </w:rPr>
          <w:t>OPTIONAL</w:t>
        </w:r>
        <w:r w:rsidRPr="00EF4697">
          <w:rPr>
            <w:rFonts w:eastAsia="SimSun"/>
            <w:lang w:eastAsia="zh-CN"/>
          </w:rPr>
          <w:t>,</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1ABC69FD" w:rsidR="00E6182C" w:rsidRPr="0036584A" w:rsidRDefault="00E6182C" w:rsidP="0036584A">
      <w:pPr>
        <w:pStyle w:val="PL"/>
      </w:pPr>
      <w:r w:rsidRPr="0036584A">
        <w:t xml:space="preserve">    dataCollection</w:t>
      </w:r>
      <w:ins w:id="6005" w:author="CR#5561r4" w:date="2025-12-12T13:43:00Z" w16du:dateUtc="2025-12-12T12:43:00Z">
        <w:r w:rsidR="00E164D3">
          <w:t>Request</w:t>
        </w:r>
      </w:ins>
      <w:del w:id="6006" w:author="CR#5561r4" w:date="2025-12-12T13:43:00Z" w16du:dateUtc="2025-12-12T12:43:00Z">
        <w:r w:rsidRPr="0036584A" w:rsidDel="00E164D3">
          <w:delText>Start</w:delText>
        </w:r>
      </w:del>
      <w:r w:rsidRPr="0036584A">
        <w:t xml:space="preserve">-r19                     </w:t>
      </w:r>
      <w:del w:id="6007" w:author="CR#5561r4" w:date="2025-12-12T13:44:00Z" w16du:dateUtc="2025-12-12T12:44:00Z">
        <w:r w:rsidRPr="0036584A" w:rsidDel="00E164D3">
          <w:delText xml:space="preserve">  </w:delText>
        </w:r>
      </w:del>
      <w:r w:rsidRPr="0036584A">
        <w:rPr>
          <w:color w:val="993366"/>
        </w:rPr>
        <w:t>ENUMERATED</w:t>
      </w:r>
      <w:r w:rsidRPr="0036584A">
        <w:t xml:space="preserve"> {</w:t>
      </w:r>
      <w:ins w:id="6008" w:author="CR#5561r4" w:date="2025-12-12T13:44:00Z" w16du:dateUtc="2025-12-12T12:44:00Z">
        <w:r w:rsidR="00E164D3">
          <w:t>true</w:t>
        </w:r>
      </w:ins>
      <w:del w:id="6009" w:author="CR#5561r4" w:date="2025-12-12T13:44:00Z" w16du:dateUtc="2025-12-12T12:44:00Z">
        <w:r w:rsidRPr="0036584A" w:rsidDel="00E164D3">
          <w:delText>start</w:delText>
        </w:r>
      </w:del>
      <w:r w:rsidRPr="0036584A">
        <w:t xml:space="preserve">}                                                           </w:t>
      </w:r>
      <w:ins w:id="6010" w:author="CR#5561r4" w:date="2025-12-12T13:44:00Z" w16du:dateUtc="2025-12-12T12:44:00Z">
        <w:r w:rsidR="00E164D3">
          <w:rPr>
            <w:rFonts w:eastAsiaTheme="minorEastAsia" w:hint="eastAsia"/>
            <w:lang w:eastAsia="ja-JP"/>
          </w:rPr>
          <w:t xml:space="preserve"> </w:t>
        </w:r>
      </w:ins>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435FDF01"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w:t>
      </w:r>
      <w:ins w:id="6011" w:author="CR#5561r4" w:date="2025-12-12T13:44:00Z" w16du:dateUtc="2025-12-12T12:44:00Z">
        <w:r w:rsidR="00E164D3" w:rsidRPr="0036584A">
          <w:t>max</w:t>
        </w:r>
        <w:r w:rsidR="00E164D3">
          <w:t>NrofDataCollection</w:t>
        </w:r>
        <w:r w:rsidR="00E164D3" w:rsidRPr="0036584A">
          <w:t>CandidateConfig</w:t>
        </w:r>
        <w:r w:rsidR="00E164D3">
          <w:t>s</w:t>
        </w:r>
      </w:ins>
      <w:del w:id="6012" w:author="CR#5561r4" w:date="2025-12-12T13:44:00Z" w16du:dateUtc="2025-12-12T12:44:00Z">
        <w:r w:rsidRPr="0036584A" w:rsidDel="00E164D3">
          <w:delText>maxCandidateConfig</w:delText>
        </w:r>
      </w:del>
      <w:r w:rsidRPr="0036584A">
        <w:t>-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7450CBE2" w:rsidR="00E6182C" w:rsidRPr="0036584A" w:rsidRDefault="00E6182C" w:rsidP="0036584A">
      <w:pPr>
        <w:pStyle w:val="PL"/>
      </w:pPr>
      <w:r w:rsidRPr="0036584A">
        <w:t xml:space="preserve">    </w:t>
      </w:r>
      <w:ins w:id="6013" w:author="CR#5561r4" w:date="2025-12-12T13:45:00Z" w16du:dateUtc="2025-12-12T12:45:00Z">
        <w:r w:rsidR="00E164D3">
          <w:t>memory</w:t>
        </w:r>
        <w:r w:rsidR="00E164D3" w:rsidRPr="0036584A">
          <w:t>Status-r19</w:t>
        </w:r>
      </w:ins>
      <w:del w:id="6014" w:author="CR#5561r4" w:date="2025-12-12T13:45:00Z" w16du:dateUtc="2025-12-12T12:45:00Z">
        <w:r w:rsidRPr="0036584A" w:rsidDel="00E164D3">
          <w:delText>bufferStatus-r19</w:delText>
        </w:r>
      </w:del>
      <w:r w:rsidRPr="0036584A">
        <w:t xml:space="preserve">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E164D3" w:rsidRPr="0036584A" w14:paraId="67317B06" w14:textId="77777777" w:rsidTr="00964CC4">
        <w:trPr>
          <w:cantSplit/>
          <w:ins w:id="6015" w:author="CR#5561r4" w:date="2025-12-12T13:45:00Z"/>
        </w:trPr>
        <w:tc>
          <w:tcPr>
            <w:tcW w:w="14175" w:type="dxa"/>
            <w:tcBorders>
              <w:top w:val="single" w:sz="4" w:space="0" w:color="808080"/>
              <w:left w:val="single" w:sz="4" w:space="0" w:color="808080"/>
              <w:bottom w:val="single" w:sz="4" w:space="0" w:color="808080"/>
              <w:right w:val="single" w:sz="4" w:space="0" w:color="808080"/>
            </w:tcBorders>
          </w:tcPr>
          <w:p w14:paraId="63D98616" w14:textId="77777777" w:rsidR="00E164D3" w:rsidRPr="0036584A" w:rsidRDefault="00E164D3" w:rsidP="00E164D3">
            <w:pPr>
              <w:pStyle w:val="TAL"/>
              <w:rPr>
                <w:ins w:id="6016" w:author="CR#5561r4" w:date="2025-12-12T13:45:00Z" w16du:dateUtc="2025-12-12T12:45:00Z"/>
                <w:b/>
                <w:bCs/>
                <w:i/>
                <w:iCs/>
                <w:lang w:eastAsia="sv-SE"/>
              </w:rPr>
            </w:pPr>
            <w:ins w:id="6017" w:author="CR#5561r4" w:date="2025-12-12T13:45:00Z" w16du:dateUtc="2025-12-12T12:45:00Z">
              <w:r w:rsidRPr="0036584A">
                <w:rPr>
                  <w:b/>
                  <w:bCs/>
                  <w:i/>
                  <w:iCs/>
                  <w:lang w:eastAsia="sv-SE"/>
                </w:rPr>
                <w:t>applicabilityReportList</w:t>
              </w:r>
            </w:ins>
          </w:p>
          <w:p w14:paraId="4AA997CD" w14:textId="2AF9E331" w:rsidR="00E164D3" w:rsidRPr="0036584A" w:rsidRDefault="00E164D3" w:rsidP="00E164D3">
            <w:pPr>
              <w:pStyle w:val="TAL"/>
              <w:rPr>
                <w:ins w:id="6018" w:author="CR#5561r4" w:date="2025-12-12T13:45:00Z" w16du:dateUtc="2025-12-12T12:45:00Z"/>
                <w:b/>
                <w:bCs/>
                <w:i/>
                <w:iCs/>
              </w:rPr>
            </w:pPr>
            <w:ins w:id="6019" w:author="CR#5561r4" w:date="2025-12-12T13:45:00Z" w16du:dateUtc="2025-12-12T12:45:00Z">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w:t>
              </w:r>
              <w:r>
                <w:rPr>
                  <w:bCs/>
                  <w:szCs w:val="22"/>
                  <w:lang w:eastAsia="sv-SE"/>
                </w:rPr>
                <w:t>/or</w:t>
              </w:r>
              <w:r w:rsidRPr="0036584A">
                <w:rPr>
                  <w:bCs/>
                  <w:szCs w:val="22"/>
                  <w:lang w:eastAsia="sv-SE"/>
                </w:rPr>
                <w:t xml:space="preserve"> </w:t>
              </w:r>
              <w:r>
                <w:rPr>
                  <w:bCs/>
                  <w:szCs w:val="22"/>
                  <w:lang w:eastAsia="sv-SE"/>
                </w:rPr>
                <w:t xml:space="preserve">related to </w:t>
              </w:r>
              <w:r w:rsidRPr="0036584A">
                <w:rPr>
                  <w:bCs/>
                  <w:szCs w:val="22"/>
                  <w:lang w:eastAsia="sv-SE"/>
                </w:rPr>
                <w:t>sets of parameters for prediction configurations.</w:t>
              </w:r>
            </w:ins>
          </w:p>
        </w:tc>
      </w:tr>
      <w:tr w:rsidR="00987DA8" w:rsidRPr="0036584A" w14:paraId="50AD03F8" w14:textId="77777777" w:rsidTr="00964CC4">
        <w:trPr>
          <w:cantSplit/>
          <w:ins w:id="6020" w:author="CR#5627r2" w:date="2025-12-18T15:19:00Z" w16du:dateUtc="2025-12-18T14:19:00Z"/>
        </w:trPr>
        <w:tc>
          <w:tcPr>
            <w:tcW w:w="14175" w:type="dxa"/>
            <w:tcBorders>
              <w:top w:val="single" w:sz="4" w:space="0" w:color="808080"/>
              <w:left w:val="single" w:sz="4" w:space="0" w:color="808080"/>
              <w:bottom w:val="single" w:sz="4" w:space="0" w:color="808080"/>
              <w:right w:val="single" w:sz="4" w:space="0" w:color="808080"/>
            </w:tcBorders>
          </w:tcPr>
          <w:p w14:paraId="1AE1A8F6" w14:textId="77777777" w:rsidR="00987DA8" w:rsidRDefault="00987DA8" w:rsidP="00987DA8">
            <w:pPr>
              <w:pStyle w:val="TAL"/>
              <w:rPr>
                <w:ins w:id="6021" w:author="CR#5627r2" w:date="2025-12-18T15:19:00Z" w16du:dateUtc="2025-12-18T14:19:00Z"/>
                <w:rFonts w:eastAsia="MS Mincho"/>
                <w:b/>
                <w:bCs/>
                <w:i/>
                <w:iCs/>
                <w:lang w:eastAsia="en-GB"/>
              </w:rPr>
            </w:pPr>
            <w:ins w:id="6022" w:author="CR#5627r2" w:date="2025-12-18T15:19:00Z" w16du:dateUtc="2025-12-18T14:19:00Z">
              <w:r>
                <w:rPr>
                  <w:rFonts w:eastAsia="MS Mincho"/>
                  <w:b/>
                  <w:bCs/>
                  <w:i/>
                  <w:iCs/>
                  <w:lang w:eastAsia="en-GB"/>
                </w:rPr>
                <w:t>assisted-SSB-MTC-MG-Report</w:t>
              </w:r>
            </w:ins>
          </w:p>
          <w:p w14:paraId="2A53172E" w14:textId="5E1B9B8A" w:rsidR="00987DA8" w:rsidRPr="0036584A" w:rsidRDefault="00987DA8" w:rsidP="00987DA8">
            <w:pPr>
              <w:pStyle w:val="TAL"/>
              <w:rPr>
                <w:ins w:id="6023" w:author="CR#5627r2" w:date="2025-12-18T15:19:00Z" w16du:dateUtc="2025-12-18T14:19:00Z"/>
                <w:b/>
                <w:bCs/>
                <w:i/>
                <w:iCs/>
                <w:lang w:eastAsia="sv-SE"/>
              </w:rPr>
            </w:pPr>
            <w:ins w:id="6024" w:author="CR#5627r2" w:date="2025-12-18T15:19:00Z" w16du:dateUtc="2025-12-18T14:19: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rsidDel="00E164D3" w14:paraId="2C7CF04B" w14:textId="2A613612" w:rsidTr="00964CC4">
        <w:trPr>
          <w:cantSplit/>
          <w:del w:id="6025" w:author="CR#5561r4" w:date="2025-12-12T13:46:00Z"/>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Del="00E164D3" w:rsidRDefault="00E6182C" w:rsidP="00E53CC0">
            <w:pPr>
              <w:pStyle w:val="TAL"/>
              <w:rPr>
                <w:del w:id="6026" w:author="CR#5561r4" w:date="2025-12-12T13:46:00Z" w16du:dateUtc="2025-12-12T12:46:00Z"/>
                <w:b/>
                <w:bCs/>
                <w:i/>
                <w:iCs/>
              </w:rPr>
            </w:pPr>
            <w:del w:id="6027" w:author="CR#5561r4" w:date="2025-12-12T13:46:00Z" w16du:dateUtc="2025-12-12T12:46:00Z">
              <w:r w:rsidRPr="0036584A" w:rsidDel="00E164D3">
                <w:rPr>
                  <w:b/>
                  <w:bCs/>
                  <w:i/>
                  <w:iCs/>
                </w:rPr>
                <w:delText>bufferStatus</w:delText>
              </w:r>
            </w:del>
          </w:p>
          <w:p w14:paraId="04041A98" w14:textId="0645447D" w:rsidR="00E6182C" w:rsidRPr="0036584A" w:rsidDel="00E164D3" w:rsidRDefault="00E6182C" w:rsidP="00E6182C">
            <w:pPr>
              <w:pStyle w:val="TAL"/>
              <w:rPr>
                <w:del w:id="6028" w:author="CR#5561r4" w:date="2025-12-12T13:46:00Z" w16du:dateUtc="2025-12-12T12:46:00Z"/>
                <w:b/>
                <w:bCs/>
                <w:i/>
                <w:iCs/>
              </w:rPr>
            </w:pPr>
            <w:del w:id="6029" w:author="CR#5561r4" w:date="2025-12-12T13:46:00Z" w16du:dateUtc="2025-12-12T12:46:00Z">
              <w:r w:rsidRPr="0036584A" w:rsidDel="00E164D3">
                <w:rPr>
                  <w:bCs/>
                  <w:iCs/>
                </w:rPr>
                <w:delText>Indicates the status of the buffer reserved for the logging of radio measurements for network-side data collection.</w:delText>
              </w:r>
            </w:del>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164D3" w:rsidRPr="0036584A" w14:paraId="63D39930" w14:textId="77777777" w:rsidTr="00964CC4">
        <w:trPr>
          <w:cantSplit/>
          <w:ins w:id="6030" w:author="CR#5561r4" w:date="2025-12-12T13:48:00Z"/>
        </w:trPr>
        <w:tc>
          <w:tcPr>
            <w:tcW w:w="14175" w:type="dxa"/>
            <w:tcBorders>
              <w:top w:val="single" w:sz="4" w:space="0" w:color="808080"/>
              <w:left w:val="single" w:sz="4" w:space="0" w:color="808080"/>
              <w:bottom w:val="single" w:sz="4" w:space="0" w:color="808080"/>
              <w:right w:val="single" w:sz="4" w:space="0" w:color="808080"/>
            </w:tcBorders>
          </w:tcPr>
          <w:p w14:paraId="11E87426" w14:textId="6A5D932A" w:rsidR="00E164D3" w:rsidRPr="0036584A" w:rsidRDefault="00E164D3" w:rsidP="00E164D3">
            <w:pPr>
              <w:pStyle w:val="TAL"/>
              <w:rPr>
                <w:ins w:id="6031" w:author="CR#5561r4" w:date="2025-12-12T13:48:00Z" w16du:dateUtc="2025-12-12T12:48:00Z"/>
                <w:b/>
                <w:bCs/>
                <w:i/>
                <w:iCs/>
              </w:rPr>
            </w:pPr>
            <w:ins w:id="6032" w:author="CR#5561r4" w:date="2025-12-12T13:48:00Z" w16du:dateUtc="2025-12-12T12:48:00Z">
              <w:r w:rsidRPr="0036584A">
                <w:rPr>
                  <w:b/>
                  <w:bCs/>
                  <w:i/>
                  <w:iCs/>
                </w:rPr>
                <w:t>dataCollection</w:t>
              </w:r>
              <w:r>
                <w:rPr>
                  <w:b/>
                  <w:bCs/>
                  <w:i/>
                  <w:iCs/>
                </w:rPr>
                <w:t>Request</w:t>
              </w:r>
            </w:ins>
          </w:p>
          <w:p w14:paraId="102B2FC0" w14:textId="1DBC9B0A" w:rsidR="00E164D3" w:rsidRPr="0036584A" w:rsidRDefault="00E164D3" w:rsidP="00E164D3">
            <w:pPr>
              <w:pStyle w:val="TAL"/>
              <w:rPr>
                <w:ins w:id="6033" w:author="CR#5561r4" w:date="2025-12-12T13:48:00Z" w16du:dateUtc="2025-12-12T12:48:00Z"/>
                <w:b/>
                <w:bCs/>
                <w:i/>
                <w:iCs/>
              </w:rPr>
            </w:pPr>
            <w:ins w:id="6034" w:author="CR#5561r4" w:date="2025-12-12T13:48:00Z" w16du:dateUtc="2025-12-12T12:48:00Z">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ins>
          </w:p>
        </w:tc>
      </w:tr>
      <w:tr w:rsidR="00E164D3"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164D3" w:rsidRPr="0036584A" w:rsidRDefault="00E164D3" w:rsidP="00E164D3">
            <w:pPr>
              <w:pStyle w:val="TAL"/>
              <w:rPr>
                <w:b/>
                <w:bCs/>
                <w:i/>
                <w:iCs/>
              </w:rPr>
            </w:pPr>
            <w:r w:rsidRPr="0036584A">
              <w:rPr>
                <w:b/>
                <w:bCs/>
                <w:i/>
                <w:iCs/>
              </w:rPr>
              <w:t>dataCollectionServCellIndex</w:t>
            </w:r>
          </w:p>
          <w:p w14:paraId="2F301168" w14:textId="26B1AF67" w:rsidR="00E164D3" w:rsidRPr="0036584A" w:rsidRDefault="00E164D3" w:rsidP="00E164D3">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164D3" w:rsidRPr="0036584A" w:rsidDel="00E164D3" w14:paraId="7779AD08" w14:textId="6A2C98BF" w:rsidTr="00964CC4">
        <w:trPr>
          <w:cantSplit/>
          <w:del w:id="6035" w:author="CR#5561r4" w:date="2025-12-12T13:48:00Z"/>
        </w:trPr>
        <w:tc>
          <w:tcPr>
            <w:tcW w:w="14175" w:type="dxa"/>
            <w:tcBorders>
              <w:top w:val="single" w:sz="4" w:space="0" w:color="808080"/>
              <w:left w:val="single" w:sz="4" w:space="0" w:color="808080"/>
              <w:bottom w:val="single" w:sz="4" w:space="0" w:color="808080"/>
              <w:right w:val="single" w:sz="4" w:space="0" w:color="808080"/>
            </w:tcBorders>
          </w:tcPr>
          <w:p w14:paraId="4FA2B777" w14:textId="09025D13" w:rsidR="00E164D3" w:rsidRPr="0036584A" w:rsidDel="00E164D3" w:rsidRDefault="00E164D3" w:rsidP="00E164D3">
            <w:pPr>
              <w:pStyle w:val="TAL"/>
              <w:rPr>
                <w:del w:id="6036" w:author="CR#5561r4" w:date="2025-12-12T13:48:00Z" w16du:dateUtc="2025-12-12T12:48:00Z"/>
                <w:b/>
                <w:bCs/>
                <w:i/>
                <w:iCs/>
              </w:rPr>
            </w:pPr>
            <w:del w:id="6037" w:author="CR#5561r4" w:date="2025-12-12T13:48:00Z" w16du:dateUtc="2025-12-12T12:48:00Z">
              <w:r w:rsidRPr="0036584A" w:rsidDel="00E164D3">
                <w:rPr>
                  <w:b/>
                  <w:bCs/>
                  <w:i/>
                  <w:iCs/>
                </w:rPr>
                <w:delText>dataCollectionStart</w:delText>
              </w:r>
            </w:del>
          </w:p>
          <w:p w14:paraId="46E5C314" w14:textId="335BF757" w:rsidR="00E164D3" w:rsidRPr="0036584A" w:rsidDel="00E164D3" w:rsidRDefault="00E164D3" w:rsidP="00E164D3">
            <w:pPr>
              <w:pStyle w:val="TAL"/>
              <w:rPr>
                <w:del w:id="6038" w:author="CR#5561r4" w:date="2025-12-12T13:48:00Z" w16du:dateUtc="2025-12-12T12:48:00Z"/>
                <w:b/>
                <w:bCs/>
                <w:i/>
                <w:iCs/>
              </w:rPr>
            </w:pPr>
            <w:del w:id="6039" w:author="CR#5561r4" w:date="2025-12-12T13:48:00Z" w16du:dateUtc="2025-12-12T12:48:00Z">
              <w:r w:rsidRPr="0036584A" w:rsidDel="00E164D3">
                <w:rPr>
                  <w:bCs/>
                  <w:iCs/>
                </w:rPr>
                <w:delText>It indicates the UE</w:delText>
              </w:r>
              <w:r w:rsidRPr="0036584A" w:rsidDel="00E164D3">
                <w:rPr>
                  <w:rFonts w:eastAsia="MS Mincho"/>
                </w:rPr>
                <w:delText>'</w:delText>
              </w:r>
              <w:r w:rsidRPr="0036584A" w:rsidDel="00E164D3">
                <w:rPr>
                  <w:bCs/>
                  <w:iCs/>
                </w:rPr>
                <w:delText xml:space="preserve">s </w:delText>
              </w:r>
              <w:r w:rsidRPr="0036584A" w:rsidDel="00E164D3">
                <w:delText>preference to be configured with radio resources for UE-side data collection.</w:delText>
              </w:r>
            </w:del>
          </w:p>
        </w:tc>
      </w:tr>
      <w:tr w:rsidR="00E164D3"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164D3" w:rsidRPr="0036584A" w:rsidRDefault="00E164D3" w:rsidP="00E164D3">
            <w:pPr>
              <w:pStyle w:val="TAL"/>
              <w:rPr>
                <w:b/>
                <w:bCs/>
                <w:i/>
                <w:iCs/>
              </w:rPr>
            </w:pPr>
            <w:r w:rsidRPr="0036584A">
              <w:rPr>
                <w:b/>
                <w:bCs/>
                <w:i/>
                <w:iCs/>
              </w:rPr>
              <w:t>dataCollectionStopConfigurationList</w:t>
            </w:r>
          </w:p>
          <w:p w14:paraId="7264E75B" w14:textId="660030DE" w:rsidR="00E164D3" w:rsidRPr="0036584A" w:rsidRDefault="00E164D3" w:rsidP="00E164D3">
            <w:pPr>
              <w:pStyle w:val="TAL"/>
              <w:rPr>
                <w:b/>
                <w:bCs/>
                <w:i/>
                <w:iCs/>
              </w:rPr>
            </w:pPr>
            <w:r w:rsidRPr="0036584A">
              <w:rPr>
                <w:bCs/>
                <w:iCs/>
              </w:rPr>
              <w:t>Indicates the radio resource configurations for UE-side data collection that the UE prefers to stop.</w:t>
            </w:r>
          </w:p>
        </w:tc>
      </w:tr>
      <w:tr w:rsidR="00E164D3"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164D3" w:rsidRPr="0036584A" w:rsidRDefault="00E164D3" w:rsidP="00E164D3">
            <w:pPr>
              <w:pStyle w:val="TAL"/>
              <w:rPr>
                <w:b/>
                <w:bCs/>
                <w:i/>
                <w:iCs/>
              </w:rPr>
            </w:pPr>
            <w:r w:rsidRPr="0036584A">
              <w:rPr>
                <w:b/>
                <w:bCs/>
                <w:i/>
                <w:iCs/>
              </w:rPr>
              <w:t>dataCollectionStopServCellIndex</w:t>
            </w:r>
          </w:p>
          <w:p w14:paraId="4A333121" w14:textId="0DB16464" w:rsidR="00E164D3" w:rsidRPr="0036584A" w:rsidRDefault="00E164D3" w:rsidP="00E164D3">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164D3"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164D3" w:rsidRPr="0036584A" w:rsidRDefault="00E164D3" w:rsidP="00E164D3">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164D3" w:rsidRPr="0036584A" w:rsidRDefault="00E164D3" w:rsidP="00E164D3">
            <w:pPr>
              <w:pStyle w:val="TAL"/>
              <w:rPr>
                <w:b/>
                <w:i/>
                <w:noProof/>
                <w:lang w:eastAsia="en-GB"/>
              </w:rPr>
            </w:pPr>
            <w:r w:rsidRPr="0036584A">
              <w:rPr>
                <w:lang w:eastAsia="en-GB"/>
              </w:rPr>
              <w:t>Indicates the UE-preferred adjustment to connected mode DRX.</w:t>
            </w:r>
          </w:p>
        </w:tc>
      </w:tr>
      <w:tr w:rsidR="001B7F22" w:rsidRPr="0036584A" w14:paraId="6A1C46D1" w14:textId="77777777" w:rsidTr="00964CC4">
        <w:trPr>
          <w:cantSplit/>
          <w:ins w:id="6040" w:author="CR#5566" w:date="2025-12-14T22:26:00Z"/>
        </w:trPr>
        <w:tc>
          <w:tcPr>
            <w:tcW w:w="14175" w:type="dxa"/>
            <w:tcBorders>
              <w:top w:val="single" w:sz="4" w:space="0" w:color="808080"/>
              <w:left w:val="single" w:sz="4" w:space="0" w:color="808080"/>
              <w:bottom w:val="single" w:sz="4" w:space="0" w:color="808080"/>
              <w:right w:val="single" w:sz="4" w:space="0" w:color="808080"/>
            </w:tcBorders>
          </w:tcPr>
          <w:p w14:paraId="155CD3A7" w14:textId="77777777" w:rsidR="001B7F22" w:rsidRPr="001B7F22" w:rsidRDefault="001B7F22">
            <w:pPr>
              <w:pStyle w:val="TAL"/>
              <w:rPr>
                <w:ins w:id="6041" w:author="CR#5566" w:date="2025-12-14T22:26:00Z" w16du:dateUtc="2025-12-14T21:26:00Z"/>
                <w:b/>
                <w:bCs/>
                <w:i/>
                <w:iCs/>
                <w:rPrChange w:id="6042" w:author="CR#5566" w:date="2025-12-14T22:26:00Z" w16du:dateUtc="2025-12-14T21:26:00Z">
                  <w:rPr>
                    <w:ins w:id="6043" w:author="CR#5566" w:date="2025-12-14T22:26:00Z" w16du:dateUtc="2025-12-14T21:26:00Z"/>
                  </w:rPr>
                </w:rPrChange>
              </w:rPr>
              <w:pPrChange w:id="6044" w:author="CR#5566" w:date="2025-12-14T22:26:00Z" w16du:dateUtc="2025-12-14T21:26:00Z">
                <w:pPr>
                  <w:keepNext/>
                  <w:keepLines/>
                  <w:spacing w:after="0"/>
                </w:pPr>
              </w:pPrChange>
            </w:pPr>
            <w:ins w:id="6045" w:author="CR#5566" w:date="2025-12-14T22:26:00Z" w16du:dateUtc="2025-12-14T21:26:00Z">
              <w:r w:rsidRPr="001B7F22">
                <w:rPr>
                  <w:b/>
                  <w:bCs/>
                  <w:i/>
                  <w:iCs/>
                  <w:rPrChange w:id="6046" w:author="CR#5566" w:date="2025-12-14T22:26:00Z" w16du:dateUtc="2025-12-14T21:26:00Z">
                    <w:rPr/>
                  </w:rPrChange>
                </w:rPr>
                <w:t>fbs-Preference</w:t>
              </w:r>
            </w:ins>
          </w:p>
          <w:p w14:paraId="1EC0EBA1" w14:textId="25305EF9" w:rsidR="001B7F22" w:rsidRPr="0036584A" w:rsidRDefault="001B7F22" w:rsidP="001B7F22">
            <w:pPr>
              <w:pStyle w:val="TAL"/>
              <w:rPr>
                <w:ins w:id="6047" w:author="CR#5566" w:date="2025-12-14T22:26:00Z" w16du:dateUtc="2025-12-14T21:26:00Z"/>
                <w:b/>
                <w:bCs/>
                <w:i/>
                <w:iCs/>
              </w:rPr>
            </w:pPr>
            <w:ins w:id="6048" w:author="CR#5566" w:date="2025-12-14T22:26:00Z" w16du:dateUtc="2025-12-14T21:26:00Z">
              <w:r>
                <w:rPr>
                  <w:lang w:eastAsia="en-GB"/>
                </w:rPr>
                <w:t xml:space="preserve">Indicates the UE's preference </w:t>
              </w:r>
              <w:r>
                <w:t xml:space="preserve">on </w:t>
              </w:r>
              <w:r>
                <w:rPr>
                  <w:rFonts w:eastAsia="SimSun" w:hint="eastAsia"/>
                </w:rPr>
                <w:t xml:space="preserve">L3 </w:t>
              </w:r>
              <w:r>
                <w:t>fast beam sweeping</w:t>
              </w:r>
              <w:r>
                <w:rPr>
                  <w:rFonts w:eastAsia="SimSun"/>
                  <w:szCs w:val="18"/>
                </w:rPr>
                <w:t xml:space="preserve"> </w:t>
              </w:r>
              <w:r>
                <w:rPr>
                  <w:rFonts w:cs="Arial"/>
                </w:rPr>
                <w:t>operation</w:t>
              </w:r>
              <w:r>
                <w:t>.</w:t>
              </w:r>
            </w:ins>
          </w:p>
        </w:tc>
      </w:tr>
      <w:tr w:rsidR="001B7F22"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B7F22" w:rsidRPr="0036584A" w:rsidRDefault="001B7F22" w:rsidP="001B7F22">
            <w:pPr>
              <w:pStyle w:val="TAL"/>
              <w:rPr>
                <w:b/>
                <w:i/>
                <w:lang w:eastAsia="en-GB"/>
              </w:rPr>
            </w:pPr>
            <w:r w:rsidRPr="0036584A">
              <w:rPr>
                <w:b/>
                <w:i/>
              </w:rPr>
              <w:t>interferenceDirection</w:t>
            </w:r>
          </w:p>
          <w:p w14:paraId="44DBCB0B" w14:textId="77777777" w:rsidR="001B7F22" w:rsidRPr="0036584A" w:rsidRDefault="001B7F22" w:rsidP="001B7F22">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1B7F22"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1B7F22" w:rsidRPr="0036584A" w:rsidRDefault="001B7F22" w:rsidP="001B7F22">
            <w:pPr>
              <w:pStyle w:val="TAL"/>
              <w:rPr>
                <w:b/>
                <w:bCs/>
                <w:i/>
                <w:iCs/>
              </w:rPr>
            </w:pPr>
            <w:r w:rsidRPr="0036584A">
              <w:rPr>
                <w:b/>
                <w:bCs/>
                <w:i/>
                <w:iCs/>
              </w:rPr>
              <w:t>loggedDataCollectionAssistance</w:t>
            </w:r>
          </w:p>
          <w:p w14:paraId="42272A64" w14:textId="3986273A" w:rsidR="001B7F22" w:rsidRPr="0036584A" w:rsidRDefault="001B7F22" w:rsidP="001B7F22">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1B7F22"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1B7F22" w:rsidRPr="0036584A" w:rsidRDefault="001B7F22" w:rsidP="001B7F22">
            <w:pPr>
              <w:pStyle w:val="TAL"/>
              <w:rPr>
                <w:b/>
                <w:bCs/>
                <w:i/>
                <w:iCs/>
              </w:rPr>
            </w:pPr>
            <w:r w:rsidRPr="0036584A">
              <w:rPr>
                <w:b/>
                <w:bCs/>
                <w:i/>
                <w:iCs/>
              </w:rPr>
              <w:t>lowPowerState</w:t>
            </w:r>
          </w:p>
          <w:p w14:paraId="34843F9E" w14:textId="5FE948D1" w:rsidR="001B7F22" w:rsidRPr="0036584A" w:rsidRDefault="001B7F22" w:rsidP="001B7F22">
            <w:pPr>
              <w:pStyle w:val="TAL"/>
              <w:rPr>
                <w:b/>
                <w:i/>
              </w:rPr>
            </w:pPr>
            <w:r w:rsidRPr="0036584A">
              <w:rPr>
                <w:bCs/>
                <w:iCs/>
              </w:rPr>
              <w:t xml:space="preserve">It is set to </w:t>
            </w:r>
            <w:del w:id="6049" w:author="CR#5561r4" w:date="2025-12-12T13:49:00Z" w16du:dateUtc="2025-12-12T12:49:00Z">
              <w:r w:rsidRPr="00E164D3" w:rsidDel="00E164D3">
                <w:rPr>
                  <w:rFonts w:eastAsia="MS Mincho"/>
                  <w:i/>
                  <w:iCs/>
                  <w:rPrChange w:id="6050" w:author="CR#5561r4" w:date="2025-12-12T13:49:00Z" w16du:dateUtc="2025-12-12T12:49:00Z">
                    <w:rPr>
                      <w:rFonts w:eastAsia="MS Mincho"/>
                    </w:rPr>
                  </w:rPrChange>
                </w:rPr>
                <w:delText>'</w:delText>
              </w:r>
            </w:del>
            <w:r w:rsidRPr="00E164D3">
              <w:rPr>
                <w:bCs/>
                <w:i/>
                <w:iCs/>
                <w:rPrChange w:id="6051" w:author="CR#5561r4" w:date="2025-12-12T13:49:00Z" w16du:dateUtc="2025-12-12T12:49:00Z">
                  <w:rPr>
                    <w:bCs/>
                    <w:iCs/>
                  </w:rPr>
                </w:rPrChange>
              </w:rPr>
              <w:t>true</w:t>
            </w:r>
            <w:del w:id="6052" w:author="CR#5561r4" w:date="2025-12-12T13:49:00Z" w16du:dateUtc="2025-12-12T12:49:00Z">
              <w:r w:rsidRPr="0036584A" w:rsidDel="00E164D3">
                <w:rPr>
                  <w:rFonts w:eastAsia="MS Mincho"/>
                </w:rPr>
                <w:delText>'</w:delText>
              </w:r>
            </w:del>
            <w:r w:rsidRPr="0036584A">
              <w:rPr>
                <w:bCs/>
                <w:iCs/>
              </w:rPr>
              <w:t xml:space="preserve"> if the UE has entered a low power state.</w:t>
            </w:r>
          </w:p>
        </w:tc>
      </w:tr>
      <w:tr w:rsidR="001B7F22" w:rsidRPr="0036584A" w:rsidDel="00760C94" w14:paraId="3CDF31D7" w14:textId="463BE6EA"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452FF16E" w:rsidR="001B7F22" w:rsidRPr="0036584A" w:rsidDel="00760C94" w:rsidRDefault="001B7F22" w:rsidP="001B7F22">
            <w:pPr>
              <w:pStyle w:val="TAL"/>
              <w:rPr>
                <w:moveFrom w:id="6053" w:author="CR#5503r4" w:date="2025-12-09T21:17:00Z" w16du:dateUtc="2025-12-09T20:17:00Z"/>
                <w:b/>
                <w:bCs/>
                <w:i/>
                <w:iCs/>
                <w:szCs w:val="18"/>
                <w:lang w:eastAsia="sv-SE"/>
              </w:rPr>
            </w:pPr>
            <w:moveFromRangeStart w:id="6054" w:author="CR#5503r4" w:date="2025-12-09T21:17:00Z" w:name="move216207480"/>
            <w:moveFrom w:id="6055" w:author="CR#5503r4" w:date="2025-12-09T21:17:00Z" w16du:dateUtc="2025-12-09T20:17:00Z">
              <w:r w:rsidRPr="0036584A" w:rsidDel="00760C94">
                <w:rPr>
                  <w:b/>
                  <w:bCs/>
                  <w:i/>
                  <w:iCs/>
                </w:rPr>
                <w:t>lpwus-OffsetPreference</w:t>
              </w:r>
            </w:moveFrom>
          </w:p>
          <w:p w14:paraId="7AD4481B" w14:textId="401023D8" w:rsidR="001B7F22" w:rsidRPr="0036584A" w:rsidDel="00760C94" w:rsidRDefault="001B7F22" w:rsidP="001B7F22">
            <w:pPr>
              <w:pStyle w:val="TAL"/>
              <w:rPr>
                <w:moveFrom w:id="6056" w:author="CR#5503r4" w:date="2025-12-09T21:17:00Z" w16du:dateUtc="2025-12-09T20:17:00Z"/>
                <w:b/>
                <w:i/>
              </w:rPr>
            </w:pPr>
            <w:moveFrom w:id="6057" w:author="CR#5503r4" w:date="2025-12-09T21:17:00Z" w16du:dateUtc="2025-12-09T20:17:00Z">
              <w:r w:rsidRPr="0036584A" w:rsidDel="00760C94">
                <w:rPr>
                  <w:lang w:eastAsia="en-GB"/>
                </w:rPr>
                <w:t xml:space="preserve">Indicates the UE's preferred time offset for PDCCH monitoring after LP-WUS monitoring. Value in ms (milliSecond). </w:t>
              </w:r>
              <w:r w:rsidRPr="0036584A" w:rsidDel="00760C94">
                <w:rPr>
                  <w:i/>
                  <w:lang w:eastAsia="en-GB"/>
                </w:rPr>
                <w:t>ms5</w:t>
              </w:r>
              <w:r w:rsidRPr="0036584A" w:rsidDel="00760C94">
                <w:rPr>
                  <w:lang w:eastAsia="en-GB"/>
                </w:rPr>
                <w:t xml:space="preserve"> corresponds to 5 ms, </w:t>
              </w:r>
              <w:r w:rsidRPr="0036584A" w:rsidDel="00760C94">
                <w:rPr>
                  <w:i/>
                  <w:lang w:eastAsia="en-GB"/>
                </w:rPr>
                <w:t>ms13</w:t>
              </w:r>
              <w:r w:rsidRPr="0036584A" w:rsidDel="00760C94">
                <w:rPr>
                  <w:lang w:eastAsia="en-GB"/>
                </w:rPr>
                <w:t xml:space="preserve"> corresponds to 13 ms, and </w:t>
              </w:r>
              <w:r w:rsidRPr="0036584A" w:rsidDel="00760C94">
                <w:rPr>
                  <w:i/>
                  <w:lang w:eastAsia="en-GB"/>
                </w:rPr>
                <w:t>ms37</w:t>
              </w:r>
              <w:r w:rsidRPr="0036584A" w:rsidDel="00760C94">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moveFrom>
          </w:p>
        </w:tc>
      </w:tr>
      <w:moveFromRangeEnd w:id="6054"/>
      <w:tr w:rsidR="001B7F22" w:rsidRPr="0036584A" w14:paraId="0DFC0D01" w14:textId="77777777" w:rsidTr="00E73C66">
        <w:trPr>
          <w:cantSplit/>
          <w:ins w:id="6058" w:author="CR#5561r4" w:date="2025-12-12T13:46:00Z"/>
        </w:trPr>
        <w:tc>
          <w:tcPr>
            <w:tcW w:w="14175" w:type="dxa"/>
            <w:tcBorders>
              <w:top w:val="single" w:sz="4" w:space="0" w:color="808080"/>
              <w:left w:val="single" w:sz="4" w:space="0" w:color="808080"/>
              <w:bottom w:val="single" w:sz="4" w:space="0" w:color="808080"/>
              <w:right w:val="single" w:sz="4" w:space="0" w:color="808080"/>
            </w:tcBorders>
          </w:tcPr>
          <w:p w14:paraId="5A084F83" w14:textId="035BE56E" w:rsidR="001B7F22" w:rsidRPr="0036584A" w:rsidRDefault="001B7F22" w:rsidP="001B7F22">
            <w:pPr>
              <w:pStyle w:val="TAL"/>
              <w:rPr>
                <w:ins w:id="6059" w:author="CR#5561r4" w:date="2025-12-12T13:46:00Z" w16du:dateUtc="2025-12-12T12:46:00Z"/>
                <w:b/>
                <w:bCs/>
                <w:i/>
                <w:iCs/>
              </w:rPr>
            </w:pPr>
            <w:ins w:id="6060" w:author="CR#5561r4" w:date="2025-12-12T13:46:00Z" w16du:dateUtc="2025-12-12T12:46:00Z">
              <w:r>
                <w:rPr>
                  <w:b/>
                  <w:bCs/>
                  <w:i/>
                  <w:iCs/>
                </w:rPr>
                <w:t>memoryStatus</w:t>
              </w:r>
            </w:ins>
          </w:p>
          <w:p w14:paraId="0BDF3B8B" w14:textId="5C3BADF2" w:rsidR="001B7F22" w:rsidRPr="0036584A" w:rsidRDefault="001B7F22" w:rsidP="001B7F22">
            <w:pPr>
              <w:pStyle w:val="TAL"/>
              <w:rPr>
                <w:ins w:id="6061" w:author="CR#5561r4" w:date="2025-12-12T13:46:00Z" w16du:dateUtc="2025-12-12T12:46:00Z"/>
                <w:b/>
                <w:bCs/>
                <w:i/>
                <w:iCs/>
              </w:rPr>
            </w:pPr>
            <w:moveToRangeStart w:id="6062" w:author="CR#5561r4" w:date="2025-12-12T13:46:00Z" w:name="move216439600"/>
            <w:ins w:id="6063" w:author="CR#5561r4" w:date="2025-12-12T13:46:00Z" w16du:dateUtc="2025-12-12T12:46:00Z">
              <w:r w:rsidRPr="0036584A">
                <w:rPr>
                  <w:bCs/>
                  <w:iCs/>
                </w:rPr>
                <w:t xml:space="preserve">Indicates the status of the </w:t>
              </w:r>
            </w:ins>
            <w:ins w:id="6064" w:author="CR#5561r4" w:date="2025-12-12T13:47:00Z" w16du:dateUtc="2025-12-12T12:47:00Z">
              <w:r>
                <w:rPr>
                  <w:rFonts w:eastAsia="DengXian"/>
                </w:rPr>
                <w:t>memory</w:t>
              </w:r>
            </w:ins>
            <w:ins w:id="6065" w:author="CR#5561r4" w:date="2025-12-12T13:46:00Z" w16du:dateUtc="2025-12-12T12:46:00Z">
              <w:del w:id="6066" w:author="CR#5561r4" w:date="2025-12-12T13:47:00Z" w16du:dateUtc="2025-12-12T12:47:00Z">
                <w:r w:rsidRPr="0036584A" w:rsidDel="00E164D3">
                  <w:rPr>
                    <w:bCs/>
                    <w:iCs/>
                  </w:rPr>
                  <w:delText>buffer</w:delText>
                </w:r>
              </w:del>
              <w:r w:rsidRPr="0036584A">
                <w:rPr>
                  <w:bCs/>
                  <w:iCs/>
                </w:rPr>
                <w:t xml:space="preserve"> reserved for the logging of radio measurements for network-side data collection.</w:t>
              </w:r>
            </w:ins>
          </w:p>
        </w:tc>
      </w:tr>
      <w:moveToRangeEnd w:id="6062"/>
      <w:tr w:rsidR="001B7F22"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B7F22" w:rsidRPr="0036584A" w:rsidRDefault="001B7F22" w:rsidP="001B7F22">
            <w:pPr>
              <w:pStyle w:val="TAL"/>
              <w:rPr>
                <w:b/>
                <w:i/>
                <w:lang w:eastAsia="sv-SE"/>
              </w:rPr>
            </w:pPr>
            <w:r w:rsidRPr="0036584A">
              <w:rPr>
                <w:b/>
                <w:i/>
                <w:lang w:eastAsia="sv-SE"/>
              </w:rPr>
              <w:t>minSchedulingOffsetPreference</w:t>
            </w:r>
          </w:p>
          <w:p w14:paraId="24CCBCEA" w14:textId="77777777" w:rsidR="001B7F22" w:rsidRPr="0036584A" w:rsidRDefault="001B7F22" w:rsidP="001B7F22">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1B7F22"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B7F22" w:rsidRPr="0036584A" w:rsidRDefault="001B7F22" w:rsidP="001B7F22">
            <w:pPr>
              <w:pStyle w:val="TAL"/>
              <w:rPr>
                <w:b/>
                <w:bCs/>
                <w:i/>
                <w:iCs/>
                <w:lang w:eastAsia="sv-SE"/>
              </w:rPr>
            </w:pPr>
            <w:r w:rsidRPr="0036584A">
              <w:rPr>
                <w:b/>
                <w:bCs/>
                <w:i/>
                <w:iCs/>
                <w:lang w:eastAsia="sv-SE"/>
              </w:rPr>
              <w:t>minSchedulingOffsetPreferenceExt</w:t>
            </w:r>
          </w:p>
          <w:p w14:paraId="27236E08" w14:textId="77777777" w:rsidR="001B7F22" w:rsidRPr="0036584A" w:rsidRDefault="001B7F22" w:rsidP="001B7F22">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1B7F22"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1B7F22" w:rsidRPr="0036584A" w:rsidRDefault="001B7F22" w:rsidP="001B7F22">
            <w:pPr>
              <w:pStyle w:val="TAL"/>
              <w:rPr>
                <w:b/>
                <w:bCs/>
                <w:i/>
                <w:iCs/>
              </w:rPr>
            </w:pPr>
            <w:r w:rsidRPr="0036584A">
              <w:rPr>
                <w:b/>
                <w:bCs/>
                <w:i/>
                <w:iCs/>
              </w:rPr>
              <w:t>multiRx-PreferenceFR2</w:t>
            </w:r>
          </w:p>
          <w:p w14:paraId="6B6D364B" w14:textId="2C29F433" w:rsidR="001B7F22" w:rsidRPr="0036584A" w:rsidRDefault="001B7F22" w:rsidP="001B7F22">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1B7F22"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1B7F22" w:rsidRPr="0036584A" w:rsidRDefault="001B7F22" w:rsidP="001B7F22">
            <w:pPr>
              <w:pStyle w:val="TAL"/>
              <w:rPr>
                <w:b/>
                <w:i/>
                <w:lang w:eastAsia="sv-SE"/>
              </w:rPr>
            </w:pPr>
            <w:r w:rsidRPr="0036584A">
              <w:rPr>
                <w:b/>
                <w:i/>
                <w:lang w:eastAsia="sv-SE"/>
              </w:rPr>
              <w:t>musim-AffectedBandsList</w:t>
            </w:r>
          </w:p>
          <w:p w14:paraId="7B596CE3" w14:textId="1C376D4B" w:rsidR="001B7F22" w:rsidRPr="0036584A" w:rsidRDefault="001B7F22" w:rsidP="001B7F22">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1B7F22"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1B7F22" w:rsidRPr="0036584A" w:rsidRDefault="001B7F22" w:rsidP="001B7F22">
            <w:pPr>
              <w:pStyle w:val="TAL"/>
              <w:rPr>
                <w:b/>
                <w:i/>
                <w:lang w:eastAsia="sv-SE"/>
              </w:rPr>
            </w:pPr>
            <w:r w:rsidRPr="0036584A">
              <w:rPr>
                <w:b/>
                <w:i/>
                <w:lang w:eastAsia="sv-SE"/>
              </w:rPr>
              <w:t>musim-AvoidedBandsList</w:t>
            </w:r>
          </w:p>
          <w:p w14:paraId="05C3A1C9" w14:textId="422E261F" w:rsidR="001B7F22" w:rsidRPr="0036584A" w:rsidRDefault="001B7F22" w:rsidP="001B7F22">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1B7F22"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1B7F22" w:rsidRPr="0036584A" w:rsidRDefault="001B7F22" w:rsidP="001B7F22">
            <w:pPr>
              <w:pStyle w:val="TAL"/>
              <w:rPr>
                <w:rFonts w:eastAsia="DengXian"/>
                <w:b/>
                <w:i/>
              </w:rPr>
            </w:pPr>
            <w:r w:rsidRPr="0036584A">
              <w:rPr>
                <w:b/>
                <w:i/>
                <w:lang w:eastAsia="sv-SE"/>
              </w:rPr>
              <w:t>musim-</w:t>
            </w:r>
            <w:r w:rsidRPr="0036584A">
              <w:rPr>
                <w:rFonts w:eastAsia="DengXian"/>
                <w:b/>
                <w:i/>
              </w:rPr>
              <w:t>bandEntryIndex</w:t>
            </w:r>
          </w:p>
          <w:p w14:paraId="6F5C0A64" w14:textId="6BB122BD" w:rsidR="001B7F22" w:rsidRPr="0036584A" w:rsidRDefault="001B7F22" w:rsidP="001B7F22">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1B7F22"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1B7F22" w:rsidRPr="0036584A" w:rsidRDefault="001B7F22" w:rsidP="001B7F22">
            <w:pPr>
              <w:pStyle w:val="TAL"/>
              <w:rPr>
                <w:b/>
                <w:i/>
                <w:lang w:eastAsia="sv-SE"/>
              </w:rPr>
            </w:pPr>
            <w:r w:rsidRPr="0036584A">
              <w:rPr>
                <w:b/>
                <w:i/>
                <w:lang w:eastAsia="sv-SE"/>
              </w:rPr>
              <w:t>musim-CapabilityRestricted</w:t>
            </w:r>
          </w:p>
          <w:p w14:paraId="3EA2F8F0" w14:textId="5486D824" w:rsidR="001B7F22" w:rsidRPr="0036584A" w:rsidRDefault="001B7F22" w:rsidP="001B7F22">
            <w:pPr>
              <w:pStyle w:val="TAL"/>
              <w:rPr>
                <w:b/>
                <w:bCs/>
                <w:i/>
                <w:iCs/>
              </w:rPr>
            </w:pPr>
            <w:r w:rsidRPr="0036584A">
              <w:rPr>
                <w:lang w:eastAsia="sv-SE"/>
              </w:rPr>
              <w:t>Indicates the UE's preference on the temporary capability restriction on the band for MUSIM operation.</w:t>
            </w:r>
          </w:p>
        </w:tc>
      </w:tr>
      <w:tr w:rsidR="001B7F22"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1B7F22" w:rsidRPr="0036584A" w:rsidRDefault="001B7F22" w:rsidP="001B7F22">
            <w:pPr>
              <w:pStyle w:val="TAL"/>
              <w:rPr>
                <w:b/>
                <w:bCs/>
                <w:i/>
                <w:iCs/>
                <w:lang w:eastAsia="sv-SE"/>
              </w:rPr>
            </w:pPr>
            <w:r w:rsidRPr="0036584A">
              <w:rPr>
                <w:b/>
                <w:bCs/>
                <w:i/>
                <w:iCs/>
                <w:lang w:eastAsia="sv-SE"/>
              </w:rPr>
              <w:t>musim-CapRestriction</w:t>
            </w:r>
          </w:p>
          <w:p w14:paraId="0C136493" w14:textId="7424D0CD" w:rsidR="001B7F22" w:rsidRPr="0036584A" w:rsidRDefault="001B7F22" w:rsidP="001B7F22">
            <w:pPr>
              <w:pStyle w:val="TAL"/>
              <w:rPr>
                <w:b/>
                <w:i/>
                <w:lang w:eastAsia="sv-SE"/>
              </w:rPr>
            </w:pPr>
            <w:r w:rsidRPr="0036584A">
              <w:t xml:space="preserve">Indicates the UE's preference on </w:t>
            </w:r>
            <w:bookmarkStart w:id="6067" w:name="OLE_LINK14"/>
            <w:r w:rsidRPr="0036584A">
              <w:t xml:space="preserve">SCell(s) </w:t>
            </w:r>
            <w:bookmarkEnd w:id="6067"/>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1B7F22"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1B7F22" w:rsidRPr="0036584A" w:rsidRDefault="001B7F22" w:rsidP="001B7F22">
            <w:pPr>
              <w:pStyle w:val="TAL"/>
              <w:rPr>
                <w:b/>
                <w:i/>
              </w:rPr>
            </w:pPr>
            <w:r w:rsidRPr="0036584A">
              <w:rPr>
                <w:b/>
                <w:i/>
              </w:rPr>
              <w:t>musim-Cell-SCG-ToRelease</w:t>
            </w:r>
          </w:p>
          <w:p w14:paraId="04F4F551" w14:textId="4176BF53" w:rsidR="001B7F22" w:rsidRPr="0036584A" w:rsidRDefault="001B7F22" w:rsidP="001B7F22">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1B7F22"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1B7F22" w:rsidRPr="0036584A" w:rsidRDefault="001B7F22" w:rsidP="001B7F22">
            <w:pPr>
              <w:pStyle w:val="TAL"/>
              <w:rPr>
                <w:b/>
                <w:i/>
              </w:rPr>
            </w:pPr>
            <w:r w:rsidRPr="0036584A">
              <w:rPr>
                <w:b/>
                <w:i/>
              </w:rPr>
              <w:t>musim-CellToAffectList</w:t>
            </w:r>
          </w:p>
          <w:p w14:paraId="435F1DBB" w14:textId="6DEFAE0A" w:rsidR="001B7F22" w:rsidRPr="0036584A" w:rsidRDefault="001B7F22" w:rsidP="001B7F22">
            <w:pPr>
              <w:pStyle w:val="TAL"/>
              <w:rPr>
                <w:b/>
                <w:bCs/>
                <w:i/>
                <w:iCs/>
              </w:rPr>
            </w:pPr>
            <w:r w:rsidRPr="0036584A">
              <w:rPr>
                <w:lang w:eastAsia="sv-SE"/>
              </w:rPr>
              <w:t>Indicates the UE's preference on the temporary capability restriction on the serving cell(s) for MUSIM operation</w:t>
            </w:r>
            <w:r w:rsidRPr="0036584A">
              <w:t>.</w:t>
            </w:r>
          </w:p>
        </w:tc>
      </w:tr>
      <w:tr w:rsidR="001B7F22"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1B7F22" w:rsidRPr="0036584A" w:rsidRDefault="001B7F22" w:rsidP="001B7F22">
            <w:pPr>
              <w:pStyle w:val="TAL"/>
              <w:rPr>
                <w:rFonts w:eastAsia="DengXian"/>
                <w:b/>
                <w:i/>
              </w:rPr>
            </w:pPr>
            <w:r w:rsidRPr="0036584A">
              <w:rPr>
                <w:b/>
                <w:i/>
              </w:rPr>
              <w:t>musim-</w:t>
            </w:r>
            <w:r w:rsidRPr="0036584A">
              <w:rPr>
                <w:rFonts w:eastAsia="DengXian"/>
                <w:b/>
                <w:i/>
              </w:rPr>
              <w:t>CellToRelease</w:t>
            </w:r>
          </w:p>
          <w:p w14:paraId="25515A0A" w14:textId="7ABD8A96" w:rsidR="001B7F22" w:rsidRPr="0036584A" w:rsidRDefault="001B7F22" w:rsidP="001B7F22">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1B7F22"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1B7F22" w:rsidRPr="0036584A" w:rsidRDefault="001B7F22" w:rsidP="001B7F22">
            <w:pPr>
              <w:pStyle w:val="TAL"/>
              <w:rPr>
                <w:b/>
                <w:i/>
                <w:lang w:eastAsia="sv-SE"/>
              </w:rPr>
            </w:pPr>
            <w:r w:rsidRPr="0036584A">
              <w:rPr>
                <w:b/>
                <w:i/>
                <w:lang w:eastAsia="sv-SE"/>
              </w:rPr>
              <w:t>musim-GapKeepPreference</w:t>
            </w:r>
          </w:p>
          <w:p w14:paraId="7F9333EF" w14:textId="436B4694" w:rsidR="001B7F22" w:rsidRPr="0036584A" w:rsidRDefault="001B7F22" w:rsidP="001B7F22">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1B7F22"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1B7F22" w:rsidRPr="0036584A" w:rsidRDefault="001B7F22" w:rsidP="001B7F22">
            <w:pPr>
              <w:pStyle w:val="TAL"/>
              <w:rPr>
                <w:b/>
                <w:i/>
                <w:lang w:eastAsia="sv-SE"/>
              </w:rPr>
            </w:pPr>
            <w:r w:rsidRPr="0036584A">
              <w:rPr>
                <w:b/>
                <w:i/>
                <w:lang w:eastAsia="sv-SE"/>
              </w:rPr>
              <w:t>musim-GapPreferenceList</w:t>
            </w:r>
          </w:p>
          <w:p w14:paraId="540F8FB1" w14:textId="4E6741D2" w:rsidR="001B7F22" w:rsidRPr="0036584A" w:rsidRDefault="001B7F22" w:rsidP="001B7F22">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1B7F22"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1B7F22" w:rsidRPr="0036584A" w:rsidRDefault="001B7F22" w:rsidP="001B7F22">
            <w:pPr>
              <w:pStyle w:val="TAL"/>
              <w:rPr>
                <w:b/>
                <w:i/>
              </w:rPr>
            </w:pPr>
            <w:r w:rsidRPr="0036584A">
              <w:rPr>
                <w:b/>
                <w:i/>
              </w:rPr>
              <w:t>musim-GapPriorityPreferenceList</w:t>
            </w:r>
          </w:p>
          <w:p w14:paraId="3DB291D5" w14:textId="77777777" w:rsidR="001B7F22" w:rsidRPr="0036584A" w:rsidRDefault="001B7F22" w:rsidP="001B7F22">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1B7F22" w:rsidRPr="0036584A" w:rsidRDefault="001B7F22" w:rsidP="001B7F22">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1B7F22"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1B7F22" w:rsidRPr="0036584A" w:rsidRDefault="001B7F22" w:rsidP="001B7F22">
            <w:pPr>
              <w:pStyle w:val="TAL"/>
              <w:rPr>
                <w:b/>
                <w:i/>
                <w:lang w:eastAsia="sv-SE"/>
              </w:rPr>
            </w:pPr>
            <w:r w:rsidRPr="0036584A">
              <w:rPr>
                <w:b/>
                <w:i/>
                <w:lang w:eastAsia="sv-SE"/>
              </w:rPr>
              <w:t>musim-MaxCC</w:t>
            </w:r>
          </w:p>
          <w:p w14:paraId="5D3275BE" w14:textId="410A6C5D" w:rsidR="001B7F22" w:rsidRPr="0036584A" w:rsidRDefault="001B7F22" w:rsidP="001B7F22">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1B7F22"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1B7F22" w:rsidRPr="0036584A" w:rsidRDefault="001B7F22" w:rsidP="001B7F22">
            <w:pPr>
              <w:pStyle w:val="TAL"/>
              <w:rPr>
                <w:b/>
                <w:i/>
                <w:lang w:eastAsia="sv-SE"/>
              </w:rPr>
            </w:pPr>
            <w:r w:rsidRPr="0036584A">
              <w:rPr>
                <w:b/>
                <w:i/>
                <w:lang w:eastAsia="sv-SE"/>
              </w:rPr>
              <w:t>musim-NeedForGapsInfoNR</w:t>
            </w:r>
          </w:p>
          <w:p w14:paraId="7DB48BE9" w14:textId="057F6A38" w:rsidR="001B7F22" w:rsidRPr="0036584A" w:rsidRDefault="001B7F22" w:rsidP="001B7F22">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1B7F22"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1B7F22" w:rsidRPr="0036584A" w:rsidRDefault="001B7F22" w:rsidP="001B7F22">
            <w:pPr>
              <w:pStyle w:val="TAL"/>
              <w:rPr>
                <w:b/>
                <w:i/>
                <w:lang w:eastAsia="sv-SE"/>
              </w:rPr>
            </w:pPr>
            <w:r w:rsidRPr="0036584A">
              <w:rPr>
                <w:b/>
                <w:i/>
                <w:lang w:eastAsia="sv-SE"/>
              </w:rPr>
              <w:t>musim-PreferredRRC-State</w:t>
            </w:r>
          </w:p>
          <w:p w14:paraId="75230195" w14:textId="17451660" w:rsidR="001B7F22" w:rsidRPr="0036584A" w:rsidRDefault="001B7F22" w:rsidP="001B7F22">
            <w:pPr>
              <w:pStyle w:val="TAL"/>
              <w:rPr>
                <w:bCs/>
                <w:iCs/>
                <w:lang w:eastAsia="sv-SE"/>
              </w:rPr>
            </w:pPr>
            <w:r w:rsidRPr="0036584A">
              <w:rPr>
                <w:bCs/>
                <w:iCs/>
                <w:lang w:eastAsia="sv-SE"/>
              </w:rPr>
              <w:t>Indicates the UE's preferred RRC state when leaving RRC_CONNECTED.</w:t>
            </w:r>
          </w:p>
        </w:tc>
      </w:tr>
      <w:tr w:rsidR="001B7F22"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1B7F22" w:rsidRPr="0036584A" w:rsidRDefault="001B7F22" w:rsidP="001B7F22">
            <w:pPr>
              <w:pStyle w:val="TAL"/>
              <w:rPr>
                <w:b/>
                <w:bCs/>
                <w:i/>
                <w:iCs/>
                <w:lang w:eastAsia="en-GB"/>
              </w:rPr>
            </w:pPr>
            <w:r w:rsidRPr="0036584A">
              <w:rPr>
                <w:b/>
                <w:bCs/>
                <w:i/>
                <w:iCs/>
              </w:rPr>
              <w:t>n3c-RelayUE-InfoList</w:t>
            </w:r>
          </w:p>
          <w:p w14:paraId="121B9A84" w14:textId="3DC63D3A" w:rsidR="001B7F22" w:rsidRPr="0036584A" w:rsidRDefault="001B7F22" w:rsidP="001B7F22">
            <w:pPr>
              <w:pStyle w:val="TAL"/>
              <w:rPr>
                <w:b/>
                <w:i/>
                <w:lang w:eastAsia="sv-SE"/>
              </w:rPr>
            </w:pPr>
            <w:r w:rsidRPr="0036584A">
              <w:t>Information of available N3C relay UE(s).</w:t>
            </w:r>
          </w:p>
        </w:tc>
      </w:tr>
      <w:tr w:rsidR="001B7F22"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1B7F22" w:rsidRPr="0036584A" w:rsidRDefault="001B7F22" w:rsidP="001B7F22">
            <w:pPr>
              <w:pStyle w:val="TAL"/>
              <w:rPr>
                <w:b/>
                <w:i/>
              </w:rPr>
            </w:pPr>
            <w:r w:rsidRPr="0036584A">
              <w:rPr>
                <w:b/>
                <w:i/>
              </w:rPr>
              <w:t>nonSDT-DataIndication</w:t>
            </w:r>
          </w:p>
          <w:p w14:paraId="0B1E2175" w14:textId="561EE567" w:rsidR="001B7F22" w:rsidRPr="0036584A" w:rsidDel="0005611B" w:rsidRDefault="001B7F22" w:rsidP="001B7F22">
            <w:pPr>
              <w:pStyle w:val="TAL"/>
              <w:rPr>
                <w:b/>
                <w:i/>
                <w:lang w:eastAsia="sv-SE"/>
              </w:rPr>
            </w:pPr>
            <w:r w:rsidRPr="0036584A">
              <w:t>Informs the network about the arrival of data and/or signaling mapped to radio bearers not configured for SDT while SDT procedure is ongoing.</w:t>
            </w:r>
          </w:p>
        </w:tc>
      </w:tr>
      <w:tr w:rsidR="001B7F22"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1B7F22" w:rsidRPr="0036584A" w:rsidRDefault="001B7F22" w:rsidP="001B7F22">
            <w:pPr>
              <w:pStyle w:val="TAL"/>
              <w:rPr>
                <w:szCs w:val="18"/>
                <w:lang w:eastAsia="sv-SE"/>
              </w:rPr>
            </w:pPr>
            <w:r w:rsidRPr="0036584A">
              <w:rPr>
                <w:b/>
                <w:bCs/>
                <w:i/>
                <w:iCs/>
              </w:rPr>
              <w:t>preferredDRX-InactivityTimer</w:t>
            </w:r>
          </w:p>
          <w:p w14:paraId="30A7BD58" w14:textId="3238FA86" w:rsidR="001B7F22" w:rsidRPr="0036584A" w:rsidRDefault="001B7F22" w:rsidP="001B7F22">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1B7F22"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1B7F22" w:rsidRPr="0036584A" w:rsidRDefault="001B7F22" w:rsidP="001B7F22">
            <w:pPr>
              <w:pStyle w:val="TAL"/>
              <w:rPr>
                <w:szCs w:val="18"/>
                <w:lang w:eastAsia="sv-SE"/>
              </w:rPr>
            </w:pPr>
            <w:r w:rsidRPr="0036584A">
              <w:rPr>
                <w:b/>
                <w:bCs/>
                <w:i/>
                <w:iCs/>
              </w:rPr>
              <w:t>preferredDRX-LongCycle</w:t>
            </w:r>
          </w:p>
          <w:p w14:paraId="074C06D0" w14:textId="7098690C" w:rsidR="001B7F22" w:rsidRPr="0036584A" w:rsidRDefault="001B7F22" w:rsidP="001B7F22">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xml:space="preserve">, it is interpreted as the UE having no preference for the long DRX cycle. This field may also indicate UE’s preference for </w:t>
            </w:r>
            <w:r w:rsidRPr="0036584A">
              <w:rPr>
                <w:i/>
                <w:iCs/>
                <w:lang w:eastAsia="en-GB"/>
              </w:rPr>
              <w:t>cellDTX-DRX-Cycle</w:t>
            </w:r>
            <w:r w:rsidRPr="0036584A">
              <w:rPr>
                <w:lang w:eastAsia="en-GB"/>
              </w:rPr>
              <w:t>.</w:t>
            </w:r>
          </w:p>
        </w:tc>
      </w:tr>
      <w:tr w:rsidR="001B7F22"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1B7F22" w:rsidRPr="0036584A" w:rsidRDefault="001B7F22" w:rsidP="001B7F22">
            <w:pPr>
              <w:pStyle w:val="TAL"/>
              <w:rPr>
                <w:szCs w:val="18"/>
                <w:lang w:eastAsia="sv-SE"/>
              </w:rPr>
            </w:pPr>
            <w:r w:rsidRPr="0036584A">
              <w:rPr>
                <w:b/>
                <w:bCs/>
                <w:i/>
                <w:iCs/>
              </w:rPr>
              <w:t>preferredDRX-ShortCycle</w:t>
            </w:r>
          </w:p>
          <w:p w14:paraId="5B497ACC" w14:textId="77777777" w:rsidR="001B7F22" w:rsidRPr="0036584A" w:rsidRDefault="001B7F22" w:rsidP="001B7F22">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1B7F22"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1B7F22" w:rsidRPr="0036584A" w:rsidRDefault="001B7F22" w:rsidP="001B7F22">
            <w:pPr>
              <w:pStyle w:val="TAL"/>
              <w:rPr>
                <w:szCs w:val="18"/>
                <w:lang w:eastAsia="sv-SE"/>
              </w:rPr>
            </w:pPr>
            <w:r w:rsidRPr="0036584A">
              <w:rPr>
                <w:b/>
                <w:bCs/>
                <w:i/>
                <w:iCs/>
              </w:rPr>
              <w:t>preferredDRX-ShortCycleTimer</w:t>
            </w:r>
          </w:p>
          <w:p w14:paraId="73F0F5EE" w14:textId="77777777" w:rsidR="001B7F22" w:rsidRPr="0036584A" w:rsidRDefault="001B7F22" w:rsidP="001B7F22">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1B7F22"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1B7F22" w:rsidRPr="0036584A" w:rsidRDefault="001B7F22" w:rsidP="001B7F22">
            <w:pPr>
              <w:pStyle w:val="TAL"/>
              <w:rPr>
                <w:szCs w:val="18"/>
                <w:lang w:eastAsia="sv-SE"/>
              </w:rPr>
            </w:pPr>
            <w:r w:rsidRPr="0036584A">
              <w:rPr>
                <w:b/>
                <w:bCs/>
                <w:i/>
                <w:iCs/>
              </w:rPr>
              <w:t>preferredK0</w:t>
            </w:r>
          </w:p>
          <w:p w14:paraId="71BAF190" w14:textId="77777777" w:rsidR="001B7F22" w:rsidRPr="0036584A" w:rsidRDefault="001B7F22" w:rsidP="001B7F22">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1B7F22"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1B7F22" w:rsidRPr="0036584A" w:rsidRDefault="001B7F22" w:rsidP="001B7F22">
            <w:pPr>
              <w:pStyle w:val="TAL"/>
              <w:rPr>
                <w:szCs w:val="18"/>
                <w:lang w:eastAsia="sv-SE"/>
              </w:rPr>
            </w:pPr>
            <w:r w:rsidRPr="0036584A">
              <w:rPr>
                <w:b/>
                <w:bCs/>
                <w:i/>
                <w:iCs/>
              </w:rPr>
              <w:t>preferredK2</w:t>
            </w:r>
          </w:p>
          <w:p w14:paraId="610067B4" w14:textId="77777777" w:rsidR="001B7F22" w:rsidRPr="0036584A" w:rsidRDefault="001B7F22" w:rsidP="001B7F22">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1B7F22"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1B7F22" w:rsidRPr="0036584A" w:rsidRDefault="001B7F22" w:rsidP="001B7F22">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1B7F22" w:rsidRPr="0036584A" w:rsidRDefault="001B7F22" w:rsidP="001B7F22">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1B7F22"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B7F22" w:rsidRPr="0036584A" w:rsidRDefault="001B7F22" w:rsidP="001B7F22">
            <w:pPr>
              <w:pStyle w:val="TAL"/>
              <w:rPr>
                <w:b/>
                <w:i/>
                <w:szCs w:val="18"/>
                <w:lang w:eastAsia="sv-SE"/>
              </w:rPr>
            </w:pPr>
            <w:r w:rsidRPr="0036584A">
              <w:rPr>
                <w:b/>
                <w:i/>
                <w:szCs w:val="18"/>
                <w:lang w:eastAsia="sv-SE"/>
              </w:rPr>
              <w:t>propagationDelayDifference</w:t>
            </w:r>
          </w:p>
          <w:p w14:paraId="32AE08A1" w14:textId="4515357E" w:rsidR="001B7F22" w:rsidRPr="0036584A" w:rsidRDefault="001B7F22" w:rsidP="001B7F22">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1B7F22"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1B7F22" w:rsidRPr="0036584A" w:rsidRDefault="001B7F22" w:rsidP="001B7F22">
            <w:pPr>
              <w:pStyle w:val="TAL"/>
              <w:rPr>
                <w:rFonts w:eastAsia="MS Mincho"/>
                <w:b/>
                <w:i/>
                <w:noProof/>
                <w:lang w:eastAsia="en-GB"/>
              </w:rPr>
            </w:pPr>
            <w:r w:rsidRPr="0036584A">
              <w:rPr>
                <w:rFonts w:eastAsia="MS Mincho"/>
                <w:b/>
                <w:i/>
                <w:noProof/>
                <w:lang w:eastAsia="en-GB"/>
              </w:rPr>
              <w:t>reducedCCsDL</w:t>
            </w:r>
          </w:p>
          <w:p w14:paraId="7CCA55B7" w14:textId="77777777" w:rsidR="001B7F22" w:rsidRPr="0036584A" w:rsidRDefault="001B7F22" w:rsidP="001B7F22">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1B7F22" w:rsidRPr="0036584A" w:rsidRDefault="001B7F22" w:rsidP="001B7F22">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1B7F22" w:rsidRPr="0036584A" w:rsidRDefault="001B7F22" w:rsidP="001B7F22">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1B7F22"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1B7F22" w:rsidRPr="0036584A" w:rsidRDefault="001B7F22" w:rsidP="001B7F22">
            <w:pPr>
              <w:pStyle w:val="TAL"/>
              <w:rPr>
                <w:b/>
                <w:i/>
                <w:noProof/>
                <w:lang w:eastAsia="en-GB"/>
              </w:rPr>
            </w:pPr>
            <w:r w:rsidRPr="0036584A">
              <w:rPr>
                <w:b/>
                <w:i/>
                <w:lang w:eastAsia="sv-SE"/>
              </w:rPr>
              <w:t>reducedCCsUL</w:t>
            </w:r>
          </w:p>
          <w:p w14:paraId="69E26307" w14:textId="77777777" w:rsidR="001B7F22" w:rsidRPr="0036584A" w:rsidRDefault="001B7F22" w:rsidP="001B7F22">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1B7F22" w:rsidRPr="0036584A" w:rsidRDefault="001B7F22" w:rsidP="001B7F22">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1B7F22" w:rsidRPr="0036584A" w:rsidRDefault="001B7F22" w:rsidP="001B7F22">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1B7F22"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1B7F22" w:rsidRPr="0036584A" w:rsidRDefault="001B7F22" w:rsidP="001B7F22">
            <w:pPr>
              <w:pStyle w:val="TAL"/>
              <w:rPr>
                <w:b/>
                <w:i/>
                <w:lang w:eastAsia="sv-SE"/>
              </w:rPr>
            </w:pPr>
            <w:r w:rsidRPr="0036584A">
              <w:rPr>
                <w:b/>
                <w:i/>
                <w:lang w:eastAsia="sv-SE"/>
              </w:rPr>
              <w:t>reducedMaxBW-FR1</w:t>
            </w:r>
          </w:p>
          <w:p w14:paraId="6C45D919" w14:textId="77777777" w:rsidR="001B7F22" w:rsidRPr="0036584A" w:rsidRDefault="001B7F22" w:rsidP="001B7F22">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1B7F22" w:rsidRPr="0036584A" w:rsidRDefault="001B7F22" w:rsidP="001B7F22">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1B7F22" w:rsidRPr="0036584A" w:rsidRDefault="001B7F22" w:rsidP="001B7F22">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1B7F22"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1B7F22" w:rsidRPr="0036584A" w:rsidRDefault="001B7F22" w:rsidP="001B7F22">
            <w:pPr>
              <w:pStyle w:val="TAL"/>
              <w:rPr>
                <w:b/>
                <w:i/>
                <w:lang w:eastAsia="sv-SE"/>
              </w:rPr>
            </w:pPr>
            <w:r w:rsidRPr="0036584A">
              <w:rPr>
                <w:b/>
                <w:i/>
                <w:lang w:eastAsia="sv-SE"/>
              </w:rPr>
              <w:t>reducedMaxBW-FR2</w:t>
            </w:r>
          </w:p>
          <w:p w14:paraId="74F86202" w14:textId="0A05022C" w:rsidR="001B7F22" w:rsidRPr="0036584A" w:rsidRDefault="001B7F22" w:rsidP="001B7F22">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1B7F22" w:rsidRPr="0036584A" w:rsidRDefault="001B7F22" w:rsidP="001B7F22">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1B7F22" w:rsidRPr="0036584A" w:rsidRDefault="001B7F22" w:rsidP="001B7F22">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1B7F22"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1B7F22" w:rsidRPr="0036584A" w:rsidRDefault="001B7F22" w:rsidP="001B7F22">
            <w:pPr>
              <w:pStyle w:val="TAL"/>
              <w:rPr>
                <w:b/>
                <w:bCs/>
                <w:i/>
                <w:iCs/>
                <w:lang w:eastAsia="sv-SE"/>
              </w:rPr>
            </w:pPr>
            <w:r w:rsidRPr="0036584A">
              <w:rPr>
                <w:b/>
                <w:bCs/>
                <w:i/>
                <w:iCs/>
                <w:lang w:eastAsia="sv-SE"/>
              </w:rPr>
              <w:t>reducedMaxBW-FR2-2</w:t>
            </w:r>
          </w:p>
          <w:p w14:paraId="2E34DDE4" w14:textId="6463C623" w:rsidR="001B7F22" w:rsidRPr="0036584A" w:rsidRDefault="001B7F22" w:rsidP="001B7F22">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1B7F22" w:rsidRPr="0036584A" w:rsidRDefault="001B7F22" w:rsidP="001B7F22">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1B7F22" w:rsidRPr="0036584A" w:rsidRDefault="001B7F22" w:rsidP="001B7F22">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1B7F22"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1B7F22" w:rsidRPr="0036584A" w:rsidRDefault="001B7F22" w:rsidP="001B7F22">
            <w:pPr>
              <w:pStyle w:val="TAL"/>
              <w:rPr>
                <w:rFonts w:eastAsia="MS Mincho"/>
                <w:b/>
                <w:i/>
                <w:noProof/>
                <w:lang w:eastAsia="en-GB"/>
              </w:rPr>
            </w:pPr>
            <w:r w:rsidRPr="0036584A">
              <w:rPr>
                <w:rFonts w:eastAsia="MS Mincho"/>
                <w:b/>
                <w:i/>
                <w:noProof/>
                <w:lang w:eastAsia="en-GB"/>
              </w:rPr>
              <w:t>reducedMIMO-LayersFR1-DL</w:t>
            </w:r>
          </w:p>
          <w:p w14:paraId="21385DB1" w14:textId="77777777" w:rsidR="001B7F22" w:rsidRPr="0036584A" w:rsidRDefault="001B7F22" w:rsidP="001B7F22">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1B7F22"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1B7F22" w:rsidRPr="0036584A" w:rsidRDefault="001B7F22" w:rsidP="001B7F22">
            <w:pPr>
              <w:pStyle w:val="TAL"/>
              <w:rPr>
                <w:rFonts w:eastAsia="MS Mincho"/>
                <w:b/>
                <w:i/>
                <w:noProof/>
                <w:lang w:eastAsia="en-GB"/>
              </w:rPr>
            </w:pPr>
            <w:r w:rsidRPr="0036584A">
              <w:rPr>
                <w:rFonts w:eastAsia="MS Mincho"/>
                <w:b/>
                <w:i/>
                <w:noProof/>
                <w:lang w:eastAsia="en-GB"/>
              </w:rPr>
              <w:t>reducedMIMO-LayersFR1-UL</w:t>
            </w:r>
          </w:p>
          <w:p w14:paraId="33E187CA" w14:textId="4A5AACE6" w:rsidR="001B7F22" w:rsidRPr="0036584A" w:rsidRDefault="001B7F22" w:rsidP="001B7F22">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1B7F22"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1B7F22" w:rsidRPr="0036584A" w:rsidRDefault="001B7F22" w:rsidP="001B7F22">
            <w:pPr>
              <w:pStyle w:val="TAL"/>
              <w:rPr>
                <w:rFonts w:eastAsia="MS Mincho"/>
                <w:b/>
                <w:i/>
                <w:noProof/>
                <w:lang w:eastAsia="en-GB"/>
              </w:rPr>
            </w:pPr>
            <w:r w:rsidRPr="0036584A">
              <w:rPr>
                <w:rFonts w:eastAsia="MS Mincho"/>
                <w:b/>
                <w:i/>
                <w:noProof/>
                <w:lang w:eastAsia="en-GB"/>
              </w:rPr>
              <w:t>reducedMIMO-LayersFR2-DL</w:t>
            </w:r>
          </w:p>
          <w:p w14:paraId="43DBBBEF" w14:textId="1FBEE1A8" w:rsidR="001B7F22" w:rsidRPr="0036584A" w:rsidRDefault="001B7F22" w:rsidP="001B7F22">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1B7F22"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1B7F22" w:rsidRPr="0036584A" w:rsidRDefault="001B7F22" w:rsidP="001B7F22">
            <w:pPr>
              <w:pStyle w:val="TAL"/>
              <w:rPr>
                <w:rFonts w:eastAsia="MS Mincho"/>
                <w:b/>
                <w:i/>
                <w:noProof/>
                <w:lang w:eastAsia="en-GB"/>
              </w:rPr>
            </w:pPr>
            <w:r w:rsidRPr="0036584A">
              <w:rPr>
                <w:rFonts w:eastAsia="MS Mincho"/>
                <w:b/>
                <w:i/>
                <w:noProof/>
                <w:lang w:eastAsia="en-GB"/>
              </w:rPr>
              <w:t>reducedMIMO-LayersFR2-UL</w:t>
            </w:r>
          </w:p>
          <w:p w14:paraId="1DA0984D" w14:textId="07A77F0C" w:rsidR="001B7F22" w:rsidRPr="0036584A" w:rsidRDefault="001B7F22" w:rsidP="001B7F22">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1B7F22"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1B7F22" w:rsidRPr="0036584A" w:rsidRDefault="001B7F22" w:rsidP="001B7F22">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1B7F22" w:rsidRPr="0036584A" w:rsidRDefault="001B7F22" w:rsidP="001B7F22">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1B7F22"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1B7F22" w:rsidRPr="0036584A" w:rsidRDefault="001B7F22" w:rsidP="001B7F22">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1B7F22" w:rsidRPr="0036584A" w:rsidRDefault="001B7F22" w:rsidP="001B7F22">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1B7F22" w:rsidRPr="0036584A" w:rsidDel="00987DA8" w14:paraId="1101D26D" w14:textId="6117D818" w:rsidTr="00771058">
        <w:trPr>
          <w:cantSplit/>
          <w:del w:id="6068" w:author="CR#5627r2" w:date="2025-12-18T15:19:00Z" w16du:dateUtc="2025-12-18T14:19:00Z"/>
        </w:trPr>
        <w:tc>
          <w:tcPr>
            <w:tcW w:w="14175" w:type="dxa"/>
            <w:tcBorders>
              <w:top w:val="single" w:sz="4" w:space="0" w:color="808080"/>
              <w:left w:val="single" w:sz="4" w:space="0" w:color="808080"/>
              <w:bottom w:val="single" w:sz="4" w:space="0" w:color="808080"/>
              <w:right w:val="single" w:sz="4" w:space="0" w:color="808080"/>
            </w:tcBorders>
          </w:tcPr>
          <w:p w14:paraId="16E583F2" w14:textId="4A57179F" w:rsidR="001B7F22" w:rsidRPr="0036584A" w:rsidDel="00987DA8" w:rsidRDefault="001B7F22" w:rsidP="001B7F22">
            <w:pPr>
              <w:pStyle w:val="TAL"/>
              <w:rPr>
                <w:del w:id="6069" w:author="CR#5627r2" w:date="2025-12-18T15:19:00Z" w16du:dateUtc="2025-12-18T14:19:00Z"/>
                <w:rFonts w:eastAsia="MS Mincho"/>
                <w:b/>
                <w:bCs/>
                <w:i/>
                <w:iCs/>
                <w:lang w:eastAsia="en-GB"/>
              </w:rPr>
            </w:pPr>
            <w:del w:id="6070" w:author="CR#5627r2" w:date="2025-12-18T15:19:00Z" w16du:dateUtc="2025-12-18T14:19:00Z">
              <w:r w:rsidRPr="0036584A" w:rsidDel="00987DA8">
                <w:rPr>
                  <w:rFonts w:eastAsia="MS Mincho"/>
                  <w:b/>
                  <w:bCs/>
                  <w:i/>
                  <w:iCs/>
                  <w:lang w:eastAsia="en-GB"/>
                </w:rPr>
                <w:delText>referenceLocationReport</w:delText>
              </w:r>
            </w:del>
          </w:p>
          <w:p w14:paraId="182CFD65" w14:textId="239332FD" w:rsidR="001B7F22" w:rsidRPr="0036584A" w:rsidDel="00987DA8" w:rsidRDefault="001B7F22" w:rsidP="001B7F22">
            <w:pPr>
              <w:pStyle w:val="TAL"/>
              <w:rPr>
                <w:del w:id="6071" w:author="CR#5627r2" w:date="2025-12-18T15:19:00Z" w16du:dateUtc="2025-12-18T14:19:00Z"/>
                <w:rFonts w:eastAsia="MS Mincho"/>
                <w:b/>
                <w:bCs/>
                <w:i/>
                <w:iCs/>
                <w:noProof/>
                <w:lang w:eastAsia="en-GB"/>
              </w:rPr>
            </w:pPr>
            <w:del w:id="6072" w:author="CR#5627r2" w:date="2025-12-18T15:19:00Z" w16du:dateUtc="2025-12-18T14:19:00Z">
              <w:r w:rsidRPr="0036584A" w:rsidDel="00987DA8">
                <w:delText xml:space="preserve">This field indicates the reference locations that are closest to the UE for assisted SMTC configuration in RRC_CONNECTED state. The length of the bitmap is equal to the number of entries in the </w:delText>
              </w:r>
              <w:r w:rsidRPr="0036584A" w:rsidDel="00987DA8">
                <w:rPr>
                  <w:i/>
                  <w:iCs/>
                </w:rPr>
                <w:delText>refLocList</w:delText>
              </w:r>
              <w:r w:rsidRPr="0036584A" w:rsidDel="00987DA8">
                <w:delText xml:space="preserve"> currently configured for the UE (either via </w:delText>
              </w:r>
              <w:r w:rsidRPr="0036584A" w:rsidDel="00987DA8">
                <w:rPr>
                  <w:i/>
                  <w:iCs/>
                </w:rPr>
                <w:delText>OtherConfig</w:delText>
              </w:r>
              <w:r w:rsidRPr="0036584A" w:rsidDel="00987DA8">
                <w:delText xml:space="preserve"> or </w:delText>
              </w:r>
              <w:r w:rsidRPr="0036584A" w:rsidDel="00987DA8">
                <w:rPr>
                  <w:i/>
                  <w:iCs/>
                </w:rPr>
                <w:delText>SIB2</w:delText>
              </w:r>
              <w:r w:rsidRPr="0036584A" w:rsidDel="00987DA8">
                <w:delText xml:space="preserve">). The UE sets the bit at a given position to '1' if the reference location at the corresponding position in the </w:delText>
              </w:r>
              <w:r w:rsidRPr="0036584A" w:rsidDel="00987DA8">
                <w:rPr>
                  <w:i/>
                  <w:iCs/>
                </w:rPr>
                <w:delText>refLocList</w:delText>
              </w:r>
              <w:r w:rsidRPr="0036584A" w:rsidDel="00987DA8">
                <w:delText xml:space="preserve"> is one of the closest locations, and to '0' otherwise. The first bit in the string corresponds to the first reference location in the list, and so on.</w:delText>
              </w:r>
            </w:del>
          </w:p>
        </w:tc>
      </w:tr>
      <w:tr w:rsidR="001B7F22"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1B7F22" w:rsidRPr="0036584A" w:rsidRDefault="001B7F22" w:rsidP="001B7F22">
            <w:pPr>
              <w:pStyle w:val="TAL"/>
              <w:rPr>
                <w:rFonts w:eastAsia="MS Mincho"/>
                <w:b/>
                <w:i/>
                <w:noProof/>
                <w:lang w:eastAsia="en-GB"/>
              </w:rPr>
            </w:pPr>
            <w:r w:rsidRPr="0036584A">
              <w:rPr>
                <w:rFonts w:eastAsia="MS Mincho"/>
                <w:b/>
                <w:i/>
                <w:noProof/>
                <w:lang w:eastAsia="en-GB"/>
              </w:rPr>
              <w:t>referenceTimeInfoPreference</w:t>
            </w:r>
          </w:p>
          <w:p w14:paraId="69C58CE3" w14:textId="77777777" w:rsidR="001B7F22" w:rsidRPr="0036584A" w:rsidRDefault="001B7F22" w:rsidP="001B7F22">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1B7F22"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1B7F22" w:rsidRPr="0036584A" w:rsidRDefault="001B7F22" w:rsidP="001B7F22">
            <w:pPr>
              <w:pStyle w:val="TAL"/>
              <w:rPr>
                <w:b/>
                <w:i/>
                <w:noProof/>
                <w:lang w:eastAsia="en-GB"/>
              </w:rPr>
            </w:pPr>
            <w:r w:rsidRPr="0036584A">
              <w:rPr>
                <w:b/>
                <w:i/>
              </w:rPr>
              <w:t>resumeCause</w:t>
            </w:r>
          </w:p>
          <w:p w14:paraId="054DE3FE" w14:textId="3D26A39F" w:rsidR="001B7F22" w:rsidRPr="0036584A" w:rsidRDefault="001B7F22" w:rsidP="001B7F22">
            <w:pPr>
              <w:pStyle w:val="TAL"/>
              <w:rPr>
                <w:rFonts w:eastAsia="MS Mincho"/>
                <w:b/>
                <w:i/>
                <w:noProof/>
                <w:lang w:eastAsia="en-GB"/>
              </w:rPr>
            </w:pPr>
            <w:r w:rsidRPr="0036584A">
              <w:rPr>
                <w:lang w:eastAsia="sv-SE"/>
              </w:rPr>
              <w:t>Provides the resume cause based on the information received from the upper layers.</w:t>
            </w:r>
          </w:p>
        </w:tc>
      </w:tr>
      <w:tr w:rsidR="001B7F22"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1B7F22" w:rsidRPr="0036584A" w:rsidRDefault="001B7F22" w:rsidP="001B7F22">
            <w:pPr>
              <w:pStyle w:val="TAL"/>
              <w:rPr>
                <w:b/>
                <w:bCs/>
                <w:i/>
                <w:iCs/>
              </w:rPr>
            </w:pPr>
            <w:r w:rsidRPr="0036584A">
              <w:rPr>
                <w:b/>
                <w:bCs/>
                <w:i/>
                <w:iCs/>
              </w:rPr>
              <w:t>rlm-MeasRelaxationState</w:t>
            </w:r>
          </w:p>
          <w:p w14:paraId="14F4C4AB" w14:textId="04567010" w:rsidR="001B7F22" w:rsidRPr="0036584A" w:rsidRDefault="001B7F22" w:rsidP="001B7F22">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1B7F22"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1B7F22" w:rsidRPr="0036584A" w:rsidRDefault="001B7F22" w:rsidP="001B7F22">
            <w:pPr>
              <w:pStyle w:val="TAL"/>
              <w:rPr>
                <w:b/>
                <w:bCs/>
                <w:i/>
                <w:iCs/>
              </w:rPr>
            </w:pPr>
            <w:r w:rsidRPr="0036584A">
              <w:rPr>
                <w:b/>
                <w:bCs/>
                <w:i/>
                <w:iCs/>
              </w:rPr>
              <w:t>rrm-MeasRelaxationFulfilment</w:t>
            </w:r>
          </w:p>
          <w:p w14:paraId="53BB6813" w14:textId="04A22460" w:rsidR="001B7F22" w:rsidRPr="0036584A" w:rsidDel="008A4482" w:rsidRDefault="001B7F22" w:rsidP="001B7F22">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1B7F22"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1B7F22" w:rsidRPr="0036584A" w:rsidRDefault="001B7F22" w:rsidP="001B7F22">
            <w:pPr>
              <w:pStyle w:val="TAL"/>
              <w:rPr>
                <w:b/>
                <w:bCs/>
                <w:i/>
                <w:iCs/>
              </w:rPr>
            </w:pPr>
            <w:r w:rsidRPr="0036584A">
              <w:rPr>
                <w:b/>
                <w:bCs/>
                <w:i/>
                <w:iCs/>
              </w:rPr>
              <w:t>sl-QoS-FlowIdentity</w:t>
            </w:r>
          </w:p>
          <w:p w14:paraId="24D2B5AD" w14:textId="77777777" w:rsidR="001B7F22" w:rsidRPr="0036584A" w:rsidDel="008A4482" w:rsidRDefault="001B7F22" w:rsidP="001B7F22">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1B7F22"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1B7F22" w:rsidRPr="0036584A" w:rsidRDefault="001B7F22" w:rsidP="001B7F22">
            <w:pPr>
              <w:pStyle w:val="TAL"/>
              <w:rPr>
                <w:b/>
                <w:bCs/>
                <w:i/>
                <w:iCs/>
              </w:rPr>
            </w:pPr>
            <w:r w:rsidRPr="0036584A">
              <w:rPr>
                <w:b/>
                <w:bCs/>
                <w:i/>
                <w:iCs/>
              </w:rPr>
              <w:t>sl-PRS-Bandwidth</w:t>
            </w:r>
          </w:p>
          <w:p w14:paraId="283AACD6" w14:textId="69359A1C" w:rsidR="001B7F22" w:rsidRPr="0036584A" w:rsidRDefault="001B7F22" w:rsidP="001B7F22">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1B7F22"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1B7F22" w:rsidRPr="0036584A" w:rsidRDefault="001B7F22" w:rsidP="001B7F22">
            <w:pPr>
              <w:pStyle w:val="TAL"/>
              <w:rPr>
                <w:b/>
                <w:bCs/>
                <w:i/>
                <w:iCs/>
                <w:lang w:eastAsia="en-GB"/>
              </w:rPr>
            </w:pPr>
            <w:r w:rsidRPr="0036584A">
              <w:rPr>
                <w:b/>
                <w:bCs/>
                <w:i/>
                <w:iCs/>
                <w:lang w:eastAsia="en-GB"/>
              </w:rPr>
              <w:t>sl-PRS-DelayBudget</w:t>
            </w:r>
          </w:p>
          <w:p w14:paraId="5AEA4AD7" w14:textId="7F14CF26" w:rsidR="001B7F22" w:rsidRPr="0036584A" w:rsidRDefault="001B7F22" w:rsidP="001B7F22">
            <w:pPr>
              <w:pStyle w:val="TAL"/>
              <w:rPr>
                <w:b/>
                <w:bCs/>
                <w:i/>
                <w:iCs/>
              </w:rPr>
            </w:pPr>
            <w:r w:rsidRPr="0036584A">
              <w:rPr>
                <w:lang w:eastAsia="en-GB"/>
              </w:rPr>
              <w:t>Indicates the SL-PRS delay budget provided by upper layers (see TS 38.355 [77]).</w:t>
            </w:r>
          </w:p>
        </w:tc>
      </w:tr>
      <w:tr w:rsidR="001B7F22"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1B7F22" w:rsidRPr="0036584A" w:rsidRDefault="001B7F22" w:rsidP="001B7F22">
            <w:pPr>
              <w:pStyle w:val="TAL"/>
              <w:rPr>
                <w:b/>
                <w:bCs/>
                <w:i/>
                <w:iCs/>
              </w:rPr>
            </w:pPr>
            <w:r w:rsidRPr="0036584A">
              <w:rPr>
                <w:b/>
                <w:bCs/>
                <w:i/>
                <w:iCs/>
              </w:rPr>
              <w:t>sl-PRS-Periodicity</w:t>
            </w:r>
          </w:p>
          <w:p w14:paraId="2D1492D1" w14:textId="6DACAE20" w:rsidR="001B7F22" w:rsidRPr="0036584A" w:rsidRDefault="001B7F22" w:rsidP="001B7F22">
            <w:pPr>
              <w:pStyle w:val="TAL"/>
              <w:rPr>
                <w:b/>
                <w:bCs/>
                <w:i/>
                <w:iCs/>
              </w:rPr>
            </w:pPr>
            <w:r w:rsidRPr="0036584A">
              <w:rPr>
                <w:rFonts w:cs="Arial"/>
              </w:rPr>
              <w:t>Indicates the periodicity of SL-PRS transmission.</w:t>
            </w:r>
          </w:p>
        </w:tc>
      </w:tr>
      <w:tr w:rsidR="001B7F22"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1B7F22" w:rsidRPr="0036584A" w:rsidRDefault="001B7F22" w:rsidP="001B7F22">
            <w:pPr>
              <w:pStyle w:val="TAL"/>
              <w:rPr>
                <w:b/>
                <w:bCs/>
                <w:i/>
                <w:iCs/>
              </w:rPr>
            </w:pPr>
            <w:r w:rsidRPr="0036584A">
              <w:rPr>
                <w:b/>
                <w:bCs/>
                <w:i/>
                <w:iCs/>
              </w:rPr>
              <w:t>sl-PRS-Priority</w:t>
            </w:r>
          </w:p>
          <w:p w14:paraId="77083189" w14:textId="45EA7F6A" w:rsidR="001B7F22" w:rsidRPr="0036584A" w:rsidRDefault="001B7F22" w:rsidP="001B7F22">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1B7F22"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B7F22" w:rsidRPr="0036584A" w:rsidRDefault="001B7F22" w:rsidP="001B7F22">
            <w:pPr>
              <w:pStyle w:val="TAL"/>
              <w:rPr>
                <w:b/>
                <w:bCs/>
                <w:i/>
                <w:iCs/>
                <w:lang w:eastAsia="en-GB"/>
              </w:rPr>
            </w:pPr>
            <w:r w:rsidRPr="0036584A">
              <w:rPr>
                <w:b/>
                <w:bCs/>
                <w:i/>
                <w:iCs/>
                <w:lang w:eastAsia="en-GB"/>
              </w:rPr>
              <w:t>sl-UE-AssistanceInformationNR</w:t>
            </w:r>
          </w:p>
          <w:p w14:paraId="01E40AC0" w14:textId="4B97090B" w:rsidR="001B7F22" w:rsidRPr="0036584A" w:rsidRDefault="001B7F22" w:rsidP="001B7F22">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1B7F22"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B7F22" w:rsidRPr="0036584A" w:rsidRDefault="001B7F22" w:rsidP="001B7F22">
            <w:pPr>
              <w:pStyle w:val="TAL"/>
              <w:rPr>
                <w:b/>
                <w:bCs/>
                <w:i/>
                <w:iCs/>
                <w:lang w:eastAsia="en-GB"/>
              </w:rPr>
            </w:pPr>
            <w:r w:rsidRPr="0036584A">
              <w:rPr>
                <w:b/>
                <w:bCs/>
                <w:i/>
                <w:iCs/>
                <w:lang w:eastAsia="en-GB"/>
              </w:rPr>
              <w:t>slotOffset</w:t>
            </w:r>
          </w:p>
          <w:p w14:paraId="0D1C9FFE" w14:textId="606E14AD" w:rsidR="001B7F22" w:rsidRPr="0036584A" w:rsidRDefault="001B7F22" w:rsidP="001B7F22">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1B7F22"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B7F22" w:rsidRPr="0036584A" w:rsidRDefault="001B7F22" w:rsidP="001B7F22">
            <w:pPr>
              <w:pStyle w:val="TAL"/>
              <w:rPr>
                <w:b/>
                <w:bCs/>
                <w:i/>
                <w:iCs/>
                <w:lang w:eastAsia="en-GB"/>
              </w:rPr>
            </w:pPr>
            <w:r w:rsidRPr="0036584A">
              <w:rPr>
                <w:b/>
                <w:bCs/>
                <w:i/>
                <w:iCs/>
                <w:lang w:eastAsia="en-GB"/>
              </w:rPr>
              <w:t>startOffset</w:t>
            </w:r>
          </w:p>
          <w:p w14:paraId="093EE90F" w14:textId="7A1C1D31" w:rsidR="001B7F22" w:rsidRPr="0036584A" w:rsidRDefault="001B7F22" w:rsidP="001B7F22">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1B7F22" w:rsidRPr="0036584A" w14:paraId="33B4796C" w14:textId="77777777" w:rsidTr="006E6427">
        <w:trPr>
          <w:cantSplit/>
        </w:trPr>
        <w:tc>
          <w:tcPr>
            <w:tcW w:w="14175" w:type="dxa"/>
            <w:tcBorders>
              <w:top w:val="single" w:sz="4" w:space="0" w:color="808080"/>
              <w:left w:val="single" w:sz="4" w:space="0" w:color="808080"/>
              <w:bottom w:val="single" w:sz="4" w:space="0" w:color="808080"/>
              <w:right w:val="single" w:sz="4" w:space="0" w:color="808080"/>
            </w:tcBorders>
          </w:tcPr>
          <w:p w14:paraId="40921B2D" w14:textId="77777777" w:rsidR="001B7F22" w:rsidRPr="0036584A" w:rsidRDefault="001B7F22" w:rsidP="001B7F22">
            <w:pPr>
              <w:pStyle w:val="TAL"/>
              <w:rPr>
                <w:ins w:id="6073" w:author="CR#5503r4" w:date="2025-12-09T21:19:00Z" w16du:dateUtc="2025-12-09T20:19:00Z"/>
                <w:b/>
                <w:bCs/>
                <w:i/>
                <w:iCs/>
                <w:lang w:eastAsia="en-GB"/>
              </w:rPr>
            </w:pPr>
            <w:ins w:id="6074" w:author="CR#5503r4" w:date="2025-12-09T21:18:00Z" w16du:dateUtc="2025-12-09T20:18:00Z">
              <w:r w:rsidRPr="00E7073D">
                <w:rPr>
                  <w:b/>
                  <w:bCs/>
                  <w:i/>
                  <w:iCs/>
                </w:rPr>
                <w:t>timeOffset</w:t>
              </w:r>
            </w:ins>
            <w:moveToRangeStart w:id="6075" w:author="CR#5503r4" w:date="2025-12-09T21:17:00Z" w:name="move216207480"/>
            <w:moveTo w:id="6076" w:author="CR#5503r4" w:date="2025-12-09T21:17:00Z" w16du:dateUtc="2025-12-09T20:17:00Z">
              <w:del w:id="6077" w:author="CR#5503r4" w:date="2025-12-09T21:18:00Z" w16du:dateUtc="2025-12-09T20:18:00Z">
                <w:r w:rsidRPr="0036584A" w:rsidDel="00760C94">
                  <w:rPr>
                    <w:b/>
                    <w:bCs/>
                    <w:i/>
                    <w:iCs/>
                  </w:rPr>
                  <w:delText>lpwus-OffsetPreference</w:delText>
                </w:r>
              </w:del>
            </w:moveTo>
          </w:p>
          <w:p w14:paraId="1C583A62" w14:textId="402976C6" w:rsidR="001B7F22" w:rsidRPr="0036584A" w:rsidDel="00760C94" w:rsidRDefault="001B7F22" w:rsidP="001B7F22">
            <w:pPr>
              <w:pStyle w:val="TAL"/>
              <w:rPr>
                <w:del w:id="6078" w:author="CR#5503r4" w:date="2025-12-09T21:18:00Z" w16du:dateUtc="2025-12-09T20:18:00Z"/>
                <w:moveTo w:id="6079" w:author="CR#5503r4" w:date="2025-12-09T21:17:00Z" w16du:dateUtc="2025-12-09T20:17:00Z"/>
                <w:b/>
                <w:bCs/>
                <w:i/>
                <w:iCs/>
                <w:szCs w:val="18"/>
                <w:lang w:eastAsia="sv-SE"/>
              </w:rPr>
            </w:pPr>
          </w:p>
          <w:p w14:paraId="7FC495D1" w14:textId="1E21521E" w:rsidR="001B7F22" w:rsidRPr="0036584A" w:rsidRDefault="001B7F22" w:rsidP="001B7F22">
            <w:pPr>
              <w:pStyle w:val="TAL"/>
              <w:rPr>
                <w:moveTo w:id="6080" w:author="CR#5503r4" w:date="2025-12-09T21:17:00Z" w16du:dateUtc="2025-12-09T20:17:00Z"/>
                <w:b/>
                <w:i/>
              </w:rPr>
            </w:pPr>
            <w:moveTo w:id="6081" w:author="CR#5503r4" w:date="2025-12-09T21:17:00Z" w16du:dateUtc="2025-12-09T20:17:00Z">
              <w:r w:rsidRPr="0036584A">
                <w:rPr>
                  <w:lang w:eastAsia="en-GB"/>
                </w:rPr>
                <w:t>Indicates the UE's preferred time offset for PDCCH monitoring after LP-WUS monitoring</w:t>
              </w:r>
            </w:moveTo>
            <w:ins w:id="6082" w:author="CR#5503r4" w:date="2025-12-09T21:19:00Z" w16du:dateUtc="2025-12-09T20:19:00Z">
              <w:r>
                <w:rPr>
                  <w:lang w:eastAsia="en-GB"/>
                </w:rPr>
                <w:t xml:space="preserve"> for RRC_CONNECTED mode</w:t>
              </w:r>
            </w:ins>
            <w:moveTo w:id="6083" w:author="CR#5503r4" w:date="2025-12-09T21:17:00Z" w16du:dateUtc="2025-12-09T20:17:00Z">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moveTo>
          </w:p>
        </w:tc>
      </w:tr>
      <w:moveToRangeEnd w:id="6075"/>
      <w:tr w:rsidR="001B7F22"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B7F22" w:rsidRPr="0036584A" w:rsidRDefault="001B7F22" w:rsidP="001B7F22">
            <w:pPr>
              <w:pStyle w:val="TAL"/>
              <w:rPr>
                <w:szCs w:val="18"/>
                <w:lang w:eastAsia="sv-SE"/>
              </w:rPr>
            </w:pPr>
            <w:r w:rsidRPr="0036584A">
              <w:rPr>
                <w:b/>
                <w:bCs/>
                <w:i/>
                <w:iCs/>
              </w:rPr>
              <w:t>type1</w:t>
            </w:r>
          </w:p>
          <w:p w14:paraId="16385963" w14:textId="77777777" w:rsidR="001B7F22" w:rsidRPr="0036584A" w:rsidRDefault="001B7F22" w:rsidP="001B7F22">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1B7F22"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B7F22" w:rsidRPr="0036584A" w:rsidRDefault="001B7F22" w:rsidP="001B7F22">
            <w:pPr>
              <w:pStyle w:val="TAL"/>
              <w:rPr>
                <w:b/>
                <w:bCs/>
                <w:i/>
                <w:iCs/>
              </w:rPr>
            </w:pPr>
            <w:r w:rsidRPr="0036584A">
              <w:rPr>
                <w:b/>
                <w:bCs/>
                <w:i/>
                <w:iCs/>
              </w:rPr>
              <w:t>ul-GapFR2-PatternPreference</w:t>
            </w:r>
          </w:p>
          <w:p w14:paraId="042DBE00" w14:textId="1B744D9D" w:rsidR="001B7F22" w:rsidRPr="0036584A" w:rsidRDefault="001B7F22" w:rsidP="001B7F22">
            <w:pPr>
              <w:pStyle w:val="TAL"/>
            </w:pPr>
            <w:r w:rsidRPr="0036584A">
              <w:t>Indicates the UE's preference on FR2 UL gap pattern as defined in TS 38.133 [14].</w:t>
            </w:r>
          </w:p>
        </w:tc>
      </w:tr>
      <w:tr w:rsidR="001B7F22"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B7F22" w:rsidRPr="0036584A" w:rsidRDefault="001B7F22" w:rsidP="001B7F22">
            <w:pPr>
              <w:pStyle w:val="TAL"/>
              <w:rPr>
                <w:b/>
                <w:i/>
                <w:lang w:eastAsia="sv-SE"/>
              </w:rPr>
            </w:pPr>
            <w:r w:rsidRPr="0036584A">
              <w:rPr>
                <w:b/>
                <w:i/>
                <w:lang w:eastAsia="sv-SE"/>
              </w:rPr>
              <w:t>victimSystemType</w:t>
            </w:r>
          </w:p>
          <w:p w14:paraId="7E7346EE" w14:textId="421BC3DF" w:rsidR="001B7F22" w:rsidRPr="0036584A" w:rsidRDefault="001B7F22" w:rsidP="001B7F22">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6E6427">
            <w:pPr>
              <w:pStyle w:val="TAL"/>
              <w:rPr>
                <w:rFonts w:eastAsia="DengXian"/>
                <w:b/>
                <w:bCs/>
                <w:i/>
                <w:iCs/>
              </w:rPr>
            </w:pPr>
            <w:r w:rsidRPr="0036584A">
              <w:rPr>
                <w:rFonts w:eastAsia="DengXian"/>
                <w:b/>
                <w:bCs/>
                <w:i/>
                <w:iCs/>
              </w:rPr>
              <w:t>perUE</w:t>
            </w:r>
          </w:p>
          <w:p w14:paraId="6ABD2106" w14:textId="77777777" w:rsidR="00B50737" w:rsidRPr="0036584A" w:rsidRDefault="00B50737" w:rsidP="006E6427">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6084" w:name="_Toc60777129"/>
      <w:bookmarkStart w:id="6085" w:name="_Toc193446044"/>
      <w:bookmarkStart w:id="6086" w:name="_Toc193451849"/>
      <w:bookmarkStart w:id="6087" w:name="_Toc193463119"/>
      <w:bookmarkStart w:id="6088" w:name="_Toc201295406"/>
      <w:bookmarkStart w:id="6089" w:name="_Toc210311678"/>
      <w:bookmarkStart w:id="6090" w:name="MCCQCTEMPBM_00000133"/>
      <w:r w:rsidRPr="0036584A">
        <w:t>–</w:t>
      </w:r>
      <w:r w:rsidRPr="0036584A">
        <w:tab/>
      </w:r>
      <w:r w:rsidRPr="0036584A">
        <w:rPr>
          <w:i/>
        </w:rPr>
        <w:t>UECapabilityEnquiry</w:t>
      </w:r>
      <w:bookmarkEnd w:id="6084"/>
      <w:bookmarkEnd w:id="6085"/>
      <w:bookmarkEnd w:id="6086"/>
      <w:bookmarkEnd w:id="6087"/>
      <w:bookmarkEnd w:id="6088"/>
      <w:bookmarkEnd w:id="6089"/>
    </w:p>
    <w:bookmarkEnd w:id="6090"/>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6E6427">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6E6427">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6E6427">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6091" w:name="_Toc60777130"/>
      <w:bookmarkStart w:id="6092" w:name="_Toc193446045"/>
      <w:bookmarkStart w:id="6093" w:name="_Toc193451850"/>
      <w:bookmarkStart w:id="6094" w:name="_Toc193463120"/>
      <w:bookmarkStart w:id="6095" w:name="_Toc201295407"/>
      <w:bookmarkStart w:id="6096" w:name="_Toc210311679"/>
      <w:bookmarkStart w:id="6097" w:name="MCCQCTEMPBM_00000134"/>
      <w:r w:rsidRPr="0036584A">
        <w:t>–</w:t>
      </w:r>
      <w:r w:rsidRPr="0036584A">
        <w:tab/>
      </w:r>
      <w:r w:rsidRPr="0036584A">
        <w:rPr>
          <w:i/>
        </w:rPr>
        <w:t>UECapabilityInformation</w:t>
      </w:r>
      <w:bookmarkEnd w:id="6091"/>
      <w:bookmarkEnd w:id="6092"/>
      <w:bookmarkEnd w:id="6093"/>
      <w:bookmarkEnd w:id="6094"/>
      <w:bookmarkEnd w:id="6095"/>
      <w:bookmarkEnd w:id="6096"/>
    </w:p>
    <w:bookmarkEnd w:id="6097"/>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6098" w:name="_Toc60777131"/>
      <w:bookmarkStart w:id="6099" w:name="_Toc193446046"/>
      <w:bookmarkStart w:id="6100" w:name="_Toc193451851"/>
      <w:bookmarkStart w:id="6101" w:name="_Toc193463121"/>
      <w:bookmarkStart w:id="6102" w:name="_Toc201295408"/>
      <w:bookmarkStart w:id="6103" w:name="_Toc210311680"/>
      <w:bookmarkStart w:id="6104" w:name="MCCQCTEMPBM_00000135"/>
      <w:r w:rsidRPr="0036584A">
        <w:t>–</w:t>
      </w:r>
      <w:r w:rsidRPr="0036584A">
        <w:tab/>
      </w:r>
      <w:r w:rsidRPr="0036584A">
        <w:rPr>
          <w:i/>
        </w:rPr>
        <w:t>UEInformationRequest</w:t>
      </w:r>
      <w:bookmarkEnd w:id="6098"/>
      <w:bookmarkEnd w:id="6099"/>
      <w:bookmarkEnd w:id="6100"/>
      <w:bookmarkEnd w:id="6101"/>
      <w:bookmarkEnd w:id="6102"/>
      <w:bookmarkEnd w:id="6103"/>
    </w:p>
    <w:bookmarkEnd w:id="6104"/>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6105" w:name="_Toc60777132"/>
      <w:bookmarkStart w:id="6106" w:name="_Toc193446047"/>
      <w:bookmarkStart w:id="6107" w:name="_Toc193451852"/>
      <w:bookmarkStart w:id="6108" w:name="_Toc193463122"/>
      <w:bookmarkStart w:id="6109" w:name="_Toc201295409"/>
      <w:bookmarkStart w:id="6110" w:name="_Toc210311681"/>
      <w:bookmarkStart w:id="6111" w:name="MCCQCTEMPBM_00000136"/>
      <w:r w:rsidRPr="0036584A">
        <w:t>–</w:t>
      </w:r>
      <w:r w:rsidRPr="0036584A">
        <w:tab/>
      </w:r>
      <w:r w:rsidRPr="0036584A">
        <w:rPr>
          <w:i/>
        </w:rPr>
        <w:t>UEInformationResponse</w:t>
      </w:r>
      <w:bookmarkEnd w:id="6105"/>
      <w:bookmarkEnd w:id="6106"/>
      <w:bookmarkEnd w:id="6107"/>
      <w:bookmarkEnd w:id="6108"/>
      <w:bookmarkEnd w:id="6109"/>
      <w:bookmarkEnd w:id="6110"/>
    </w:p>
    <w:bookmarkEnd w:id="611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6112" w:name="OLE_LINK19"/>
      <w:r w:rsidRPr="0036584A">
        <w:rPr>
          <w:rFonts w:eastAsia="DengXian"/>
        </w:rPr>
        <w:t>maxCEFReport-r17</w:t>
      </w:r>
      <w:bookmarkEnd w:id="6112"/>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0F34CA7C" w:rsidR="00160819" w:rsidRPr="0036584A" w:rsidRDefault="00160819" w:rsidP="0036584A">
      <w:pPr>
        <w:pStyle w:val="PL"/>
        <w:rPr>
          <w:rFonts w:eastAsia="DengXian"/>
        </w:rPr>
      </w:pPr>
      <w:r w:rsidRPr="0036584A">
        <w:rPr>
          <w:rFonts w:eastAsia="DengXian"/>
        </w:rPr>
        <w:t xml:space="preserve">     csi-LogMeasInfo</w:t>
      </w:r>
      <w:ins w:id="6113" w:author="CR#5561r4" w:date="2025-12-12T13:49:00Z" w16du:dateUtc="2025-12-12T12:49:00Z">
        <w:r w:rsidR="00E164D3">
          <w:rPr>
            <w:rFonts w:eastAsia="DengXian"/>
          </w:rPr>
          <w:t>Config</w:t>
        </w:r>
      </w:ins>
      <w:r w:rsidRPr="0036584A">
        <w:rPr>
          <w:rFonts w:eastAsia="DengXian"/>
        </w:rPr>
        <w:t>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w:t>
      </w:r>
      <w:ins w:id="6114" w:author="CR#5561r4" w:date="2025-12-12T13:50:00Z" w16du:dateUtc="2025-12-12T12:50:00Z">
        <w:r w:rsidR="00E164D3" w:rsidRPr="0036584A">
          <w:t>maxNrofLoggedMeasurementConfigurations-r19</w:t>
        </w:r>
      </w:ins>
      <w:del w:id="6115" w:author="CR#5561r4" w:date="2025-12-12T13:50:00Z" w16du:dateUtc="2025-12-12T12:50:00Z">
        <w:r w:rsidRPr="0036584A" w:rsidDel="00E164D3">
          <w:delText>maxLogCSI-MeasReport-r19</w:delText>
        </w:r>
      </w:del>
      <w:r w:rsidRPr="0036584A">
        <w:t>))</w:t>
      </w:r>
      <w:r w:rsidRPr="0036584A">
        <w:rPr>
          <w:color w:val="993366"/>
        </w:rPr>
        <w:t xml:space="preserve"> OF</w:t>
      </w:r>
      <w:r w:rsidRPr="0036584A">
        <w:t xml:space="preserve"> CSI-LogMeasInfo</w:t>
      </w:r>
      <w:ins w:id="6116" w:author="CR#5561r4" w:date="2025-12-12T13:49:00Z" w16du:dateUtc="2025-12-12T12:49:00Z">
        <w:r w:rsidR="00E164D3">
          <w:rPr>
            <w:rFonts w:eastAsia="DengXian"/>
          </w:rPr>
          <w:t>Config</w:t>
        </w:r>
      </w:ins>
      <w:r w:rsidRPr="0036584A">
        <w:t>-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25D53405" w14:textId="77777777" w:rsidR="00E164D3" w:rsidRDefault="00E164D3" w:rsidP="00E164D3">
      <w:pPr>
        <w:pStyle w:val="PL"/>
        <w:rPr>
          <w:ins w:id="6117" w:author="CR#5561r4" w:date="2025-12-12T13:50:00Z" w16du:dateUtc="2025-12-12T12:50:00Z"/>
          <w:rFonts w:eastAsiaTheme="minorEastAsia"/>
          <w:lang w:eastAsia="ja-JP"/>
        </w:rPr>
      </w:pPr>
    </w:p>
    <w:p w14:paraId="4FAE4696" w14:textId="0220226C" w:rsidR="00E164D3" w:rsidRDefault="00E164D3" w:rsidP="00E164D3">
      <w:pPr>
        <w:pStyle w:val="PL"/>
        <w:rPr>
          <w:ins w:id="6118" w:author="CR#5561r4" w:date="2025-12-12T13:50:00Z" w16du:dateUtc="2025-12-12T12:50:00Z"/>
        </w:rPr>
      </w:pPr>
      <w:ins w:id="6119" w:author="CR#5561r4" w:date="2025-12-12T13:50:00Z" w16du:dateUtc="2025-12-12T12:50:00Z">
        <w:r>
          <w:t>CSI-</w:t>
        </w:r>
        <w:r w:rsidRPr="0036584A">
          <w:t>LogMeasInfo</w:t>
        </w:r>
        <w:r>
          <w:t>Config</w:t>
        </w:r>
        <w:r w:rsidRPr="0036584A">
          <w:t>-r19</w:t>
        </w:r>
        <w:r>
          <w:t xml:space="preserve"> ::=        </w:t>
        </w:r>
        <w:r w:rsidRPr="0036584A">
          <w:rPr>
            <w:rFonts w:eastAsia="DengXian"/>
            <w:color w:val="993366"/>
          </w:rPr>
          <w:t>SEQUENCE</w:t>
        </w:r>
        <w:r w:rsidRPr="0036584A">
          <w:rPr>
            <w:rFonts w:eastAsia="DengXian"/>
          </w:rPr>
          <w:t xml:space="preserve"> </w:t>
        </w:r>
        <w:r w:rsidRPr="0036584A">
          <w:t>{</w:t>
        </w:r>
      </w:ins>
    </w:p>
    <w:p w14:paraId="6BD6BA76" w14:textId="77777777" w:rsidR="00E164D3" w:rsidRDefault="00E164D3" w:rsidP="00E164D3">
      <w:pPr>
        <w:pStyle w:val="PL"/>
        <w:rPr>
          <w:ins w:id="6120" w:author="CR#5561r4" w:date="2025-12-12T13:50:00Z" w16du:dateUtc="2025-12-12T12:50:00Z"/>
        </w:rPr>
      </w:pPr>
      <w:ins w:id="6121" w:author="CR#5561r4" w:date="2025-12-12T13:50:00Z" w16du:dateUtc="2025-12-12T12:50:00Z">
        <w:r>
          <w:t xml:space="preserve">    </w:t>
        </w:r>
        <w:r w:rsidRPr="0036584A">
          <w:t xml:space="preserve">refCSI-LoggedMeasurementConfigId-r19 </w:t>
        </w:r>
        <w:r>
          <w:t xml:space="preserve">   </w:t>
        </w:r>
        <w:r w:rsidRPr="0036584A">
          <w:t>CSI-LoggedMeasurementConfigId-r19,</w:t>
        </w:r>
      </w:ins>
    </w:p>
    <w:p w14:paraId="27BC3622" w14:textId="77777777" w:rsidR="00E164D3" w:rsidRDefault="00E164D3" w:rsidP="00E164D3">
      <w:pPr>
        <w:pStyle w:val="PL"/>
        <w:rPr>
          <w:ins w:id="6122" w:author="CR#5561r4" w:date="2025-12-12T13:50:00Z" w16du:dateUtc="2025-12-12T12:50:00Z"/>
          <w:rFonts w:eastAsia="DengXian"/>
        </w:rPr>
      </w:pPr>
      <w:ins w:id="6123" w:author="CR#5561r4" w:date="2025-12-12T13:50:00Z" w16du:dateUtc="2025-12-12T12:50:00Z">
        <w:r>
          <w:t xml:space="preserve">    </w:t>
        </w:r>
        <w:r w:rsidRPr="0036584A">
          <w:rPr>
            <w:rFonts w:eastAsia="DengXian"/>
          </w:rPr>
          <w:t>csi-LogMeasInfoList-r19</w:t>
        </w:r>
        <w:r w:rsidRPr="0036584A">
          <w:t xml:space="preserve">             </w:t>
        </w:r>
        <w:r>
          <w:t xml:space="preserve">   </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w:t>
        </w:r>
        <w:r>
          <w:t>LogCSI-MeasReport</w:t>
        </w:r>
        <w:r w:rsidRPr="0036584A">
          <w:t>-r19))</w:t>
        </w:r>
        <w:r w:rsidRPr="0036584A">
          <w:rPr>
            <w:color w:val="993366"/>
          </w:rPr>
          <w:t xml:space="preserve"> OF</w:t>
        </w:r>
        <w:r w:rsidRPr="0036584A">
          <w:t xml:space="preserve"> CSI-LogMeasInfo-r19</w:t>
        </w:r>
        <w:r w:rsidRPr="0036584A">
          <w:rPr>
            <w:rFonts w:eastAsia="DengXian"/>
          </w:rPr>
          <w:t>,</w:t>
        </w:r>
      </w:ins>
    </w:p>
    <w:p w14:paraId="7A75742A" w14:textId="77777777" w:rsidR="00E164D3" w:rsidRPr="0036584A" w:rsidRDefault="00E164D3" w:rsidP="00E164D3">
      <w:pPr>
        <w:pStyle w:val="PL"/>
        <w:rPr>
          <w:ins w:id="6124" w:author="CR#5561r4" w:date="2025-12-12T13:50:00Z" w16du:dateUtc="2025-12-12T12:50:00Z"/>
        </w:rPr>
      </w:pPr>
      <w:ins w:id="6125" w:author="CR#5561r4" w:date="2025-12-12T13:50:00Z" w16du:dateUtc="2025-12-12T12:50:00Z">
        <w:r>
          <w:rPr>
            <w:rFonts w:eastAsia="DengXian"/>
          </w:rPr>
          <w:t xml:space="preserve">    ...</w:t>
        </w:r>
      </w:ins>
    </w:p>
    <w:p w14:paraId="36473D3D" w14:textId="6D2516A5" w:rsidR="00E164D3" w:rsidRPr="00E164D3" w:rsidRDefault="00E164D3" w:rsidP="00E164D3">
      <w:pPr>
        <w:pStyle w:val="PL"/>
        <w:rPr>
          <w:ins w:id="6126" w:author="CR#5561r4" w:date="2025-12-12T13:50:00Z" w16du:dateUtc="2025-12-12T12:50:00Z"/>
          <w:rFonts w:eastAsiaTheme="minorEastAsia"/>
          <w:lang w:eastAsia="ja-JP"/>
          <w:rPrChange w:id="6127" w:author="CR#5561r4" w:date="2025-12-12T13:50:00Z" w16du:dateUtc="2025-12-12T12:50:00Z">
            <w:rPr>
              <w:ins w:id="6128" w:author="CR#5561r4" w:date="2025-12-12T13:50:00Z" w16du:dateUtc="2025-12-12T12:50:00Z"/>
            </w:rPr>
          </w:rPrChange>
        </w:rPr>
      </w:pPr>
      <w:ins w:id="6129" w:author="CR#5561r4" w:date="2025-12-12T13:50:00Z" w16du:dateUtc="2025-12-12T12:50:00Z">
        <w:r>
          <w:t>}</w:t>
        </w:r>
      </w:ins>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356E686" w:rsidR="00160819" w:rsidRPr="0036584A" w:rsidDel="00E164D3" w:rsidRDefault="00160819" w:rsidP="0036584A">
      <w:pPr>
        <w:pStyle w:val="PL"/>
        <w:rPr>
          <w:del w:id="6130" w:author="CR#5561r4" w:date="2025-12-12T13:50:00Z" w16du:dateUtc="2025-12-12T12:50:00Z"/>
        </w:rPr>
      </w:pPr>
      <w:del w:id="6131" w:author="CR#5561r4" w:date="2025-12-12T13:50:00Z" w16du:dateUtc="2025-12-12T12:50:00Z">
        <w:r w:rsidRPr="0036584A" w:rsidDel="00E164D3">
          <w:delText xml:space="preserve">    refCSI-LoggedMeasurementConfigId-r19 CSI-LoggedMeasurementConfigId-r19,</w:delText>
        </w:r>
      </w:del>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742C8F5B" w14:textId="77777777" w:rsidR="00E164D3" w:rsidRPr="00E164D3" w:rsidRDefault="00160819" w:rsidP="0036584A">
      <w:pPr>
        <w:pStyle w:val="PL"/>
        <w:rPr>
          <w:ins w:id="6132" w:author="CR#5561r4" w:date="2025-12-12T13:51:00Z" w16du:dateUtc="2025-12-12T12:51:00Z"/>
          <w:rFonts w:eastAsiaTheme="minorEastAsia"/>
          <w:lang w:eastAsia="ja-JP"/>
        </w:rPr>
      </w:pPr>
      <w:r w:rsidRPr="0036584A">
        <w:t xml:space="preserve">    timeGap-r19                          </w:t>
      </w:r>
      <w:r w:rsidRPr="0036584A">
        <w:rPr>
          <w:color w:val="993366"/>
        </w:rPr>
        <w:t>ENUMERATED</w:t>
      </w:r>
      <w:r w:rsidRPr="0036584A">
        <w:t xml:space="preserve"> {true}                                                           </w:t>
      </w:r>
      <w:r w:rsidRPr="0036584A">
        <w:rPr>
          <w:color w:val="993366"/>
        </w:rPr>
        <w:t>OPTIONAL</w:t>
      </w:r>
      <w:r w:rsidRPr="0036584A">
        <w:t>,</w:t>
      </w:r>
      <w:del w:id="6133" w:author="CR#5561r4" w:date="2025-12-12T13:51:00Z" w16du:dateUtc="2025-12-12T12:51:00Z">
        <w:r w:rsidRPr="0036584A" w:rsidDel="00E164D3">
          <w:delText xml:space="preserve">    </w:delText>
        </w:r>
      </w:del>
    </w:p>
    <w:p w14:paraId="429947E5" w14:textId="24372FAC" w:rsidR="00160819" w:rsidRPr="0036584A" w:rsidRDefault="00160819" w:rsidP="0036584A">
      <w:pPr>
        <w:pStyle w:val="PL"/>
      </w:pPr>
      <w:r w:rsidRPr="0036584A">
        <w:t>...</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4EB5E05" w:rsidR="00632FB1" w:rsidRPr="0036584A" w:rsidRDefault="00632FB1" w:rsidP="00632FB1">
            <w:pPr>
              <w:pStyle w:val="TAL"/>
              <w:rPr>
                <w:bCs/>
                <w:iCs/>
                <w:lang w:eastAsia="ko-KR"/>
              </w:rPr>
            </w:pPr>
            <w:r w:rsidRPr="0036584A">
              <w:rPr>
                <w:bCs/>
                <w:iCs/>
                <w:lang w:eastAsia="ko-KR"/>
              </w:rPr>
              <w:t>Indicates the NSAG ID with the highest priority</w:t>
            </w:r>
            <w:ins w:id="6134" w:author="CR#5560r2" w:date="2025-12-12T11:34:00Z" w16du:dateUtc="2025-12-12T10:34:00Z">
              <w:r w:rsidR="00945E0C">
                <w:rPr>
                  <w:bCs/>
                  <w:iCs/>
                  <w:lang w:eastAsia="ko-KR"/>
                </w:rPr>
                <w:t xml:space="preserve"> </w:t>
              </w:r>
              <w:r w:rsidR="00945E0C" w:rsidRPr="00D806E8">
                <w:t xml:space="preserve">provided by upper layer </w:t>
              </w:r>
              <w:r w:rsidR="00945E0C" w:rsidRPr="00D806E8">
                <w:rPr>
                  <w:rFonts w:eastAsia="DengXian"/>
                </w:rPr>
                <w:t>(</w:t>
              </w:r>
              <w:r w:rsidR="00945E0C" w:rsidRPr="00D806E8">
                <w:t>see TS 24.501 [23]</w:t>
              </w:r>
              <w:r w:rsidR="00945E0C">
                <w: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4BC81368"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ins w:id="6135" w:author="CR#5560r2" w:date="2025-12-12T11:34:00Z" w16du:dateUtc="2025-12-12T10:34:00Z">
              <w:r w:rsidR="00945E0C">
                <w:rPr>
                  <w:bCs/>
                  <w:iCs/>
                  <w:lang w:eastAsia="ko-KR"/>
                </w:rPr>
                <w:t xml:space="preserve">NR </w:t>
              </w:r>
            </w:ins>
            <w:r w:rsidRPr="0036584A">
              <w:rPr>
                <w:rFonts w:eastAsia="DengXian"/>
                <w:bCs/>
                <w:iCs/>
              </w:rPr>
              <w:t>cell that does not support the NSAG ID with highest priority</w:t>
            </w:r>
            <w:ins w:id="6136" w:author="CR#5560r2" w:date="2025-12-12T11:34:00Z" w16du:dateUtc="2025-12-12T10:34:00Z">
              <w:r w:rsidR="00945E0C">
                <w:rPr>
                  <w:rFonts w:eastAsia="DengXian"/>
                  <w:bCs/>
                  <w:iCs/>
                </w:rPr>
                <w:t xml:space="preserve"> </w:t>
              </w:r>
              <w:r w:rsidR="00945E0C" w:rsidRPr="00D806E8">
                <w:t xml:space="preserve">provided by upper layer </w:t>
              </w:r>
              <w:r w:rsidR="00945E0C" w:rsidRPr="00D806E8">
                <w:rPr>
                  <w:rFonts w:eastAsia="DengXian"/>
                </w:rPr>
                <w:t>(</w:t>
              </w:r>
              <w:r w:rsidR="00945E0C" w:rsidRPr="00D806E8">
                <w:t>see TS 24.501 [23]</w:t>
              </w:r>
              <w:r w:rsidR="00945E0C">
                <w:t>)</w:t>
              </w:r>
            </w:ins>
            <w:r w:rsidRPr="0036584A">
              <w:rPr>
                <w:rFonts w:eastAsia="DengXian"/>
                <w:bCs/>
                <w:iCs/>
              </w:rPr>
              <w:t>, for the UE that was configured with slice-based cell reselection and was not able to perform a</w:t>
            </w:r>
            <w:ins w:id="6137" w:author="CR#5560r2" w:date="2025-12-12T11:34:00Z" w16du:dateUtc="2025-12-12T10:34:00Z">
              <w:r w:rsidR="00945E0C">
                <w:rPr>
                  <w:rFonts w:eastAsia="DengXian"/>
                  <w:bCs/>
                  <w:iCs/>
                </w:rPr>
                <w:t>n intra-NR</w:t>
              </w:r>
            </w:ins>
            <w:r w:rsidRPr="0036584A">
              <w:rPr>
                <w:rFonts w:eastAsia="DengXian"/>
                <w:bCs/>
                <w:iCs/>
              </w:rPr>
              <w:t xml:space="preserve"> cell reselection to a cell ass</w:t>
            </w:r>
            <w:del w:id="6138" w:author="CR#5560r2" w:date="2025-12-12T11:34:00Z" w16du:dateUtc="2025-12-12T10:34:00Z">
              <w:r w:rsidRPr="0036584A" w:rsidDel="00945E0C">
                <w:rPr>
                  <w:rFonts w:eastAsia="DengXian"/>
                  <w:bCs/>
                  <w:iCs/>
                </w:rPr>
                <w:delText>c</w:delText>
              </w:r>
            </w:del>
            <w:r w:rsidRPr="0036584A">
              <w:rPr>
                <w:rFonts w:eastAsia="DengXian"/>
                <w:bCs/>
                <w:iCs/>
              </w:rPr>
              <w:t>o</w:t>
            </w:r>
            <w:ins w:id="6139" w:author="CR#5560r2" w:date="2025-12-12T11:34:00Z" w16du:dateUtc="2025-12-12T10:34:00Z">
              <w:r w:rsidR="00945E0C">
                <w:rPr>
                  <w:rFonts w:eastAsiaTheme="minorEastAsia" w:hint="eastAsia"/>
                  <w:bCs/>
                  <w:iCs/>
                  <w:lang w:eastAsia="ja-JP"/>
                </w:rPr>
                <w:t>c</w:t>
              </w:r>
            </w:ins>
            <w:r w:rsidRPr="0036584A">
              <w:rPr>
                <w:rFonts w:eastAsia="DengXian"/>
                <w:bCs/>
                <w:iCs/>
              </w:rPr>
              <w:t>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A213DC3"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w:t>
            </w:r>
            <w:ins w:id="6140" w:author="CR#5560r2" w:date="2025-12-12T11:35:00Z" w16du:dateUtc="2025-12-12T10:35:00Z">
              <w:r w:rsidR="00945E0C">
                <w:t xml:space="preserve"> except MCG LTM cell switch</w:t>
              </w:r>
            </w:ins>
            <w:r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 xml:space="preserve">a RACH-based </w:t>
            </w:r>
            <w:ins w:id="6141" w:author="CR#5560r2" w:date="2025-12-12T11:35:00Z" w16du:dateUtc="2025-12-12T10:35:00Z">
              <w:r w:rsidR="00945E0C">
                <w:rPr>
                  <w:rFonts w:eastAsia="DengXian"/>
                </w:rPr>
                <w:t xml:space="preserve">MCG </w:t>
              </w:r>
            </w:ins>
            <w:r w:rsidR="00632FB1" w:rsidRPr="0036584A">
              <w:rPr>
                <w:rFonts w:eastAsia="DengXian"/>
              </w:rPr>
              <w:t>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5DE264E4"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 xml:space="preserve">This field </w:t>
            </w:r>
            <w:ins w:id="6142" w:author="CR#5560r2" w:date="2025-12-12T11:35:00Z" w16du:dateUtc="2025-12-12T10:35:00Z">
              <w:r w:rsidR="00945E0C">
                <w:rPr>
                  <w:rFonts w:eastAsia="DengXian" w:cs="Arial"/>
                  <w:szCs w:val="18"/>
                  <w:lang w:eastAsia="sv-SE"/>
                </w:rPr>
                <w:t xml:space="preserve">indicates the SDT failure cause and it </w:t>
              </w:r>
            </w:ins>
            <w:r w:rsidRPr="0036584A">
              <w:rPr>
                <w:rFonts w:eastAsia="DengXian" w:cs="Arial"/>
                <w:szCs w:val="18"/>
                <w:lang w:eastAsia="sv-SE"/>
              </w:rPr>
              <w:t>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480CE87C" w:rsidR="00632FB1" w:rsidRPr="0036584A" w:rsidRDefault="00945E0C" w:rsidP="00632FB1">
            <w:pPr>
              <w:pStyle w:val="TAL"/>
              <w:rPr>
                <w:rFonts w:eastAsia="DengXian"/>
                <w:b/>
                <w:i/>
                <w:iCs/>
                <w:lang w:eastAsia="sv-SE"/>
              </w:rPr>
            </w:pPr>
            <w:ins w:id="6143" w:author="CR#5560r2" w:date="2025-12-12T11:36:00Z" w16du:dateUtc="2025-12-12T10:36:00Z">
              <w:r w:rsidRPr="003F7064">
                <w:rPr>
                  <w:rFonts w:eastAsia="DengXian" w:cs="Arial"/>
                  <w:szCs w:val="18"/>
                  <w:lang w:eastAsia="sv-SE"/>
                </w:rPr>
                <w:t>This field logs the buffered data volume in the UE</w:t>
              </w:r>
              <w:r>
                <w:rPr>
                  <w:rFonts w:eastAsia="DengXian" w:cs="Arial"/>
                  <w:szCs w:val="18"/>
                  <w:lang w:eastAsia="sv-SE"/>
                </w:rPr>
                <w:t xml:space="preserve"> for the radio bearers configured for the SDT</w:t>
              </w:r>
              <w:r w:rsidRPr="003F7064">
                <w:rPr>
                  <w:rFonts w:eastAsia="DengXian" w:cs="Arial"/>
                  <w:szCs w:val="18"/>
                  <w:lang w:eastAsia="sv-SE"/>
                </w:rPr>
                <w:t xml:space="preserve"> during evaluation of SDT procedure. This field is included when the RA report entry is included because of SDT initiation failure. Otherwise, the field is absent</w:t>
              </w:r>
              <w:r>
                <w:rPr>
                  <w:rFonts w:eastAsia="DengXian" w:cs="Arial" w:hint="eastAsia"/>
                  <w:szCs w:val="18"/>
                </w:rPr>
                <w:t xml:space="preserve">. </w:t>
              </w:r>
              <w:r w:rsidRPr="00F91DEA">
                <w:rPr>
                  <w:rFonts w:eastAsia="DengXian" w:cs="Arial"/>
                  <w:szCs w:val="18"/>
                </w:rPr>
                <w:t xml:space="preserve">Value in </w:t>
              </w:r>
              <w:r>
                <w:rPr>
                  <w:rFonts w:eastAsia="DengXian" w:cs="Arial" w:hint="eastAsia"/>
                  <w:szCs w:val="18"/>
                </w:rPr>
                <w:t>bytes, t</w:t>
              </w:r>
              <w:r w:rsidRPr="00F91DEA">
                <w:rPr>
                  <w:rFonts w:eastAsia="DengXian" w:cs="Arial"/>
                  <w:szCs w:val="18"/>
                </w:rPr>
                <w:t xml:space="preserve">he maximum value </w:t>
              </w:r>
              <w:r>
                <w:rPr>
                  <w:rFonts w:eastAsia="DengXian" w:cs="Arial" w:hint="eastAsia"/>
                  <w:szCs w:val="18"/>
                </w:rPr>
                <w:t>96000</w:t>
              </w:r>
              <w:r w:rsidRPr="00F91DEA">
                <w:rPr>
                  <w:rFonts w:eastAsia="DengXian" w:cs="Arial"/>
                  <w:szCs w:val="18"/>
                </w:rPr>
                <w:t xml:space="preserve"> means </w:t>
              </w:r>
              <w:r>
                <w:rPr>
                  <w:rFonts w:eastAsia="DengXian" w:cs="Arial" w:hint="eastAsia"/>
                  <w:szCs w:val="18"/>
                </w:rPr>
                <w:t>96000 bytes</w:t>
              </w:r>
              <w:r w:rsidRPr="00F91DEA">
                <w:rPr>
                  <w:rFonts w:eastAsia="DengXian" w:cs="Arial"/>
                  <w:szCs w:val="18"/>
                </w:rPr>
                <w:t xml:space="preserve"> or l</w:t>
              </w:r>
              <w:r>
                <w:rPr>
                  <w:rFonts w:eastAsia="DengXian" w:cs="Arial" w:hint="eastAsia"/>
                  <w:szCs w:val="18"/>
                </w:rPr>
                <w:t>arg</w:t>
              </w:r>
              <w:r w:rsidRPr="00F91DEA">
                <w:rPr>
                  <w:rFonts w:eastAsia="DengXian" w:cs="Arial"/>
                  <w:szCs w:val="18"/>
                </w:rPr>
                <w:t>er</w:t>
              </w:r>
            </w:ins>
            <w:del w:id="6144" w:author="CR#5560r2" w:date="2025-12-12T11:36:00Z" w16du:dateUtc="2025-12-12T10:36:00Z">
              <w:r w:rsidR="00632FB1" w:rsidRPr="0036584A" w:rsidDel="00945E0C">
                <w:rPr>
                  <w:rFonts w:eastAsia="DengXian" w:cs="Arial"/>
                  <w:szCs w:val="18"/>
                  <w:lang w:eastAsia="sv-SE"/>
                </w:rPr>
                <w:delText xml:space="preserve">The field is set to </w:delText>
              </w:r>
              <w:r w:rsidR="00632FB1" w:rsidRPr="0036584A" w:rsidDel="00945E0C">
                <w:rPr>
                  <w:rFonts w:eastAsia="DengXian" w:cs="Arial"/>
                  <w:i/>
                  <w:szCs w:val="18"/>
                  <w:lang w:eastAsia="sv-SE"/>
                </w:rPr>
                <w:delText>t319a-expiry</w:delText>
              </w:r>
              <w:r w:rsidR="00632FB1" w:rsidRPr="0036584A" w:rsidDel="00945E0C">
                <w:rPr>
                  <w:rFonts w:eastAsia="DengXian" w:cs="Arial"/>
                  <w:szCs w:val="18"/>
                  <w:lang w:eastAsia="sv-SE"/>
                </w:rPr>
                <w:delText xml:space="preserve"> upon expiration of T319a timer. If the UE upper </w:delText>
              </w:r>
              <w:r w:rsidR="00632FB1" w:rsidRPr="0036584A" w:rsidDel="00945E0C">
                <w:rPr>
                  <w:rFonts w:cs="Arial"/>
                  <w:szCs w:val="18"/>
                </w:rPr>
                <w:delText xml:space="preserve">layers receive </w:delText>
              </w:r>
              <w:r w:rsidR="00632FB1" w:rsidRPr="0036584A" w:rsidDel="00945E0C">
                <w:rPr>
                  <w:rFonts w:cs="Arial"/>
                  <w:i/>
                  <w:szCs w:val="18"/>
                </w:rPr>
                <w:delText>maxRetxThreshold</w:delText>
              </w:r>
              <w:r w:rsidR="00632FB1" w:rsidRPr="0036584A" w:rsidDel="00945E0C">
                <w:rPr>
                  <w:rFonts w:cs="Arial"/>
                  <w:szCs w:val="18"/>
                </w:rPr>
                <w:delText xml:space="preserve"> reached indication from RLC while SDT procedure is ongoing, this field is set to </w:delText>
              </w:r>
              <w:r w:rsidR="00632FB1" w:rsidRPr="0036584A" w:rsidDel="00945E0C">
                <w:rPr>
                  <w:rFonts w:cs="Arial"/>
                  <w:i/>
                  <w:szCs w:val="18"/>
                </w:rPr>
                <w:delText>maxRetxThreshold</w:delText>
              </w:r>
              <w:r w:rsidR="00632FB1" w:rsidRPr="0036584A" w:rsidDel="00945E0C">
                <w:rPr>
                  <w:rFonts w:cs="Arial"/>
                  <w:szCs w:val="18"/>
                </w:rPr>
                <w:delText>.</w:delText>
              </w:r>
              <w:r w:rsidR="00632FB1" w:rsidRPr="0036584A" w:rsidDel="00945E0C">
                <w:rPr>
                  <w:rFonts w:eastAsia="DengXian" w:cs="Arial"/>
                  <w:szCs w:val="18"/>
                </w:rPr>
                <w:delText xml:space="preserve"> </w:delText>
              </w:r>
              <w:r w:rsidR="00632FB1" w:rsidRPr="0036584A" w:rsidDel="00945E0C">
                <w:rPr>
                  <w:rFonts w:cs="Arial"/>
                  <w:szCs w:val="18"/>
                </w:rPr>
                <w:delText xml:space="preserve">It is set to </w:delText>
              </w:r>
              <w:r w:rsidR="00632FB1" w:rsidRPr="0036584A" w:rsidDel="00945E0C">
                <w:rPr>
                  <w:rFonts w:cs="Arial"/>
                  <w:i/>
                  <w:szCs w:val="18"/>
                </w:rPr>
                <w:delText>preambleTransMax</w:delText>
              </w:r>
              <w:r w:rsidR="00632FB1" w:rsidRPr="0036584A" w:rsidDel="00945E0C">
                <w:rPr>
                  <w:rFonts w:cs="Arial"/>
                  <w:szCs w:val="18"/>
                </w:rPr>
                <w:delText xml:space="preserve"> upon the UE upper layer receiving indication of reaching preambleTransMax from the MAC layer. Upon expiration of cg-SDT-TimeAlignmentTimer from the MAC, the field is set to </w:delText>
              </w:r>
              <w:r w:rsidR="00632FB1" w:rsidRPr="0036584A" w:rsidDel="00945E0C">
                <w:rPr>
                  <w:rFonts w:cs="Arial"/>
                  <w:i/>
                  <w:szCs w:val="18"/>
                </w:rPr>
                <w:delText>cg-SDT-TimeAlignmentTimer</w:delText>
              </w:r>
              <w:r w:rsidR="00632FB1" w:rsidRPr="0036584A" w:rsidDel="00945E0C">
                <w:rPr>
                  <w:rFonts w:cs="Arial"/>
                  <w:szCs w:val="18"/>
                </w:rPr>
                <w:delText xml:space="preserve">. The field is set to </w:delText>
              </w:r>
              <w:r w:rsidR="00632FB1" w:rsidRPr="0036584A" w:rsidDel="00945E0C">
                <w:rPr>
                  <w:rFonts w:cs="Arial"/>
                  <w:i/>
                  <w:szCs w:val="18"/>
                </w:rPr>
                <w:delText>configuredGrantTimer</w:delText>
              </w:r>
              <w:r w:rsidR="00632FB1" w:rsidRPr="0036584A" w:rsidDel="00945E0C">
                <w:rPr>
                  <w:rFonts w:cs="Arial"/>
                  <w:szCs w:val="18"/>
                </w:rPr>
                <w:delText xml:space="preserve"> upon reception of indication that configuration grant timer has been expired from the MAC.</w:delText>
              </w:r>
              <w:r w:rsidR="00632FB1" w:rsidRPr="0036584A" w:rsidDel="00945E0C">
                <w:rPr>
                  <w:rFonts w:eastAsia="DengXian" w:cs="Arial"/>
                  <w:szCs w:val="18"/>
                </w:rPr>
                <w:delText xml:space="preserve"> </w:delText>
              </w:r>
              <w:r w:rsidR="00632FB1" w:rsidRPr="0036584A" w:rsidDel="00945E0C">
                <w:rPr>
                  <w:rFonts w:eastAsia="DengXian" w:cs="Arial"/>
                  <w:szCs w:val="18"/>
                  <w:lang w:eastAsia="sv-SE"/>
                </w:rPr>
                <w:delText xml:space="preserve">The field is set to </w:delText>
              </w:r>
              <w:r w:rsidR="00632FB1" w:rsidRPr="0036584A" w:rsidDel="00945E0C">
                <w:rPr>
                  <w:rFonts w:eastAsia="DengXian" w:cs="Arial"/>
                  <w:i/>
                  <w:iCs/>
                  <w:szCs w:val="18"/>
                  <w:lang w:eastAsia="sv-SE"/>
                </w:rPr>
                <w:delText>cellReselection</w:delText>
              </w:r>
              <w:r w:rsidR="00632FB1" w:rsidRPr="0036584A" w:rsidDel="00945E0C">
                <w:rPr>
                  <w:rFonts w:eastAsia="DengXian" w:cs="Arial"/>
                  <w:szCs w:val="18"/>
                  <w:lang w:eastAsia="sv-SE"/>
                </w:rPr>
                <w:delText xml:space="preserve"> upon SDT failure due to UE’s cell re-selection</w:delText>
              </w:r>
            </w:del>
            <w:r w:rsidR="00632FB1" w:rsidRPr="0036584A">
              <w:rPr>
                <w:rFonts w:eastAsia="DengXian" w:cs="Arial"/>
                <w:szCs w:val="18"/>
                <w:lang w:eastAsia="sv-SE"/>
              </w:rPr>
              <w:t>.</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046EE31C"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6145" w:author="CR#5560r2" w:date="2025-12-12T11:36:00Z" w16du:dateUtc="2025-12-12T10:36:00Z">
              <w:r w:rsidR="00945E0C">
                <w:rPr>
                  <w:lang w:eastAsia="en-GB"/>
                </w:rPr>
                <w:t xml:space="preserve"> </w:t>
              </w:r>
              <w:r w:rsidR="00945E0C" w:rsidRPr="000C4331">
                <w:rPr>
                  <w:color w:val="000000" w:themeColor="text1"/>
                  <w:lang w:eastAsia="en-GB"/>
                </w:rPr>
                <w:t>If the time exceeds 172800 seconds, the UE shall set it to 172800 seconds.</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0626BDE5" w:rsidR="00632FB1" w:rsidRPr="0036584A" w:rsidRDefault="00632FB1" w:rsidP="00632FB1">
            <w:pPr>
              <w:pStyle w:val="TAL"/>
              <w:rPr>
                <w:bCs/>
                <w:iCs/>
                <w:lang w:eastAsia="en-GB"/>
              </w:rPr>
            </w:pPr>
            <w:r w:rsidRPr="0036584A">
              <w:rPr>
                <w:bCs/>
                <w:iCs/>
                <w:lang w:eastAsia="en-GB"/>
              </w:rPr>
              <w:t xml:space="preserve">This field indicates the </w:t>
            </w:r>
            <w:del w:id="6146" w:author="CR#5560r2" w:date="2025-12-12T11:36:00Z" w16du:dateUtc="2025-12-12T10:36:00Z">
              <w:r w:rsidRPr="0036584A" w:rsidDel="00945E0C">
                <w:rPr>
                  <w:bCs/>
                  <w:iCs/>
                  <w:lang w:eastAsia="en-GB"/>
                </w:rPr>
                <w:delText xml:space="preserve">measured </w:delText>
              </w:r>
            </w:del>
            <w:r w:rsidRPr="0036584A">
              <w:rPr>
                <w:bCs/>
                <w:iCs/>
                <w:lang w:eastAsia="en-GB"/>
              </w:rPr>
              <w:t xml:space="preserve">distance between UE and the moving reference locations of the serving cell if the conditional handover is based on </w:t>
            </w:r>
            <w:r w:rsidRPr="0036584A">
              <w:rPr>
                <w:bCs/>
                <w:i/>
                <w:lang w:eastAsia="en-GB"/>
              </w:rPr>
              <w:t>condEventD2</w:t>
            </w:r>
            <w:r w:rsidRPr="0036584A">
              <w:rPr>
                <w:bCs/>
                <w:iCs/>
                <w:lang w:eastAsia="en-GB"/>
              </w:rPr>
              <w:t xml:space="preserve">. Each step represents 50m. The actual </w:t>
            </w:r>
            <w:ins w:id="6147" w:author="CR#5560r2" w:date="2025-12-12T11:36:00Z" w16du:dateUtc="2025-12-12T10:36:00Z">
              <w:r w:rsidR="00945E0C">
                <w:rPr>
                  <w:bCs/>
                  <w:iCs/>
                  <w:lang w:eastAsia="en-GB"/>
                </w:rPr>
                <w:t xml:space="preserve">measured </w:t>
              </w:r>
            </w:ins>
            <w:r w:rsidRPr="0036584A">
              <w:rPr>
                <w:bCs/>
                <w:iCs/>
                <w:lang w:eastAsia="en-GB"/>
              </w:rPr>
              <w:t xml:space="preserve">distance shall be rounded down to the nearest </w:t>
            </w:r>
            <w:ins w:id="6148" w:author="CR#5560r2" w:date="2025-12-12T11:37:00Z" w16du:dateUtc="2025-12-12T10:37:00Z">
              <w:r w:rsidR="00945E0C">
                <w:rPr>
                  <w:bCs/>
                  <w:iCs/>
                  <w:lang w:eastAsia="en-GB"/>
                </w:rPr>
                <w:t xml:space="preserve">lower </w:t>
              </w:r>
            </w:ins>
            <w:r w:rsidRPr="0036584A">
              <w:rPr>
                <w:bCs/>
                <w:iCs/>
                <w:lang w:eastAsia="en-GB"/>
              </w:rPr>
              <w:t>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087AAC6A"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w:t>
            </w:r>
            <w:ins w:id="6149" w:author="CR#5560r2" w:date="2025-12-12T11:37:00Z" w16du:dateUtc="2025-12-12T10:37:00Z">
              <w:r w:rsidR="00945E0C">
                <w:rPr>
                  <w:lang w:eastAsia="en-GB"/>
                </w:rPr>
                <w:t>reconfiguration with sync</w:t>
              </w:r>
            </w:ins>
            <w:del w:id="6150" w:author="CR#5560r2" w:date="2025-12-12T11:37:00Z" w16du:dateUtc="2025-12-12T10:37:00Z">
              <w:r w:rsidRPr="0036584A" w:rsidDel="00945E0C">
                <w:rPr>
                  <w:lang w:eastAsia="en-GB"/>
                </w:rPr>
                <w:delText>handover</w:delText>
              </w:r>
            </w:del>
            <w:r w:rsidRPr="0036584A">
              <w:rPr>
                <w:lang w:eastAsia="en-GB"/>
              </w:rPr>
              <w:t xml:space="preserve">. For intra-NR </w:t>
            </w:r>
            <w:ins w:id="6151" w:author="CR#5560r2" w:date="2025-12-12T11:37:00Z" w16du:dateUtc="2025-12-12T10:37:00Z">
              <w:r w:rsidR="00945E0C">
                <w:rPr>
                  <w:lang w:eastAsia="en-GB"/>
                </w:rPr>
                <w:t>reconfiguration with sync</w:t>
              </w:r>
              <w:r w:rsidR="00945E0C" w:rsidRPr="0036584A">
                <w:rPr>
                  <w:lang w:eastAsia="en-GB"/>
                </w:rPr>
                <w:t xml:space="preserve"> </w:t>
              </w:r>
            </w:ins>
            <w:del w:id="6152" w:author="CR#5560r2" w:date="2025-12-12T11:37:00Z" w16du:dateUtc="2025-12-12T10:37:00Z">
              <w:r w:rsidRPr="0036584A" w:rsidDel="00945E0C">
                <w:rPr>
                  <w:lang w:eastAsia="en-GB"/>
                </w:rPr>
                <w:delText xml:space="preserve">handover </w:delText>
              </w:r>
            </w:del>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73B5A4E0"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w:t>
            </w:r>
            <w:ins w:id="6153" w:author="CR#5560r2" w:date="2025-12-12T11:37:00Z" w16du:dateUtc="2025-12-12T10:37:00Z">
              <w:r w:rsidR="00945E0C">
                <w:rPr>
                  <w:lang w:eastAsia="sv-SE"/>
                </w:rPr>
                <w:t xml:space="preserve">MCG </w:t>
              </w:r>
            </w:ins>
            <w:r w:rsidR="00632FB1" w:rsidRPr="0036584A">
              <w:rPr>
                <w:lang w:eastAsia="sv-SE"/>
              </w:rPr>
              <w:t xml:space="preserve">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w:t>
            </w:r>
            <w:ins w:id="6154" w:author="CR#5560r2" w:date="2025-12-12T11:38:00Z" w16du:dateUtc="2025-12-12T10:38:00Z">
              <w:r w:rsidR="00945E0C">
                <w:rPr>
                  <w:lang w:eastAsia="sv-SE"/>
                </w:rPr>
                <w:t xml:space="preserve">MCG </w:t>
              </w:r>
            </w:ins>
            <w:r w:rsidR="00632FB1" w:rsidRPr="0036584A">
              <w:rPr>
                <w:lang w:eastAsia="sv-SE"/>
              </w:rPr>
              <w:t xml:space="preserve">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4DF9" w:rsidRPr="0036584A" w14:paraId="5720B309" w14:textId="77777777" w:rsidTr="00467478">
        <w:trPr>
          <w:ins w:id="6155" w:author="CR#5560r2" w:date="2025-12-12T11:39:00Z"/>
        </w:trPr>
        <w:tc>
          <w:tcPr>
            <w:tcW w:w="14175" w:type="dxa"/>
            <w:tcBorders>
              <w:top w:val="single" w:sz="4" w:space="0" w:color="auto"/>
              <w:left w:val="single" w:sz="4" w:space="0" w:color="auto"/>
              <w:bottom w:val="single" w:sz="4" w:space="0" w:color="auto"/>
              <w:right w:val="single" w:sz="4" w:space="0" w:color="auto"/>
            </w:tcBorders>
          </w:tcPr>
          <w:p w14:paraId="39B96D4B" w14:textId="77777777" w:rsidR="00414DF9" w:rsidRPr="00F2455D" w:rsidRDefault="00414DF9" w:rsidP="00414DF9">
            <w:pPr>
              <w:pStyle w:val="TAL"/>
              <w:rPr>
                <w:ins w:id="6156" w:author="CR#5560r2" w:date="2025-12-12T11:39:00Z" w16du:dateUtc="2025-12-12T10:39:00Z"/>
                <w:b/>
                <w:i/>
                <w:lang w:eastAsia="ko-KR"/>
              </w:rPr>
            </w:pPr>
            <w:ins w:id="6157" w:author="CR#5560r2" w:date="2025-12-12T11:39:00Z" w16du:dateUtc="2025-12-12T10:39:00Z">
              <w:r w:rsidRPr="00F2455D">
                <w:rPr>
                  <w:b/>
                  <w:i/>
                  <w:lang w:eastAsia="ko-KR"/>
                </w:rPr>
                <w:t>measResultLastServ</w:t>
              </w:r>
              <w:r w:rsidRPr="00F2455D">
                <w:rPr>
                  <w:rFonts w:hint="eastAsia"/>
                  <w:b/>
                  <w:i/>
                  <w:lang w:eastAsia="ko-KR"/>
                </w:rPr>
                <w:t>PS</w:t>
              </w:r>
              <w:r w:rsidRPr="00F2455D">
                <w:rPr>
                  <w:b/>
                  <w:i/>
                  <w:lang w:eastAsia="ko-KR"/>
                </w:rPr>
                <w:t>Cell</w:t>
              </w:r>
            </w:ins>
          </w:p>
          <w:p w14:paraId="2B723324" w14:textId="19A29C88" w:rsidR="00414DF9" w:rsidRPr="0036584A" w:rsidRDefault="00414DF9" w:rsidP="00414DF9">
            <w:pPr>
              <w:pStyle w:val="TAL"/>
              <w:rPr>
                <w:ins w:id="6158" w:author="CR#5560r2" w:date="2025-12-12T11:39:00Z" w16du:dateUtc="2025-12-12T10:39:00Z"/>
                <w:b/>
                <w:i/>
                <w:lang w:eastAsia="ko-KR"/>
              </w:rPr>
            </w:pPr>
            <w:ins w:id="6159" w:author="CR#5560r2" w:date="2025-12-12T11:39:00Z" w16du:dateUtc="2025-12-12T10:39:00Z">
              <w:r>
                <w:rPr>
                  <w:bCs/>
                  <w:iCs/>
                  <w:lang w:eastAsia="ko-KR"/>
                </w:rPr>
                <w:t>This field refers to the log measurement results taken in the P</w:t>
              </w:r>
              <w:r>
                <w:rPr>
                  <w:rFonts w:hint="eastAsia"/>
                  <w:bCs/>
                  <w:iCs/>
                  <w:lang w:val="en-US"/>
                </w:rPr>
                <w:t>S</w:t>
              </w:r>
              <w:r>
                <w:rPr>
                  <w:bCs/>
                  <w:iCs/>
                  <w:lang w:eastAsia="ko-KR"/>
                </w:rPr>
                <w:t xml:space="preserve">Cell upon </w:t>
              </w:r>
              <w:r>
                <w:rPr>
                  <w:rFonts w:eastAsia="DengXian" w:hint="eastAsia"/>
                  <w:bCs/>
                  <w:iCs/>
                </w:rPr>
                <w:t xml:space="preserve">SCG </w:t>
              </w:r>
              <w:r>
                <w:rPr>
                  <w:bCs/>
                  <w:iCs/>
                  <w:lang w:eastAsia="ko-KR"/>
                </w:rPr>
                <w:t xml:space="preserve">failure </w:t>
              </w:r>
              <w:r>
                <w:rPr>
                  <w:rFonts w:eastAsia="DengXian" w:hint="eastAsia"/>
                  <w:bCs/>
                  <w:iCs/>
                </w:rPr>
                <w:t xml:space="preserve">(in case of </w:t>
              </w:r>
              <w:r>
                <w:rPr>
                  <w:rFonts w:hint="eastAsia"/>
                  <w:bCs/>
                  <w:iCs/>
                  <w:lang w:val="en-US"/>
                </w:rPr>
                <w:t>no PSCell change</w:t>
              </w:r>
              <w:r>
                <w:rPr>
                  <w:rFonts w:eastAsia="DengXian" w:hint="eastAsia"/>
                  <w:bCs/>
                  <w:iCs/>
                  <w:lang w:val="en-US"/>
                </w:rPr>
                <w:t>)</w:t>
              </w:r>
              <w:r>
                <w:rPr>
                  <w:bCs/>
                  <w:iCs/>
                  <w:lang w:eastAsia="ko-KR"/>
                </w:rPr>
                <w:t xml:space="preserve"> or the source P</w:t>
              </w:r>
              <w:r>
                <w:rPr>
                  <w:rFonts w:hint="eastAsia"/>
                  <w:bCs/>
                  <w:iCs/>
                  <w:lang w:val="en-US"/>
                </w:rPr>
                <w:t>S</w:t>
              </w:r>
              <w:r>
                <w:rPr>
                  <w:bCs/>
                  <w:iCs/>
                  <w:lang w:eastAsia="ko-KR"/>
                </w:rPr>
                <w:t>Cell upon P</w:t>
              </w:r>
              <w:r>
                <w:rPr>
                  <w:rFonts w:hint="eastAsia"/>
                  <w:bCs/>
                  <w:iCs/>
                  <w:lang w:val="en-US"/>
                </w:rPr>
                <w:t>S</w:t>
              </w:r>
              <w:r>
                <w:rPr>
                  <w:bCs/>
                  <w:iCs/>
                  <w:lang w:eastAsia="ko-KR"/>
                </w:rPr>
                <w:t>Cell</w:t>
              </w:r>
              <w:r>
                <w:rPr>
                  <w:rFonts w:eastAsia="SimSun" w:hint="eastAsia"/>
                  <w:bCs/>
                  <w:iCs/>
                  <w:lang w:val="en-US"/>
                </w:rPr>
                <w:t xml:space="preserve"> </w:t>
              </w:r>
              <w:r>
                <w:rPr>
                  <w:rFonts w:hint="eastAsia"/>
                  <w:bCs/>
                  <w:iCs/>
                  <w:lang w:val="en-US"/>
                </w:rPr>
                <w:t>change</w:t>
              </w:r>
              <w:r>
                <w:rPr>
                  <w:bCs/>
                  <w:iCs/>
                  <w:lang w:eastAsia="ko-KR"/>
                </w:rPr>
                <w:t xml:space="preserve"> failure</w:t>
              </w:r>
              <w:r>
                <w:rPr>
                  <w:rFonts w:eastAsia="DengXian" w:hint="eastAsia"/>
                  <w:bCs/>
                  <w:iCs/>
                </w:rPr>
                <w:t xml:space="preserve"> (</w:t>
              </w:r>
              <w:r>
                <w:rPr>
                  <w:rFonts w:eastAsia="DengXian"/>
                  <w:bCs/>
                  <w:iCs/>
                </w:rPr>
                <w:t>in case of PSCell change</w:t>
              </w:r>
              <w:r>
                <w:rPr>
                  <w:rFonts w:eastAsia="DengXian" w:hint="eastAsia"/>
                  <w:bCs/>
                  <w:iCs/>
                </w:rPr>
                <w:t>)</w:t>
              </w:r>
              <w:r>
                <w:rPr>
                  <w:bCs/>
                  <w:iCs/>
                  <w:lang w:eastAsia="ko-KR"/>
                </w:rPr>
                <w:t>.</w:t>
              </w:r>
            </w:ins>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3E4E67DD"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w:t>
            </w:r>
            <w:ins w:id="6160" w:author="CR#5484r1" w:date="2025-12-09T18:27:00Z" w16du:dateUtc="2025-12-09T17:27:00Z">
              <w:r w:rsidR="009B1ADC" w:rsidRPr="009B1ADC">
                <w:rPr>
                  <w:lang w:eastAsia="en-GB"/>
                </w:rPr>
                <w:t>applied</w:t>
              </w:r>
            </w:ins>
            <w:del w:id="6161" w:author="CR#5484r1" w:date="2025-12-09T18:27:00Z" w16du:dateUtc="2025-12-09T17:27:00Z">
              <w:r w:rsidRPr="0036584A" w:rsidDel="009B1ADC">
                <w:rPr>
                  <w:lang w:eastAsia="en-GB"/>
                </w:rPr>
                <w:delText>received</w:delText>
              </w:r>
            </w:del>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45C41B8B"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ins w:id="6162" w:author="CR#5560r2" w:date="2025-12-12T11:39:00Z" w16du:dateUtc="2025-12-12T10:39:00Z">
              <w:r w:rsidR="00414DF9">
                <w:rPr>
                  <w:rFonts w:eastAsiaTheme="minorEastAsia" w:hint="eastAsia"/>
                  <w:lang w:eastAsia="ja-JP"/>
                </w:rPr>
                <w:t>,</w:t>
              </w:r>
            </w:ins>
            <w:r w:rsidR="00632FB1" w:rsidRPr="0036584A">
              <w:t xml:space="preserve"> or the </w:t>
            </w:r>
            <w:ins w:id="6163" w:author="CR#5560r2" w:date="2025-12-12T11:39:00Z" w16du:dateUtc="2025-12-12T10:39:00Z">
              <w:r w:rsidR="00414DF9" w:rsidRPr="00906B76">
                <w:rPr>
                  <w:rFonts w:eastAsiaTheme="minorEastAsia"/>
                </w:rPr>
                <w:t xml:space="preserve">source PSCell (in case of PSCell change) or PSCell (in case of no PSCell change) if the UE was configured with </w:t>
              </w:r>
              <w:r w:rsidR="00414DF9" w:rsidRPr="007779A9">
                <w:rPr>
                  <w:rFonts w:eastAsiaTheme="minorEastAsia"/>
                  <w:i/>
                  <w:iCs/>
                </w:rPr>
                <w:t>condExecutionCond</w:t>
              </w:r>
              <w:r w:rsidR="00414DF9" w:rsidRPr="00906B76">
                <w:rPr>
                  <w:rFonts w:eastAsiaTheme="minorEastAsia"/>
                </w:rPr>
                <w:t xml:space="preserve"> and </w:t>
              </w:r>
              <w:r w:rsidR="00414DF9" w:rsidRPr="007779A9">
                <w:rPr>
                  <w:rFonts w:eastAsiaTheme="minorEastAsia"/>
                  <w:i/>
                  <w:iCs/>
                </w:rPr>
                <w:t>condExecutionCondPSCell</w:t>
              </w:r>
            </w:ins>
            <w:del w:id="6164" w:author="CR#5560r2" w:date="2025-12-12T11:39:00Z" w16du:dateUtc="2025-12-12T10:39:00Z">
              <w:r w:rsidR="00632FB1" w:rsidRPr="0036584A" w:rsidDel="00414DF9">
                <w:delText>source PSCell of the CHO with candidate SCG procedure failure</w:delText>
              </w:r>
            </w:del>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0F844F01"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 xml:space="preserve">or </w:t>
            </w:r>
            <w:ins w:id="6165" w:author="CR#5560r2" w:date="2025-12-12T11:40:00Z" w16du:dateUtc="2025-12-12T10:40:00Z">
              <w:r w:rsidR="00414DF9">
                <w:rPr>
                  <w:lang w:eastAsia="en-GB"/>
                </w:rPr>
                <w:t xml:space="preserve">MCG </w:t>
              </w:r>
            </w:ins>
            <w:r w:rsidR="00632FB1" w:rsidRPr="0036584A">
              <w:rPr>
                <w:lang w:eastAsia="en-GB"/>
              </w:rPr>
              <w:t>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6BD75EB"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w:t>
            </w:r>
            <w:ins w:id="6166" w:author="CR#5560r2" w:date="2025-12-12T11:40:00Z" w16du:dateUtc="2025-12-12T10:40:00Z">
              <w:r w:rsidR="00414DF9">
                <w:rPr>
                  <w:lang w:eastAsia="en-GB"/>
                </w:rPr>
                <w:t xml:space="preserve">MCG </w:t>
              </w:r>
            </w:ins>
            <w:r w:rsidR="00632FB1" w:rsidRPr="0036584A">
              <w:rPr>
                <w:lang w:eastAsia="en-GB"/>
              </w:rPr>
              <w:t>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w:t>
            </w:r>
            <w:ins w:id="6167" w:author="CR#5560r2" w:date="2025-12-12T11:40:00Z" w16du:dateUtc="2025-12-12T10:40:00Z">
              <w:r w:rsidR="00414DF9">
                <w:rPr>
                  <w:bCs/>
                  <w:iCs/>
                  <w:lang w:eastAsia="ko-KR"/>
                </w:rPr>
                <w:t xml:space="preserve">or </w:t>
              </w:r>
            </w:ins>
            <w:r w:rsidRPr="0036584A">
              <w:rPr>
                <w:bCs/>
                <w:iCs/>
                <w:lang w:eastAsia="ko-KR"/>
              </w:rPr>
              <w:t>handover</w:t>
            </w:r>
            <w:del w:id="6168" w:author="CR#5560r2" w:date="2025-12-12T11:40:00Z" w16du:dateUtc="2025-12-12T10:40:00Z">
              <w:r w:rsidR="00632FB1" w:rsidRPr="0036584A" w:rsidDel="00414DF9">
                <w:rPr>
                  <w:bCs/>
                  <w:iCs/>
                  <w:lang w:eastAsia="ko-KR"/>
                </w:rPr>
                <w:delText xml:space="preserve"> or LTM cell switch</w:delText>
              </w:r>
            </w:del>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69457247"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w:t>
            </w:r>
            <w:del w:id="6169" w:author="CR#5557r1" w:date="2025-12-11T19:12:00Z" w16du:dateUtc="2025-12-11T18:12:00Z">
              <w:r w:rsidRPr="0036584A" w:rsidDel="006F07CB">
                <w:rPr>
                  <w:b w:val="0"/>
                  <w:bCs/>
                  <w:lang w:eastAsia="ko-KR"/>
                </w:rPr>
                <w:delText xml:space="preserve">source </w:delText>
              </w:r>
            </w:del>
            <w:r w:rsidRPr="0036584A">
              <w:rPr>
                <w:b w:val="0"/>
                <w:bCs/>
                <w:lang w:eastAsia="ko-KR"/>
              </w:rPr>
              <w:t xml:space="preserve">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6685F70B"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w:t>
            </w:r>
            <w:ins w:id="6170" w:author="CR#5560r2" w:date="2025-12-12T11:40:00Z" w16du:dateUtc="2025-12-12T10:40:00Z">
              <w:r w:rsidR="00414DF9">
                <w:rPr>
                  <w:lang w:eastAsia="en-GB"/>
                </w:rPr>
                <w:t xml:space="preserve">MCG </w:t>
              </w:r>
            </w:ins>
            <w:r w:rsidR="00632FB1" w:rsidRPr="0036584A">
              <w:rPr>
                <w:lang w:eastAsia="en-GB"/>
              </w:rPr>
              <w:t>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1E22D246" w:rsidR="00632FB1" w:rsidRPr="0036584A" w:rsidRDefault="00632FB1" w:rsidP="00632FB1">
            <w:pPr>
              <w:pStyle w:val="TAL"/>
              <w:rPr>
                <w:b/>
                <w:i/>
                <w:lang w:eastAsia="ko-KR"/>
              </w:rPr>
            </w:pPr>
            <w:r w:rsidRPr="0036584A">
              <w:t>This field is set if the successful HO report is trigge</w:t>
            </w:r>
            <w:ins w:id="6171" w:author="CR#5560r2" w:date="2025-12-12T11:40:00Z" w16du:dateUtc="2025-12-12T10:40:00Z">
              <w:r w:rsidR="00414DF9">
                <w:rPr>
                  <w:rFonts w:eastAsiaTheme="minorEastAsia" w:hint="eastAsia"/>
                  <w:lang w:eastAsia="ja-JP"/>
                </w:rPr>
                <w:t>r</w:t>
              </w:r>
            </w:ins>
            <w:ins w:id="6172" w:author="CR#5560r2" w:date="2025-12-12T11:41:00Z" w16du:dateUtc="2025-12-12T10:41:00Z">
              <w:r w:rsidR="00414DF9">
                <w:rPr>
                  <w:rFonts w:eastAsiaTheme="minorEastAsia" w:hint="eastAsia"/>
                  <w:lang w:eastAsia="ja-JP"/>
                </w:rPr>
                <w:t>e</w:t>
              </w:r>
            </w:ins>
            <w:r w:rsidRPr="0036584A">
              <w:t xml:space="preserve">d by RACH-less </w:t>
            </w:r>
            <w:ins w:id="6173" w:author="CR#5560r2" w:date="2025-12-12T11:41:00Z" w16du:dateUtc="2025-12-12T10:41:00Z">
              <w:r w:rsidR="00414DF9">
                <w:t>MCG</w:t>
              </w:r>
              <w:r w:rsidR="00414DF9" w:rsidRPr="0036584A">
                <w:t xml:space="preserve"> </w:t>
              </w:r>
            </w:ins>
            <w:r w:rsidRPr="0036584A">
              <w:t>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05E4F98F" w:rsidR="00D27FE5" w:rsidRPr="0036584A" w:rsidRDefault="00D27FE5" w:rsidP="00D27FE5">
            <w:pPr>
              <w:pStyle w:val="TAL"/>
              <w:rPr>
                <w:b/>
                <w:i/>
              </w:rPr>
            </w:pPr>
            <w:r w:rsidRPr="0036584A">
              <w:rPr>
                <w:lang w:eastAsia="en-GB"/>
              </w:rPr>
              <w:t xml:space="preserve">This field is used to indicate the source PCell of a </w:t>
            </w:r>
            <w:ins w:id="6174" w:author="CR#5560r2" w:date="2025-12-12T11:41:00Z" w16du:dateUtc="2025-12-12T10:41:00Z">
              <w:r w:rsidR="00414DF9">
                <w:rPr>
                  <w:lang w:eastAsia="en-GB"/>
                </w:rPr>
                <w:t>reconfiguration with sync</w:t>
              </w:r>
            </w:ins>
            <w:del w:id="6175" w:author="CR#5560r2" w:date="2025-12-12T11:41:00Z" w16du:dateUtc="2025-12-12T10:41:00Z">
              <w:r w:rsidRPr="0036584A" w:rsidDel="00414DF9">
                <w:rPr>
                  <w:lang w:eastAsia="en-GB"/>
                </w:rPr>
                <w:delText>handover</w:delText>
              </w:r>
            </w:del>
            <w:r w:rsidRPr="0036584A">
              <w:rPr>
                <w:lang w:eastAsia="en-GB"/>
              </w:rPr>
              <w:t xml:space="preserve">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39F1136E" w:rsidR="00632FB1" w:rsidRPr="0036584A" w:rsidRDefault="00632FB1" w:rsidP="00632FB1">
            <w:pPr>
              <w:pStyle w:val="TAL"/>
              <w:rPr>
                <w:b/>
                <w:i/>
              </w:rPr>
            </w:pPr>
            <w:r w:rsidRPr="0036584A">
              <w:rPr>
                <w:lang w:eastAsia="en-GB"/>
              </w:rPr>
              <w:t>This field is used to indicate the source PSCell of a PSCell change associated with a CHO with candidate SCG</w:t>
            </w:r>
            <w:ins w:id="6176" w:author="CR#5560r2" w:date="2025-12-12T11:41:00Z" w16du:dateUtc="2025-12-12T10:41:00Z">
              <w:r w:rsidR="00414DF9">
                <w:rPr>
                  <w:lang w:eastAsia="en-GB"/>
                </w:rPr>
                <w:t>(s)</w:t>
              </w:r>
            </w:ins>
            <w:r w:rsidRPr="0036584A">
              <w:rPr>
                <w:lang w:eastAsia="en-GB"/>
              </w:rPr>
              <w:t xml:space="preserve">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69FE0BA5"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of a PSCell change associated with a CHO with candidate SCG</w:t>
            </w:r>
            <w:ins w:id="6177" w:author="CR#5560r2" w:date="2025-12-12T11:41:00Z" w16du:dateUtc="2025-12-12T10:41:00Z">
              <w:r w:rsidR="00414DF9">
                <w:rPr>
                  <w:lang w:eastAsia="en-GB"/>
                </w:rPr>
                <w:t>(s)</w:t>
              </w:r>
            </w:ins>
            <w:r w:rsidRPr="0036584A">
              <w:rPr>
                <w:lang w:eastAsia="en-GB"/>
              </w:rPr>
              <w:t xml:space="preserve">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7C156490" w:rsidR="00632FB1" w:rsidRPr="0036584A" w:rsidRDefault="00632FB1" w:rsidP="00632FB1">
            <w:pPr>
              <w:pStyle w:val="TAL"/>
              <w:rPr>
                <w:b/>
                <w:i/>
              </w:rPr>
            </w:pPr>
            <w:r w:rsidRPr="0036584A">
              <w:rPr>
                <w:lang w:eastAsia="en-GB"/>
              </w:rPr>
              <w:t>This field is used to indicate the target PSCell of a PSCell change/addition associated with a CHO with candidate SCG</w:t>
            </w:r>
            <w:ins w:id="6178" w:author="CR#5560r2" w:date="2025-12-12T11:41:00Z" w16du:dateUtc="2025-12-12T10:41:00Z">
              <w:r w:rsidR="00414DF9">
                <w:rPr>
                  <w:lang w:eastAsia="en-GB"/>
                </w:rPr>
                <w:t>(s)</w:t>
              </w:r>
            </w:ins>
            <w:r w:rsidRPr="0036584A">
              <w:rPr>
                <w:lang w:eastAsia="en-GB"/>
              </w:rPr>
              <w:t xml:space="preserve">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192F1030" w:rsidR="00632FB1" w:rsidRPr="0036584A" w:rsidRDefault="00632FB1" w:rsidP="00E53CC0">
            <w:pPr>
              <w:pStyle w:val="TAL"/>
              <w:rPr>
                <w:lang w:eastAsia="ko-KR"/>
              </w:rPr>
            </w:pPr>
            <w:r w:rsidRPr="0036584A">
              <w:rPr>
                <w:lang w:eastAsia="en-GB"/>
              </w:rPr>
              <w:t>This field indicates the C-RNTI assigned by the target PCell of the conditional handover successfully executed as part of CHO with candidate SCG</w:t>
            </w:r>
            <w:ins w:id="6179" w:author="CR#5560r2" w:date="2025-12-12T11:41:00Z" w16du:dateUtc="2025-12-12T10:41:00Z">
              <w:r w:rsidR="00414DF9">
                <w:rPr>
                  <w:lang w:eastAsia="en-GB"/>
                </w:rPr>
                <w:t>(s)</w:t>
              </w:r>
            </w:ins>
            <w:r w:rsidRPr="0036584A">
              <w:rPr>
                <w:lang w:eastAsia="en-GB"/>
              </w:rPr>
              <w:t xml:space="preserve">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57D80B90"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6180" w:author="CR#5560r2" w:date="2025-12-12T11:42:00Z" w16du:dateUtc="2025-12-12T10:42:00Z">
              <w:r w:rsidR="00414DF9">
                <w:rPr>
                  <w:lang w:eastAsia="en-GB"/>
                </w:rPr>
                <w:t>In addition,</w:t>
              </w:r>
              <w:r w:rsidR="00414DF9" w:rsidRPr="0036584A">
                <w:rPr>
                  <w:lang w:eastAsia="en-GB"/>
                </w:rPr>
                <w:t xml:space="preserve"> </w:t>
              </w:r>
            </w:ins>
            <w:del w:id="6181" w:author="CR#5560r2" w:date="2025-12-12T11:42:00Z" w16du:dateUtc="2025-12-12T10:42:00Z">
              <w:r w:rsidR="00632FB1" w:rsidRPr="0036584A" w:rsidDel="00414DF9">
                <w:rPr>
                  <w:lang w:eastAsia="en-GB"/>
                </w:rPr>
                <w:delText>Alternatively</w:delText>
              </w:r>
            </w:del>
            <w:r w:rsidR="00632FB1" w:rsidRPr="0036584A">
              <w:rPr>
                <w:lang w:eastAsia="en-GB"/>
              </w:rPr>
              <w:t xml:space="preserve">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1AA921D2" w:rsidR="00632FB1" w:rsidRPr="0036584A" w:rsidRDefault="00632FB1" w:rsidP="00632FB1">
            <w:pPr>
              <w:pStyle w:val="TAL"/>
              <w:rPr>
                <w:b/>
                <w:i/>
              </w:rPr>
            </w:pPr>
            <w:r w:rsidRPr="0036584A">
              <w:rPr>
                <w:lang w:eastAsia="en-GB"/>
              </w:rPr>
              <w:t>This field is used to indicate the target PCell of a CHO with candidate SCG</w:t>
            </w:r>
            <w:ins w:id="6182" w:author="CR#5560r2" w:date="2025-12-12T11:42:00Z" w16du:dateUtc="2025-12-12T10:42:00Z">
              <w:r w:rsidR="00414DF9">
                <w:rPr>
                  <w:lang w:eastAsia="en-GB"/>
                </w:rPr>
                <w:t>(s)</w:t>
              </w:r>
            </w:ins>
            <w:r w:rsidRPr="0036584A">
              <w:rPr>
                <w:lang w:eastAsia="en-GB"/>
              </w:rPr>
              <w:t xml:space="preserve">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E6427">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6E642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E6427">
            <w:pPr>
              <w:pStyle w:val="TAL"/>
              <w:rPr>
                <w:b/>
                <w:i/>
                <w:lang w:eastAsia="en-GB"/>
              </w:rPr>
            </w:pPr>
            <w:r w:rsidRPr="0036584A">
              <w:rPr>
                <w:b/>
                <w:i/>
                <w:lang w:eastAsia="en-GB"/>
              </w:rPr>
              <w:t>cellId</w:t>
            </w:r>
          </w:p>
          <w:p w14:paraId="36B38119" w14:textId="5EB1BAC6"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ins w:id="6183" w:author="CR#5561r4" w:date="2025-12-12T13:51:00Z" w16du:dateUtc="2025-12-12T12:51:00Z">
              <w:r w:rsidR="00E164D3">
                <w:rPr>
                  <w:lang w:eastAsia="en-GB"/>
                </w:rPr>
                <w:t xml:space="preserve"> of the cell</w:t>
              </w:r>
            </w:ins>
            <w:r w:rsidRPr="0036584A">
              <w:rPr>
                <w:lang w:eastAsia="en-GB"/>
              </w:rPr>
              <w:t>.</w:t>
            </w:r>
          </w:p>
        </w:tc>
      </w:tr>
      <w:tr w:rsidR="00160819" w:rsidRPr="0036584A" w:rsidDel="00CD7535" w14:paraId="26BC64DA" w14:textId="77777777" w:rsidTr="006E642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E6427">
            <w:pPr>
              <w:pStyle w:val="TAL"/>
              <w:rPr>
                <w:b/>
                <w:i/>
                <w:lang w:eastAsia="ko-KR"/>
              </w:rPr>
            </w:pPr>
            <w:r w:rsidRPr="0036584A">
              <w:rPr>
                <w:b/>
                <w:i/>
                <w:lang w:eastAsia="ko-KR"/>
              </w:rPr>
              <w:t>csi-MoreLogMeasAvailable</w:t>
            </w:r>
          </w:p>
          <w:p w14:paraId="7E33DD44" w14:textId="77777777" w:rsidR="00160819" w:rsidRPr="0036584A" w:rsidDel="00CD7535" w:rsidRDefault="00160819" w:rsidP="006E642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E642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E642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E642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E642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E6427">
            <w:pPr>
              <w:pStyle w:val="TAL"/>
              <w:rPr>
                <w:b/>
                <w:bCs/>
                <w:i/>
                <w:iCs/>
                <w:lang w:eastAsia="ko-KR"/>
              </w:rPr>
            </w:pPr>
            <w:r w:rsidRPr="0036584A" w:rsidDel="00CD7535">
              <w:rPr>
                <w:b/>
                <w:bCs/>
                <w:i/>
                <w:iCs/>
              </w:rPr>
              <w:t>l1-RSRP</w:t>
            </w:r>
          </w:p>
          <w:p w14:paraId="7C116ED0" w14:textId="77777777" w:rsidR="00160819" w:rsidRPr="0036584A" w:rsidDel="00CD7535" w:rsidRDefault="00160819" w:rsidP="006E642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E642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E642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E642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E6427">
            <w:pPr>
              <w:pStyle w:val="TAL"/>
              <w:rPr>
                <w:b/>
                <w:i/>
                <w:lang w:eastAsia="ko-KR"/>
              </w:rPr>
            </w:pPr>
            <w:r w:rsidRPr="0036584A">
              <w:rPr>
                <w:b/>
                <w:i/>
                <w:lang w:eastAsia="ko-KR"/>
              </w:rPr>
              <w:t>resourceId</w:t>
            </w:r>
          </w:p>
          <w:p w14:paraId="6DEA087A" w14:textId="77777777" w:rsidR="00160819" w:rsidRPr="0036584A" w:rsidDel="00CD7535" w:rsidRDefault="00160819" w:rsidP="006E642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E642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E6427">
            <w:pPr>
              <w:pStyle w:val="TAL"/>
              <w:rPr>
                <w:b/>
                <w:i/>
                <w:lang w:eastAsia="ko-KR"/>
              </w:rPr>
            </w:pPr>
            <w:r w:rsidRPr="0036584A">
              <w:rPr>
                <w:b/>
                <w:i/>
                <w:lang w:eastAsia="ko-KR"/>
              </w:rPr>
              <w:t>ssb-Id</w:t>
            </w:r>
          </w:p>
          <w:p w14:paraId="3146838F" w14:textId="77777777" w:rsidR="00160819" w:rsidRPr="0036584A" w:rsidRDefault="00160819" w:rsidP="006E642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E642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E6427">
            <w:pPr>
              <w:pStyle w:val="TAL"/>
              <w:rPr>
                <w:b/>
                <w:i/>
                <w:lang w:eastAsia="ko-KR"/>
              </w:rPr>
            </w:pPr>
            <w:r w:rsidRPr="0036584A">
              <w:rPr>
                <w:b/>
                <w:i/>
                <w:lang w:eastAsia="ko-KR"/>
              </w:rPr>
              <w:t>ssb-MeasResultList</w:t>
            </w:r>
          </w:p>
          <w:p w14:paraId="2FB7B520" w14:textId="77777777" w:rsidR="00160819" w:rsidRPr="0036584A" w:rsidRDefault="00160819" w:rsidP="006E6427">
            <w:pPr>
              <w:pStyle w:val="TAL"/>
              <w:rPr>
                <w:b/>
                <w:i/>
                <w:lang w:eastAsia="ko-KR"/>
              </w:rPr>
            </w:pPr>
            <w:r w:rsidRPr="0036584A">
              <w:t>List of logged L1 radio measurement results associated to SSBs.</w:t>
            </w:r>
          </w:p>
        </w:tc>
      </w:tr>
      <w:tr w:rsidR="00160819" w:rsidRPr="0036584A" w14:paraId="0B9B4B65" w14:textId="77777777" w:rsidTr="006E642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E6427">
            <w:pPr>
              <w:pStyle w:val="TAL"/>
              <w:rPr>
                <w:b/>
                <w:i/>
                <w:lang w:eastAsia="ko-KR"/>
              </w:rPr>
            </w:pPr>
            <w:r w:rsidRPr="0036584A">
              <w:rPr>
                <w:b/>
                <w:i/>
                <w:lang w:eastAsia="ko-KR"/>
              </w:rPr>
              <w:t>timeGap</w:t>
            </w:r>
          </w:p>
          <w:p w14:paraId="6857CE89" w14:textId="6078061C" w:rsidR="00160819" w:rsidRPr="0036584A" w:rsidRDefault="00160819" w:rsidP="006E6427">
            <w:pPr>
              <w:pStyle w:val="TAL"/>
              <w:rPr>
                <w:b/>
                <w:i/>
                <w:lang w:eastAsia="ko-KR"/>
              </w:rPr>
            </w:pPr>
            <w:r w:rsidRPr="0036584A">
              <w:t xml:space="preserve">Indicates that there was a time gap, longer than the logging periodicity, between the reported measurement results in this instance of </w:t>
            </w:r>
            <w:ins w:id="6184" w:author="CR#5561r4" w:date="2025-12-12T13:51:00Z" w16du:dateUtc="2025-12-12T12:51:00Z">
              <w:r w:rsidR="00E164D3">
                <w:rPr>
                  <w:i/>
                  <w:iCs/>
                </w:rPr>
                <w:t>csi</w:t>
              </w:r>
            </w:ins>
            <w:del w:id="6185" w:author="CR#5561r4" w:date="2025-12-12T13:51:00Z" w16du:dateUtc="2025-12-12T12:51:00Z">
              <w:r w:rsidRPr="0036584A" w:rsidDel="00E164D3">
                <w:rPr>
                  <w:i/>
                  <w:iCs/>
                </w:rPr>
                <w:delText>CSI</w:delText>
              </w:r>
            </w:del>
            <w:r w:rsidRPr="0036584A">
              <w:rPr>
                <w:i/>
                <w:iCs/>
              </w:rPr>
              <w:t>-LogMeasInfoList</w:t>
            </w:r>
            <w:r w:rsidRPr="0036584A">
              <w:t xml:space="preserve"> and the previous instance of </w:t>
            </w:r>
            <w:ins w:id="6186" w:author="CR#5561r4" w:date="2025-12-12T13:52:00Z" w16du:dateUtc="2025-12-12T12:52:00Z">
              <w:r w:rsidR="00E164D3">
                <w:rPr>
                  <w:i/>
                  <w:iCs/>
                </w:rPr>
                <w:t>csi</w:t>
              </w:r>
            </w:ins>
            <w:del w:id="6187" w:author="CR#5561r4" w:date="2025-12-12T13:52:00Z" w16du:dateUtc="2025-12-12T12:52:00Z">
              <w:r w:rsidRPr="0036584A" w:rsidDel="00E164D3">
                <w:rPr>
                  <w:i/>
                  <w:iCs/>
                </w:rPr>
                <w:delText>CSI</w:delText>
              </w:r>
            </w:del>
            <w:r w:rsidRPr="0036584A">
              <w:rPr>
                <w:i/>
                <w:iCs/>
              </w:rPr>
              <w:t>-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6188" w:name="_Toc193446048"/>
      <w:bookmarkStart w:id="6189" w:name="_Toc193451853"/>
      <w:bookmarkStart w:id="6190" w:name="_Toc193463123"/>
      <w:bookmarkStart w:id="6191" w:name="_Toc201295410"/>
      <w:bookmarkStart w:id="6192" w:name="_Toc210311682"/>
      <w:bookmarkStart w:id="6193" w:name="MCCQCTEMPBM_00000137"/>
      <w:r w:rsidRPr="0036584A">
        <w:t>–</w:t>
      </w:r>
      <w:r w:rsidRPr="0036584A">
        <w:tab/>
      </w:r>
      <w:r w:rsidRPr="0036584A">
        <w:rPr>
          <w:i/>
        </w:rPr>
        <w:t>UEPositioningAssistanceInfo</w:t>
      </w:r>
      <w:bookmarkEnd w:id="6188"/>
      <w:bookmarkEnd w:id="6189"/>
      <w:bookmarkEnd w:id="6190"/>
      <w:bookmarkEnd w:id="6191"/>
      <w:bookmarkEnd w:id="6192"/>
    </w:p>
    <w:bookmarkEnd w:id="6193"/>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6194" w:name="_Hlk95214035"/>
      <w:r w:rsidR="00893D04" w:rsidRPr="0036584A">
        <w:t>maxNrOfTxTEGReport</w:t>
      </w:r>
      <w:r w:rsidRPr="0036584A">
        <w:t>-r17</w:t>
      </w:r>
      <w:bookmarkEnd w:id="6194"/>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6195" w:name="_Toc60777133"/>
      <w:bookmarkStart w:id="6196" w:name="_Toc193446049"/>
      <w:bookmarkStart w:id="6197" w:name="_Toc193451854"/>
      <w:bookmarkStart w:id="6198" w:name="_Toc193463124"/>
      <w:bookmarkStart w:id="6199" w:name="_Toc201295411"/>
      <w:bookmarkStart w:id="6200" w:name="_Toc210311683"/>
      <w:bookmarkStart w:id="6201" w:name="MCCQCTEMPBM_00000138"/>
      <w:r w:rsidRPr="0036584A">
        <w:t>–</w:t>
      </w:r>
      <w:r w:rsidRPr="0036584A">
        <w:tab/>
      </w:r>
      <w:r w:rsidRPr="0036584A">
        <w:rPr>
          <w:i/>
        </w:rPr>
        <w:t>ULDedicatedMessageSegment</w:t>
      </w:r>
      <w:bookmarkEnd w:id="6195"/>
      <w:bookmarkEnd w:id="6196"/>
      <w:bookmarkEnd w:id="6197"/>
      <w:bookmarkEnd w:id="6198"/>
      <w:bookmarkEnd w:id="6199"/>
      <w:bookmarkEnd w:id="6200"/>
    </w:p>
    <w:bookmarkEnd w:id="6201"/>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6202" w:name="_Toc60777134"/>
      <w:bookmarkStart w:id="6203" w:name="_Toc193446050"/>
      <w:bookmarkStart w:id="6204" w:name="_Toc193451855"/>
      <w:bookmarkStart w:id="6205" w:name="_Toc193463125"/>
      <w:bookmarkStart w:id="6206" w:name="_Toc201295412"/>
      <w:bookmarkStart w:id="6207" w:name="_Toc210311684"/>
      <w:bookmarkStart w:id="6208" w:name="MCCQCTEMPBM_00000139"/>
      <w:r w:rsidRPr="0036584A">
        <w:t>–</w:t>
      </w:r>
      <w:r w:rsidRPr="0036584A">
        <w:tab/>
      </w:r>
      <w:r w:rsidRPr="0036584A">
        <w:rPr>
          <w:i/>
        </w:rPr>
        <w:t>ULInformationTransfer</w:t>
      </w:r>
      <w:bookmarkEnd w:id="6202"/>
      <w:bookmarkEnd w:id="6203"/>
      <w:bookmarkEnd w:id="6204"/>
      <w:bookmarkEnd w:id="6205"/>
      <w:bookmarkEnd w:id="6206"/>
      <w:bookmarkEnd w:id="6207"/>
    </w:p>
    <w:bookmarkEnd w:id="6208"/>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6209" w:name="_Toc60777135"/>
      <w:bookmarkStart w:id="6210" w:name="_Toc193446051"/>
      <w:bookmarkStart w:id="6211" w:name="_Toc193451856"/>
      <w:bookmarkStart w:id="6212" w:name="_Toc193463126"/>
      <w:bookmarkStart w:id="6213" w:name="_Toc201295413"/>
      <w:bookmarkStart w:id="6214" w:name="_Toc210311685"/>
      <w:bookmarkStart w:id="6215" w:name="MCCQCTEMPBM_00000140"/>
      <w:r w:rsidRPr="0036584A">
        <w:rPr>
          <w:rFonts w:eastAsia="SimSun"/>
        </w:rPr>
        <w:t>–</w:t>
      </w:r>
      <w:r w:rsidRPr="0036584A">
        <w:rPr>
          <w:rFonts w:eastAsia="SimSun"/>
        </w:rPr>
        <w:tab/>
      </w:r>
      <w:r w:rsidRPr="0036584A">
        <w:rPr>
          <w:rFonts w:eastAsia="SimSun"/>
          <w:i/>
          <w:iCs/>
          <w:noProof/>
        </w:rPr>
        <w:t>ULInformationTransferIRAT</w:t>
      </w:r>
      <w:bookmarkEnd w:id="6209"/>
      <w:bookmarkEnd w:id="6210"/>
      <w:bookmarkEnd w:id="6211"/>
      <w:bookmarkEnd w:id="6212"/>
      <w:bookmarkEnd w:id="6213"/>
      <w:bookmarkEnd w:id="6214"/>
    </w:p>
    <w:bookmarkEnd w:id="6215"/>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6216" w:name="_Toc60777136"/>
      <w:bookmarkStart w:id="6217" w:name="_Toc193446052"/>
      <w:bookmarkStart w:id="6218" w:name="_Toc193451857"/>
      <w:bookmarkStart w:id="6219" w:name="_Toc193463127"/>
      <w:bookmarkStart w:id="6220" w:name="_Toc201295414"/>
      <w:bookmarkStart w:id="6221" w:name="_Toc210311686"/>
      <w:bookmarkStart w:id="6222" w:name="MCCQCTEMPBM_00000141"/>
      <w:r w:rsidRPr="0036584A">
        <w:rPr>
          <w:i/>
          <w:iCs/>
        </w:rPr>
        <w:t>–</w:t>
      </w:r>
      <w:r w:rsidRPr="0036584A">
        <w:rPr>
          <w:i/>
          <w:iCs/>
        </w:rPr>
        <w:tab/>
      </w:r>
      <w:r w:rsidRPr="0036584A">
        <w:rPr>
          <w:i/>
          <w:iCs/>
          <w:noProof/>
        </w:rPr>
        <w:t>ULInformationTransferMRDC</w:t>
      </w:r>
      <w:bookmarkEnd w:id="6216"/>
      <w:bookmarkEnd w:id="6217"/>
      <w:bookmarkEnd w:id="6218"/>
      <w:bookmarkEnd w:id="6219"/>
      <w:bookmarkEnd w:id="6220"/>
      <w:bookmarkEnd w:id="6221"/>
    </w:p>
    <w:bookmarkEnd w:id="6222"/>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6223" w:name="_Toc60777137"/>
      <w:bookmarkStart w:id="6224" w:name="_Toc193446053"/>
      <w:bookmarkStart w:id="6225" w:name="_Toc193451858"/>
      <w:bookmarkStart w:id="6226" w:name="_Toc193463128"/>
      <w:bookmarkStart w:id="6227" w:name="_Toc201295415"/>
      <w:bookmarkStart w:id="6228" w:name="_Toc210311687"/>
      <w:r w:rsidRPr="0036584A">
        <w:t>6.3</w:t>
      </w:r>
      <w:r w:rsidRPr="0036584A">
        <w:tab/>
        <w:t>RRC information elements</w:t>
      </w:r>
      <w:bookmarkEnd w:id="6223"/>
      <w:bookmarkEnd w:id="6224"/>
      <w:bookmarkEnd w:id="6225"/>
      <w:bookmarkEnd w:id="6226"/>
      <w:bookmarkEnd w:id="6227"/>
      <w:bookmarkEnd w:id="6228"/>
    </w:p>
    <w:p w14:paraId="13A836B1" w14:textId="77777777" w:rsidR="00394471" w:rsidRPr="0036584A" w:rsidRDefault="00394471" w:rsidP="00394471">
      <w:pPr>
        <w:pStyle w:val="Heading3"/>
      </w:pPr>
      <w:bookmarkStart w:id="6229" w:name="_Toc60777138"/>
      <w:bookmarkStart w:id="6230" w:name="_Toc193446054"/>
      <w:bookmarkStart w:id="6231" w:name="_Toc193451859"/>
      <w:bookmarkStart w:id="6232" w:name="_Toc193463129"/>
      <w:bookmarkStart w:id="6233" w:name="_Toc201295416"/>
      <w:bookmarkStart w:id="6234" w:name="_Toc210311688"/>
      <w:r w:rsidRPr="0036584A">
        <w:t>6.3.0</w:t>
      </w:r>
      <w:r w:rsidRPr="0036584A">
        <w:tab/>
        <w:t>Parameterized types</w:t>
      </w:r>
      <w:bookmarkEnd w:id="6229"/>
      <w:bookmarkEnd w:id="6230"/>
      <w:bookmarkEnd w:id="6231"/>
      <w:bookmarkEnd w:id="6232"/>
      <w:bookmarkEnd w:id="6233"/>
      <w:bookmarkEnd w:id="6234"/>
    </w:p>
    <w:p w14:paraId="3746D5D4" w14:textId="77777777" w:rsidR="00394471" w:rsidRPr="0036584A" w:rsidRDefault="00394471" w:rsidP="00394471">
      <w:pPr>
        <w:pStyle w:val="Heading4"/>
      </w:pPr>
      <w:bookmarkStart w:id="6235" w:name="_Toc60777139"/>
      <w:bookmarkStart w:id="6236" w:name="_Toc193446055"/>
      <w:bookmarkStart w:id="6237" w:name="_Toc193451860"/>
      <w:bookmarkStart w:id="6238" w:name="_Toc193463130"/>
      <w:bookmarkStart w:id="6239" w:name="_Toc201295417"/>
      <w:bookmarkStart w:id="6240" w:name="_Toc210311689"/>
      <w:bookmarkStart w:id="6241" w:name="MCCQCTEMPBM_00000142"/>
      <w:r w:rsidRPr="0036584A">
        <w:t>–</w:t>
      </w:r>
      <w:r w:rsidRPr="0036584A">
        <w:tab/>
      </w:r>
      <w:r w:rsidRPr="0036584A">
        <w:rPr>
          <w:i/>
        </w:rPr>
        <w:t>SetupRelease</w:t>
      </w:r>
      <w:bookmarkEnd w:id="6235"/>
      <w:bookmarkEnd w:id="6236"/>
      <w:bookmarkEnd w:id="6237"/>
      <w:bookmarkEnd w:id="6238"/>
      <w:bookmarkEnd w:id="6239"/>
      <w:bookmarkEnd w:id="6240"/>
    </w:p>
    <w:bookmarkEnd w:id="6241"/>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6242" w:name="_Toc60777140"/>
      <w:bookmarkStart w:id="6243" w:name="_Toc193446056"/>
      <w:bookmarkStart w:id="6244" w:name="_Toc193451861"/>
      <w:bookmarkStart w:id="6245" w:name="_Toc193463131"/>
      <w:bookmarkStart w:id="6246" w:name="_Toc201295418"/>
      <w:bookmarkStart w:id="6247" w:name="_Toc210311690"/>
      <w:r w:rsidRPr="0036584A">
        <w:t>6.3.1</w:t>
      </w:r>
      <w:r w:rsidRPr="0036584A">
        <w:tab/>
        <w:t>System information blocks</w:t>
      </w:r>
      <w:bookmarkEnd w:id="6242"/>
      <w:bookmarkEnd w:id="6243"/>
      <w:bookmarkEnd w:id="6244"/>
      <w:bookmarkEnd w:id="6245"/>
      <w:bookmarkEnd w:id="6246"/>
      <w:bookmarkEnd w:id="6247"/>
    </w:p>
    <w:p w14:paraId="6A1ED73F" w14:textId="77777777" w:rsidR="00394471" w:rsidRPr="0036584A" w:rsidRDefault="00394471" w:rsidP="00394471">
      <w:pPr>
        <w:pStyle w:val="Heading4"/>
        <w:rPr>
          <w:rFonts w:eastAsia="SimSun"/>
          <w:i/>
        </w:rPr>
      </w:pPr>
      <w:bookmarkStart w:id="6248" w:name="_Toc60777141"/>
      <w:bookmarkStart w:id="6249" w:name="_Toc193446057"/>
      <w:bookmarkStart w:id="6250" w:name="_Toc193451862"/>
      <w:bookmarkStart w:id="6251" w:name="_Toc193463132"/>
      <w:bookmarkStart w:id="6252" w:name="_Toc201295419"/>
      <w:bookmarkStart w:id="6253" w:name="_Toc210311691"/>
      <w:bookmarkStart w:id="6254" w:name="MCCQCTEMPBM_00000143"/>
      <w:r w:rsidRPr="0036584A">
        <w:rPr>
          <w:rFonts w:eastAsia="SimSun"/>
        </w:rPr>
        <w:t>–</w:t>
      </w:r>
      <w:r w:rsidRPr="0036584A">
        <w:rPr>
          <w:rFonts w:eastAsia="SimSun"/>
        </w:rPr>
        <w:tab/>
      </w:r>
      <w:r w:rsidRPr="0036584A">
        <w:rPr>
          <w:rFonts w:eastAsia="SimSun"/>
          <w:i/>
        </w:rPr>
        <w:t>SIB2</w:t>
      </w:r>
      <w:bookmarkEnd w:id="6248"/>
      <w:bookmarkEnd w:id="6249"/>
      <w:bookmarkEnd w:id="6250"/>
      <w:bookmarkEnd w:id="6251"/>
      <w:bookmarkEnd w:id="6252"/>
      <w:bookmarkEnd w:id="6253"/>
    </w:p>
    <w:bookmarkEnd w:id="6254"/>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57928F2" w14:textId="77777777" w:rsidR="00294917" w:rsidRDefault="005B1D04" w:rsidP="00294917">
      <w:pPr>
        <w:pStyle w:val="PL"/>
        <w:rPr>
          <w:ins w:id="6255" w:author="CR#5627r2" w:date="2025-12-18T15:21:00Z" w16du:dateUtc="2025-12-18T14:21:00Z"/>
        </w:rPr>
      </w:pPr>
      <w:r w:rsidRPr="0036584A">
        <w:t xml:space="preserve">        [[</w:t>
      </w:r>
    </w:p>
    <w:p w14:paraId="2D868DBF" w14:textId="34248768" w:rsidR="005B1D04" w:rsidRPr="0036584A" w:rsidRDefault="00294917" w:rsidP="00294917">
      <w:pPr>
        <w:pStyle w:val="PL"/>
      </w:pPr>
      <w:ins w:id="6256" w:author="CR#5627r2" w:date="2025-12-18T15:21:00Z" w16du:dateUtc="2025-12-18T14:21:00Z">
        <w:r>
          <w:t xml:space="preserve">        refLocMapList-r19                   SEQUENCE (SIZE (1..7)) OF RefLocMap-r19         OPTIONAL,        -- Need R</w:t>
        </w:r>
      </w:ins>
    </w:p>
    <w:p w14:paraId="1DF89E99" w14:textId="56589729" w:rsidR="005B1D04" w:rsidRPr="0036584A" w:rsidDel="00294917" w:rsidRDefault="005B1D04" w:rsidP="0036584A">
      <w:pPr>
        <w:pStyle w:val="PL"/>
        <w:rPr>
          <w:del w:id="6257" w:author="CR#5627r2" w:date="2025-12-18T15:21:00Z" w16du:dateUtc="2025-12-18T14:21:00Z"/>
          <w:color w:val="808080"/>
        </w:rPr>
      </w:pPr>
      <w:del w:id="6258" w:author="CR#5627r2" w:date="2025-12-18T15:21:00Z" w16du:dateUtc="2025-12-18T14:21:00Z">
        <w:r w:rsidRPr="0036584A" w:rsidDel="00294917">
          <w:delText xml:space="preserve">        refLocList-r19                      RefLocList-r19                                  </w:delText>
        </w:r>
        <w:r w:rsidRPr="0036584A" w:rsidDel="00294917">
          <w:rPr>
            <w:color w:val="993366"/>
          </w:rPr>
          <w:delText>OPTIONAL</w:delText>
        </w:r>
        <w:r w:rsidRPr="0036584A" w:rsidDel="00294917">
          <w:delText xml:space="preserve">,        </w:delText>
        </w:r>
        <w:r w:rsidRPr="0036584A" w:rsidDel="00294917">
          <w:rPr>
            <w:color w:val="808080"/>
          </w:rPr>
          <w:delText>-- Need R</w:delText>
        </w:r>
      </w:del>
    </w:p>
    <w:p w14:paraId="65E90EA0" w14:textId="1FABEF1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6259" w:author="CR#5627r2" w:date="2025-12-18T15:21:00Z" w16du:dateUtc="2025-12-18T14:21:00Z">
        <w:r w:rsidR="00294917">
          <w:rPr>
            <w:rFonts w:eastAsiaTheme="minorEastAsia" w:hint="eastAsia"/>
            <w:color w:val="993366"/>
            <w:lang w:eastAsia="ja-JP"/>
          </w:rPr>
          <w:t xml:space="preserve"> </w:t>
        </w:r>
      </w:ins>
      <w:r w:rsidRPr="0036584A">
        <w:t>(1..6))</w:t>
      </w:r>
      <w:r w:rsidRPr="0036584A">
        <w:rPr>
          <w:color w:val="993366"/>
        </w:rPr>
        <w:t xml:space="preserve"> OF</w:t>
      </w:r>
      <w:r w:rsidRPr="0036584A">
        <w:t xml:space="preserve"> SSB-MTC5-r19          </w:t>
      </w:r>
      <w:del w:id="6260" w:author="CR#5627r2" w:date="2025-12-18T15:22:00Z" w16du:dateUtc="2025-12-18T14:22:00Z">
        <w:r w:rsidRPr="0036584A" w:rsidDel="00294917">
          <w:delText xml:space="preserve"> </w:delText>
        </w:r>
      </w:del>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69A86509" w14:textId="77777777" w:rsidR="00294917" w:rsidRDefault="00294917" w:rsidP="00294917">
      <w:pPr>
        <w:pStyle w:val="PL"/>
        <w:rPr>
          <w:ins w:id="6261" w:author="CR#5627r2" w:date="2025-12-18T15:22:00Z" w16du:dateUtc="2025-12-18T14:22:00Z"/>
        </w:rPr>
      </w:pPr>
      <w:ins w:id="6262" w:author="CR#5627r2" w:date="2025-12-18T15:22:00Z" w16du:dateUtc="2025-12-18T14:22:00Z">
        <w:r>
          <w:t xml:space="preserve">RefLocMap-r19      ::= </w:t>
        </w:r>
        <w:r>
          <w:rPr>
            <w:color w:val="993366"/>
          </w:rPr>
          <w:t>INTEGER</w:t>
        </w:r>
        <w:r>
          <w:t xml:space="preserve"> (1..7)</w:t>
        </w:r>
      </w:ins>
    </w:p>
    <w:p w14:paraId="170624FD" w14:textId="1150F3DF" w:rsidR="00394471" w:rsidRPr="0036584A" w:rsidDel="00294917" w:rsidRDefault="005B1D04" w:rsidP="0036584A">
      <w:pPr>
        <w:pStyle w:val="PL"/>
        <w:rPr>
          <w:del w:id="6263" w:author="CR#5627r2" w:date="2025-12-18T15:22:00Z" w16du:dateUtc="2025-12-18T14:22:00Z"/>
        </w:rPr>
      </w:pPr>
      <w:del w:id="6264" w:author="CR#5627r2" w:date="2025-12-18T15:22:00Z" w16du:dateUtc="2025-12-18T14:22:00Z">
        <w:r w:rsidRPr="0036584A" w:rsidDel="00294917">
          <w:delText xml:space="preserve">RefLocList-r19 ::= </w:delText>
        </w:r>
        <w:r w:rsidRPr="0036584A" w:rsidDel="00294917">
          <w:rPr>
            <w:color w:val="993366"/>
          </w:rPr>
          <w:delText>SEQUENCE</w:delText>
        </w:r>
        <w:r w:rsidRPr="0036584A" w:rsidDel="00294917">
          <w:delText xml:space="preserve"> (</w:delText>
        </w:r>
        <w:r w:rsidRPr="0036584A" w:rsidDel="00294917">
          <w:rPr>
            <w:color w:val="993366"/>
          </w:rPr>
          <w:delText>SIZE</w:delText>
        </w:r>
        <w:r w:rsidRPr="0036584A" w:rsidDel="00294917">
          <w:delText>(1..6))</w:delText>
        </w:r>
        <w:r w:rsidRPr="0036584A" w:rsidDel="00294917">
          <w:rPr>
            <w:color w:val="993366"/>
          </w:rPr>
          <w:delText xml:space="preserve"> OF</w:delText>
        </w:r>
        <w:r w:rsidRPr="0036584A" w:rsidDel="00294917">
          <w:delText xml:space="preserve"> ReferenceLocation-r17</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5A446FC4"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ins w:id="6265" w:author="CR#5503r4" w:date="2025-12-09T21:20:00Z" w16du:dateUtc="2025-12-09T20:20:00Z">
              <w:r w:rsidR="00760C94">
                <w:rPr>
                  <w:rFonts w:cs="Arial"/>
                  <w:szCs w:val="18"/>
                  <w:lang w:eastAsia="sv-SE"/>
                </w:rPr>
                <w:t>LP-WUR</w:t>
              </w:r>
            </w:ins>
            <w:del w:id="6266" w:author="CR#5503r4" w:date="2025-12-09T21:20:00Z" w16du:dateUtc="2025-12-09T20:20:00Z">
              <w:r w:rsidRPr="0036584A" w:rsidDel="00760C94">
                <w:rPr>
                  <w:rFonts w:cs="Arial"/>
                  <w:bCs/>
                  <w:szCs w:val="18"/>
                </w:rPr>
                <w:delText>low power receiver</w:delText>
              </w:r>
            </w:del>
            <w:r w:rsidRPr="0036584A">
              <w:rPr>
                <w:rFonts w:cs="Arial"/>
                <w:bCs/>
                <w:szCs w:val="18"/>
              </w:rPr>
              <w:t xml:space="preserve">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0539F33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 xml:space="preserve">.2), or to offload serving cell measurement to </w:t>
            </w:r>
            <w:ins w:id="6267" w:author="CR#5503r4" w:date="2025-12-09T21:21:00Z" w16du:dateUtc="2025-12-09T20:21:00Z">
              <w:r w:rsidR="00760C94">
                <w:rPr>
                  <w:rFonts w:cs="Arial"/>
                  <w:szCs w:val="18"/>
                  <w:lang w:eastAsia="sv-SE"/>
                </w:rPr>
                <w:t>LP-WUR</w:t>
              </w:r>
              <w:r w:rsidR="00760C94" w:rsidRPr="007C09B3" w:rsidDel="002A4DCF">
                <w:rPr>
                  <w:rFonts w:cs="Arial"/>
                  <w:bCs/>
                  <w:szCs w:val="18"/>
                </w:rPr>
                <w:t xml:space="preserve"> </w:t>
              </w:r>
            </w:ins>
            <w:del w:id="6268" w:author="CR#5503r4" w:date="2025-12-09T21:21:00Z" w16du:dateUtc="2025-12-09T20:21:00Z">
              <w:r w:rsidRPr="0036584A" w:rsidDel="00760C94">
                <w:rPr>
                  <w:rFonts w:cs="Arial"/>
                  <w:bCs/>
                  <w:szCs w:val="18"/>
                </w:rPr>
                <w:delText>low power receiver</w:delText>
              </w:r>
            </w:del>
            <w:r w:rsidRPr="0036584A">
              <w:rPr>
                <w:rFonts w:cs="Arial"/>
                <w:bCs/>
                <w:szCs w:val="18"/>
              </w:rPr>
              <w:t xml:space="preserve">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5E5D7417"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 xml:space="preserve">.2), or to offload serving cell measurement to </w:t>
            </w:r>
            <w:ins w:id="6269" w:author="CR#5503r4" w:date="2025-12-09T21:23:00Z" w16du:dateUtc="2025-12-09T20:23:00Z">
              <w:r w:rsidR="00760C94">
                <w:rPr>
                  <w:rFonts w:cs="Arial"/>
                  <w:szCs w:val="18"/>
                  <w:lang w:eastAsia="sv-SE"/>
                </w:rPr>
                <w:t>LP-WUR</w:t>
              </w:r>
            </w:ins>
            <w:del w:id="6270" w:author="CR#5503r4" w:date="2025-12-09T21:23:00Z" w16du:dateUtc="2025-12-09T20:23:00Z">
              <w:r w:rsidRPr="0036584A" w:rsidDel="00760C94">
                <w:rPr>
                  <w:rFonts w:cs="Arial"/>
                  <w:bCs/>
                  <w:szCs w:val="18"/>
                </w:rPr>
                <w:delText>low power receiver</w:delText>
              </w:r>
            </w:del>
            <w:r w:rsidRPr="0036584A">
              <w:rPr>
                <w:rFonts w:cs="Arial"/>
                <w:bCs/>
                <w:szCs w:val="18"/>
              </w:rPr>
              <w:t xml:space="preserve">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2CAFE92"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 xml:space="preserve">.2), or to offload serving cell measurement to </w:t>
            </w:r>
            <w:ins w:id="6271" w:author="CR#5503r4" w:date="2025-12-09T21:22:00Z" w16du:dateUtc="2025-12-09T20:22:00Z">
              <w:r w:rsidR="00760C94">
                <w:rPr>
                  <w:rFonts w:cs="Arial"/>
                  <w:szCs w:val="18"/>
                  <w:lang w:eastAsia="sv-SE"/>
                </w:rPr>
                <w:t>LP-WUR</w:t>
              </w:r>
            </w:ins>
            <w:del w:id="6272" w:author="CR#5503r4" w:date="2025-12-09T21:22:00Z" w16du:dateUtc="2025-12-09T20:22:00Z">
              <w:r w:rsidRPr="0036584A" w:rsidDel="00760C94">
                <w:rPr>
                  <w:rFonts w:cs="Arial"/>
                  <w:bCs/>
                  <w:szCs w:val="18"/>
                </w:rPr>
                <w:delText>low power receiver</w:delText>
              </w:r>
            </w:del>
            <w:r w:rsidRPr="0036584A">
              <w:rPr>
                <w:rFonts w:cs="Arial"/>
                <w:bCs/>
                <w:szCs w:val="18"/>
              </w:rPr>
              <w:t xml:space="preserve">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rsidDel="00294917" w14:paraId="19471E19" w14:textId="2B43F425" w:rsidTr="00964CC4">
        <w:trPr>
          <w:cantSplit/>
          <w:del w:id="6273" w:author="CR#5627r2" w:date="2025-12-18T15:23:00Z" w16du:dateUtc="2025-12-18T14:23:00Z"/>
        </w:trPr>
        <w:tc>
          <w:tcPr>
            <w:tcW w:w="14175" w:type="dxa"/>
            <w:tcBorders>
              <w:top w:val="single" w:sz="4" w:space="0" w:color="808080"/>
              <w:left w:val="single" w:sz="4" w:space="0" w:color="808080"/>
              <w:bottom w:val="single" w:sz="4" w:space="0" w:color="808080"/>
              <w:right w:val="single" w:sz="4" w:space="0" w:color="808080"/>
            </w:tcBorders>
          </w:tcPr>
          <w:p w14:paraId="14F57F53" w14:textId="66BFA941" w:rsidR="005B1D04" w:rsidRPr="0036584A" w:rsidDel="00294917" w:rsidRDefault="005B1D04" w:rsidP="005B1D04">
            <w:pPr>
              <w:pStyle w:val="TAL"/>
              <w:rPr>
                <w:del w:id="6274" w:author="CR#5627r2" w:date="2025-12-18T15:23:00Z" w16du:dateUtc="2025-12-18T14:23:00Z"/>
                <w:b/>
                <w:bCs/>
                <w:i/>
                <w:iCs/>
                <w:lang w:eastAsia="sv-SE"/>
              </w:rPr>
            </w:pPr>
            <w:del w:id="6275" w:author="CR#5627r2" w:date="2025-12-18T15:23:00Z" w16du:dateUtc="2025-12-18T14:23:00Z">
              <w:r w:rsidRPr="0036584A" w:rsidDel="00294917">
                <w:rPr>
                  <w:b/>
                  <w:bCs/>
                  <w:i/>
                  <w:iCs/>
                  <w:lang w:eastAsia="sv-SE"/>
                </w:rPr>
                <w:delText>refLocList</w:delText>
              </w:r>
            </w:del>
          </w:p>
          <w:p w14:paraId="1DE29A53" w14:textId="3328474C" w:rsidR="005B1D04" w:rsidRPr="0036584A" w:rsidDel="00294917" w:rsidRDefault="005B1D04" w:rsidP="005B1D04">
            <w:pPr>
              <w:pStyle w:val="TAL"/>
              <w:rPr>
                <w:del w:id="6276" w:author="CR#5627r2" w:date="2025-12-18T15:23:00Z" w16du:dateUtc="2025-12-18T14:23:00Z"/>
                <w:b/>
                <w:bCs/>
                <w:i/>
                <w:iCs/>
                <w:lang w:eastAsia="sv-SE"/>
              </w:rPr>
            </w:pPr>
            <w:del w:id="6277" w:author="CR#5627r2" w:date="2025-12-18T15:23:00Z" w16du:dateUtc="2025-12-18T14:23:00Z">
              <w:r w:rsidRPr="0036584A" w:rsidDel="00294917">
                <w:rPr>
                  <w:lang w:eastAsia="sv-SE"/>
                </w:rPr>
                <w:delText xml:space="preserve">Indicates a reference location associated to an SMTC configuration in </w:delText>
              </w:r>
              <w:r w:rsidRPr="0036584A" w:rsidDel="00294917">
                <w:rPr>
                  <w:i/>
                  <w:iCs/>
                  <w:lang w:eastAsia="sv-SE"/>
                </w:rPr>
                <w:delText>smtc5list</w:delText>
              </w:r>
              <w:r w:rsidRPr="0036584A" w:rsidDel="00294917">
                <w:rPr>
                  <w:lang w:eastAsia="sv-SE"/>
                </w:rPr>
                <w:delText xml:space="preserve">. If present, it includes the same number of entries as </w:delText>
              </w:r>
              <w:r w:rsidRPr="0036584A" w:rsidDel="00294917">
                <w:rPr>
                  <w:i/>
                  <w:iCs/>
                  <w:lang w:eastAsia="sv-SE"/>
                </w:rPr>
                <w:delText>smtc5list</w:delText>
              </w:r>
              <w:r w:rsidRPr="0036584A" w:rsidDel="00294917">
                <w:rPr>
                  <w:lang w:eastAsia="sv-SE"/>
                </w:rPr>
                <w:delText xml:space="preserve">. The first entry in this list corresponds to the first entry in </w:delText>
              </w:r>
              <w:r w:rsidRPr="0036584A" w:rsidDel="00294917">
                <w:rPr>
                  <w:i/>
                  <w:iCs/>
                  <w:lang w:eastAsia="sv-SE"/>
                </w:rPr>
                <w:delText>smtc5list</w:delText>
              </w:r>
              <w:r w:rsidRPr="0036584A" w:rsidDel="00294917">
                <w:rPr>
                  <w:lang w:eastAsia="sv-SE"/>
                </w:rPr>
                <w:delText xml:space="preserve">, the second entry corresponds to the seccond entry in </w:delText>
              </w:r>
              <w:r w:rsidRPr="0036584A" w:rsidDel="00294917">
                <w:rPr>
                  <w:i/>
                  <w:iCs/>
                  <w:lang w:eastAsia="sv-SE"/>
                </w:rPr>
                <w:delText>smtc5list</w:delText>
              </w:r>
              <w:r w:rsidRPr="0036584A" w:rsidDel="00294917">
                <w:rPr>
                  <w:lang w:eastAsia="sv-SE"/>
                </w:rPr>
                <w:delText>, and so on.</w:delText>
              </w:r>
            </w:del>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294917" w:rsidRPr="0036584A" w14:paraId="7828C8C2" w14:textId="77777777" w:rsidTr="00964CC4">
        <w:trPr>
          <w:cantSplit/>
          <w:ins w:id="6278" w:author="CR#5627r2" w:date="2025-12-18T15:24:00Z" w16du:dateUtc="2025-12-18T14:24:00Z"/>
        </w:trPr>
        <w:tc>
          <w:tcPr>
            <w:tcW w:w="14175" w:type="dxa"/>
            <w:tcBorders>
              <w:top w:val="single" w:sz="4" w:space="0" w:color="808080"/>
              <w:left w:val="single" w:sz="4" w:space="0" w:color="808080"/>
              <w:bottom w:val="single" w:sz="4" w:space="0" w:color="808080"/>
              <w:right w:val="single" w:sz="4" w:space="0" w:color="808080"/>
            </w:tcBorders>
          </w:tcPr>
          <w:p w14:paraId="01B0B546" w14:textId="77777777" w:rsidR="00294917" w:rsidRDefault="00294917" w:rsidP="00294917">
            <w:pPr>
              <w:pStyle w:val="TAL"/>
              <w:rPr>
                <w:ins w:id="6279" w:author="CR#5627r2" w:date="2025-12-18T15:24:00Z" w16du:dateUtc="2025-12-18T14:24:00Z"/>
                <w:b/>
                <w:bCs/>
                <w:i/>
                <w:iCs/>
                <w:lang w:eastAsia="sv-SE"/>
              </w:rPr>
            </w:pPr>
            <w:ins w:id="6280" w:author="CR#5627r2" w:date="2025-12-18T15:24:00Z" w16du:dateUtc="2025-12-18T14:24:00Z">
              <w:r>
                <w:rPr>
                  <w:b/>
                  <w:bCs/>
                  <w:i/>
                  <w:iCs/>
                  <w:lang w:eastAsia="sv-SE"/>
                </w:rPr>
                <w:t>refLocMapList</w:t>
              </w:r>
            </w:ins>
          </w:p>
          <w:p w14:paraId="5C20FA22" w14:textId="7326F6C6" w:rsidR="00294917" w:rsidRPr="0036584A" w:rsidRDefault="00294917" w:rsidP="00294917">
            <w:pPr>
              <w:pStyle w:val="TAL"/>
              <w:rPr>
                <w:ins w:id="6281" w:author="CR#5627r2" w:date="2025-12-18T15:24:00Z" w16du:dateUtc="2025-12-18T14:24:00Z"/>
                <w:rFonts w:cs="Arial"/>
                <w:b/>
                <w:bCs/>
                <w:i/>
                <w:iCs/>
                <w:szCs w:val="18"/>
                <w:lang w:eastAsia="sv-SE"/>
              </w:rPr>
            </w:pPr>
            <w:ins w:id="6282" w:author="CR#5627r2" w:date="2025-12-18T15:24:00Z" w16du:dateUtc="2025-12-18T14:24: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and/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587821"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6283" w:author="CR#5627r2" w:date="2025-12-18T15:25:00Z" w16du:dateUtc="2025-12-18T14:25:00Z">
              <w:r w:rsidR="00294917">
                <w:rPr>
                  <w:bCs/>
                  <w:iCs/>
                  <w:szCs w:val="22"/>
                  <w:lang w:eastAsia="en-GB"/>
                </w:rPr>
                <w:t xml:space="preserve">, for which the UE may use location information in </w:t>
              </w:r>
              <w:r w:rsidR="00294917">
                <w:rPr>
                  <w:bCs/>
                  <w:i/>
                  <w:szCs w:val="22"/>
                  <w:lang w:eastAsia="en-GB"/>
                </w:rPr>
                <w:t>refLocMapList</w:t>
              </w:r>
              <w:r w:rsidR="00294917" w:rsidRPr="00D60BE1">
                <w:rPr>
                  <w:bCs/>
                  <w:iCs/>
                  <w:szCs w:val="22"/>
                  <w:lang w:eastAsia="en-GB"/>
                </w:rPr>
                <w:t xml:space="preserve"> and</w:t>
              </w:r>
              <w:r w:rsidR="00294917">
                <w:rPr>
                  <w:bCs/>
                  <w:iCs/>
                  <w:szCs w:val="22"/>
                  <w:lang w:eastAsia="en-GB"/>
                </w:rPr>
                <w:t xml:space="preserve"> </w:t>
              </w:r>
              <w:r w:rsidR="00294917">
                <w:rPr>
                  <w:bCs/>
                  <w:i/>
                  <w:szCs w:val="22"/>
                  <w:lang w:eastAsia="en-GB"/>
                </w:rPr>
                <w:t>refLocList</w:t>
              </w:r>
              <w:r w:rsidR="00294917">
                <w:rPr>
                  <w:bCs/>
                  <w:iCs/>
                  <w:szCs w:val="22"/>
                  <w:lang w:eastAsia="en-GB"/>
                </w:rPr>
                <w:t xml:space="preserve"> in </w:t>
              </w:r>
              <w:r w:rsidR="00294917">
                <w:rPr>
                  <w:bCs/>
                  <w:i/>
                  <w:szCs w:val="22"/>
                  <w:lang w:eastAsia="en-GB"/>
                </w:rPr>
                <w:t>SIB19</w:t>
              </w:r>
              <w:r w:rsidR="00294917">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6284" w:author="CR#5627r2" w:date="2025-12-18T15:25:00Z" w16du:dateUtc="2025-12-18T14:25:00Z">
              <w:r w:rsidR="00294917">
                <w:rPr>
                  <w:bCs/>
                  <w:iCs/>
                  <w:szCs w:val="22"/>
                  <w:lang w:eastAsia="en-GB"/>
                </w:rPr>
                <w:t xml:space="preserve">The network only includes SMTC offsets in </w:t>
              </w:r>
              <w:r w:rsidR="00294917">
                <w:rPr>
                  <w:bCs/>
                  <w:i/>
                  <w:szCs w:val="22"/>
                  <w:lang w:eastAsia="en-GB"/>
                </w:rPr>
                <w:t>smtc5list</w:t>
              </w:r>
              <w:r w:rsidR="00294917">
                <w:rPr>
                  <w:bCs/>
                  <w:iCs/>
                  <w:szCs w:val="22"/>
                  <w:lang w:eastAsia="en-GB"/>
                </w:rPr>
                <w:t xml:space="preserve"> for </w:t>
              </w:r>
              <w:r w:rsidR="00294917">
                <w:t xml:space="preserve">(quasi-)Earth fixed cells. </w:t>
              </w:r>
            </w:ins>
            <w:r w:rsidR="005B1D04" w:rsidRPr="0036584A">
              <w:rPr>
                <w:bCs/>
                <w:iCs/>
                <w:szCs w:val="22"/>
                <w:lang w:eastAsia="en-GB"/>
              </w:rPr>
              <w:t>The total number of configurable SMTC</w:t>
            </w:r>
            <w:ins w:id="6285" w:author="CR#5627r2" w:date="2025-12-18T15:25:00Z" w16du:dateUtc="2025-12-18T14:25:00Z">
              <w:r w:rsidR="00294917">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ins w:id="6286" w:author="CR#5627r2" w:date="2025-12-18T15:25:00Z" w16du:dateUtc="2025-12-18T14:25:00Z">
              <w:r w:rsidR="00294917">
                <w:rPr>
                  <w:bCs/>
                  <w:iCs/>
                  <w:szCs w:val="22"/>
                  <w:lang w:eastAsia="en-GB"/>
                </w:rPr>
                <w:t>does not exceed</w:t>
              </w:r>
            </w:ins>
            <w:del w:id="6287" w:author="CR#5627r2" w:date="2025-12-18T15:25:00Z" w16du:dateUtc="2025-12-18T14:25:00Z">
              <w:r w:rsidR="005B1D04" w:rsidRPr="0036584A" w:rsidDel="00294917">
                <w:rPr>
                  <w:bCs/>
                  <w:iCs/>
                  <w:szCs w:val="22"/>
                  <w:lang w:eastAsia="en-GB"/>
                </w:rPr>
                <w:delText>is</w:delText>
              </w:r>
            </w:del>
            <w:r w:rsidR="005B1D04" w:rsidRPr="0036584A">
              <w:rPr>
                <w:bCs/>
                <w:iCs/>
                <w:szCs w:val="22"/>
                <w:lang w:eastAsia="en-GB"/>
              </w:rPr>
              <w:t xml:space="preserve"> 6. The total number of different SMTC periodicities across </w:t>
            </w:r>
            <w:r w:rsidR="005B1D04" w:rsidRPr="0036584A">
              <w:rPr>
                <w:bCs/>
                <w:i/>
                <w:szCs w:val="22"/>
                <w:lang w:eastAsia="en-GB"/>
              </w:rPr>
              <w:t>smtc</w:t>
            </w:r>
            <w:del w:id="6288" w:author="CR#5627r2" w:date="2025-12-18T15:26:00Z" w16du:dateUtc="2025-12-18T14:26:00Z">
              <w:r w:rsidR="005B1D04" w:rsidRPr="0036584A" w:rsidDel="00294917">
                <w:rPr>
                  <w:bCs/>
                  <w:iCs/>
                  <w:szCs w:val="22"/>
                  <w:lang w:eastAsia="en-GB"/>
                </w:rPr>
                <w:delText xml:space="preserve">, </w:delText>
              </w:r>
              <w:r w:rsidR="005B1D04" w:rsidRPr="0036584A" w:rsidDel="00294917">
                <w:rPr>
                  <w:bCs/>
                  <w:i/>
                  <w:szCs w:val="22"/>
                  <w:lang w:eastAsia="en-GB"/>
                </w:rPr>
                <w:delText>smct4list</w:delText>
              </w:r>
              <w:r w:rsidR="005B1D04" w:rsidRPr="0036584A" w:rsidDel="002949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ins w:id="6289" w:author="CR#5627r2" w:date="2025-12-18T15:26:00Z" w16du:dateUtc="2025-12-18T14:26:00Z">
              <w:r w:rsidR="00294917">
                <w:rPr>
                  <w:bCs/>
                  <w:iCs/>
                  <w:szCs w:val="22"/>
                  <w:lang w:eastAsia="en-GB"/>
                </w:rPr>
                <w:t>does not exceed</w:t>
              </w:r>
            </w:ins>
            <w:del w:id="6290" w:author="CR#5627r2" w:date="2025-12-18T15:26:00Z" w16du:dateUtc="2025-12-18T14:26:00Z">
              <w:r w:rsidR="005B1D04" w:rsidRPr="0036584A" w:rsidDel="00294917">
                <w:rPr>
                  <w:bCs/>
                  <w:iCs/>
                  <w:szCs w:val="22"/>
                  <w:lang w:eastAsia="en-GB"/>
                </w:rPr>
                <w:delText>is</w:delText>
              </w:r>
            </w:del>
            <w:r w:rsidR="005B1D04" w:rsidRPr="0036584A">
              <w:rPr>
                <w:bCs/>
                <w:iCs/>
                <w:szCs w:val="22"/>
                <w:lang w:eastAsia="en-GB"/>
              </w:rPr>
              <w:t xml:space="preserve">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 xml:space="preserve">pci-List, </w:t>
            </w:r>
            <w:del w:id="6291" w:author="CR#5627r2" w:date="2025-12-18T15:27:00Z" w16du:dateUtc="2025-12-18T14:27:00Z">
              <w:r w:rsidR="005B1D04" w:rsidRPr="0036584A" w:rsidDel="00294917">
                <w:rPr>
                  <w:bCs/>
                  <w:i/>
                  <w:iCs/>
                  <w:szCs w:val="22"/>
                  <w:lang w:eastAsia="en-GB"/>
                </w:rPr>
                <w:delText xml:space="preserve">periodicity </w:delText>
              </w:r>
            </w:del>
            <w:r w:rsidR="005B1D04" w:rsidRPr="0036584A">
              <w:rPr>
                <w:bCs/>
                <w:i/>
                <w:iCs/>
                <w:szCs w:val="22"/>
                <w:lang w:eastAsia="en-GB"/>
              </w:rPr>
              <w:t>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ins w:id="6292" w:author="CR#5627r2" w:date="2025-12-18T15:27:00Z" w16du:dateUtc="2025-12-18T14:27:00Z">
              <w:r w:rsidR="00294917">
                <w:t xml:space="preserve"> </w:t>
              </w:r>
              <w:r w:rsidR="00294917">
                <w:rPr>
                  <w:bCs/>
                  <w:iCs/>
                  <w:szCs w:val="22"/>
                  <w:lang w:eastAsia="en-GB"/>
                </w:rPr>
                <w:t xml:space="preserve">and the </w:t>
              </w:r>
              <w:r w:rsidR="00294917">
                <w:rPr>
                  <w:bCs/>
                  <w:i/>
                  <w:szCs w:val="22"/>
                  <w:lang w:eastAsia="en-GB"/>
                </w:rPr>
                <w:t>periodicity</w:t>
              </w:r>
              <w:r w:rsidR="00294917">
                <w:rPr>
                  <w:bCs/>
                  <w:iCs/>
                  <w:szCs w:val="22"/>
                  <w:lang w:eastAsia="en-GB"/>
                </w:rPr>
                <w:t xml:space="preserve"> value in </w:t>
              </w:r>
              <w:r w:rsidR="00294917">
                <w:rPr>
                  <w:bCs/>
                  <w:i/>
                  <w:szCs w:val="22"/>
                  <w:lang w:eastAsia="en-GB"/>
                </w:rPr>
                <w:t>smtc5list</w:t>
              </w:r>
            </w:ins>
            <w:del w:id="6293" w:author="CR#5627r2" w:date="2025-12-18T15:27:00Z" w16du:dateUtc="2025-12-18T14:27:00Z">
              <w:r w:rsidR="005B1D04" w:rsidRPr="0036584A" w:rsidDel="00294917">
                <w:rPr>
                  <w:bCs/>
                  <w:iCs/>
                  <w:szCs w:val="22"/>
                  <w:lang w:eastAsia="en-GB"/>
                </w:rPr>
                <w:delText>, if present</w:delText>
              </w:r>
            </w:del>
            <w:r w:rsidR="005B1D04" w:rsidRPr="0036584A">
              <w:rPr>
                <w:bCs/>
                <w:iCs/>
                <w:szCs w:val="22"/>
                <w:lang w:eastAsia="en-GB"/>
              </w:rPr>
              <w:t>.</w:t>
            </w:r>
            <w:ins w:id="6294" w:author="CR#5627r2" w:date="2025-12-18T15:27:00Z" w16du:dateUtc="2025-12-18T14:27:00Z">
              <w:r w:rsidR="00294917">
                <w:rPr>
                  <w:bCs/>
                  <w:iCs/>
                  <w:szCs w:val="22"/>
                  <w:lang w:eastAsia="en-GB"/>
                </w:rPr>
                <w:t xml:space="preserve"> If an entry in </w:t>
              </w:r>
              <w:r w:rsidR="00294917">
                <w:rPr>
                  <w:bCs/>
                  <w:i/>
                  <w:szCs w:val="22"/>
                  <w:lang w:eastAsia="en-GB"/>
                </w:rPr>
                <w:t>smtc5list</w:t>
              </w:r>
              <w:r w:rsidR="00294917">
                <w:rPr>
                  <w:bCs/>
                  <w:iCs/>
                  <w:szCs w:val="22"/>
                  <w:lang w:eastAsia="en-GB"/>
                </w:rPr>
                <w:t xml:space="preserve"> is present but its fields are absent, the UE applies the values from the entry at the same position in </w:t>
              </w:r>
              <w:r w:rsidR="00294917">
                <w:rPr>
                  <w:bCs/>
                  <w:i/>
                  <w:szCs w:val="22"/>
                  <w:lang w:eastAsia="en-GB"/>
                </w:rPr>
                <w:t>smtc4list</w:t>
              </w:r>
              <w:r w:rsidR="00294917">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6295" w:name="_Toc60777142"/>
      <w:bookmarkStart w:id="6296" w:name="_Toc193446058"/>
      <w:bookmarkStart w:id="6297" w:name="_Toc193451863"/>
      <w:bookmarkStart w:id="6298" w:name="_Toc193463133"/>
      <w:bookmarkStart w:id="6299" w:name="_Toc201295420"/>
      <w:bookmarkStart w:id="6300" w:name="_Toc210311692"/>
      <w:bookmarkStart w:id="6301" w:name="MCCQCTEMPBM_00000144"/>
      <w:r w:rsidRPr="0036584A">
        <w:rPr>
          <w:rFonts w:eastAsia="SimSun"/>
        </w:rPr>
        <w:t>–</w:t>
      </w:r>
      <w:r w:rsidRPr="0036584A">
        <w:rPr>
          <w:rFonts w:eastAsia="SimSun"/>
        </w:rPr>
        <w:tab/>
      </w:r>
      <w:r w:rsidRPr="0036584A">
        <w:rPr>
          <w:rFonts w:eastAsia="SimSun"/>
          <w:i/>
        </w:rPr>
        <w:t>SIB3</w:t>
      </w:r>
      <w:bookmarkEnd w:id="6295"/>
      <w:bookmarkEnd w:id="6296"/>
      <w:bookmarkEnd w:id="6297"/>
      <w:bookmarkEnd w:id="6298"/>
      <w:bookmarkEnd w:id="6299"/>
      <w:bookmarkEnd w:id="6300"/>
    </w:p>
    <w:bookmarkEnd w:id="6301"/>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6302" w:name="_Toc60777143"/>
      <w:bookmarkStart w:id="6303" w:name="_Toc193446059"/>
      <w:bookmarkStart w:id="6304" w:name="_Toc193451864"/>
      <w:bookmarkStart w:id="6305" w:name="_Toc193463134"/>
      <w:bookmarkStart w:id="6306" w:name="_Toc201295421"/>
      <w:bookmarkStart w:id="6307" w:name="_Toc210311693"/>
      <w:bookmarkStart w:id="6308" w:name="MCCQCTEMPBM_00000145"/>
      <w:r w:rsidRPr="0036584A">
        <w:rPr>
          <w:rFonts w:eastAsia="SimSun"/>
        </w:rPr>
        <w:t>–</w:t>
      </w:r>
      <w:r w:rsidRPr="0036584A">
        <w:rPr>
          <w:rFonts w:eastAsia="SimSun"/>
        </w:rPr>
        <w:tab/>
      </w:r>
      <w:r w:rsidRPr="0036584A">
        <w:rPr>
          <w:rFonts w:eastAsia="SimSun"/>
          <w:i/>
          <w:noProof/>
        </w:rPr>
        <w:t>SIB4</w:t>
      </w:r>
      <w:bookmarkEnd w:id="6302"/>
      <w:bookmarkEnd w:id="6303"/>
      <w:bookmarkEnd w:id="6304"/>
      <w:bookmarkEnd w:id="6305"/>
      <w:bookmarkEnd w:id="6306"/>
      <w:bookmarkEnd w:id="6307"/>
    </w:p>
    <w:bookmarkEnd w:id="6308"/>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523B818F"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ins w:id="6309" w:author="CR#5627r2" w:date="2025-12-18T15:28:00Z" w16du:dateUtc="2025-12-18T14:28:00Z">
        <w:r w:rsidR="00294917">
          <w:rPr>
            <w:rFonts w:eastAsiaTheme="minorEastAsia" w:hint="eastAsia"/>
            <w:color w:val="993366"/>
            <w:lang w:eastAsia="ja-JP"/>
          </w:rPr>
          <w:t>,</w:t>
        </w:r>
      </w:ins>
      <w:del w:id="6310" w:author="CR#5627r2" w:date="2025-12-18T15:28:00Z" w16du:dateUtc="2025-12-18T14:28:00Z">
        <w:r w:rsidRPr="0036584A" w:rsidDel="00294917">
          <w:delText xml:space="preserve"> </w:delText>
        </w:r>
      </w:del>
      <w:r w:rsidRPr="0036584A">
        <w:t xml:space="preserve">    </w:t>
      </w:r>
      <w:r w:rsidRPr="0036584A">
        <w:rPr>
          <w:color w:val="808080"/>
        </w:rPr>
        <w:t>-- Need R</w:t>
      </w:r>
    </w:p>
    <w:p w14:paraId="6D02253C" w14:textId="77777777" w:rsidR="00294917" w:rsidRDefault="00294917" w:rsidP="00294917">
      <w:pPr>
        <w:pStyle w:val="PL"/>
        <w:rPr>
          <w:ins w:id="6311" w:author="CR#5627r2" w:date="2025-12-18T15:28:00Z" w16du:dateUtc="2025-12-18T14:28:00Z"/>
        </w:rPr>
      </w:pPr>
      <w:ins w:id="6312" w:author="CR#5627r2" w:date="2025-12-18T15:28:00Z" w16du:dateUtc="2025-12-18T14:28:00Z">
        <w:r>
          <w:t xml:space="preserve">    refLocMapList-r19                              </w:t>
        </w:r>
        <w:r>
          <w:rPr>
            <w:color w:val="993366"/>
          </w:rPr>
          <w:t>SEQUENCE</w:t>
        </w:r>
        <w:r>
          <w:t xml:space="preserve"> (</w:t>
        </w:r>
        <w:r>
          <w:rPr>
            <w:color w:val="993366"/>
          </w:rPr>
          <w:t>SIZE</w:t>
        </w:r>
        <w:r>
          <w:t xml:space="preserve"> (1..7)) </w:t>
        </w:r>
        <w:r>
          <w:rPr>
            <w:color w:val="993366"/>
          </w:rPr>
          <w:t>OF</w:t>
        </w:r>
        <w:r>
          <w:t xml:space="preserve"> RefLocMap-r19          </w:t>
        </w:r>
        <w:r>
          <w:rPr>
            <w:color w:val="993366"/>
          </w:rPr>
          <w:t>OPTIONAL</w:t>
        </w:r>
        <w:r>
          <w:rPr>
            <w:color w:val="000000" w:themeColor="text1"/>
          </w:rPr>
          <w:t>,</w:t>
        </w:r>
        <w:r>
          <w:t xml:space="preserve">    </w:t>
        </w:r>
        <w:r>
          <w:rPr>
            <w:color w:val="808080"/>
          </w:rPr>
          <w:t>-- Need R</w:t>
        </w:r>
      </w:ins>
    </w:p>
    <w:p w14:paraId="065B5CA5" w14:textId="77777777" w:rsidR="00294917" w:rsidRDefault="00294917" w:rsidP="00294917">
      <w:pPr>
        <w:pStyle w:val="PL"/>
        <w:rPr>
          <w:ins w:id="6313" w:author="CR#5627r2" w:date="2025-12-18T15:28:00Z" w16du:dateUtc="2025-12-18T14:28:00Z"/>
          <w:color w:val="808080"/>
        </w:rPr>
      </w:pPr>
      <w:ins w:id="6314" w:author="CR#5627r2" w:date="2025-12-18T15:28:00Z" w16du:dateUtc="2025-12-18T14:28:00Z">
        <w:r>
          <w:t xml:space="preserve">    refLocOffset-r19                               RefLocOffset-r19                                 </w:t>
        </w:r>
        <w:r>
          <w:rPr>
            <w:color w:val="993366"/>
          </w:rPr>
          <w:t>OPTIONAL</w:t>
        </w:r>
        <w:r>
          <w:t xml:space="preserve">,    </w:t>
        </w:r>
        <w:r>
          <w:rPr>
            <w:color w:val="808080"/>
          </w:rPr>
          <w:t>-- Need R</w:t>
        </w:r>
      </w:ins>
    </w:p>
    <w:p w14:paraId="6F636CE2" w14:textId="77777777" w:rsidR="00294917" w:rsidRDefault="00294917" w:rsidP="00294917">
      <w:pPr>
        <w:pStyle w:val="PL"/>
        <w:rPr>
          <w:ins w:id="6315" w:author="CR#5627r2" w:date="2025-12-18T15:28:00Z" w16du:dateUtc="2025-12-18T14:28:00Z"/>
          <w:rFonts w:eastAsiaTheme="minorEastAsia"/>
          <w:color w:val="808080"/>
          <w:lang w:eastAsia="ja-JP"/>
        </w:rPr>
      </w:pPr>
      <w:ins w:id="6316" w:author="CR#5627r2" w:date="2025-12-18T15:28:00Z" w16du:dateUtc="2025-12-18T14:28:00Z">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ins>
    </w:p>
    <w:p w14:paraId="1DD2ECDE" w14:textId="54551FEC" w:rsidR="005431A1" w:rsidRPr="0036584A" w:rsidRDefault="00840B60" w:rsidP="00294917">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5F0ECCB5" w14:textId="77777777" w:rsidR="00294917" w:rsidRDefault="00394471" w:rsidP="00294917">
      <w:pPr>
        <w:pStyle w:val="PL"/>
        <w:rPr>
          <w:ins w:id="6317" w:author="CR#5627r2" w:date="2025-12-18T15:29:00Z" w16du:dateUtc="2025-12-18T14:29:00Z"/>
        </w:rPr>
      </w:pPr>
      <w:r w:rsidRPr="0036584A">
        <w:t>}</w:t>
      </w:r>
    </w:p>
    <w:p w14:paraId="55D027E0" w14:textId="77777777" w:rsidR="00294917" w:rsidRDefault="00294917" w:rsidP="00294917">
      <w:pPr>
        <w:pStyle w:val="PL"/>
        <w:rPr>
          <w:ins w:id="6318" w:author="CR#5627r2" w:date="2025-12-18T15:29:00Z" w16du:dateUtc="2025-12-18T14:29:00Z"/>
        </w:rPr>
      </w:pPr>
    </w:p>
    <w:p w14:paraId="2D969A56" w14:textId="16DB20BB" w:rsidR="00294917" w:rsidRDefault="00294917" w:rsidP="00294917">
      <w:pPr>
        <w:pStyle w:val="PL"/>
        <w:rPr>
          <w:ins w:id="6319" w:author="CR#5627r2" w:date="2025-12-18T15:29:00Z" w16du:dateUtc="2025-12-18T14:29:00Z"/>
        </w:rPr>
      </w:pPr>
      <w:ins w:id="6320" w:author="CR#5627r2" w:date="2025-12-18T15:29:00Z" w16du:dateUtc="2025-12-18T14:29:00Z">
        <w:r>
          <w:t>RefLocOffset-r19 ::=                SEQUENCE {</w:t>
        </w:r>
      </w:ins>
    </w:p>
    <w:p w14:paraId="05ABA68B" w14:textId="77777777" w:rsidR="00294917" w:rsidRDefault="00294917" w:rsidP="00294917">
      <w:pPr>
        <w:pStyle w:val="PL"/>
        <w:rPr>
          <w:ins w:id="6321" w:author="CR#5627r2" w:date="2025-12-18T15:29:00Z" w16du:dateUtc="2025-12-18T14:29:00Z"/>
        </w:rPr>
      </w:pPr>
      <w:ins w:id="6322" w:author="CR#5627r2" w:date="2025-12-18T15:29:00Z" w16du:dateUtc="2025-12-18T14:29:00Z">
        <w:r>
          <w:t xml:space="preserve">    offsetLon-r19                       INTEGER (-32766..32766)                                     DEFAULT 0,</w:t>
        </w:r>
      </w:ins>
    </w:p>
    <w:p w14:paraId="2520D90C" w14:textId="77777777" w:rsidR="00294917" w:rsidRDefault="00294917" w:rsidP="00294917">
      <w:pPr>
        <w:pStyle w:val="PL"/>
        <w:rPr>
          <w:ins w:id="6323" w:author="CR#5627r2" w:date="2025-12-18T15:29:00Z" w16du:dateUtc="2025-12-18T14:29:00Z"/>
        </w:rPr>
      </w:pPr>
      <w:ins w:id="6324" w:author="CR#5627r2" w:date="2025-12-18T15:29:00Z" w16du:dateUtc="2025-12-18T14:29:00Z">
        <w:r>
          <w:t xml:space="preserve">    offsetLat-r19                       INTEGER (-32766..32766)                                     DEFAULT 0</w:t>
        </w:r>
      </w:ins>
    </w:p>
    <w:p w14:paraId="19A5871A" w14:textId="78335DD3" w:rsidR="00394471" w:rsidRPr="0036584A" w:rsidRDefault="00294917" w:rsidP="00294917">
      <w:pPr>
        <w:pStyle w:val="PL"/>
      </w:pPr>
      <w:ins w:id="6325" w:author="CR#5627r2" w:date="2025-12-18T15:29:00Z" w16du:dateUtc="2025-12-18T14:29:00Z">
        <w:r>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6326" w:name="_Hlk134757151"/>
            <w:r w:rsidRPr="0036584A">
              <w:rPr>
                <w:b/>
                <w:bCs/>
                <w:i/>
                <w:lang w:eastAsia="en-GB"/>
              </w:rPr>
              <w:t>eRedCapAccessAllowed</w:t>
            </w:r>
            <w:bookmarkEnd w:id="632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294917" w:rsidRPr="0036584A" w14:paraId="5688F80D" w14:textId="77777777" w:rsidTr="00771058">
        <w:trPr>
          <w:cantSplit/>
          <w:ins w:id="6327" w:author="CR#5627r2" w:date="2025-12-18T15:32:00Z" w16du:dateUtc="2025-12-18T14:32:00Z"/>
        </w:trPr>
        <w:tc>
          <w:tcPr>
            <w:tcW w:w="14175" w:type="dxa"/>
            <w:tcBorders>
              <w:top w:val="single" w:sz="4" w:space="0" w:color="808080"/>
              <w:left w:val="single" w:sz="4" w:space="0" w:color="808080"/>
              <w:bottom w:val="single" w:sz="4" w:space="0" w:color="808080"/>
              <w:right w:val="single" w:sz="4" w:space="0" w:color="808080"/>
            </w:tcBorders>
          </w:tcPr>
          <w:p w14:paraId="029E169B" w14:textId="77777777" w:rsidR="00294917" w:rsidRDefault="00294917" w:rsidP="00294917">
            <w:pPr>
              <w:pStyle w:val="TAL"/>
              <w:rPr>
                <w:ins w:id="6328" w:author="CR#5627r2" w:date="2025-12-18T15:32:00Z" w16du:dateUtc="2025-12-18T14:32:00Z"/>
                <w:b/>
                <w:bCs/>
                <w:i/>
                <w:iCs/>
                <w:lang w:eastAsia="sv-SE"/>
              </w:rPr>
            </w:pPr>
            <w:ins w:id="6329" w:author="CR#5627r2" w:date="2025-12-18T15:32:00Z" w16du:dateUtc="2025-12-18T14:32:00Z">
              <w:r>
                <w:rPr>
                  <w:b/>
                  <w:bCs/>
                  <w:i/>
                  <w:iCs/>
                  <w:lang w:eastAsia="sv-SE"/>
                </w:rPr>
                <w:t>refLocMapList</w:t>
              </w:r>
            </w:ins>
          </w:p>
          <w:p w14:paraId="4A771C64" w14:textId="05D5F920" w:rsidR="00294917" w:rsidRPr="0036584A" w:rsidRDefault="00294917" w:rsidP="00294917">
            <w:pPr>
              <w:pStyle w:val="TAL"/>
              <w:rPr>
                <w:ins w:id="6330" w:author="CR#5627r2" w:date="2025-12-18T15:32:00Z" w16du:dateUtc="2025-12-18T14:32:00Z"/>
                <w:b/>
                <w:bCs/>
                <w:i/>
                <w:lang w:eastAsia="en-GB"/>
              </w:rPr>
            </w:pPr>
            <w:ins w:id="6331" w:author="CR#5627r2" w:date="2025-12-18T15:32:00Z" w16du:dateUtc="2025-12-18T14:32: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294917" w:rsidRPr="0036584A" w14:paraId="4E7B71F5" w14:textId="77777777" w:rsidTr="00771058">
        <w:trPr>
          <w:cantSplit/>
          <w:ins w:id="6332" w:author="CR#5627r2" w:date="2025-12-18T15:32:00Z" w16du:dateUtc="2025-12-18T14:32:00Z"/>
        </w:trPr>
        <w:tc>
          <w:tcPr>
            <w:tcW w:w="14175" w:type="dxa"/>
            <w:tcBorders>
              <w:top w:val="single" w:sz="4" w:space="0" w:color="808080"/>
              <w:left w:val="single" w:sz="4" w:space="0" w:color="808080"/>
              <w:bottom w:val="single" w:sz="4" w:space="0" w:color="808080"/>
              <w:right w:val="single" w:sz="4" w:space="0" w:color="808080"/>
            </w:tcBorders>
          </w:tcPr>
          <w:p w14:paraId="2533CA4C" w14:textId="77777777" w:rsidR="00294917" w:rsidRDefault="00294917" w:rsidP="00294917">
            <w:pPr>
              <w:pStyle w:val="TAL"/>
              <w:rPr>
                <w:ins w:id="6333" w:author="CR#5627r2" w:date="2025-12-18T15:32:00Z" w16du:dateUtc="2025-12-18T14:32:00Z"/>
                <w:b/>
                <w:bCs/>
                <w:i/>
                <w:iCs/>
                <w:lang w:eastAsia="sv-SE"/>
              </w:rPr>
            </w:pPr>
            <w:ins w:id="6334" w:author="CR#5627r2" w:date="2025-12-18T15:32:00Z" w16du:dateUtc="2025-12-18T14:32:00Z">
              <w:r>
                <w:rPr>
                  <w:b/>
                  <w:bCs/>
                  <w:i/>
                  <w:iCs/>
                  <w:lang w:eastAsia="sv-SE"/>
                </w:rPr>
                <w:t>refLocOffset</w:t>
              </w:r>
            </w:ins>
          </w:p>
          <w:p w14:paraId="5508D25F" w14:textId="4EE48EE3" w:rsidR="00294917" w:rsidRPr="0036584A" w:rsidRDefault="00294917" w:rsidP="00294917">
            <w:pPr>
              <w:pStyle w:val="TAL"/>
              <w:rPr>
                <w:ins w:id="6335" w:author="CR#5627r2" w:date="2025-12-18T15:32:00Z" w16du:dateUtc="2025-12-18T14:32:00Z"/>
                <w:b/>
                <w:bCs/>
                <w:i/>
                <w:lang w:eastAsia="en-GB"/>
              </w:rPr>
            </w:pPr>
            <w:ins w:id="6336" w:author="CR#5627r2" w:date="2025-12-18T15:32:00Z" w16du:dateUtc="2025-12-18T14:32:00Z">
              <w:r>
                <w:rPr>
                  <w:lang w:eastAsia="sv-SE"/>
                </w:rPr>
                <w:t xml:space="preserve">Indicates a longitude and latitude offset for all entries in </w:t>
              </w:r>
              <w:r>
                <w:rPr>
                  <w:i/>
                  <w:iCs/>
                  <w:lang w:eastAsia="sv-SE"/>
                </w:rPr>
                <w:t>refLocList</w:t>
              </w:r>
              <w:r>
                <w:rPr>
                  <w:lang w:eastAsia="sv-SE"/>
                </w:rPr>
                <w:t xml:space="preserve"> (in </w:t>
              </w:r>
              <w:r>
                <w:rPr>
                  <w:i/>
                  <w:iCs/>
                  <w:lang w:eastAsia="sv-SE"/>
                </w:rPr>
                <w:t>SIB19</w:t>
              </w:r>
              <w:r>
                <w:rPr>
                  <w:lang w:eastAsia="sv-SE"/>
                </w:rPr>
                <w:t>). Each step represents 50m.</w:t>
              </w:r>
            </w:ins>
          </w:p>
        </w:tc>
      </w:tr>
      <w:tr w:rsidR="00294917"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294917" w:rsidRPr="0036584A" w:rsidRDefault="00294917" w:rsidP="00294917">
            <w:pPr>
              <w:pStyle w:val="TAL"/>
              <w:rPr>
                <w:b/>
                <w:bCs/>
                <w:i/>
                <w:iCs/>
                <w:noProof/>
                <w:lang w:eastAsia="sv-SE"/>
              </w:rPr>
            </w:pPr>
            <w:r w:rsidRPr="0036584A">
              <w:rPr>
                <w:b/>
                <w:bCs/>
                <w:i/>
                <w:iCs/>
                <w:noProof/>
                <w:lang w:eastAsia="sv-SE"/>
              </w:rPr>
              <w:t>smtc</w:t>
            </w:r>
          </w:p>
          <w:p w14:paraId="6025942D" w14:textId="3220D522" w:rsidR="00294917" w:rsidRPr="0036584A" w:rsidRDefault="00294917" w:rsidP="00294917">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294917"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294917" w:rsidRPr="0036584A" w:rsidRDefault="00294917" w:rsidP="00294917">
            <w:pPr>
              <w:pStyle w:val="TAL"/>
              <w:rPr>
                <w:b/>
                <w:bCs/>
                <w:i/>
                <w:iCs/>
                <w:noProof/>
                <w:lang w:eastAsia="sv-SE"/>
              </w:rPr>
            </w:pPr>
            <w:r w:rsidRPr="0036584A">
              <w:rPr>
                <w:b/>
                <w:bCs/>
                <w:i/>
                <w:iCs/>
                <w:noProof/>
                <w:lang w:eastAsia="sv-SE"/>
              </w:rPr>
              <w:t>smtc2-LP</w:t>
            </w:r>
          </w:p>
          <w:p w14:paraId="650C6C80" w14:textId="33586902" w:rsidR="00294917" w:rsidRPr="0036584A" w:rsidRDefault="00294917" w:rsidP="00294917">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294917"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0EABC6F5" w:rsidR="00294917" w:rsidRPr="0036584A" w:rsidRDefault="00294917" w:rsidP="00294917">
            <w:pPr>
              <w:pStyle w:val="TAL"/>
              <w:rPr>
                <w:b/>
                <w:i/>
                <w:szCs w:val="22"/>
                <w:lang w:eastAsia="en-GB"/>
              </w:rPr>
            </w:pPr>
            <w:r w:rsidRPr="0036584A">
              <w:rPr>
                <w:b/>
                <w:i/>
                <w:szCs w:val="22"/>
                <w:lang w:eastAsia="en-GB"/>
              </w:rPr>
              <w:t>smtc4list</w:t>
            </w:r>
            <w:ins w:id="6337" w:author="CR#5627r2" w:date="2025-12-18T15:33:00Z" w16du:dateUtc="2025-12-18T14:33:00Z">
              <w:r>
                <w:rPr>
                  <w:b/>
                  <w:i/>
                  <w:szCs w:val="22"/>
                  <w:lang w:eastAsia="en-GB"/>
                </w:rPr>
                <w:t>, smtc5list</w:t>
              </w:r>
            </w:ins>
          </w:p>
          <w:p w14:paraId="4FCC613B" w14:textId="59E1660A" w:rsidR="00294917" w:rsidRPr="0036584A" w:rsidRDefault="00294917" w:rsidP="00294917">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6338" w:author="CR#5627r2" w:date="2025-12-18T15:33:00Z" w16du:dateUtc="2025-12-18T14:33:00Z">
              <w:r w:rsidR="00A44B0B">
                <w:rPr>
                  <w:bCs/>
                  <w:iCs/>
                  <w:szCs w:val="22"/>
                  <w:lang w:eastAsia="en-GB"/>
                </w:rPr>
                <w:t xml:space="preserve"> and SSB-MTC5 in </w:t>
              </w:r>
              <w:r w:rsidR="00A44B0B">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6339" w:author="CR#5627r2" w:date="2025-12-18T15:34:00Z" w16du:dateUtc="2025-12-18T14:34:00Z">
              <w:r w:rsidR="00A44B0B">
                <w:rPr>
                  <w:bCs/>
                  <w:i/>
                  <w:szCs w:val="22"/>
                  <w:lang w:eastAsia="en-GB"/>
                </w:rPr>
                <w:t>smtc4list</w:t>
              </w:r>
              <w:r w:rsidR="00A44B0B">
                <w:rPr>
                  <w:bCs/>
                  <w:iCs/>
                  <w:szCs w:val="22"/>
                  <w:lang w:eastAsia="en-GB"/>
                </w:rPr>
                <w:t xml:space="preserve"> and </w:t>
              </w:r>
              <w:r w:rsidR="00A44B0B">
                <w:rPr>
                  <w:bCs/>
                  <w:i/>
                  <w:szCs w:val="22"/>
                  <w:lang w:eastAsia="en-GB"/>
                </w:rPr>
                <w:t>smtc5list</w:t>
              </w:r>
            </w:ins>
            <w:del w:id="6340" w:author="CR#5627r2" w:date="2025-12-18T15:34:00Z" w16du:dateUtc="2025-12-18T14:34:00Z">
              <w:r w:rsidRPr="0036584A" w:rsidDel="00A44B0B">
                <w:rPr>
                  <w:bCs/>
                  <w:iCs/>
                  <w:szCs w:val="22"/>
                  <w:lang w:eastAsia="en-GB"/>
                </w:rPr>
                <w:delText>this list</w:delText>
              </w:r>
            </w:del>
            <w:r w:rsidRPr="0036584A">
              <w:rPr>
                <w:bCs/>
                <w:iCs/>
                <w:szCs w:val="22"/>
                <w:lang w:eastAsia="en-GB"/>
              </w:rPr>
              <w:t>, it is up to the UE to select which SMTCs to consider</w:t>
            </w:r>
            <w:ins w:id="6341" w:author="CR#5627r2" w:date="2025-12-18T15:34:00Z" w16du:dateUtc="2025-12-18T14:34:00Z">
              <w:r w:rsidR="00A44B0B">
                <w:rPr>
                  <w:bCs/>
                  <w:iCs/>
                  <w:szCs w:val="22"/>
                  <w:lang w:eastAsia="en-GB"/>
                </w:rPr>
                <w:t xml:space="preserve">, for which the UE may use location information in </w:t>
              </w:r>
              <w:r w:rsidR="00A44B0B">
                <w:rPr>
                  <w:bCs/>
                  <w:i/>
                  <w:szCs w:val="22"/>
                  <w:lang w:eastAsia="en-GB"/>
                </w:rPr>
                <w:t>refLocMapList</w:t>
              </w:r>
              <w:r w:rsidR="00A44B0B">
                <w:rPr>
                  <w:bCs/>
                  <w:iCs/>
                  <w:szCs w:val="22"/>
                  <w:lang w:eastAsia="en-GB"/>
                </w:rPr>
                <w:t xml:space="preserve">, </w:t>
              </w:r>
              <w:r w:rsidR="00A44B0B">
                <w:rPr>
                  <w:bCs/>
                  <w:i/>
                  <w:szCs w:val="22"/>
                  <w:lang w:eastAsia="en-GB"/>
                </w:rPr>
                <w:t>refLocOffset</w:t>
              </w:r>
              <w:r w:rsidR="00A44B0B">
                <w:rPr>
                  <w:bCs/>
                  <w:iCs/>
                  <w:szCs w:val="22"/>
                  <w:lang w:eastAsia="en-GB"/>
                </w:rPr>
                <w:t xml:space="preserve">, and </w:t>
              </w:r>
              <w:r w:rsidR="00A44B0B">
                <w:rPr>
                  <w:bCs/>
                  <w:i/>
                  <w:szCs w:val="22"/>
                  <w:lang w:eastAsia="en-GB"/>
                </w:rPr>
                <w:t>refLocList</w:t>
              </w:r>
              <w:r w:rsidR="00A44B0B">
                <w:rPr>
                  <w:bCs/>
                  <w:iCs/>
                  <w:szCs w:val="22"/>
                  <w:lang w:eastAsia="en-GB"/>
                </w:rPr>
                <w:t xml:space="preserve"> in </w:t>
              </w:r>
              <w:r w:rsidR="00A44B0B">
                <w:rPr>
                  <w:bCs/>
                  <w:i/>
                  <w:szCs w:val="22"/>
                  <w:lang w:eastAsia="en-GB"/>
                </w:rPr>
                <w:t>SIB19</w:t>
              </w:r>
              <w:r w:rsidR="00A44B0B">
                <w:rPr>
                  <w:bCs/>
                  <w:iCs/>
                  <w:szCs w:val="22"/>
                  <w:lang w:eastAsia="en-GB"/>
                </w:rPr>
                <w:t>, if present</w:t>
              </w:r>
            </w:ins>
            <w:r w:rsidRPr="0036584A">
              <w:rPr>
                <w:bCs/>
                <w:iCs/>
                <w:szCs w:val="22"/>
                <w:lang w:eastAsia="en-GB"/>
              </w:rPr>
              <w:t>.</w:t>
            </w:r>
            <w:ins w:id="6342" w:author="CR#5627r2" w:date="2025-12-18T15:34:00Z" w16du:dateUtc="2025-12-18T14:34:00Z">
              <w:r w:rsidR="00A44B0B">
                <w:rPr>
                  <w:bCs/>
                  <w:iCs/>
                  <w:szCs w:val="22"/>
                  <w:lang w:eastAsia="en-GB"/>
                </w:rPr>
                <w:t xml:space="preserve"> The network only includes SMTC offsets in </w:t>
              </w:r>
              <w:r w:rsidR="00A44B0B">
                <w:rPr>
                  <w:bCs/>
                  <w:i/>
                  <w:szCs w:val="22"/>
                  <w:lang w:eastAsia="en-GB"/>
                </w:rPr>
                <w:t>smtc5list</w:t>
              </w:r>
              <w:r w:rsidR="00A44B0B">
                <w:rPr>
                  <w:bCs/>
                  <w:iCs/>
                  <w:szCs w:val="22"/>
                  <w:lang w:eastAsia="en-GB"/>
                </w:rPr>
                <w:t xml:space="preserve"> for </w:t>
              </w:r>
              <w:r w:rsidR="00A44B0B">
                <w:t xml:space="preserve">(quasi-)Earth fixed cells. </w:t>
              </w:r>
              <w:r w:rsidR="00A44B0B">
                <w:rPr>
                  <w:bCs/>
                  <w:iCs/>
                  <w:szCs w:val="22"/>
                  <w:lang w:eastAsia="en-GB"/>
                </w:rPr>
                <w:t xml:space="preserve">The total number of configurable SMTC offsets across </w:t>
              </w:r>
              <w:r w:rsidR="00A44B0B">
                <w:rPr>
                  <w:bCs/>
                  <w:i/>
                  <w:iCs/>
                  <w:szCs w:val="22"/>
                  <w:lang w:eastAsia="en-GB"/>
                </w:rPr>
                <w:t>smtc4list</w:t>
              </w:r>
              <w:r w:rsidR="00A44B0B">
                <w:rPr>
                  <w:bCs/>
                  <w:iCs/>
                  <w:szCs w:val="22"/>
                  <w:lang w:eastAsia="en-GB"/>
                </w:rPr>
                <w:t xml:space="preserve"> and </w:t>
              </w:r>
              <w:r w:rsidR="00A44B0B">
                <w:rPr>
                  <w:bCs/>
                  <w:i/>
                  <w:iCs/>
                  <w:szCs w:val="22"/>
                  <w:lang w:eastAsia="en-GB"/>
                </w:rPr>
                <w:t xml:space="preserve">smtc5list </w:t>
              </w:r>
              <w:r w:rsidR="00A44B0B">
                <w:rPr>
                  <w:bCs/>
                  <w:iCs/>
                  <w:szCs w:val="22"/>
                  <w:lang w:eastAsia="en-GB"/>
                </w:rPr>
                <w:t xml:space="preserve">does not exceed 6. The total number of different SMTC periodicities across </w:t>
              </w:r>
              <w:r w:rsidR="00A44B0B">
                <w:rPr>
                  <w:bCs/>
                  <w:i/>
                  <w:szCs w:val="22"/>
                  <w:lang w:eastAsia="en-GB"/>
                </w:rPr>
                <w:t>smtc</w:t>
              </w:r>
              <w:r w:rsidR="00A44B0B">
                <w:rPr>
                  <w:bCs/>
                  <w:iCs/>
                  <w:szCs w:val="22"/>
                  <w:lang w:eastAsia="en-GB"/>
                </w:rPr>
                <w:t xml:space="preserve"> and </w:t>
              </w:r>
              <w:r w:rsidR="00A44B0B">
                <w:rPr>
                  <w:bCs/>
                  <w:i/>
                  <w:szCs w:val="22"/>
                  <w:lang w:eastAsia="en-GB"/>
                </w:rPr>
                <w:t>smtc5list</w:t>
              </w:r>
              <w:r w:rsidR="00A44B0B">
                <w:rPr>
                  <w:bCs/>
                  <w:iCs/>
                  <w:szCs w:val="22"/>
                  <w:lang w:eastAsia="en-GB"/>
                </w:rPr>
                <w:t xml:space="preserve"> does not exceed 2. If an entry in </w:t>
              </w:r>
              <w:r w:rsidR="00A44B0B">
                <w:rPr>
                  <w:bCs/>
                  <w:i/>
                  <w:szCs w:val="22"/>
                  <w:lang w:eastAsia="en-GB"/>
                </w:rPr>
                <w:t>smtc5list</w:t>
              </w:r>
              <w:r w:rsidR="00A44B0B">
                <w:rPr>
                  <w:bCs/>
                  <w:iCs/>
                  <w:szCs w:val="22"/>
                  <w:lang w:eastAsia="en-GB"/>
                </w:rPr>
                <w:t xml:space="preserve"> is present but the </w:t>
              </w:r>
              <w:r w:rsidR="00A44B0B">
                <w:rPr>
                  <w:bCs/>
                  <w:i/>
                  <w:iCs/>
                  <w:szCs w:val="22"/>
                  <w:lang w:eastAsia="en-GB"/>
                </w:rPr>
                <w:t>pci-List</w:t>
              </w:r>
              <w:del w:id="6343" w:author="RAN2#132" w:date="2025-11-25T00:37:00Z">
                <w:r w:rsidR="00A44B0B">
                  <w:rPr>
                    <w:bCs/>
                    <w:i/>
                    <w:iCs/>
                    <w:szCs w:val="22"/>
                    <w:lang w:eastAsia="en-GB"/>
                  </w:rPr>
                  <w:delText>,</w:delText>
                </w:r>
              </w:del>
              <w:r w:rsidR="00A44B0B">
                <w:rPr>
                  <w:bCs/>
                  <w:i/>
                  <w:iCs/>
                  <w:szCs w:val="22"/>
                  <w:lang w:eastAsia="en-GB"/>
                </w:rPr>
                <w:t xml:space="preserve"> and/</w:t>
              </w:r>
              <w:r w:rsidR="00A44B0B">
                <w:rPr>
                  <w:bCs/>
                  <w:szCs w:val="22"/>
                  <w:lang w:eastAsia="en-GB"/>
                </w:rPr>
                <w:t>or</w:t>
              </w:r>
              <w:r w:rsidR="00A44B0B">
                <w:rPr>
                  <w:bCs/>
                  <w:i/>
                  <w:iCs/>
                  <w:szCs w:val="22"/>
                  <w:lang w:eastAsia="en-GB"/>
                </w:rPr>
                <w:t xml:space="preserve"> offset</w:t>
              </w:r>
              <w:r w:rsidR="00A44B0B">
                <w:rPr>
                  <w:bCs/>
                  <w:szCs w:val="22"/>
                  <w:lang w:eastAsia="en-GB"/>
                </w:rPr>
                <w:t xml:space="preserve"> fields are absent, the UE applies the value of the corresponding field from the entry at the same position in </w:t>
              </w:r>
              <w:r w:rsidR="00A44B0B">
                <w:rPr>
                  <w:bCs/>
                  <w:i/>
                  <w:szCs w:val="22"/>
                  <w:lang w:eastAsia="en-GB"/>
                </w:rPr>
                <w:t>smtc4list</w:t>
              </w:r>
              <w:r w:rsidR="00A44B0B">
                <w:rPr>
                  <w:bCs/>
                  <w:iCs/>
                  <w:szCs w:val="22"/>
                  <w:lang w:eastAsia="en-GB"/>
                </w:rPr>
                <w:t xml:space="preserve">, and the </w:t>
              </w:r>
              <w:r w:rsidR="00A44B0B">
                <w:rPr>
                  <w:bCs/>
                  <w:i/>
                  <w:szCs w:val="22"/>
                  <w:lang w:eastAsia="en-GB"/>
                </w:rPr>
                <w:t>periodicity</w:t>
              </w:r>
              <w:r w:rsidR="00A44B0B">
                <w:rPr>
                  <w:bCs/>
                  <w:iCs/>
                  <w:szCs w:val="22"/>
                  <w:lang w:eastAsia="en-GB"/>
                </w:rPr>
                <w:t xml:space="preserve"> value in </w:t>
              </w:r>
              <w:r w:rsidR="00A44B0B">
                <w:rPr>
                  <w:bCs/>
                  <w:i/>
                  <w:szCs w:val="22"/>
                  <w:lang w:eastAsia="en-GB"/>
                </w:rPr>
                <w:t>smtc5list</w:t>
              </w:r>
              <w:r w:rsidR="00A44B0B">
                <w:rPr>
                  <w:bCs/>
                  <w:iCs/>
                  <w:szCs w:val="22"/>
                  <w:lang w:eastAsia="en-GB"/>
                </w:rPr>
                <w:t xml:space="preserve">. If an entry in </w:t>
              </w:r>
              <w:r w:rsidR="00A44B0B">
                <w:rPr>
                  <w:bCs/>
                  <w:i/>
                  <w:szCs w:val="22"/>
                  <w:lang w:eastAsia="en-GB"/>
                </w:rPr>
                <w:t>smtc5list</w:t>
              </w:r>
              <w:r w:rsidR="00A44B0B">
                <w:rPr>
                  <w:bCs/>
                  <w:iCs/>
                  <w:szCs w:val="22"/>
                  <w:lang w:eastAsia="en-GB"/>
                </w:rPr>
                <w:t xml:space="preserve"> is present but its fields are absent, the UE applies the values from the entry at the same position in </w:t>
              </w:r>
              <w:r w:rsidR="00A44B0B">
                <w:rPr>
                  <w:bCs/>
                  <w:i/>
                  <w:szCs w:val="22"/>
                  <w:lang w:eastAsia="en-GB"/>
                </w:rPr>
                <w:t>smtc4list</w:t>
              </w:r>
              <w:r w:rsidR="00A44B0B">
                <w:rPr>
                  <w:bCs/>
                  <w:iCs/>
                  <w:szCs w:val="22"/>
                  <w:lang w:eastAsia="en-GB"/>
                </w:rPr>
                <w:t>.</w:t>
              </w:r>
            </w:ins>
          </w:p>
        </w:tc>
      </w:tr>
      <w:tr w:rsidR="00294917"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294917" w:rsidRPr="0036584A" w:rsidRDefault="00294917" w:rsidP="00294917">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294917" w:rsidRPr="0036584A" w:rsidRDefault="00294917" w:rsidP="00294917">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294917"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294917" w:rsidRPr="0036584A" w:rsidRDefault="00294917" w:rsidP="00294917">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294917" w:rsidRPr="0036584A" w:rsidRDefault="00294917" w:rsidP="00294917">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294917"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294917" w:rsidRPr="0036584A" w:rsidRDefault="00294917" w:rsidP="00294917">
            <w:pPr>
              <w:pStyle w:val="TAL"/>
              <w:rPr>
                <w:b/>
                <w:bCs/>
                <w:i/>
                <w:iCs/>
                <w:lang w:eastAsia="sv-SE"/>
              </w:rPr>
            </w:pPr>
            <w:r w:rsidRPr="0036584A">
              <w:rPr>
                <w:b/>
                <w:bCs/>
                <w:i/>
                <w:iCs/>
                <w:lang w:eastAsia="sv-SE"/>
              </w:rPr>
              <w:t>ssb-ToMeasure</w:t>
            </w:r>
          </w:p>
          <w:p w14:paraId="05DAB533" w14:textId="77777777" w:rsidR="00294917" w:rsidRPr="0036584A" w:rsidRDefault="00294917" w:rsidP="00294917">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294917"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294917" w:rsidRPr="0036584A" w:rsidRDefault="00294917" w:rsidP="00294917">
            <w:pPr>
              <w:pStyle w:val="TAL"/>
              <w:rPr>
                <w:b/>
                <w:bCs/>
                <w:i/>
                <w:iCs/>
                <w:lang w:eastAsia="sv-SE"/>
              </w:rPr>
            </w:pPr>
            <w:r w:rsidRPr="0036584A">
              <w:rPr>
                <w:b/>
                <w:bCs/>
                <w:i/>
                <w:iCs/>
                <w:lang w:eastAsia="sv-SE"/>
              </w:rPr>
              <w:t>ssb-ToMeasureAltitudeBasedList</w:t>
            </w:r>
          </w:p>
          <w:p w14:paraId="1D0276CA" w14:textId="77777777" w:rsidR="00294917" w:rsidRPr="0036584A" w:rsidRDefault="00294917" w:rsidP="00294917">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294917" w:rsidRPr="0036584A" w:rsidRDefault="00294917" w:rsidP="00294917">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294917" w:rsidRPr="0036584A" w:rsidRDefault="00294917" w:rsidP="00294917">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294917"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294917" w:rsidRPr="0036584A" w:rsidRDefault="00294917" w:rsidP="00294917">
            <w:pPr>
              <w:pStyle w:val="TAL"/>
              <w:rPr>
                <w:b/>
                <w:bCs/>
                <w:i/>
                <w:iCs/>
                <w:lang w:eastAsia="sv-SE"/>
              </w:rPr>
            </w:pPr>
            <w:r w:rsidRPr="0036584A">
              <w:rPr>
                <w:b/>
                <w:bCs/>
                <w:i/>
                <w:iCs/>
                <w:lang w:eastAsia="sv-SE"/>
              </w:rPr>
              <w:t>ssbSubcarrierSpacing</w:t>
            </w:r>
          </w:p>
          <w:p w14:paraId="30A65FD3" w14:textId="74089B28" w:rsidR="00294917" w:rsidRPr="0036584A" w:rsidRDefault="00294917" w:rsidP="00294917">
            <w:pPr>
              <w:pStyle w:val="TAL"/>
              <w:rPr>
                <w:szCs w:val="22"/>
                <w:lang w:eastAsia="sv-SE"/>
              </w:rPr>
            </w:pPr>
            <w:r w:rsidRPr="0036584A">
              <w:rPr>
                <w:szCs w:val="22"/>
                <w:lang w:eastAsia="sv-SE"/>
              </w:rPr>
              <w:t>Subcarrier spacing of SSB.</w:t>
            </w:r>
          </w:p>
          <w:p w14:paraId="741501E9" w14:textId="77777777" w:rsidR="00294917" w:rsidRPr="0036584A" w:rsidRDefault="00294917" w:rsidP="00294917">
            <w:pPr>
              <w:pStyle w:val="TAL"/>
              <w:rPr>
                <w:iCs/>
                <w:noProof/>
                <w:lang w:eastAsia="en-GB"/>
              </w:rPr>
            </w:pPr>
            <w:r w:rsidRPr="0036584A">
              <w:rPr>
                <w:iCs/>
                <w:noProof/>
                <w:lang w:eastAsia="en-GB"/>
              </w:rPr>
              <w:t>Only the following values are applicable depending on the used frequency:</w:t>
            </w:r>
          </w:p>
          <w:p w14:paraId="64F74D51" w14:textId="77777777" w:rsidR="00294917" w:rsidRPr="0036584A" w:rsidRDefault="00294917" w:rsidP="00294917">
            <w:pPr>
              <w:pStyle w:val="TAL"/>
              <w:rPr>
                <w:iCs/>
                <w:noProof/>
                <w:lang w:eastAsia="en-GB"/>
              </w:rPr>
            </w:pPr>
            <w:r w:rsidRPr="0036584A">
              <w:rPr>
                <w:iCs/>
                <w:noProof/>
                <w:lang w:eastAsia="en-GB"/>
              </w:rPr>
              <w:t>FR1:    15 or 30 kHz</w:t>
            </w:r>
          </w:p>
          <w:p w14:paraId="7E5DF80F" w14:textId="2F4F10B8" w:rsidR="00294917" w:rsidRPr="0036584A" w:rsidRDefault="00294917" w:rsidP="00294917">
            <w:pPr>
              <w:pStyle w:val="TAL"/>
              <w:rPr>
                <w:iCs/>
                <w:noProof/>
                <w:lang w:eastAsia="en-GB"/>
              </w:rPr>
            </w:pPr>
            <w:r w:rsidRPr="0036584A">
              <w:rPr>
                <w:iCs/>
                <w:noProof/>
                <w:lang w:eastAsia="en-GB"/>
              </w:rPr>
              <w:t>FR2-1</w:t>
            </w:r>
            <w:r w:rsidRPr="0036584A">
              <w:rPr>
                <w:iCs/>
                <w:lang w:eastAsia="en-GB"/>
              </w:rPr>
              <w:t>/FR2-NTN</w:t>
            </w:r>
            <w:r w:rsidRPr="0036584A">
              <w:rPr>
                <w:iCs/>
                <w:noProof/>
                <w:lang w:eastAsia="en-GB"/>
              </w:rPr>
              <w:t>:  120 or 240 kHz</w:t>
            </w:r>
          </w:p>
          <w:p w14:paraId="521D16C3" w14:textId="76025D45" w:rsidR="00294917" w:rsidRPr="0036584A" w:rsidRDefault="00294917" w:rsidP="00294917">
            <w:pPr>
              <w:pStyle w:val="TAL"/>
              <w:rPr>
                <w:b/>
                <w:bCs/>
                <w:i/>
                <w:noProof/>
                <w:lang w:eastAsia="en-GB"/>
              </w:rPr>
            </w:pPr>
            <w:r w:rsidRPr="0036584A">
              <w:rPr>
                <w:iCs/>
                <w:noProof/>
                <w:lang w:eastAsia="en-GB"/>
              </w:rPr>
              <w:t>FR2-2:  120, 480, or 960 kHz</w:t>
            </w:r>
          </w:p>
        </w:tc>
      </w:tr>
      <w:tr w:rsidR="00294917"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294917" w:rsidRPr="0036584A" w:rsidRDefault="00294917" w:rsidP="00294917">
            <w:pPr>
              <w:pStyle w:val="TAL"/>
              <w:rPr>
                <w:b/>
                <w:bCs/>
                <w:i/>
                <w:noProof/>
                <w:lang w:eastAsia="en-GB"/>
              </w:rPr>
            </w:pPr>
            <w:r w:rsidRPr="0036584A">
              <w:rPr>
                <w:b/>
                <w:bCs/>
                <w:i/>
                <w:noProof/>
                <w:lang w:eastAsia="en-GB"/>
              </w:rPr>
              <w:t>threshX-HighP</w:t>
            </w:r>
          </w:p>
          <w:p w14:paraId="2AD365FD" w14:textId="77777777" w:rsidR="00294917" w:rsidRPr="0036584A" w:rsidRDefault="00294917" w:rsidP="00294917">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294917"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294917" w:rsidRPr="0036584A" w:rsidRDefault="00294917" w:rsidP="00294917">
            <w:pPr>
              <w:pStyle w:val="TAL"/>
              <w:rPr>
                <w:b/>
                <w:bCs/>
                <w:i/>
                <w:noProof/>
                <w:lang w:eastAsia="en-GB"/>
              </w:rPr>
            </w:pPr>
            <w:r w:rsidRPr="0036584A">
              <w:rPr>
                <w:b/>
                <w:bCs/>
                <w:i/>
                <w:noProof/>
                <w:lang w:eastAsia="en-GB"/>
              </w:rPr>
              <w:t>threshX-HighQ</w:t>
            </w:r>
          </w:p>
          <w:p w14:paraId="37A91713" w14:textId="77777777" w:rsidR="00294917" w:rsidRPr="0036584A" w:rsidRDefault="00294917" w:rsidP="00294917">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294917"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294917" w:rsidRPr="0036584A" w:rsidRDefault="00294917" w:rsidP="00294917">
            <w:pPr>
              <w:pStyle w:val="TAL"/>
              <w:rPr>
                <w:b/>
                <w:bCs/>
                <w:i/>
                <w:noProof/>
                <w:lang w:eastAsia="en-GB"/>
              </w:rPr>
            </w:pPr>
            <w:r w:rsidRPr="0036584A">
              <w:rPr>
                <w:b/>
                <w:bCs/>
                <w:i/>
                <w:noProof/>
                <w:lang w:eastAsia="en-GB"/>
              </w:rPr>
              <w:t>threshX-LowP</w:t>
            </w:r>
          </w:p>
          <w:p w14:paraId="402EE543" w14:textId="77777777" w:rsidR="00294917" w:rsidRPr="0036584A" w:rsidRDefault="00294917" w:rsidP="00294917">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294917"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294917" w:rsidRPr="0036584A" w:rsidRDefault="00294917" w:rsidP="00294917">
            <w:pPr>
              <w:pStyle w:val="TAL"/>
              <w:rPr>
                <w:b/>
                <w:bCs/>
                <w:i/>
                <w:noProof/>
                <w:lang w:eastAsia="en-GB"/>
              </w:rPr>
            </w:pPr>
            <w:r w:rsidRPr="0036584A">
              <w:rPr>
                <w:b/>
                <w:bCs/>
                <w:i/>
                <w:noProof/>
                <w:lang w:eastAsia="en-GB"/>
              </w:rPr>
              <w:t>threshX-LowQ</w:t>
            </w:r>
          </w:p>
          <w:p w14:paraId="69B631EE" w14:textId="77777777" w:rsidR="00294917" w:rsidRPr="0036584A" w:rsidRDefault="00294917" w:rsidP="00294917">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294917"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294917" w:rsidRPr="0036584A" w:rsidRDefault="00294917" w:rsidP="00294917">
            <w:pPr>
              <w:pStyle w:val="TAL"/>
              <w:rPr>
                <w:b/>
                <w:bCs/>
                <w:i/>
                <w:lang w:eastAsia="en-GB"/>
              </w:rPr>
            </w:pPr>
            <w:r w:rsidRPr="0036584A">
              <w:rPr>
                <w:b/>
                <w:bCs/>
                <w:i/>
                <w:lang w:eastAsia="en-GB"/>
              </w:rPr>
              <w:t>tn-AreaIdList</w:t>
            </w:r>
          </w:p>
          <w:p w14:paraId="6E6E61CE" w14:textId="0A2B36C7" w:rsidR="00294917" w:rsidRPr="0036584A" w:rsidRDefault="00294917" w:rsidP="00294917">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294917"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294917" w:rsidRPr="0036584A" w:rsidRDefault="00294917" w:rsidP="00294917">
            <w:pPr>
              <w:pStyle w:val="TAL"/>
              <w:rPr>
                <w:b/>
                <w:bCs/>
                <w:i/>
                <w:noProof/>
                <w:lang w:eastAsia="en-GB"/>
              </w:rPr>
            </w:pPr>
            <w:r w:rsidRPr="0036584A">
              <w:rPr>
                <w:b/>
                <w:bCs/>
                <w:i/>
                <w:noProof/>
                <w:lang w:eastAsia="en-GB"/>
              </w:rPr>
              <w:t>t-ReselectionNR</w:t>
            </w:r>
          </w:p>
          <w:p w14:paraId="62C763FB" w14:textId="77777777" w:rsidR="00294917" w:rsidRPr="0036584A" w:rsidRDefault="00294917" w:rsidP="00294917">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294917"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294917" w:rsidRPr="0036584A" w:rsidRDefault="00294917" w:rsidP="00294917">
            <w:pPr>
              <w:pStyle w:val="TAL"/>
              <w:rPr>
                <w:b/>
                <w:bCs/>
                <w:i/>
                <w:iCs/>
                <w:lang w:eastAsia="sv-SE"/>
              </w:rPr>
            </w:pPr>
            <w:r w:rsidRPr="0036584A">
              <w:rPr>
                <w:b/>
                <w:bCs/>
                <w:i/>
                <w:iCs/>
                <w:lang w:eastAsia="sv-SE"/>
              </w:rPr>
              <w:t>t-ReselectionNR-SF</w:t>
            </w:r>
          </w:p>
          <w:p w14:paraId="35357BC1" w14:textId="77777777" w:rsidR="00294917" w:rsidRPr="0036584A" w:rsidRDefault="00294917" w:rsidP="00294917">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294917"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294917" w:rsidRPr="0036584A" w:rsidRDefault="00294917" w:rsidP="00294917">
            <w:pPr>
              <w:pStyle w:val="TAL"/>
              <w:rPr>
                <w:b/>
                <w:bCs/>
                <w:i/>
                <w:iCs/>
                <w:lang w:eastAsia="sv-SE"/>
              </w:rPr>
            </w:pPr>
            <w:r w:rsidRPr="0036584A">
              <w:rPr>
                <w:b/>
                <w:bCs/>
                <w:i/>
                <w:iCs/>
                <w:lang w:eastAsia="sv-SE"/>
              </w:rPr>
              <w:t>uav-PrioritizedFrequency</w:t>
            </w:r>
          </w:p>
          <w:p w14:paraId="6185560C" w14:textId="748F9B65" w:rsidR="00294917" w:rsidRPr="0036584A" w:rsidRDefault="00294917" w:rsidP="00294917">
            <w:pPr>
              <w:pStyle w:val="TAL"/>
              <w:rPr>
                <w:lang w:eastAsia="sv-SE"/>
              </w:rPr>
            </w:pPr>
            <w:r w:rsidRPr="0036584A">
              <w:rPr>
                <w:lang w:eastAsia="sv-SE"/>
              </w:rPr>
              <w:t>This field indicates this is a frequency prioritized by Aerial UE for cell reselection as specified in TS 38.304 [20].</w:t>
            </w:r>
          </w:p>
        </w:tc>
      </w:tr>
      <w:tr w:rsidR="00294917"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294917" w:rsidRPr="0036584A" w:rsidRDefault="00294917" w:rsidP="00294917">
            <w:pPr>
              <w:pStyle w:val="TAL"/>
              <w:rPr>
                <w:b/>
                <w:bCs/>
                <w:i/>
                <w:iCs/>
                <w:lang w:eastAsia="sv-SE"/>
              </w:rPr>
            </w:pPr>
            <w:r w:rsidRPr="0036584A">
              <w:rPr>
                <w:b/>
                <w:bCs/>
                <w:i/>
                <w:iCs/>
                <w:lang w:eastAsia="sv-SE"/>
              </w:rPr>
              <w:t>uav-PrioritizedFrequencyAltitudeRange</w:t>
            </w:r>
          </w:p>
          <w:p w14:paraId="1B07F5C2" w14:textId="77777777" w:rsidR="00294917" w:rsidRPr="0036584A" w:rsidRDefault="00294917" w:rsidP="00294917">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294917" w:rsidRPr="0036584A" w:rsidRDefault="00294917" w:rsidP="00294917">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294917" w:rsidRPr="0036584A" w:rsidRDefault="00294917" w:rsidP="00294917">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6344" w:name="_Toc60777144"/>
      <w:bookmarkStart w:id="6345" w:name="_Toc193446060"/>
      <w:bookmarkStart w:id="6346" w:name="_Toc193451865"/>
      <w:bookmarkStart w:id="6347" w:name="_Toc193463135"/>
      <w:bookmarkStart w:id="6348" w:name="_Toc201295422"/>
      <w:bookmarkStart w:id="6349" w:name="_Toc210311694"/>
      <w:bookmarkStart w:id="6350" w:name="MCCQCTEMPBM_00000146"/>
      <w:r w:rsidRPr="0036584A">
        <w:rPr>
          <w:rFonts w:eastAsia="SimSun"/>
        </w:rPr>
        <w:t>–</w:t>
      </w:r>
      <w:r w:rsidRPr="0036584A">
        <w:rPr>
          <w:rFonts w:eastAsia="SimSun"/>
        </w:rPr>
        <w:tab/>
      </w:r>
      <w:r w:rsidRPr="0036584A">
        <w:rPr>
          <w:rFonts w:eastAsia="SimSun"/>
          <w:i/>
          <w:noProof/>
        </w:rPr>
        <w:t>SIB5</w:t>
      </w:r>
      <w:bookmarkEnd w:id="6344"/>
      <w:bookmarkEnd w:id="6345"/>
      <w:bookmarkEnd w:id="6346"/>
      <w:bookmarkEnd w:id="6347"/>
      <w:bookmarkEnd w:id="6348"/>
      <w:bookmarkEnd w:id="6349"/>
    </w:p>
    <w:bookmarkEnd w:id="6350"/>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6351" w:name="_Toc60777145"/>
      <w:bookmarkStart w:id="6352" w:name="_Toc193446061"/>
      <w:bookmarkStart w:id="6353" w:name="_Toc193451866"/>
      <w:bookmarkStart w:id="6354" w:name="_Toc193463136"/>
      <w:bookmarkStart w:id="6355" w:name="_Toc201295423"/>
      <w:bookmarkStart w:id="6356" w:name="_Toc210311695"/>
      <w:bookmarkStart w:id="6357" w:name="MCCQCTEMPBM_00000147"/>
      <w:r w:rsidRPr="0036584A">
        <w:rPr>
          <w:rFonts w:eastAsia="SimSun"/>
          <w:i/>
        </w:rPr>
        <w:t>–</w:t>
      </w:r>
      <w:r w:rsidRPr="0036584A">
        <w:rPr>
          <w:rFonts w:eastAsia="SimSun"/>
          <w:i/>
        </w:rPr>
        <w:tab/>
      </w:r>
      <w:r w:rsidRPr="0036584A">
        <w:rPr>
          <w:rFonts w:eastAsia="SimSun"/>
          <w:i/>
          <w:noProof/>
        </w:rPr>
        <w:t>SIB6</w:t>
      </w:r>
      <w:bookmarkEnd w:id="6351"/>
      <w:bookmarkEnd w:id="6352"/>
      <w:bookmarkEnd w:id="6353"/>
      <w:bookmarkEnd w:id="6354"/>
      <w:bookmarkEnd w:id="6355"/>
      <w:bookmarkEnd w:id="6356"/>
    </w:p>
    <w:bookmarkEnd w:id="6357"/>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6358" w:name="_Toc60777146"/>
      <w:bookmarkStart w:id="6359" w:name="_Toc193446062"/>
      <w:bookmarkStart w:id="6360" w:name="_Toc193451867"/>
      <w:bookmarkStart w:id="6361" w:name="_Toc193463137"/>
      <w:bookmarkStart w:id="6362" w:name="_Toc201295424"/>
      <w:bookmarkStart w:id="6363" w:name="_Toc210311696"/>
      <w:bookmarkStart w:id="6364" w:name="MCCQCTEMPBM_00000148"/>
      <w:r w:rsidRPr="0036584A">
        <w:rPr>
          <w:rFonts w:eastAsia="SimSun"/>
          <w:i/>
        </w:rPr>
        <w:t>–</w:t>
      </w:r>
      <w:r w:rsidRPr="0036584A">
        <w:rPr>
          <w:rFonts w:eastAsia="SimSun"/>
          <w:i/>
        </w:rPr>
        <w:tab/>
      </w:r>
      <w:r w:rsidRPr="0036584A">
        <w:rPr>
          <w:rFonts w:eastAsia="SimSun"/>
          <w:i/>
          <w:noProof/>
        </w:rPr>
        <w:t>SIB7</w:t>
      </w:r>
      <w:bookmarkEnd w:id="6358"/>
      <w:bookmarkEnd w:id="6359"/>
      <w:bookmarkEnd w:id="6360"/>
      <w:bookmarkEnd w:id="6361"/>
      <w:bookmarkEnd w:id="6362"/>
      <w:bookmarkEnd w:id="6363"/>
    </w:p>
    <w:bookmarkEnd w:id="6364"/>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180BF572"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6365" w:author="CR#5627r2" w:date="2025-12-18T15:35:00Z" w16du:dateUtc="2025-12-18T14:35:00Z">
              <w:r w:rsidR="00A44B0B">
                <w:rPr>
                  <w:szCs w:val="22"/>
                  <w:lang w:eastAsia="en-US"/>
                </w:rPr>
                <w:t xml:space="preserve"> </w:t>
              </w:r>
              <w:r w:rsidR="00A44B0B">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4A91DF4"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6366" w:author="CR#5627r2" w:date="2025-12-18T15:35:00Z" w16du:dateUtc="2025-12-18T14:35:00Z">
              <w:r w:rsidR="00A44B0B">
                <w:rPr>
                  <w:szCs w:val="22"/>
                  <w:lang w:eastAsia="en-US"/>
                </w:rPr>
                <w:t xml:space="preserve"> </w:t>
              </w:r>
              <w:r w:rsidR="00A44B0B">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6367" w:name="_Toc60777147"/>
      <w:bookmarkStart w:id="6368" w:name="_Toc193446063"/>
      <w:bookmarkStart w:id="6369" w:name="_Toc193451868"/>
      <w:bookmarkStart w:id="6370" w:name="_Toc193463138"/>
      <w:bookmarkStart w:id="6371" w:name="_Toc201295425"/>
      <w:bookmarkStart w:id="6372" w:name="_Toc210311697"/>
      <w:bookmarkStart w:id="6373" w:name="MCCQCTEMPBM_00000149"/>
      <w:r w:rsidRPr="0036584A">
        <w:rPr>
          <w:rFonts w:eastAsia="SimSun"/>
          <w:i/>
        </w:rPr>
        <w:t>–</w:t>
      </w:r>
      <w:r w:rsidRPr="0036584A">
        <w:rPr>
          <w:rFonts w:eastAsia="SimSun"/>
          <w:i/>
        </w:rPr>
        <w:tab/>
      </w:r>
      <w:r w:rsidRPr="0036584A">
        <w:rPr>
          <w:rFonts w:eastAsia="SimSun"/>
          <w:i/>
          <w:noProof/>
        </w:rPr>
        <w:t>SIB8</w:t>
      </w:r>
      <w:bookmarkEnd w:id="6367"/>
      <w:bookmarkEnd w:id="6368"/>
      <w:bookmarkEnd w:id="6369"/>
      <w:bookmarkEnd w:id="6370"/>
      <w:bookmarkEnd w:id="6371"/>
      <w:bookmarkEnd w:id="6372"/>
    </w:p>
    <w:bookmarkEnd w:id="6373"/>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6374" w:name="_Toc60777148"/>
      <w:bookmarkStart w:id="6375" w:name="_Toc193446064"/>
      <w:bookmarkStart w:id="6376" w:name="_Toc193451869"/>
      <w:bookmarkStart w:id="6377" w:name="_Toc193463139"/>
      <w:bookmarkStart w:id="6378" w:name="_Toc201295426"/>
      <w:bookmarkStart w:id="6379" w:name="_Toc210311698"/>
      <w:bookmarkStart w:id="6380" w:name="MCCQCTEMPBM_00000150"/>
      <w:r w:rsidRPr="0036584A">
        <w:rPr>
          <w:rFonts w:eastAsia="SimSun"/>
        </w:rPr>
        <w:t>–</w:t>
      </w:r>
      <w:r w:rsidRPr="0036584A">
        <w:rPr>
          <w:rFonts w:eastAsia="SimSun"/>
        </w:rPr>
        <w:tab/>
      </w:r>
      <w:r w:rsidRPr="0036584A">
        <w:rPr>
          <w:rFonts w:eastAsia="SimSun"/>
          <w:i/>
          <w:noProof/>
        </w:rPr>
        <w:t>SIB9</w:t>
      </w:r>
      <w:bookmarkEnd w:id="6374"/>
      <w:bookmarkEnd w:id="6375"/>
      <w:bookmarkEnd w:id="6376"/>
      <w:bookmarkEnd w:id="6377"/>
      <w:bookmarkEnd w:id="6378"/>
      <w:bookmarkEnd w:id="6379"/>
    </w:p>
    <w:bookmarkEnd w:id="6380"/>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6381" w:name="_Toc60777149"/>
      <w:bookmarkStart w:id="6382" w:name="_Toc193446065"/>
      <w:bookmarkStart w:id="6383" w:name="_Toc193451870"/>
      <w:bookmarkStart w:id="6384" w:name="_Toc193463140"/>
      <w:bookmarkStart w:id="6385" w:name="_Toc201295427"/>
      <w:bookmarkStart w:id="6386" w:name="_Toc210311699"/>
      <w:bookmarkStart w:id="6387" w:name="MCCQCTEMPBM_00000151"/>
      <w:r w:rsidRPr="0036584A">
        <w:t>–</w:t>
      </w:r>
      <w:r w:rsidRPr="0036584A">
        <w:tab/>
      </w:r>
      <w:r w:rsidRPr="0036584A">
        <w:rPr>
          <w:i/>
          <w:iCs/>
          <w:lang w:eastAsia="x-none"/>
        </w:rPr>
        <w:t>SIB10</w:t>
      </w:r>
      <w:bookmarkEnd w:id="6381"/>
      <w:bookmarkEnd w:id="6382"/>
      <w:bookmarkEnd w:id="6383"/>
      <w:bookmarkEnd w:id="6384"/>
      <w:bookmarkEnd w:id="6385"/>
      <w:bookmarkEnd w:id="6386"/>
    </w:p>
    <w:bookmarkEnd w:id="6387"/>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6388" w:name="_Toc60777150"/>
      <w:bookmarkStart w:id="6389" w:name="_Toc193446066"/>
      <w:bookmarkStart w:id="6390" w:name="_Toc193451871"/>
      <w:bookmarkStart w:id="6391" w:name="_Toc193463141"/>
      <w:bookmarkStart w:id="6392" w:name="_Toc201295428"/>
      <w:bookmarkStart w:id="6393" w:name="_Toc210311700"/>
      <w:bookmarkStart w:id="6394" w:name="MCCQCTEMPBM_00000152"/>
      <w:r w:rsidRPr="0036584A">
        <w:rPr>
          <w:rFonts w:eastAsia="SimSun"/>
        </w:rPr>
        <w:t>–</w:t>
      </w:r>
      <w:r w:rsidRPr="0036584A">
        <w:rPr>
          <w:rFonts w:eastAsia="SimSun"/>
        </w:rPr>
        <w:tab/>
      </w:r>
      <w:r w:rsidRPr="0036584A">
        <w:rPr>
          <w:rFonts w:eastAsia="SimSun"/>
          <w:i/>
          <w:iCs/>
          <w:noProof/>
          <w:lang w:eastAsia="x-none"/>
        </w:rPr>
        <w:t>SIB11</w:t>
      </w:r>
      <w:bookmarkEnd w:id="6388"/>
      <w:bookmarkEnd w:id="6389"/>
      <w:bookmarkEnd w:id="6390"/>
      <w:bookmarkEnd w:id="6391"/>
      <w:bookmarkEnd w:id="6392"/>
      <w:bookmarkEnd w:id="6393"/>
    </w:p>
    <w:bookmarkEnd w:id="6394"/>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6395" w:name="_Toc60777151"/>
      <w:bookmarkStart w:id="6396" w:name="_Toc193446067"/>
      <w:bookmarkStart w:id="6397" w:name="_Toc193451872"/>
      <w:bookmarkStart w:id="6398" w:name="_Toc193463142"/>
      <w:bookmarkStart w:id="6399" w:name="_Toc201295429"/>
      <w:bookmarkStart w:id="6400" w:name="_Toc210311701"/>
      <w:bookmarkStart w:id="6401" w:name="MCCQCTEMPBM_00000153"/>
      <w:r w:rsidRPr="0036584A">
        <w:t>–</w:t>
      </w:r>
      <w:r w:rsidRPr="0036584A">
        <w:tab/>
      </w:r>
      <w:r w:rsidRPr="0036584A">
        <w:rPr>
          <w:i/>
          <w:iCs/>
          <w:noProof/>
        </w:rPr>
        <w:t>SIB12</w:t>
      </w:r>
      <w:bookmarkEnd w:id="6395"/>
      <w:bookmarkEnd w:id="6396"/>
      <w:bookmarkEnd w:id="6397"/>
      <w:bookmarkEnd w:id="6398"/>
      <w:bookmarkEnd w:id="6399"/>
      <w:bookmarkEnd w:id="6400"/>
    </w:p>
    <w:bookmarkEnd w:id="6401"/>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6402" w:name="OLE_LINK70"/>
      <w:bookmarkStart w:id="6403" w:name="OLE_LINK71"/>
      <w:r w:rsidRPr="0036584A">
        <w:t xml:space="preserve">::=   </w:t>
      </w:r>
      <w:bookmarkEnd w:id="6402"/>
      <w:bookmarkEnd w:id="6403"/>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6404" w:name="_Hlk196336479"/>
      <w:r w:rsidRPr="0036584A">
        <w:t>sl-RelayUE-ConfigCommonMH</w:t>
      </w:r>
      <w:bookmarkEnd w:id="6404"/>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6405" w:name="_Hlk196388275"/>
            <w:r w:rsidRPr="0036584A">
              <w:rPr>
                <w:b/>
                <w:bCs/>
                <w:i/>
                <w:iCs/>
              </w:rPr>
              <w:t>sl-L2U2N-MH-Relay</w:t>
            </w:r>
          </w:p>
          <w:bookmarkEnd w:id="6405"/>
          <w:p w14:paraId="478CB9BD" w14:textId="139A3360" w:rsidR="000679C6" w:rsidRPr="0036584A" w:rsidRDefault="000679C6" w:rsidP="000679C6">
            <w:pPr>
              <w:pStyle w:val="TAL"/>
              <w:rPr>
                <w:b/>
                <w:bCs/>
                <w:i/>
                <w:iCs/>
              </w:rPr>
            </w:pPr>
            <w:r w:rsidRPr="0036584A">
              <w:t xml:space="preserve">This field </w:t>
            </w:r>
            <w:bookmarkStart w:id="6406" w:name="_Hlk196388307"/>
            <w:r w:rsidRPr="0036584A">
              <w:t>indicates the support of NR sidelink Layer-2 multi hop U2N relay operation</w:t>
            </w:r>
            <w:bookmarkEnd w:id="6406"/>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E642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E642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E642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E642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6407" w:name="_Toc60777152"/>
      <w:bookmarkStart w:id="6408" w:name="_Toc193446068"/>
      <w:bookmarkStart w:id="6409" w:name="_Toc193451873"/>
      <w:bookmarkStart w:id="6410" w:name="_Toc193463143"/>
      <w:bookmarkStart w:id="6411" w:name="_Toc201295430"/>
      <w:bookmarkStart w:id="6412" w:name="_Toc210311702"/>
      <w:bookmarkStart w:id="6413" w:name="MCCQCTEMPBM_00000154"/>
      <w:r w:rsidRPr="0036584A">
        <w:t>–</w:t>
      </w:r>
      <w:r w:rsidRPr="0036584A">
        <w:tab/>
      </w:r>
      <w:r w:rsidRPr="0036584A">
        <w:rPr>
          <w:i/>
          <w:iCs/>
          <w:noProof/>
        </w:rPr>
        <w:t>SIB13</w:t>
      </w:r>
      <w:bookmarkEnd w:id="6407"/>
      <w:bookmarkEnd w:id="6408"/>
      <w:bookmarkEnd w:id="6409"/>
      <w:bookmarkEnd w:id="6410"/>
      <w:bookmarkEnd w:id="6411"/>
      <w:bookmarkEnd w:id="6412"/>
    </w:p>
    <w:bookmarkEnd w:id="6413"/>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6414" w:name="_Toc60777153"/>
      <w:bookmarkStart w:id="6415" w:name="_Toc193446069"/>
      <w:bookmarkStart w:id="6416" w:name="_Toc193451874"/>
      <w:bookmarkStart w:id="6417" w:name="_Toc193463144"/>
      <w:bookmarkStart w:id="6418" w:name="_Toc201295431"/>
      <w:bookmarkStart w:id="6419" w:name="_Toc210311703"/>
      <w:bookmarkStart w:id="6420" w:name="MCCQCTEMPBM_00000155"/>
      <w:r w:rsidRPr="0036584A">
        <w:t>–</w:t>
      </w:r>
      <w:r w:rsidRPr="0036584A">
        <w:tab/>
      </w:r>
      <w:r w:rsidRPr="0036584A">
        <w:rPr>
          <w:i/>
          <w:iCs/>
          <w:noProof/>
        </w:rPr>
        <w:t>SIB14</w:t>
      </w:r>
      <w:bookmarkEnd w:id="6414"/>
      <w:bookmarkEnd w:id="6415"/>
      <w:bookmarkEnd w:id="6416"/>
      <w:bookmarkEnd w:id="6417"/>
      <w:bookmarkEnd w:id="6418"/>
      <w:bookmarkEnd w:id="6419"/>
    </w:p>
    <w:bookmarkEnd w:id="6420"/>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6421" w:name="_Toc193446070"/>
      <w:bookmarkStart w:id="6422" w:name="_Toc193451875"/>
      <w:bookmarkStart w:id="6423" w:name="_Toc193463145"/>
      <w:bookmarkStart w:id="6424" w:name="_Toc201295432"/>
      <w:bookmarkStart w:id="6425" w:name="_Toc210311704"/>
      <w:bookmarkStart w:id="6426" w:name="MCCQCTEMPBM_00000156"/>
      <w:r w:rsidRPr="0036584A">
        <w:t>–</w:t>
      </w:r>
      <w:r w:rsidRPr="0036584A">
        <w:tab/>
      </w:r>
      <w:r w:rsidRPr="0036584A">
        <w:rPr>
          <w:i/>
          <w:iCs/>
          <w:noProof/>
        </w:rPr>
        <w:t>SIB15</w:t>
      </w:r>
      <w:bookmarkEnd w:id="6421"/>
      <w:bookmarkEnd w:id="6422"/>
      <w:bookmarkEnd w:id="6423"/>
      <w:bookmarkEnd w:id="6424"/>
      <w:bookmarkEnd w:id="6425"/>
    </w:p>
    <w:bookmarkEnd w:id="6426"/>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6427" w:name="_Toc193446071"/>
      <w:bookmarkStart w:id="6428" w:name="_Toc193451876"/>
      <w:bookmarkStart w:id="6429" w:name="_Toc193463146"/>
      <w:bookmarkStart w:id="6430" w:name="_Toc201295433"/>
      <w:bookmarkStart w:id="6431" w:name="_Toc210311705"/>
      <w:bookmarkStart w:id="6432" w:name="MCCQCTEMPBM_00000157"/>
      <w:r w:rsidRPr="0036584A">
        <w:t>–</w:t>
      </w:r>
      <w:r w:rsidRPr="0036584A">
        <w:tab/>
      </w:r>
      <w:r w:rsidRPr="0036584A">
        <w:rPr>
          <w:i/>
          <w:iCs/>
        </w:rPr>
        <w:t>SIB16</w:t>
      </w:r>
      <w:bookmarkEnd w:id="6427"/>
      <w:bookmarkEnd w:id="6428"/>
      <w:bookmarkEnd w:id="6429"/>
      <w:bookmarkEnd w:id="6430"/>
      <w:bookmarkEnd w:id="6431"/>
    </w:p>
    <w:bookmarkEnd w:id="6432"/>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6433" w:name="_Toc193446072"/>
      <w:bookmarkStart w:id="6434" w:name="_Toc193451877"/>
      <w:bookmarkStart w:id="6435" w:name="_Toc193463147"/>
      <w:bookmarkStart w:id="6436" w:name="_Toc201295434"/>
      <w:bookmarkStart w:id="6437" w:name="_Toc210311706"/>
      <w:bookmarkStart w:id="6438" w:name="MCCQCTEMPBM_00000158"/>
      <w:bookmarkStart w:id="6439" w:name="_Hlk92653127"/>
      <w:r w:rsidRPr="0036584A">
        <w:t>–</w:t>
      </w:r>
      <w:r w:rsidRPr="0036584A">
        <w:tab/>
      </w:r>
      <w:r w:rsidR="00B512AA" w:rsidRPr="0036584A">
        <w:rPr>
          <w:i/>
          <w:iCs/>
          <w:noProof/>
        </w:rPr>
        <w:t>SIB17</w:t>
      </w:r>
      <w:bookmarkEnd w:id="6433"/>
      <w:bookmarkEnd w:id="6434"/>
      <w:bookmarkEnd w:id="6435"/>
      <w:bookmarkEnd w:id="6436"/>
      <w:bookmarkEnd w:id="6437"/>
    </w:p>
    <w:bookmarkEnd w:id="6438"/>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6439"/>
    </w:tbl>
    <w:p w14:paraId="497F8FD5" w14:textId="77777777" w:rsidR="0060605C" w:rsidRPr="0036584A" w:rsidRDefault="0060605C" w:rsidP="0060605C"/>
    <w:p w14:paraId="3DBDABEE" w14:textId="30A2DBDC" w:rsidR="0060605C" w:rsidRPr="0036584A" w:rsidRDefault="0060605C" w:rsidP="0060605C">
      <w:pPr>
        <w:pStyle w:val="Heading4"/>
      </w:pPr>
      <w:bookmarkStart w:id="6440" w:name="_Toc156130288"/>
      <w:bookmarkStart w:id="6441" w:name="_Toc193446073"/>
      <w:bookmarkStart w:id="6442" w:name="_Toc193451878"/>
      <w:bookmarkStart w:id="6443" w:name="_Toc193463148"/>
      <w:bookmarkStart w:id="6444" w:name="_Toc201295435"/>
      <w:bookmarkStart w:id="6445" w:name="_Toc210311707"/>
      <w:bookmarkStart w:id="6446" w:name="MCCQCTEMPBM_00000159"/>
      <w:r w:rsidRPr="0036584A">
        <w:t>–</w:t>
      </w:r>
      <w:r w:rsidRPr="0036584A">
        <w:tab/>
      </w:r>
      <w:r w:rsidRPr="0036584A">
        <w:rPr>
          <w:i/>
        </w:rPr>
        <w:t>SIB</w:t>
      </w:r>
      <w:bookmarkEnd w:id="6440"/>
      <w:r w:rsidRPr="0036584A">
        <w:rPr>
          <w:i/>
        </w:rPr>
        <w:t>17bis</w:t>
      </w:r>
      <w:bookmarkEnd w:id="6441"/>
      <w:bookmarkEnd w:id="6442"/>
      <w:bookmarkEnd w:id="6443"/>
      <w:bookmarkEnd w:id="6444"/>
      <w:bookmarkEnd w:id="6445"/>
    </w:p>
    <w:bookmarkEnd w:id="6446"/>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6447"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6447"/>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6448" w:name="_Toc193446074"/>
      <w:bookmarkStart w:id="6449" w:name="_Toc193451879"/>
      <w:bookmarkStart w:id="6450" w:name="_Toc193463149"/>
      <w:bookmarkStart w:id="6451" w:name="_Toc201295436"/>
      <w:bookmarkStart w:id="6452" w:name="_Toc210311708"/>
      <w:bookmarkStart w:id="6453" w:name="MCCQCTEMPBM_00000160"/>
      <w:r w:rsidRPr="0036584A">
        <w:t>–</w:t>
      </w:r>
      <w:r w:rsidRPr="0036584A">
        <w:tab/>
      </w:r>
      <w:r w:rsidR="00963CB0" w:rsidRPr="0036584A">
        <w:rPr>
          <w:i/>
          <w:iCs/>
          <w:lang w:eastAsia="x-none"/>
        </w:rPr>
        <w:t>SIB18</w:t>
      </w:r>
      <w:bookmarkEnd w:id="6448"/>
      <w:bookmarkEnd w:id="6449"/>
      <w:bookmarkEnd w:id="6450"/>
      <w:bookmarkEnd w:id="6451"/>
      <w:bookmarkEnd w:id="6452"/>
    </w:p>
    <w:bookmarkEnd w:id="6453"/>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6454" w:name="_Toc193446075"/>
      <w:bookmarkStart w:id="6455" w:name="_Toc193451880"/>
      <w:bookmarkStart w:id="6456" w:name="_Toc193463150"/>
      <w:bookmarkStart w:id="6457" w:name="_Toc201295437"/>
      <w:bookmarkStart w:id="6458" w:name="_Toc210311709"/>
      <w:bookmarkStart w:id="6459" w:name="MCCQCTEMPBM_00000161"/>
      <w:r w:rsidRPr="0036584A">
        <w:rPr>
          <w:i/>
          <w:iCs/>
        </w:rPr>
        <w:t>–</w:t>
      </w:r>
      <w:r w:rsidRPr="0036584A">
        <w:rPr>
          <w:i/>
          <w:iCs/>
        </w:rPr>
        <w:tab/>
        <w:t>SIB19</w:t>
      </w:r>
      <w:bookmarkEnd w:id="6454"/>
      <w:bookmarkEnd w:id="6455"/>
      <w:bookmarkEnd w:id="6456"/>
      <w:bookmarkEnd w:id="6457"/>
      <w:bookmarkEnd w:id="6458"/>
    </w:p>
    <w:bookmarkEnd w:id="6459"/>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6460" w:name="OLE_LINK144"/>
      <w:bookmarkStart w:id="6461" w:name="OLE_LINK143"/>
      <w:bookmarkStart w:id="6462" w:name="OLE_LINK145"/>
      <w:r w:rsidRPr="0036584A">
        <w:t>ntn-Config</w:t>
      </w:r>
      <w:bookmarkEnd w:id="6460"/>
      <w:bookmarkEnd w:id="6461"/>
      <w:bookmarkEnd w:id="6462"/>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6463" w:name="_Hlk94000021"/>
      <w:r w:rsidRPr="0036584A">
        <w:t xml:space="preserve">ReferenceLocation-r17                           </w:t>
      </w:r>
      <w:bookmarkEnd w:id="6463"/>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24210894" w14:textId="28538F9A" w:rsidR="00A44B0B" w:rsidRDefault="004D52B0" w:rsidP="00A44B0B">
      <w:pPr>
        <w:pStyle w:val="PL"/>
        <w:rPr>
          <w:ins w:id="6464" w:author="CR#5627r2" w:date="2025-12-18T15:36:00Z" w16du:dateUtc="2025-12-18T14:36:00Z"/>
        </w:rPr>
      </w:pPr>
      <w:r w:rsidRPr="0036584A">
        <w:t xml:space="preserve">    ]]</w:t>
      </w:r>
      <w:ins w:id="6465" w:author="CR#5627r2" w:date="2025-12-18T15:36:00Z" w16du:dateUtc="2025-12-18T14:36:00Z">
        <w:r w:rsidR="00A44B0B">
          <w:t>,</w:t>
        </w:r>
      </w:ins>
    </w:p>
    <w:p w14:paraId="2252ED36" w14:textId="77777777" w:rsidR="00A44B0B" w:rsidRDefault="00A44B0B" w:rsidP="00A44B0B">
      <w:pPr>
        <w:pStyle w:val="PL"/>
        <w:rPr>
          <w:ins w:id="6466" w:author="CR#5627r2" w:date="2025-12-18T15:36:00Z" w16du:dateUtc="2025-12-18T14:36:00Z"/>
        </w:rPr>
      </w:pPr>
      <w:ins w:id="6467" w:author="CR#5627r2" w:date="2025-12-18T15:36:00Z" w16du:dateUtc="2025-12-18T14:36:00Z">
        <w:r>
          <w:t xml:space="preserve">    [[</w:t>
        </w:r>
      </w:ins>
    </w:p>
    <w:p w14:paraId="6262E31E" w14:textId="77777777" w:rsidR="00A44B0B" w:rsidRDefault="00A44B0B" w:rsidP="00A44B0B">
      <w:pPr>
        <w:pStyle w:val="PL"/>
        <w:rPr>
          <w:ins w:id="6468" w:author="CR#5627r2" w:date="2025-12-18T15:36:00Z" w16du:dateUtc="2025-12-18T14:36:00Z"/>
        </w:rPr>
      </w:pPr>
      <w:ins w:id="6469" w:author="CR#5627r2" w:date="2025-12-18T15:36:00Z" w16du:dateUtc="2025-12-18T14:36:00Z">
        <w:r>
          <w:t xml:space="preserve">    refLocList-r19                           RefLocList-r19                                  OPTIONAL        -- Need R</w:t>
        </w:r>
      </w:ins>
    </w:p>
    <w:p w14:paraId="5E7EB8BD" w14:textId="06AFE013" w:rsidR="004D52B0" w:rsidRPr="0036584A" w:rsidRDefault="00A44B0B" w:rsidP="00A44B0B">
      <w:pPr>
        <w:pStyle w:val="PL"/>
      </w:pPr>
      <w:ins w:id="6470" w:author="CR#5627r2" w:date="2025-12-18T15:36:00Z" w16du:dateUtc="2025-12-18T14:36: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056E4458" w14:textId="77777777" w:rsidR="00A44B0B" w:rsidRDefault="00A44B0B" w:rsidP="00A44B0B">
      <w:pPr>
        <w:pStyle w:val="PL"/>
        <w:rPr>
          <w:ins w:id="6471" w:author="CR#5627r2" w:date="2025-12-18T15:37:00Z" w16du:dateUtc="2025-12-18T14:37:00Z"/>
        </w:rPr>
      </w:pPr>
    </w:p>
    <w:p w14:paraId="72409592" w14:textId="77777777" w:rsidR="00A44B0B" w:rsidRDefault="00A44B0B" w:rsidP="00A44B0B">
      <w:pPr>
        <w:pStyle w:val="PL"/>
        <w:rPr>
          <w:ins w:id="6472" w:author="CR#5627r2" w:date="2025-12-18T15:37:00Z" w16du:dateUtc="2025-12-18T14:37:00Z"/>
        </w:rPr>
      </w:pPr>
      <w:ins w:id="6473" w:author="CR#5627r2" w:date="2025-12-18T15:37:00Z" w16du:dateUtc="2025-12-18T14:37:00Z">
        <w:r>
          <w:t>Assisted-SSB-MTC-MG-RefLoc-r19 ::=       SEQUENCE {</w:t>
        </w:r>
      </w:ins>
    </w:p>
    <w:p w14:paraId="32B6E552" w14:textId="77777777" w:rsidR="00A44B0B" w:rsidRDefault="00A44B0B" w:rsidP="00A44B0B">
      <w:pPr>
        <w:pStyle w:val="PL"/>
        <w:rPr>
          <w:ins w:id="6474" w:author="CR#5627r2" w:date="2025-12-18T15:37:00Z" w16du:dateUtc="2025-12-18T14:37:00Z"/>
        </w:rPr>
      </w:pPr>
      <w:ins w:id="6475" w:author="CR#5627r2" w:date="2025-12-18T15:37:00Z" w16du:dateUtc="2025-12-18T14:37:00Z">
        <w:r>
          <w:t xml:space="preserve">    refLoc-r19                               ReferenceLocation-r17                           OPTIONAL        -- Need S</w:t>
        </w:r>
      </w:ins>
    </w:p>
    <w:p w14:paraId="6F68F600" w14:textId="2D884831" w:rsidR="001D07A9" w:rsidRDefault="00A44B0B" w:rsidP="00A44B0B">
      <w:pPr>
        <w:pStyle w:val="PL"/>
        <w:rPr>
          <w:ins w:id="6476" w:author="CR#5627r2" w:date="2025-12-18T15:37:00Z" w16du:dateUtc="2025-12-18T14:37:00Z"/>
          <w:rFonts w:eastAsiaTheme="minorEastAsia"/>
          <w:lang w:eastAsia="ja-JP"/>
        </w:rPr>
      </w:pPr>
      <w:ins w:id="6477" w:author="CR#5627r2" w:date="2025-12-18T15:37:00Z" w16du:dateUtc="2025-12-18T14:37:00Z">
        <w:r>
          <w:t>}</w:t>
        </w:r>
      </w:ins>
    </w:p>
    <w:p w14:paraId="7FF8C75C" w14:textId="77777777" w:rsidR="00A44B0B" w:rsidRPr="00A44B0B" w:rsidRDefault="00A44B0B" w:rsidP="00A44B0B">
      <w:pPr>
        <w:pStyle w:val="PL"/>
        <w:rPr>
          <w:rFonts w:eastAsiaTheme="minorEastAsia" w:hint="eastAsia"/>
          <w:lang w:eastAsia="ja-JP"/>
          <w:rPrChange w:id="6478" w:author="CR#5627r2" w:date="2025-12-18T15:37:00Z" w16du:dateUtc="2025-12-18T14:37:00Z">
            <w:rPr/>
          </w:rPrChange>
        </w:rPr>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2238053B" w14:textId="77777777" w:rsidR="00A44B0B" w:rsidRDefault="00A44B0B" w:rsidP="00A44B0B">
      <w:pPr>
        <w:pStyle w:val="PL"/>
        <w:rPr>
          <w:ins w:id="6479" w:author="CR#5627r2" w:date="2025-12-18T15:37:00Z" w16du:dateUtc="2025-12-18T14:37:00Z"/>
        </w:rPr>
      </w:pPr>
    </w:p>
    <w:p w14:paraId="10793CAC" w14:textId="5A2D6799" w:rsidR="004D52B0" w:rsidRDefault="00A44B0B" w:rsidP="00A44B0B">
      <w:pPr>
        <w:pStyle w:val="PL"/>
        <w:rPr>
          <w:ins w:id="6480" w:author="CR#5627r2" w:date="2025-12-18T15:37:00Z" w16du:dateUtc="2025-12-18T14:37:00Z"/>
          <w:rFonts w:eastAsiaTheme="minorEastAsia"/>
          <w:lang w:eastAsia="ja-JP"/>
        </w:rPr>
      </w:pPr>
      <w:ins w:id="6481" w:author="CR#5627r2" w:date="2025-12-18T15:37:00Z" w16du:dateUtc="2025-12-18T14:37:00Z">
        <w:r>
          <w:t>RefLocList-r19 ::=                       SEQUENCE (SIZE(1..7)) OF Assisted-SSB-MTC-MG-RefLoc-r19</w:t>
        </w:r>
      </w:ins>
    </w:p>
    <w:p w14:paraId="71D08008" w14:textId="77777777" w:rsidR="00A44B0B" w:rsidRPr="00A44B0B" w:rsidRDefault="00A44B0B" w:rsidP="00A44B0B">
      <w:pPr>
        <w:pStyle w:val="PL"/>
        <w:rPr>
          <w:rFonts w:eastAsiaTheme="minorEastAsia" w:hint="eastAsia"/>
          <w:lang w:eastAsia="ja-JP"/>
          <w:rPrChange w:id="6482" w:author="CR#5627r2" w:date="2025-12-18T15:37:00Z" w16du:dateUtc="2025-12-18T14:37:00Z">
            <w:rPr/>
          </w:rPrChange>
        </w:rPr>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A44B0B" w:rsidRPr="0036584A" w14:paraId="4A480968" w14:textId="77777777" w:rsidTr="000830BB">
        <w:trPr>
          <w:cantSplit/>
          <w:ins w:id="6483" w:author="CR#5627r2" w:date="2025-12-18T15:38:00Z" w16du:dateUtc="2025-12-18T14:38:00Z"/>
        </w:trPr>
        <w:tc>
          <w:tcPr>
            <w:tcW w:w="14204" w:type="dxa"/>
            <w:tcBorders>
              <w:top w:val="single" w:sz="4" w:space="0" w:color="808080"/>
              <w:left w:val="single" w:sz="4" w:space="0" w:color="808080"/>
              <w:bottom w:val="single" w:sz="4" w:space="0" w:color="808080"/>
              <w:right w:val="single" w:sz="4" w:space="0" w:color="808080"/>
            </w:tcBorders>
          </w:tcPr>
          <w:p w14:paraId="7FC7A5E7" w14:textId="77777777" w:rsidR="00A44B0B" w:rsidRDefault="00A44B0B" w:rsidP="00A44B0B">
            <w:pPr>
              <w:pStyle w:val="TAL"/>
              <w:rPr>
                <w:ins w:id="6484" w:author="CR#5627r2" w:date="2025-12-18T15:38:00Z" w16du:dateUtc="2025-12-18T14:38:00Z"/>
                <w:b/>
                <w:bCs/>
                <w:i/>
                <w:iCs/>
                <w:lang w:eastAsia="sv-SE"/>
              </w:rPr>
            </w:pPr>
            <w:ins w:id="6485" w:author="CR#5627r2" w:date="2025-12-18T15:38:00Z" w16du:dateUtc="2025-12-18T14:38:00Z">
              <w:r>
                <w:rPr>
                  <w:b/>
                  <w:bCs/>
                  <w:i/>
                  <w:iCs/>
                  <w:lang w:eastAsia="sv-SE"/>
                </w:rPr>
                <w:t>refLocList</w:t>
              </w:r>
            </w:ins>
          </w:p>
          <w:p w14:paraId="3AB4EF2B" w14:textId="2934799E" w:rsidR="00A44B0B" w:rsidRPr="0036584A" w:rsidRDefault="00A44B0B" w:rsidP="00A44B0B">
            <w:pPr>
              <w:pStyle w:val="TAL"/>
              <w:rPr>
                <w:ins w:id="6486" w:author="CR#5627r2" w:date="2025-12-18T15:38:00Z" w16du:dateUtc="2025-12-18T14:38:00Z"/>
                <w:b/>
                <w:bCs/>
                <w:i/>
                <w:iCs/>
                <w:lang w:eastAsia="sv-SE"/>
              </w:rPr>
            </w:pPr>
            <w:ins w:id="6487" w:author="CR#5627r2" w:date="2025-12-18T15:38:00Z" w16du:dateUtc="2025-12-18T14:38:00Z">
              <w:r>
                <w:rPr>
                  <w:lang w:eastAsia="sv-SE"/>
                </w:rPr>
                <w:t xml:space="preserve">Indicates a list of reference locations associated to SMTC configurations in </w:t>
              </w:r>
              <w:r>
                <w:rPr>
                  <w:i/>
                  <w:iCs/>
                  <w:lang w:eastAsia="sv-SE"/>
                </w:rPr>
                <w:t>smtc</w:t>
              </w:r>
              <w:r>
                <w:rPr>
                  <w:lang w:eastAsia="sv-SE"/>
                </w:rPr>
                <w:t xml:space="preserve"> and/or </w:t>
              </w:r>
              <w:r>
                <w:rPr>
                  <w:i/>
                  <w:iCs/>
                  <w:lang w:eastAsia="sv-SE"/>
                </w:rPr>
                <w:t xml:space="preserve">smtc5list </w:t>
              </w:r>
              <w:r>
                <w:rPr>
                  <w:lang w:eastAsia="sv-SE"/>
                </w:rPr>
                <w:t xml:space="preserve">(in </w:t>
              </w:r>
              <w:r>
                <w:rPr>
                  <w:i/>
                  <w:iCs/>
                  <w:lang w:eastAsia="sv-SE"/>
                </w:rPr>
                <w:t>SIB2</w:t>
              </w:r>
              <w:r>
                <w:rPr>
                  <w:lang w:eastAsia="sv-SE"/>
                </w:rPr>
                <w:t xml:space="preserve"> and/or </w:t>
              </w:r>
              <w:r>
                <w:rPr>
                  <w:i/>
                  <w:iCs/>
                  <w:lang w:eastAsia="sv-SE"/>
                </w:rPr>
                <w:t>SIB4</w:t>
              </w:r>
              <w:r>
                <w:rPr>
                  <w:lang w:eastAsia="sv-SE"/>
                </w:rPr>
                <w:t xml:space="preserve">) in an </w:t>
              </w:r>
              <w:r>
                <w:t>NTN (quasi-)Earth fixed cell used for location-based SMTC selection</w:t>
              </w:r>
              <w:r>
                <w:rPr>
                  <w:lang w:eastAsia="sv-SE"/>
                </w:rPr>
                <w:t xml:space="preserve">. If </w:t>
              </w:r>
              <w:r>
                <w:rPr>
                  <w:i/>
                  <w:iCs/>
                  <w:lang w:eastAsia="sv-SE"/>
                </w:rPr>
                <w:t>refLoc</w:t>
              </w:r>
              <w:r>
                <w:rPr>
                  <w:lang w:eastAsia="sv-SE"/>
                </w:rPr>
                <w:t xml:space="preserve"> is absent for an entry in </w:t>
              </w:r>
              <w:r>
                <w:rPr>
                  <w:i/>
                  <w:iCs/>
                  <w:lang w:eastAsia="sv-SE"/>
                </w:rPr>
                <w:t>refLocList</w:t>
              </w:r>
              <w:r>
                <w:rPr>
                  <w:lang w:eastAsia="sv-SE"/>
                </w:rPr>
                <w:t xml:space="preserve">, the provided reference location in </w:t>
              </w:r>
              <w:r>
                <w:rPr>
                  <w:i/>
                  <w:iCs/>
                  <w:lang w:eastAsia="sv-SE"/>
                </w:rPr>
                <w:t>referenceLocation</w:t>
              </w:r>
              <w:r>
                <w:rPr>
                  <w:lang w:eastAsia="sv-SE"/>
                </w:rPr>
                <w:t xml:space="preserve"> applies, if present. </w:t>
              </w:r>
              <w:r>
                <w:t>This field is only present in an NTN cell.</w:t>
              </w:r>
            </w:ins>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6488" w:name="_Toc46483493"/>
      <w:bookmarkStart w:id="6489" w:name="_Toc20487262"/>
      <w:bookmarkStart w:id="6490" w:name="_Toc29343696"/>
      <w:bookmarkStart w:id="6491" w:name="_Toc36846760"/>
      <w:bookmarkStart w:id="6492" w:name="_Toc36939413"/>
      <w:bookmarkStart w:id="6493" w:name="_Toc46482259"/>
      <w:bookmarkStart w:id="6494" w:name="_Toc29342557"/>
      <w:bookmarkStart w:id="6495" w:name="_Toc36810396"/>
      <w:bookmarkStart w:id="6496" w:name="_Toc36566958"/>
      <w:bookmarkStart w:id="6497" w:name="_Toc46481025"/>
      <w:bookmarkStart w:id="6498" w:name="_Toc37082393"/>
      <w:bookmarkStart w:id="6499" w:name="_Toc193446076"/>
      <w:bookmarkStart w:id="6500" w:name="_Toc193451881"/>
      <w:bookmarkStart w:id="6501" w:name="_Toc193463151"/>
      <w:bookmarkStart w:id="6502" w:name="_Toc201295438"/>
      <w:bookmarkStart w:id="6503" w:name="_Toc210311710"/>
      <w:bookmarkStart w:id="6504" w:name="MCCQCTEMPBM_00000162"/>
      <w:r w:rsidRPr="0036584A">
        <w:rPr>
          <w:noProof/>
        </w:rPr>
        <w:t>–</w:t>
      </w:r>
      <w:r w:rsidRPr="0036584A">
        <w:rPr>
          <w:noProof/>
        </w:rPr>
        <w:tab/>
      </w:r>
      <w:r w:rsidRPr="0036584A">
        <w:rPr>
          <w:i/>
          <w:noProof/>
        </w:rPr>
        <w:t>SIB</w:t>
      </w:r>
      <w:bookmarkEnd w:id="6488"/>
      <w:bookmarkEnd w:id="6489"/>
      <w:bookmarkEnd w:id="6490"/>
      <w:bookmarkEnd w:id="6491"/>
      <w:bookmarkEnd w:id="6492"/>
      <w:bookmarkEnd w:id="6493"/>
      <w:bookmarkEnd w:id="6494"/>
      <w:bookmarkEnd w:id="6495"/>
      <w:bookmarkEnd w:id="6496"/>
      <w:bookmarkEnd w:id="6497"/>
      <w:bookmarkEnd w:id="6498"/>
      <w:r w:rsidRPr="0036584A">
        <w:rPr>
          <w:i/>
          <w:noProof/>
        </w:rPr>
        <w:t>20</w:t>
      </w:r>
      <w:bookmarkEnd w:id="6499"/>
      <w:bookmarkEnd w:id="6500"/>
      <w:bookmarkEnd w:id="6501"/>
      <w:bookmarkEnd w:id="6502"/>
      <w:bookmarkEnd w:id="6503"/>
    </w:p>
    <w:bookmarkEnd w:id="6504"/>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6505" w:name="_Toc193446077"/>
      <w:bookmarkStart w:id="6506" w:name="_Toc193451882"/>
      <w:bookmarkStart w:id="6507" w:name="_Toc193463152"/>
      <w:bookmarkStart w:id="6508" w:name="_Toc201295439"/>
      <w:bookmarkStart w:id="6509" w:name="_Toc210311711"/>
      <w:bookmarkStart w:id="6510" w:name="MCCQCTEMPBM_00000163"/>
      <w:r w:rsidRPr="0036584A">
        <w:t>–</w:t>
      </w:r>
      <w:r w:rsidRPr="0036584A">
        <w:tab/>
      </w:r>
      <w:r w:rsidRPr="0036584A">
        <w:rPr>
          <w:i/>
          <w:noProof/>
        </w:rPr>
        <w:t>SIB21</w:t>
      </w:r>
      <w:bookmarkEnd w:id="6505"/>
      <w:bookmarkEnd w:id="6506"/>
      <w:bookmarkEnd w:id="6507"/>
      <w:bookmarkEnd w:id="6508"/>
      <w:bookmarkEnd w:id="6509"/>
    </w:p>
    <w:bookmarkEnd w:id="6510"/>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6511" w:name="_Toc193446078"/>
      <w:bookmarkStart w:id="6512" w:name="_Toc193451883"/>
      <w:bookmarkStart w:id="6513" w:name="_Toc193463153"/>
      <w:bookmarkStart w:id="6514" w:name="_Toc201295440"/>
      <w:bookmarkStart w:id="6515" w:name="_Toc210311712"/>
      <w:bookmarkStart w:id="6516" w:name="MCCQCTEMPBM_00000164"/>
      <w:r w:rsidRPr="0036584A">
        <w:t>–</w:t>
      </w:r>
      <w:r w:rsidRPr="0036584A">
        <w:tab/>
      </w:r>
      <w:r w:rsidRPr="0036584A">
        <w:rPr>
          <w:i/>
        </w:rPr>
        <w:t>SIB22</w:t>
      </w:r>
      <w:bookmarkEnd w:id="6511"/>
      <w:bookmarkEnd w:id="6512"/>
      <w:bookmarkEnd w:id="6513"/>
      <w:bookmarkEnd w:id="6514"/>
      <w:bookmarkEnd w:id="6515"/>
    </w:p>
    <w:bookmarkEnd w:id="6516"/>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6517" w:name="_Toc193446079"/>
      <w:bookmarkStart w:id="6518" w:name="_Toc193451884"/>
      <w:bookmarkStart w:id="6519" w:name="_Toc193463154"/>
      <w:bookmarkStart w:id="6520" w:name="_Toc201295441"/>
      <w:bookmarkStart w:id="6521" w:name="_Toc210311713"/>
      <w:bookmarkStart w:id="6522" w:name="MCCQCTEMPBM_00000165"/>
      <w:r w:rsidRPr="0036584A">
        <w:t>–</w:t>
      </w:r>
      <w:r w:rsidRPr="0036584A">
        <w:tab/>
      </w:r>
      <w:r w:rsidRPr="0036584A">
        <w:rPr>
          <w:i/>
          <w:iCs/>
          <w:noProof/>
        </w:rPr>
        <w:t>SIB23</w:t>
      </w:r>
      <w:bookmarkEnd w:id="6517"/>
      <w:bookmarkEnd w:id="6518"/>
      <w:bookmarkEnd w:id="6519"/>
      <w:bookmarkEnd w:id="6520"/>
      <w:bookmarkEnd w:id="6521"/>
    </w:p>
    <w:bookmarkEnd w:id="6522"/>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EF681C9" w14:textId="3F4E6515" w:rsidR="00676F98" w:rsidRDefault="001867FB" w:rsidP="00676F98">
      <w:pPr>
        <w:pStyle w:val="PL"/>
        <w:rPr>
          <w:ins w:id="6523" w:author="CR#5495r2" w:date="2025-12-09T18:33:00Z" w16du:dateUtc="2025-12-09T17:33:00Z"/>
        </w:rPr>
      </w:pPr>
      <w:r w:rsidRPr="0036584A">
        <w:t xml:space="preserve">    ...</w:t>
      </w:r>
      <w:ins w:id="6524" w:author="CR#5495r2" w:date="2025-12-09T18:33:00Z" w16du:dateUtc="2025-12-09T17:33:00Z">
        <w:r w:rsidR="00676F98">
          <w:t>,</w:t>
        </w:r>
      </w:ins>
    </w:p>
    <w:p w14:paraId="11DDC4EE" w14:textId="37092663" w:rsidR="00676F98" w:rsidRDefault="00676F98" w:rsidP="00676F98">
      <w:pPr>
        <w:pStyle w:val="PL"/>
        <w:rPr>
          <w:ins w:id="6525" w:author="CR#5495r2" w:date="2025-12-09T18:33:00Z" w16du:dateUtc="2025-12-09T17:33:00Z"/>
        </w:rPr>
      </w:pPr>
      <w:ins w:id="6526" w:author="CR#5495r2" w:date="2025-12-09T18:33:00Z" w16du:dateUtc="2025-12-09T17:33:00Z">
        <w:r>
          <w:t xml:space="preserve">    [[</w:t>
        </w:r>
      </w:ins>
    </w:p>
    <w:p w14:paraId="03D887D3" w14:textId="6B07AB86" w:rsidR="00676F98" w:rsidRDefault="00676F98" w:rsidP="00676F98">
      <w:pPr>
        <w:pStyle w:val="PL"/>
        <w:rPr>
          <w:ins w:id="6527" w:author="CR#5495r2" w:date="2025-12-09T18:33:00Z" w16du:dateUtc="2025-12-09T17:33:00Z"/>
        </w:rPr>
      </w:pPr>
      <w:ins w:id="6528" w:author="CR#5495r2" w:date="2025-12-09T18:33:00Z" w16du:dateUtc="2025-12-09T17:33:00Z">
        <w:r>
          <w:t xml:space="preserve">    sl-PosFreqInfoListExt-v18</w:t>
        </w:r>
      </w:ins>
      <w:ins w:id="6529" w:author="CR#5495r2" w:date="2025-12-09T18:34:00Z" w16du:dateUtc="2025-12-09T17:34:00Z">
        <w:r w:rsidR="00805131">
          <w:t>80</w:t>
        </w:r>
      </w:ins>
      <w:ins w:id="6530" w:author="CR#5495r2" w:date="2025-12-09T18:33:00Z" w16du:dateUtc="2025-12-09T17:33:00Z">
        <w:r>
          <w:t xml:space="preserve">       SEQUENCE (SIZE (1..maxNrofFreqSL-r16)) OF SL-FreqConfigCommonExt-v16k0  </w:t>
        </w:r>
      </w:ins>
      <w:ins w:id="6531" w:author="CR#5495r2" w:date="2025-12-09T18:35:00Z" w16du:dateUtc="2025-12-09T17:35:00Z">
        <w:r w:rsidR="00805131">
          <w:t xml:space="preserve"> </w:t>
        </w:r>
      </w:ins>
      <w:ins w:id="6532" w:author="CR#5495r2" w:date="2025-12-09T18:33:00Z" w16du:dateUtc="2025-12-09T17:33:00Z">
        <w:r>
          <w:t xml:space="preserve">  OPTIONAL  </w:t>
        </w:r>
      </w:ins>
      <w:ins w:id="6533" w:author="CR#5495r2" w:date="2025-12-09T18:35:00Z" w16du:dateUtc="2025-12-09T17:35:00Z">
        <w:r w:rsidR="00805131">
          <w:t xml:space="preserve">  </w:t>
        </w:r>
      </w:ins>
      <w:ins w:id="6534" w:author="CR#5495r2" w:date="2025-12-09T18:33:00Z" w16du:dateUtc="2025-12-09T17:33:00Z">
        <w:r>
          <w:t xml:space="preserve"> -- Need R</w:t>
        </w:r>
      </w:ins>
    </w:p>
    <w:p w14:paraId="1B993E12" w14:textId="396DE007" w:rsidR="001867FB" w:rsidRPr="0036584A" w:rsidRDefault="00676F98" w:rsidP="00676F98">
      <w:pPr>
        <w:pStyle w:val="PL"/>
      </w:pPr>
      <w:ins w:id="6535" w:author="CR#5495r2" w:date="2025-12-09T18:33:00Z" w16du:dateUtc="2025-12-09T17:33:00Z">
        <w:r>
          <w:t xml:space="preserve">    ]]</w:t>
        </w:r>
      </w:ins>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EECB8DB" w:rsidR="00E43714" w:rsidRPr="0036584A" w:rsidRDefault="00E43714" w:rsidP="00696D75">
            <w:pPr>
              <w:pStyle w:val="TAL"/>
              <w:rPr>
                <w:rFonts w:eastAsia="SimSun"/>
                <w:b/>
                <w:bCs/>
                <w:i/>
                <w:iCs/>
              </w:rPr>
            </w:pPr>
            <w:r w:rsidRPr="0036584A">
              <w:rPr>
                <w:rFonts w:eastAsia="SimSun"/>
                <w:b/>
                <w:bCs/>
                <w:i/>
                <w:iCs/>
              </w:rPr>
              <w:t>sl-PosFreqInfoList</w:t>
            </w:r>
            <w:ins w:id="6536" w:author="CR#5495r2" w:date="2025-12-09T18:36:00Z" w16du:dateUtc="2025-12-09T17:36:00Z">
              <w:r w:rsidR="00805131" w:rsidRPr="00805131">
                <w:rPr>
                  <w:rFonts w:eastAsia="SimSun"/>
                  <w:b/>
                  <w:bCs/>
                  <w:i/>
                  <w:iCs/>
                </w:rPr>
                <w:t>, sl-PosFreqInfoListExt</w:t>
              </w:r>
            </w:ins>
          </w:p>
          <w:p w14:paraId="1941DC04" w14:textId="35738D83"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ins w:id="6537" w:author="CR#5495r2" w:date="2025-12-09T18:37:00Z" w16du:dateUtc="2025-12-09T17:37:00Z">
              <w:r w:rsidR="00805131">
                <w:rPr>
                  <w:lang w:eastAsia="sv-SE"/>
                </w:rPr>
                <w:t xml:space="preserve"> If network includes </w:t>
              </w:r>
              <w:r w:rsidR="00805131">
                <w:rPr>
                  <w:rFonts w:hint="eastAsia"/>
                  <w:i/>
                  <w:lang w:eastAsia="sv-SE"/>
                </w:rPr>
                <w:t>sl-PosFreqInfoListExt</w:t>
              </w:r>
              <w:r w:rsidR="00805131">
                <w:rPr>
                  <w:lang w:eastAsia="sv-SE"/>
                </w:rPr>
                <w:t xml:space="preserve">, it includes the same number of entries, and listed in the same order, as in </w:t>
              </w:r>
              <w:r w:rsidR="00805131">
                <w:rPr>
                  <w:rFonts w:hint="eastAsia"/>
                  <w:i/>
                  <w:lang w:eastAsia="sv-SE"/>
                </w:rPr>
                <w:t>sl-PosFreqInfoList</w:t>
              </w:r>
              <w:r w:rsidR="00805131">
                <w:rPr>
                  <w:lang w:eastAsia="sv-SE"/>
                </w:rPr>
                <w:t xml:space="preserve">. </w:t>
              </w:r>
              <w:r w:rsidR="00805131" w:rsidRPr="00A8656D">
                <w:rPr>
                  <w:lang w:eastAsia="sv-SE"/>
                </w:rPr>
                <w:t xml:space="preserve">The first entry </w:t>
              </w:r>
              <w:r w:rsidR="00805131">
                <w:rPr>
                  <w:lang w:eastAsia="sv-SE"/>
                </w:rPr>
                <w:t xml:space="preserve">in the </w:t>
              </w:r>
              <w:r w:rsidR="00805131">
                <w:rPr>
                  <w:rFonts w:hint="eastAsia"/>
                  <w:i/>
                  <w:lang w:eastAsia="sv-SE"/>
                </w:rPr>
                <w:t>sl-PosFreqInfoListExt</w:t>
              </w:r>
              <w:r w:rsidR="00805131">
                <w:rPr>
                  <w:lang w:eastAsia="sv-SE"/>
                </w:rPr>
                <w:t xml:space="preserve"> </w:t>
              </w:r>
              <w:r w:rsidR="00805131" w:rsidRPr="00A8656D">
                <w:rPr>
                  <w:lang w:eastAsia="sv-SE"/>
                </w:rPr>
                <w:t xml:space="preserve">corresponds to the </w:t>
              </w:r>
              <w:r w:rsidR="00805131" w:rsidRPr="00634098">
                <w:rPr>
                  <w:i/>
                  <w:lang w:eastAsia="sv-SE"/>
                </w:rPr>
                <w:t>AdditionalSpectrumEmission</w:t>
              </w:r>
              <w:r w:rsidR="00805131" w:rsidRPr="00A8656D">
                <w:rPr>
                  <w:lang w:eastAsia="sv-SE"/>
                </w:rPr>
                <w:t xml:space="preserve"> of the frequency of first entry in </w:t>
              </w:r>
              <w:r w:rsidR="00805131" w:rsidRPr="00634098">
                <w:rPr>
                  <w:i/>
                  <w:lang w:eastAsia="sv-SE"/>
                </w:rPr>
                <w:t>sl-PosFreqInfoList</w:t>
              </w:r>
              <w:r w:rsidR="00805131" w:rsidRPr="00A8656D">
                <w:rPr>
                  <w:lang w:eastAsia="sv-SE"/>
                </w:rPr>
                <w:t xml:space="preserve"> broadcast in SIB</w:t>
              </w:r>
              <w:r w:rsidR="00805131">
                <w:rPr>
                  <w:lang w:eastAsia="sv-SE"/>
                </w:rPr>
                <w:t>23.</w:t>
              </w:r>
            </w:ins>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6538" w:name="_Toc193446080"/>
      <w:bookmarkStart w:id="6539" w:name="_Toc193451885"/>
      <w:bookmarkStart w:id="6540" w:name="_Toc193463155"/>
      <w:bookmarkStart w:id="6541" w:name="_Toc201295442"/>
      <w:bookmarkStart w:id="6542" w:name="_Toc210311714"/>
      <w:bookmarkStart w:id="6543" w:name="MCCQCTEMPBM_00000166"/>
      <w:r w:rsidRPr="0036584A">
        <w:t>–</w:t>
      </w:r>
      <w:r w:rsidRPr="0036584A">
        <w:tab/>
      </w:r>
      <w:r w:rsidRPr="0036584A">
        <w:rPr>
          <w:i/>
        </w:rPr>
        <w:t>SIB24</w:t>
      </w:r>
      <w:bookmarkEnd w:id="6538"/>
      <w:bookmarkEnd w:id="6539"/>
      <w:bookmarkEnd w:id="6540"/>
      <w:bookmarkEnd w:id="6541"/>
      <w:bookmarkEnd w:id="6542"/>
    </w:p>
    <w:bookmarkEnd w:id="654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6544" w:name="_Toc193446081"/>
      <w:bookmarkStart w:id="6545" w:name="_Toc193451886"/>
      <w:bookmarkStart w:id="6546" w:name="_Toc193463156"/>
      <w:bookmarkStart w:id="6547" w:name="_Toc201295443"/>
      <w:bookmarkStart w:id="6548" w:name="_Toc210311715"/>
      <w:bookmarkStart w:id="6549" w:name="MCCQCTEMPBM_00000167"/>
      <w:r w:rsidRPr="0036584A">
        <w:t>–</w:t>
      </w:r>
      <w:r w:rsidRPr="0036584A">
        <w:tab/>
      </w:r>
      <w:r w:rsidRPr="0036584A">
        <w:rPr>
          <w:i/>
        </w:rPr>
        <w:t>SIB</w:t>
      </w:r>
      <w:r w:rsidR="00D0230B" w:rsidRPr="0036584A">
        <w:rPr>
          <w:i/>
        </w:rPr>
        <w:t>25</w:t>
      </w:r>
      <w:bookmarkEnd w:id="6544"/>
      <w:bookmarkEnd w:id="6545"/>
      <w:bookmarkEnd w:id="6546"/>
      <w:bookmarkEnd w:id="6547"/>
      <w:bookmarkEnd w:id="6548"/>
    </w:p>
    <w:bookmarkEnd w:id="654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6550" w:name="_Toc210311716"/>
      <w:r w:rsidRPr="0036584A">
        <w:t>–</w:t>
      </w:r>
      <w:r w:rsidRPr="0036584A">
        <w:tab/>
      </w:r>
      <w:r w:rsidRPr="0036584A">
        <w:rPr>
          <w:i/>
        </w:rPr>
        <w:t>SIB26</w:t>
      </w:r>
      <w:bookmarkEnd w:id="655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78B7B490" w:rsidR="003A0C4A" w:rsidRPr="0036584A" w:rsidRDefault="003A0C4A" w:rsidP="0036584A">
      <w:pPr>
        <w:pStyle w:val="PL"/>
      </w:pPr>
      <w:r w:rsidRPr="0036584A">
        <w:t xml:space="preserve">    </w:t>
      </w:r>
      <w:ins w:id="6551" w:author="CR#5559r3" w:date="2025-12-11T20:59:00Z" w16du:dateUtc="2025-12-11T19:59:00Z">
        <w:r w:rsidR="00727E12" w:rsidRPr="00040FD2">
          <w:t>validSIB26-Cells</w:t>
        </w:r>
      </w:ins>
      <w:del w:id="6552" w:author="CR#5559r3" w:date="2025-12-11T20:59:00Z" w16du:dateUtc="2025-12-11T19:59:00Z">
        <w:r w:rsidRPr="0036584A" w:rsidDel="00727E12">
          <w:delText>physCellIdList</w:delText>
        </w:r>
      </w:del>
      <w:r w:rsidRPr="0036584A">
        <w:t xml:space="preserve">-r19                     </w:t>
      </w:r>
      <w:del w:id="6553" w:author="CR#5559r3" w:date="2025-12-11T21:00:00Z" w16du:dateUtc="2025-12-11T20:00:00Z">
        <w:r w:rsidRPr="0036584A" w:rsidDel="00727E12">
          <w:delText xml:space="preserve">  </w:delText>
        </w:r>
      </w:del>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3351DADA" w:rsidR="003A0C4A" w:rsidRPr="0036584A" w:rsidDel="001C1D2A" w:rsidRDefault="003A0C4A" w:rsidP="0036584A">
      <w:pPr>
        <w:pStyle w:val="PL"/>
        <w:rPr>
          <w:del w:id="6554" w:author="CR#5559r3" w:date="2025-12-11T21:00:00Z" w16du:dateUtc="2025-12-11T20:00:00Z"/>
        </w:rPr>
      </w:pPr>
      <w:del w:id="6555" w:author="CR#5559r3" w:date="2025-12-11T21:00:00Z" w16du:dateUtc="2025-12-11T20:00:00Z">
        <w:r w:rsidRPr="0036584A" w:rsidDel="001C1D2A">
          <w:delText xml:space="preserve">    offsetToCarrier-r19                      </w:delText>
        </w:r>
        <w:r w:rsidRPr="0036584A" w:rsidDel="001C1D2A">
          <w:rPr>
            <w:color w:val="993366"/>
          </w:rPr>
          <w:delText>INTEGER</w:delText>
        </w:r>
        <w:r w:rsidRPr="0036584A" w:rsidDel="001C1D2A">
          <w:delText xml:space="preserve"> (0..2199),</w:delText>
        </w:r>
      </w:del>
    </w:p>
    <w:p w14:paraId="18863596" w14:textId="78D3B6E2" w:rsidR="003A0C4A" w:rsidRPr="0036584A" w:rsidDel="001C1D2A" w:rsidRDefault="003A0C4A" w:rsidP="0036584A">
      <w:pPr>
        <w:pStyle w:val="PL"/>
        <w:rPr>
          <w:del w:id="6556" w:author="CR#5559r3" w:date="2025-12-11T21:00:00Z" w16du:dateUtc="2025-12-11T20:00:00Z"/>
          <w:color w:val="808080"/>
        </w:rPr>
      </w:pPr>
      <w:del w:id="6557" w:author="CR#5559r3" w:date="2025-12-11T21:00:00Z" w16du:dateUtc="2025-12-11T20:00:00Z">
        <w:r w:rsidRPr="0036584A" w:rsidDel="001C1D2A">
          <w:delText xml:space="preserve">    carrierBandwidth-r19                     </w:delText>
        </w:r>
        <w:r w:rsidRPr="0036584A" w:rsidDel="001C1D2A">
          <w:rPr>
            <w:color w:val="993366"/>
          </w:rPr>
          <w:delText>INTEGER</w:delText>
        </w:r>
        <w:r w:rsidRPr="0036584A" w:rsidDel="001C1D2A">
          <w:delText xml:space="preserve"> (1..maxNrofPhysicalResourceBlocks)                            </w:delText>
        </w:r>
        <w:r w:rsidRPr="0036584A" w:rsidDel="001C1D2A">
          <w:rPr>
            <w:color w:val="993366"/>
          </w:rPr>
          <w:delText>OPTIONAL</w:delText>
        </w:r>
        <w:r w:rsidRPr="0036584A" w:rsidDel="001C1D2A">
          <w:delText xml:space="preserve">, </w:delText>
        </w:r>
        <w:r w:rsidRPr="0036584A" w:rsidDel="001C1D2A">
          <w:rPr>
            <w:color w:val="808080"/>
          </w:rPr>
          <w:delText>-- Need R</w:delText>
        </w:r>
      </w:del>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30BC73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ins w:id="6558" w:author="CR#5559r3" w:date="2025-12-11T21:02:00Z" w16du:dateUtc="2025-12-11T20:02:00Z">
        <w:r w:rsidR="001C1D2A">
          <w:rPr>
            <w:color w:val="808080"/>
          </w:rPr>
          <w:t>Cond TDD_NES</w:t>
        </w:r>
      </w:ins>
      <w:del w:id="6559" w:author="CR#5559r3" w:date="2025-12-11T21:02:00Z" w16du:dateUtc="2025-12-11T20:02:00Z">
        <w:r w:rsidRPr="0036584A" w:rsidDel="001C1D2A">
          <w:rPr>
            <w:color w:val="808080"/>
          </w:rPr>
          <w:delText>Need R</w:delText>
        </w:r>
      </w:del>
    </w:p>
    <w:p w14:paraId="3480F671" w14:textId="7ABD0D32"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ins w:id="6560" w:author="CR#5559r3" w:date="2025-12-11T21:02:00Z" w16du:dateUtc="2025-12-11T20:02:00Z">
        <w:r w:rsidR="001C1D2A">
          <w:t>,</w:t>
        </w:r>
      </w:ins>
      <w:moveFromRangeStart w:id="6561" w:author="CR#5559r3" w:date="2025-12-11T21:05:00Z" w:name="move216379520"/>
      <w:moveFrom w:id="6562" w:author="CR#5559r3" w:date="2025-12-11T21:05:00Z" w16du:dateUtc="2025-12-11T20:05:00Z">
        <w:r w:rsidRPr="0036584A" w:rsidDel="001C1D2A">
          <w:t xml:space="preserve">                                                     </w:t>
        </w:r>
        <w:r w:rsidRPr="0036584A" w:rsidDel="001C1D2A">
          <w:rPr>
            <w:color w:val="993366"/>
          </w:rPr>
          <w:t>OPTIONAL</w:t>
        </w:r>
        <w:r w:rsidRPr="0036584A" w:rsidDel="001C1D2A">
          <w:t xml:space="preserve">, </w:t>
        </w:r>
        <w:r w:rsidRPr="0036584A" w:rsidDel="001C1D2A">
          <w:rPr>
            <w:color w:val="808080"/>
          </w:rPr>
          <w:t>-- Need R</w:t>
        </w:r>
      </w:moveFrom>
      <w:moveFromRangeEnd w:id="6561"/>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1356F4DE" w:rsidR="003A0C4A" w:rsidRPr="0036584A" w:rsidRDefault="003A0C4A" w:rsidP="0036584A">
      <w:pPr>
        <w:pStyle w:val="PL"/>
        <w:rPr>
          <w:color w:val="808080"/>
        </w:rPr>
      </w:pPr>
      <w:r w:rsidRPr="0036584A">
        <w:t xml:space="preserve">    od-</w:t>
      </w:r>
      <w:ins w:id="6563" w:author="CR#5559r3" w:date="2025-12-11T21:03:00Z" w16du:dateUtc="2025-12-11T20:03:00Z">
        <w:r w:rsidR="001C1D2A">
          <w:t>SIB1</w:t>
        </w:r>
      </w:ins>
      <w:del w:id="6564" w:author="CR#5559r3" w:date="2025-12-11T21:03:00Z" w16du:dateUtc="2025-12-11T20:03:00Z">
        <w:r w:rsidRPr="0036584A" w:rsidDel="001C1D2A">
          <w:delText>sib1</w:delText>
        </w:r>
      </w:del>
      <w:r w:rsidRPr="0036584A">
        <w:t xml:space="preserve">-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ins w:id="6565" w:author="CR#5559r3" w:date="2025-12-11T21:03:00Z" w16du:dateUtc="2025-12-11T20:03:00Z">
        <w:r w:rsidR="001C1D2A">
          <w:t>,</w:t>
        </w:r>
      </w:ins>
      <w:del w:id="6566" w:author="CR#5559r3" w:date="2025-12-11T21:03:00Z" w16du:dateUtc="2025-12-11T20:03:00Z">
        <w:r w:rsidRPr="0036584A" w:rsidDel="001C1D2A">
          <w:delText xml:space="preserve">   </w:delText>
        </w:r>
        <w:r w:rsidRPr="0036584A" w:rsidDel="001C1D2A">
          <w:rPr>
            <w:color w:val="993366"/>
          </w:rPr>
          <w:delText>OPTIONAL</w:delText>
        </w:r>
        <w:r w:rsidRPr="0036584A" w:rsidDel="001C1D2A">
          <w:delText xml:space="preserve">, </w:delText>
        </w:r>
        <w:r w:rsidRPr="0036584A" w:rsidDel="001C1D2A">
          <w:rPr>
            <w:color w:val="808080"/>
          </w:rPr>
          <w:delText>-- Need R</w:delText>
        </w:r>
      </w:del>
    </w:p>
    <w:p w14:paraId="322D3C43" w14:textId="328967B4" w:rsidR="003A0C4A" w:rsidRPr="0036584A" w:rsidRDefault="003A0C4A" w:rsidP="0036584A">
      <w:pPr>
        <w:pStyle w:val="PL"/>
      </w:pPr>
      <w:r w:rsidRPr="0036584A">
        <w:t xml:space="preserve">    od-</w:t>
      </w:r>
      <w:ins w:id="6567" w:author="CR#5559r3" w:date="2025-12-11T21:03:00Z" w16du:dateUtc="2025-12-11T20:03:00Z">
        <w:r w:rsidR="001C1D2A">
          <w:t>SIB1</w:t>
        </w:r>
      </w:ins>
      <w:del w:id="6568" w:author="CR#5559r3" w:date="2025-12-11T21:03:00Z" w16du:dateUtc="2025-12-11T20:03:00Z">
        <w:r w:rsidRPr="0036584A" w:rsidDel="001C1D2A">
          <w:delText>sib1</w:delText>
        </w:r>
      </w:del>
      <w:r w:rsidRPr="0036584A">
        <w:t>-</w:t>
      </w:r>
      <w:ins w:id="6569" w:author="CR#5559r3" w:date="2025-12-11T21:03:00Z" w16du:dateUtc="2025-12-11T20:03:00Z">
        <w:r w:rsidR="001C1D2A">
          <w:t>W</w:t>
        </w:r>
      </w:ins>
      <w:del w:id="6570" w:author="CR#5559r3" w:date="2025-12-11T21:03:00Z" w16du:dateUtc="2025-12-11T20:03:00Z">
        <w:r w:rsidRPr="0036584A" w:rsidDel="001C1D2A">
          <w:delText>w</w:delText>
        </w:r>
      </w:del>
      <w:r w:rsidRPr="0036584A">
        <w:t xml:space="preserve">indowStartOffset-r19            </w:t>
      </w:r>
      <w:r w:rsidRPr="0036584A">
        <w:rPr>
          <w:color w:val="993366"/>
        </w:rPr>
        <w:t>ENUMERATED</w:t>
      </w:r>
      <w:r w:rsidRPr="0036584A">
        <w:t xml:space="preserve"> {sl0, sl1, sl2, sl4, sl8, sl10, sl20, sl40, sl80},</w:t>
      </w:r>
    </w:p>
    <w:p w14:paraId="0C6DAD2F" w14:textId="134B359E" w:rsidR="003A0C4A" w:rsidRPr="0036584A" w:rsidRDefault="003A0C4A" w:rsidP="0036584A">
      <w:pPr>
        <w:pStyle w:val="PL"/>
      </w:pPr>
      <w:r w:rsidRPr="0036584A">
        <w:t xml:space="preserve">    k-</w:t>
      </w:r>
      <w:ins w:id="6571" w:author="CR#5559r3" w:date="2025-12-11T21:04:00Z" w16du:dateUtc="2025-12-11T20:04:00Z">
        <w:r w:rsidR="001C1D2A">
          <w:t>SIB1</w:t>
        </w:r>
      </w:ins>
      <w:del w:id="6572" w:author="CR#5559r3" w:date="2025-12-11T21:04:00Z" w16du:dateUtc="2025-12-11T20:04:00Z">
        <w:r w:rsidRPr="0036584A" w:rsidDel="001C1D2A">
          <w:delText>ssb</w:delText>
        </w:r>
      </w:del>
      <w:r w:rsidRPr="0036584A">
        <w:t xml:space="preserve">-r19                                </w:t>
      </w:r>
      <w:r w:rsidRPr="0036584A">
        <w:rPr>
          <w:color w:val="993366"/>
        </w:rPr>
        <w:t>INTEGER</w:t>
      </w:r>
      <w:r w:rsidRPr="0036584A">
        <w:t xml:space="preserve"> (</w:t>
      </w:r>
      <w:ins w:id="6573" w:author="CR#5559r3" w:date="2025-12-11T21:04:00Z" w16du:dateUtc="2025-12-11T20:04:00Z">
        <w:r w:rsidR="001C1D2A">
          <w:t>0</w:t>
        </w:r>
      </w:ins>
      <w:del w:id="6574" w:author="CR#5559r3" w:date="2025-12-11T21:04:00Z" w16du:dateUtc="2025-12-11T20:04:00Z">
        <w:r w:rsidRPr="0036584A" w:rsidDel="001C1D2A">
          <w:delText>1</w:delText>
        </w:r>
      </w:del>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04B6B374" w14:textId="77777777" w:rsidR="001C1D2A" w:rsidRDefault="003A0C4A" w:rsidP="001C1D2A">
      <w:pPr>
        <w:pStyle w:val="PL"/>
        <w:rPr>
          <w:ins w:id="6575" w:author="CR#5559r3" w:date="2025-12-11T21:04:00Z" w16du:dateUtc="2025-12-11T20:04:00Z"/>
        </w:rPr>
      </w:pPr>
      <w:r w:rsidRPr="0036584A">
        <w:t xml:space="preserve">    },</w:t>
      </w:r>
    </w:p>
    <w:p w14:paraId="700F1A71" w14:textId="77777777" w:rsidR="001C1D2A" w:rsidRPr="0036584A" w:rsidRDefault="001C1D2A" w:rsidP="001C1D2A">
      <w:pPr>
        <w:pStyle w:val="PL"/>
        <w:rPr>
          <w:ins w:id="6576" w:author="CR#5559r3" w:date="2025-12-11T21:04:00Z" w16du:dateUtc="2025-12-11T20:04:00Z"/>
        </w:rPr>
      </w:pPr>
      <w:ins w:id="6577" w:author="CR#5559r3" w:date="2025-12-11T21:04:00Z" w16du:dateUtc="2025-12-11T20:04:00Z">
        <w:r w:rsidRPr="0036584A">
          <w:t xml:space="preserve">    offsetToCarrier-r19                     </w:t>
        </w:r>
        <w:r w:rsidRPr="0036584A">
          <w:rPr>
            <w:color w:val="993366"/>
          </w:rPr>
          <w:t>INTEGER</w:t>
        </w:r>
        <w:r w:rsidRPr="0036584A">
          <w:t xml:space="preserve"> (0..2199),</w:t>
        </w:r>
      </w:ins>
    </w:p>
    <w:p w14:paraId="38A301AB" w14:textId="0E764ED3" w:rsidR="003A0C4A" w:rsidRPr="0036584A" w:rsidRDefault="001C1D2A" w:rsidP="001C1D2A">
      <w:pPr>
        <w:pStyle w:val="PL"/>
      </w:pPr>
      <w:ins w:id="6578" w:author="CR#5559r3" w:date="2025-12-11T21:04:00Z" w16du:dateUtc="2025-12-11T20:04:00Z">
        <w:r w:rsidRPr="0036584A">
          <w:t xml:space="preserve">    carrierBandwidth-r19                    </w:t>
        </w:r>
        <w:r w:rsidRPr="0036584A">
          <w:rPr>
            <w:color w:val="993366"/>
          </w:rPr>
          <w:t>INTEGER</w:t>
        </w:r>
        <w:r w:rsidRPr="0036584A">
          <w:t xml:space="preserve"> (1..maxNrofPhysicalResourceBlocks)</w:t>
        </w:r>
        <w:r>
          <w:t>,</w:t>
        </w:r>
      </w:ins>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20732B5C"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del w:id="6579" w:author="CR#5559r3" w:date="2025-12-11T21:04:00Z" w16du:dateUtc="2025-12-11T20:04:00Z">
        <w:r w:rsidRPr="0036584A" w:rsidDel="001C1D2A">
          <w:delText>,</w:delText>
        </w:r>
      </w:del>
      <w:moveToRangeStart w:id="6580" w:author="CR#5559r3" w:date="2025-12-11T21:05:00Z" w:name="move216379520"/>
      <w:moveTo w:id="6581" w:author="CR#5559r3" w:date="2025-12-11T21:05:00Z" w16du:dateUtc="2025-12-11T20:05:00Z">
        <w:r w:rsidR="001C1D2A">
          <w:t xml:space="preserve">                                                      </w:t>
        </w:r>
        <w:r w:rsidR="001C1D2A" w:rsidRPr="0036584A">
          <w:rPr>
            <w:color w:val="993366"/>
          </w:rPr>
          <w:t>OPTIONAL</w:t>
        </w:r>
        <w:r w:rsidR="001C1D2A" w:rsidRPr="0036584A">
          <w:t xml:space="preserve">, </w:t>
        </w:r>
        <w:r w:rsidR="001C1D2A" w:rsidRPr="0036584A">
          <w:rPr>
            <w:color w:val="808080"/>
          </w:rPr>
          <w:t>-- Need R</w:t>
        </w:r>
      </w:moveTo>
      <w:moveToRangeEnd w:id="6580"/>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5EA6324B"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xml:space="preserve">-- </w:t>
      </w:r>
      <w:ins w:id="6582" w:author="CR#5559r3" w:date="2025-12-11T21:07:00Z" w16du:dateUtc="2025-12-11T20:07:00Z">
        <w:r w:rsidR="001C1D2A">
          <w:rPr>
            <w:color w:val="808080"/>
          </w:rPr>
          <w:t>Cond FDD</w:t>
        </w:r>
      </w:ins>
      <w:del w:id="6583" w:author="CR#5559r3" w:date="2025-12-11T21:07:00Z" w16du:dateUtc="2025-12-11T20:07:00Z">
        <w:r w:rsidRPr="0036584A" w:rsidDel="001C1D2A">
          <w:rPr>
            <w:color w:val="808080"/>
          </w:rPr>
          <w:delText>Need R</w:delText>
        </w:r>
      </w:del>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0F6F311" w:rsidR="003A0C4A" w:rsidRPr="0036584A" w:rsidRDefault="003A0C4A" w:rsidP="0036584A">
      <w:pPr>
        <w:pStyle w:val="PL"/>
        <w:rPr>
          <w:color w:val="808080"/>
        </w:rPr>
      </w:pPr>
      <w:r w:rsidRPr="0036584A">
        <w:t xml:space="preserve">    }</w:t>
      </w:r>
      <w:ins w:id="6584" w:author="CR#5559r3" w:date="2025-12-11T21:05:00Z" w16du:dateUtc="2025-12-11T20:05:00Z">
        <w:r w:rsidR="001C1D2A">
          <w:t>,</w:t>
        </w:r>
      </w:ins>
      <w:del w:id="6585" w:author="CR#5559r3" w:date="2025-12-11T21:05:00Z" w16du:dateUtc="2025-12-11T20:05:00Z">
        <w:r w:rsidRPr="0036584A" w:rsidDel="001C1D2A">
          <w:delText xml:space="preserve">                                                                                                              </w:delText>
        </w:r>
        <w:r w:rsidRPr="0036584A" w:rsidDel="001C1D2A">
          <w:rPr>
            <w:color w:val="993366"/>
          </w:rPr>
          <w:delText>OPTIONAL</w:delText>
        </w:r>
        <w:r w:rsidRPr="0036584A" w:rsidDel="001C1D2A">
          <w:delText xml:space="preserve">, </w:delText>
        </w:r>
        <w:r w:rsidRPr="0036584A" w:rsidDel="001C1D2A">
          <w:rPr>
            <w:color w:val="808080"/>
          </w:rPr>
          <w:delText>-- Need R</w:delText>
        </w:r>
      </w:del>
    </w:p>
    <w:p w14:paraId="7807BB76" w14:textId="3B5CA223" w:rsidR="003A0C4A" w:rsidRPr="0036584A" w:rsidRDefault="003A0C4A" w:rsidP="0036584A">
      <w:pPr>
        <w:pStyle w:val="PL"/>
        <w:rPr>
          <w:color w:val="808080"/>
        </w:rPr>
      </w:pPr>
      <w:r w:rsidRPr="0036584A">
        <w:t xml:space="preserve">    sib1-</w:t>
      </w:r>
      <w:ins w:id="6586" w:author="CR#5559r3" w:date="2025-12-11T21:06:00Z" w16du:dateUtc="2025-12-11T20:06:00Z">
        <w:r w:rsidR="001C1D2A">
          <w:t>RSRP</w:t>
        </w:r>
      </w:ins>
      <w:del w:id="6587" w:author="CR#5559r3" w:date="2025-12-11T21:06:00Z" w16du:dateUtc="2025-12-11T20:06:00Z">
        <w:r w:rsidRPr="0036584A" w:rsidDel="001C1D2A">
          <w:delText>rsrp</w:delText>
        </w:r>
      </w:del>
      <w:r w:rsidRPr="0036584A">
        <w:t xml:space="preserve">-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3B03809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ins w:id="6588" w:author="CR#5559r3" w:date="2025-12-11T21:06:00Z" w16du:dateUtc="2025-12-11T20:06:00Z">
        <w:r w:rsidR="001C1D2A">
          <w:t>,</w:t>
        </w:r>
      </w:ins>
      <w:del w:id="6589" w:author="CR#5559r3" w:date="2025-12-11T21:06:00Z" w16du:dateUtc="2025-12-11T20:06:00Z">
        <w:r w:rsidRPr="0036584A" w:rsidDel="001C1D2A">
          <w:delText xml:space="preserve">                                          </w:delText>
        </w:r>
      </w:del>
      <w:del w:id="6590" w:author="CR#5559r3" w:date="2025-12-11T21:07:00Z" w16du:dateUtc="2025-12-11T20:07:00Z">
        <w:r w:rsidRPr="0036584A" w:rsidDel="001C1D2A">
          <w:delText xml:space="preserve">          </w:delText>
        </w:r>
        <w:r w:rsidRPr="0036584A" w:rsidDel="001C1D2A">
          <w:rPr>
            <w:color w:val="993366"/>
          </w:rPr>
          <w:delText>OPTIONAL</w:delText>
        </w:r>
        <w:r w:rsidRPr="0036584A" w:rsidDel="001C1D2A">
          <w:delText xml:space="preserve">, </w:delText>
        </w:r>
        <w:r w:rsidRPr="0036584A" w:rsidDel="001C1D2A">
          <w:rPr>
            <w:color w:val="808080"/>
          </w:rPr>
          <w:delText>-- Need R</w:delText>
        </w:r>
      </w:del>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17A2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ins w:id="6591" w:author="CR#5559r3" w:date="2025-12-11T21:08:00Z" w16du:dateUtc="2025-12-11T20:08:00Z">
        <w:r w:rsidR="001C1D2A">
          <w:t>, spare1</w:t>
        </w:r>
      </w:ins>
      <w:r w:rsidRPr="0036584A">
        <w:t>}</w:t>
      </w:r>
      <w:ins w:id="6592" w:author="CR#5559r3" w:date="2025-12-11T21:08:00Z" w16du:dateUtc="2025-12-11T20:08:00Z">
        <w:r w:rsidR="001C1D2A">
          <w:t>,</w:t>
        </w:r>
      </w:ins>
      <w:del w:id="6593" w:author="CR#5559r3" w:date="2025-12-11T21:08:00Z" w16du:dateUtc="2025-12-11T20:08:00Z">
        <w:r w:rsidRPr="0036584A" w:rsidDel="001C1D2A">
          <w:delText xml:space="preserve"> </w:delText>
        </w:r>
        <w:r w:rsidR="008B783C" w:rsidRPr="0036584A" w:rsidDel="001C1D2A">
          <w:delText xml:space="preserve">      </w:delText>
        </w:r>
        <w:r w:rsidRPr="0036584A" w:rsidDel="001C1D2A">
          <w:rPr>
            <w:color w:val="993366"/>
          </w:rPr>
          <w:delText>OPTIONAL</w:delText>
        </w:r>
        <w:r w:rsidRPr="0036584A" w:rsidDel="001C1D2A">
          <w:delText xml:space="preserve">, </w:delText>
        </w:r>
        <w:r w:rsidRPr="0036584A" w:rsidDel="001C1D2A">
          <w:rPr>
            <w:color w:val="808080"/>
          </w:rPr>
          <w:delText>-- Need R</w:delText>
        </w:r>
      </w:del>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7B82CA7" w:rsidR="003A0C4A" w:rsidRPr="0036584A" w:rsidRDefault="003A0C4A" w:rsidP="0036584A">
      <w:pPr>
        <w:pStyle w:val="PL"/>
        <w:rPr>
          <w:color w:val="808080"/>
        </w:rPr>
      </w:pPr>
      <w:r w:rsidRPr="0036584A">
        <w:t xml:space="preserve">    sib1-</w:t>
      </w:r>
      <w:del w:id="6594" w:author="CR#5559r3" w:date="2025-12-11T21:08:00Z" w16du:dateUtc="2025-12-11T20:08:00Z">
        <w:r w:rsidRPr="0036584A" w:rsidDel="001C1D2A">
          <w:delText>r</w:delText>
        </w:r>
      </w:del>
      <w:ins w:id="6595" w:author="CR#5559r3" w:date="2025-12-11T21:08:00Z" w16du:dateUtc="2025-12-11T20:08:00Z">
        <w:r w:rsidR="001C1D2A">
          <w:t>R</w:t>
        </w:r>
      </w:ins>
      <w:r w:rsidRPr="0036584A">
        <w:t xml:space="preserve">estrictedSetConfig-r19             </w:t>
      </w:r>
      <w:r w:rsidRPr="0036584A">
        <w:rPr>
          <w:color w:val="993366"/>
        </w:rPr>
        <w:t>ENUMERATED</w:t>
      </w:r>
      <w:r w:rsidRPr="0036584A">
        <w:t xml:space="preserve"> {unrestrictedSet, restrictedSetTypeA, restrictedSetTypeB</w:t>
      </w:r>
      <w:ins w:id="6596" w:author="CR#5559r3" w:date="2025-12-11T21:09:00Z" w16du:dateUtc="2025-12-11T20:09:00Z">
        <w:r w:rsidR="001C1D2A">
          <w:t>, spare1</w:t>
        </w:r>
      </w:ins>
      <w:r w:rsidRPr="0036584A">
        <w:t>}</w:t>
      </w:r>
      <w:del w:id="6597" w:author="CR#5559r3" w:date="2025-12-11T21:09:00Z" w16du:dateUtc="2025-12-11T20:09:00Z">
        <w:r w:rsidRPr="0036584A" w:rsidDel="001C1D2A">
          <w:delText xml:space="preserve">  </w:delText>
        </w:r>
        <w:r w:rsidRPr="0036584A" w:rsidDel="001C1D2A">
          <w:rPr>
            <w:color w:val="993366"/>
          </w:rPr>
          <w:delText>OPTIONAL</w:delText>
        </w:r>
        <w:r w:rsidRPr="0036584A" w:rsidDel="001C1D2A">
          <w:delText xml:space="preserve">  </w:delText>
        </w:r>
        <w:r w:rsidRPr="0036584A" w:rsidDel="001C1D2A">
          <w:rPr>
            <w:color w:val="808080"/>
          </w:rPr>
          <w:delText>-- Need R</w:delText>
        </w:r>
      </w:del>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E6427">
        <w:trPr>
          <w:cantSplit/>
          <w:tblHeader/>
        </w:trPr>
        <w:tc>
          <w:tcPr>
            <w:tcW w:w="14204" w:type="dxa"/>
          </w:tcPr>
          <w:p w14:paraId="4E66B14B" w14:textId="2565EFF6" w:rsidR="003A0C4A" w:rsidRPr="0036584A" w:rsidRDefault="003A0C4A" w:rsidP="006E642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E6427">
        <w:trPr>
          <w:cantSplit/>
          <w:tblHeader/>
        </w:trPr>
        <w:tc>
          <w:tcPr>
            <w:tcW w:w="14204" w:type="dxa"/>
          </w:tcPr>
          <w:p w14:paraId="764E9D3A" w14:textId="5DC446C8" w:rsidR="003A0C4A" w:rsidRPr="0036584A" w:rsidRDefault="003A0C4A" w:rsidP="006E6427">
            <w:pPr>
              <w:pStyle w:val="TAL"/>
              <w:rPr>
                <w:b/>
                <w:bCs/>
                <w:i/>
                <w:lang w:eastAsia="en-GB"/>
              </w:rPr>
            </w:pPr>
            <w:r w:rsidRPr="0036584A">
              <w:rPr>
                <w:b/>
                <w:bCs/>
                <w:i/>
                <w:lang w:eastAsia="en-GB"/>
              </w:rPr>
              <w:t>od-sib1-ConfigList</w:t>
            </w:r>
          </w:p>
          <w:p w14:paraId="40F2BADF" w14:textId="77777777" w:rsidR="003A0C4A" w:rsidRPr="0036584A" w:rsidRDefault="003A0C4A" w:rsidP="006E642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E6427">
        <w:trPr>
          <w:cantSplit/>
          <w:tblHeader/>
        </w:trPr>
        <w:tc>
          <w:tcPr>
            <w:tcW w:w="14204" w:type="dxa"/>
          </w:tcPr>
          <w:p w14:paraId="03839701" w14:textId="77777777" w:rsidR="003A0C4A" w:rsidRPr="0036584A" w:rsidRDefault="003A0C4A" w:rsidP="006E6427">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6E6427">
        <w:trPr>
          <w:cantSplit/>
          <w:tblHeader/>
        </w:trPr>
        <w:tc>
          <w:tcPr>
            <w:tcW w:w="14204" w:type="dxa"/>
          </w:tcPr>
          <w:p w14:paraId="6A4A5D39" w14:textId="77777777" w:rsidR="003A0C4A" w:rsidRPr="0036584A" w:rsidRDefault="003A0C4A" w:rsidP="006E6427">
            <w:pPr>
              <w:pStyle w:val="TAL"/>
              <w:rPr>
                <w:b/>
                <w:bCs/>
                <w:i/>
                <w:iCs/>
              </w:rPr>
            </w:pPr>
            <w:r w:rsidRPr="0036584A">
              <w:rPr>
                <w:b/>
                <w:bCs/>
                <w:i/>
                <w:iCs/>
              </w:rPr>
              <w:t>carrierBandwidth</w:t>
            </w:r>
          </w:p>
          <w:p w14:paraId="41E736B0" w14:textId="77777777" w:rsidR="003A0C4A" w:rsidRPr="0036584A" w:rsidRDefault="003A0C4A" w:rsidP="006E642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E6427">
        <w:trPr>
          <w:cantSplit/>
          <w:tblHeader/>
        </w:trPr>
        <w:tc>
          <w:tcPr>
            <w:tcW w:w="14204" w:type="dxa"/>
          </w:tcPr>
          <w:p w14:paraId="05FA2276" w14:textId="77777777" w:rsidR="003A0C4A" w:rsidRPr="0036584A" w:rsidRDefault="003A0C4A" w:rsidP="006E6427">
            <w:pPr>
              <w:pStyle w:val="TAL"/>
              <w:rPr>
                <w:b/>
                <w:bCs/>
                <w:i/>
                <w:iCs/>
              </w:rPr>
            </w:pPr>
            <w:r w:rsidRPr="0036584A">
              <w:rPr>
                <w:b/>
                <w:bCs/>
                <w:i/>
                <w:iCs/>
              </w:rPr>
              <w:t>carrierFreq</w:t>
            </w:r>
          </w:p>
          <w:p w14:paraId="6808B812" w14:textId="77777777" w:rsidR="003A0C4A" w:rsidRPr="0036584A" w:rsidRDefault="003A0C4A" w:rsidP="006E642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E6427">
        <w:trPr>
          <w:cantSplit/>
          <w:tblHeader/>
        </w:trPr>
        <w:tc>
          <w:tcPr>
            <w:tcW w:w="14204" w:type="dxa"/>
          </w:tcPr>
          <w:p w14:paraId="27B7D234" w14:textId="77777777" w:rsidR="003A0C4A" w:rsidRPr="0036584A" w:rsidRDefault="003A0C4A" w:rsidP="006E642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E642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E6427">
        <w:trPr>
          <w:cantSplit/>
          <w:tblHeader/>
        </w:trPr>
        <w:tc>
          <w:tcPr>
            <w:tcW w:w="14204" w:type="dxa"/>
          </w:tcPr>
          <w:p w14:paraId="54CE0CCE" w14:textId="77777777" w:rsidR="003A0C4A" w:rsidRPr="0036584A" w:rsidRDefault="003A0C4A" w:rsidP="006E6427">
            <w:pPr>
              <w:pStyle w:val="TAL"/>
              <w:rPr>
                <w:b/>
                <w:bCs/>
                <w:i/>
                <w:iCs/>
              </w:rPr>
            </w:pPr>
            <w:r w:rsidRPr="0036584A">
              <w:rPr>
                <w:b/>
                <w:bCs/>
                <w:i/>
                <w:iCs/>
              </w:rPr>
              <w:t>frequencyBandList</w:t>
            </w:r>
          </w:p>
          <w:p w14:paraId="7FCE2408" w14:textId="77777777" w:rsidR="003A0C4A" w:rsidRPr="0036584A" w:rsidRDefault="003A0C4A" w:rsidP="006E642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E6427">
        <w:trPr>
          <w:cantSplit/>
          <w:tblHeader/>
        </w:trPr>
        <w:tc>
          <w:tcPr>
            <w:tcW w:w="14204" w:type="dxa"/>
          </w:tcPr>
          <w:p w14:paraId="705C4D5D" w14:textId="0BBF4C1C" w:rsidR="003A0C4A" w:rsidRPr="0036584A" w:rsidRDefault="003A0C4A" w:rsidP="006E6427">
            <w:pPr>
              <w:pStyle w:val="TAL"/>
              <w:rPr>
                <w:b/>
                <w:bCs/>
                <w:i/>
                <w:lang w:eastAsia="en-GB"/>
              </w:rPr>
            </w:pPr>
            <w:r w:rsidRPr="0036584A">
              <w:rPr>
                <w:b/>
                <w:bCs/>
                <w:i/>
                <w:lang w:eastAsia="en-GB"/>
              </w:rPr>
              <w:t>k-</w:t>
            </w:r>
            <w:ins w:id="6598" w:author="CR#5559r3" w:date="2025-12-11T21:09:00Z" w16du:dateUtc="2025-12-11T20:09:00Z">
              <w:r w:rsidR="001C1D2A">
                <w:rPr>
                  <w:b/>
                  <w:bCs/>
                  <w:i/>
                  <w:lang w:eastAsia="en-GB"/>
                </w:rPr>
                <w:t>SSB</w:t>
              </w:r>
            </w:ins>
            <w:del w:id="6599" w:author="CR#5559r3" w:date="2025-12-11T21:09:00Z" w16du:dateUtc="2025-12-11T20:09:00Z">
              <w:r w:rsidRPr="0036584A" w:rsidDel="001C1D2A">
                <w:rPr>
                  <w:b/>
                  <w:bCs/>
                  <w:i/>
                  <w:lang w:eastAsia="en-GB"/>
                </w:rPr>
                <w:delText>ssb</w:delText>
              </w:r>
            </w:del>
          </w:p>
          <w:p w14:paraId="2010E46B" w14:textId="77777777" w:rsidR="003A0C4A" w:rsidRPr="0036584A" w:rsidRDefault="003A0C4A" w:rsidP="006E642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E6427">
        <w:trPr>
          <w:cantSplit/>
          <w:tblHeader/>
        </w:trPr>
        <w:tc>
          <w:tcPr>
            <w:tcW w:w="14204" w:type="dxa"/>
          </w:tcPr>
          <w:p w14:paraId="7E1FC8ED" w14:textId="2B85D070" w:rsidR="003A0C4A" w:rsidRPr="0036584A" w:rsidRDefault="003A0C4A" w:rsidP="006E6427">
            <w:pPr>
              <w:pStyle w:val="TAL"/>
              <w:rPr>
                <w:b/>
                <w:bCs/>
                <w:i/>
                <w:iCs/>
              </w:rPr>
            </w:pPr>
            <w:r w:rsidRPr="0036584A">
              <w:rPr>
                <w:b/>
                <w:bCs/>
                <w:i/>
                <w:iCs/>
              </w:rPr>
              <w:t>od-</w:t>
            </w:r>
            <w:ins w:id="6600" w:author="CR#5559r3" w:date="2025-12-11T21:10:00Z" w16du:dateUtc="2025-12-11T20:10:00Z">
              <w:r w:rsidR="001C1D2A">
                <w:rPr>
                  <w:b/>
                  <w:bCs/>
                  <w:i/>
                  <w:iCs/>
                </w:rPr>
                <w:t>SIB1</w:t>
              </w:r>
            </w:ins>
            <w:del w:id="6601" w:author="CR#5559r3" w:date="2025-12-11T21:10:00Z" w16du:dateUtc="2025-12-11T20:10:00Z">
              <w:r w:rsidRPr="0036584A" w:rsidDel="001C1D2A">
                <w:rPr>
                  <w:b/>
                  <w:bCs/>
                  <w:i/>
                  <w:iCs/>
                </w:rPr>
                <w:delText>sib1</w:delText>
              </w:r>
            </w:del>
            <w:r w:rsidRPr="0036584A">
              <w:rPr>
                <w:b/>
                <w:bCs/>
                <w:i/>
                <w:iCs/>
              </w:rPr>
              <w:t>-WindowDuration</w:t>
            </w:r>
          </w:p>
          <w:p w14:paraId="246C27F5" w14:textId="77777777" w:rsidR="003A0C4A" w:rsidRPr="0036584A" w:rsidRDefault="003A0C4A" w:rsidP="006E642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E6427">
        <w:trPr>
          <w:cantSplit/>
          <w:tblHeader/>
        </w:trPr>
        <w:tc>
          <w:tcPr>
            <w:tcW w:w="14204" w:type="dxa"/>
          </w:tcPr>
          <w:p w14:paraId="5DFA108B" w14:textId="7F368B0E" w:rsidR="003A0C4A" w:rsidRPr="0036584A" w:rsidRDefault="003A0C4A" w:rsidP="006E6427">
            <w:pPr>
              <w:pStyle w:val="TAL"/>
              <w:rPr>
                <w:b/>
                <w:bCs/>
                <w:i/>
                <w:iCs/>
              </w:rPr>
            </w:pPr>
            <w:r w:rsidRPr="0036584A">
              <w:rPr>
                <w:b/>
                <w:bCs/>
                <w:i/>
                <w:iCs/>
              </w:rPr>
              <w:t>od-</w:t>
            </w:r>
            <w:ins w:id="6602" w:author="CR#5559r3" w:date="2025-12-11T21:10:00Z" w16du:dateUtc="2025-12-11T20:10:00Z">
              <w:r w:rsidR="001C1D2A">
                <w:rPr>
                  <w:b/>
                  <w:bCs/>
                  <w:i/>
                  <w:iCs/>
                </w:rPr>
                <w:t>SIB1</w:t>
              </w:r>
            </w:ins>
            <w:del w:id="6603" w:author="CR#5559r3" w:date="2025-12-11T21:10:00Z" w16du:dateUtc="2025-12-11T20:10:00Z">
              <w:r w:rsidRPr="0036584A" w:rsidDel="001C1D2A">
                <w:rPr>
                  <w:b/>
                  <w:bCs/>
                  <w:i/>
                  <w:iCs/>
                </w:rPr>
                <w:delText>sib1</w:delText>
              </w:r>
            </w:del>
            <w:r w:rsidRPr="0036584A">
              <w:rPr>
                <w:b/>
                <w:bCs/>
                <w:i/>
                <w:iCs/>
              </w:rPr>
              <w:t>-</w:t>
            </w:r>
            <w:del w:id="6604" w:author="CR#5559r3" w:date="2025-12-11T21:10:00Z" w16du:dateUtc="2025-12-11T20:10:00Z">
              <w:r w:rsidRPr="0036584A" w:rsidDel="001C1D2A">
                <w:rPr>
                  <w:b/>
                  <w:bCs/>
                  <w:i/>
                  <w:iCs/>
                </w:rPr>
                <w:delText>w</w:delText>
              </w:r>
            </w:del>
            <w:ins w:id="6605" w:author="CR#5559r3" w:date="2025-12-11T21:10:00Z" w16du:dateUtc="2025-12-11T20:10:00Z">
              <w:r w:rsidR="001C1D2A">
                <w:rPr>
                  <w:b/>
                  <w:bCs/>
                  <w:i/>
                  <w:iCs/>
                </w:rPr>
                <w:t>W</w:t>
              </w:r>
            </w:ins>
            <w:r w:rsidRPr="0036584A">
              <w:rPr>
                <w:b/>
                <w:bCs/>
                <w:i/>
                <w:iCs/>
              </w:rPr>
              <w:t>indowStartOffset</w:t>
            </w:r>
          </w:p>
          <w:p w14:paraId="5D597F3C" w14:textId="77777777" w:rsidR="003A0C4A" w:rsidRPr="0036584A" w:rsidRDefault="003A0C4A" w:rsidP="006E6427">
            <w:pPr>
              <w:pStyle w:val="TAL"/>
            </w:pPr>
            <w:r w:rsidRPr="0036584A">
              <w:t>Indicate the time offset between the reference time point and the starting time for the time window of on-demand SIB1.</w:t>
            </w:r>
          </w:p>
        </w:tc>
      </w:tr>
      <w:tr w:rsidR="003A0C4A" w:rsidRPr="0036584A" w14:paraId="2D832557" w14:textId="77777777" w:rsidTr="006E6427">
        <w:trPr>
          <w:cantSplit/>
          <w:tblHeader/>
        </w:trPr>
        <w:tc>
          <w:tcPr>
            <w:tcW w:w="14204" w:type="dxa"/>
          </w:tcPr>
          <w:p w14:paraId="4ED53316" w14:textId="77777777" w:rsidR="003A0C4A" w:rsidRPr="0036584A" w:rsidRDefault="003A0C4A" w:rsidP="006E6427">
            <w:pPr>
              <w:pStyle w:val="TAL"/>
              <w:rPr>
                <w:b/>
                <w:bCs/>
                <w:i/>
                <w:lang w:eastAsia="en-GB"/>
              </w:rPr>
            </w:pPr>
            <w:r w:rsidRPr="0036584A">
              <w:rPr>
                <w:b/>
                <w:bCs/>
                <w:i/>
                <w:lang w:eastAsia="en-GB"/>
              </w:rPr>
              <w:t>offsetToCarrier</w:t>
            </w:r>
          </w:p>
          <w:p w14:paraId="6415A5B6" w14:textId="77777777" w:rsidR="003A0C4A" w:rsidRPr="0036584A" w:rsidRDefault="003A0C4A" w:rsidP="006E642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E6427">
        <w:trPr>
          <w:cantSplit/>
          <w:tblHeader/>
        </w:trPr>
        <w:tc>
          <w:tcPr>
            <w:tcW w:w="14204" w:type="dxa"/>
          </w:tcPr>
          <w:p w14:paraId="1B3C3580" w14:textId="77777777" w:rsidR="003A0C4A" w:rsidRPr="0036584A" w:rsidRDefault="003A0C4A" w:rsidP="006E6427">
            <w:pPr>
              <w:pStyle w:val="TAL"/>
              <w:rPr>
                <w:b/>
                <w:bCs/>
                <w:i/>
                <w:lang w:eastAsia="en-GB"/>
              </w:rPr>
            </w:pPr>
            <w:r w:rsidRPr="0036584A">
              <w:rPr>
                <w:b/>
                <w:bCs/>
                <w:i/>
                <w:lang w:eastAsia="en-GB"/>
              </w:rPr>
              <w:t>offsetToPointA</w:t>
            </w:r>
          </w:p>
          <w:p w14:paraId="6FDD407F" w14:textId="77777777" w:rsidR="003A0C4A" w:rsidRPr="0036584A" w:rsidRDefault="003A0C4A" w:rsidP="006E6427">
            <w:pPr>
              <w:pStyle w:val="TAL"/>
              <w:rPr>
                <w:b/>
                <w:bCs/>
                <w:i/>
                <w:lang w:eastAsia="en-GB"/>
              </w:rPr>
            </w:pPr>
            <w:r w:rsidRPr="0036584A">
              <w:rPr>
                <w:szCs w:val="22"/>
                <w:lang w:eastAsia="sv-SE"/>
              </w:rPr>
              <w:t>Represents the offset to Point A as defined in TS 38.211 [16], clause 4.4.4.2.</w:t>
            </w:r>
          </w:p>
        </w:tc>
      </w:tr>
      <w:tr w:rsidR="003A0C4A" w:rsidRPr="0036584A" w:rsidDel="001C1D2A" w14:paraId="6CBBEA2E" w14:textId="7F712141" w:rsidTr="006E6427">
        <w:trPr>
          <w:cantSplit/>
          <w:tblHeader/>
          <w:del w:id="6606" w:author="CR#5559r3" w:date="2025-12-11T21:10:00Z"/>
        </w:trPr>
        <w:tc>
          <w:tcPr>
            <w:tcW w:w="14204" w:type="dxa"/>
          </w:tcPr>
          <w:p w14:paraId="202C8E16" w14:textId="03C4CFFB" w:rsidR="003A0C4A" w:rsidRPr="0036584A" w:rsidDel="001C1D2A" w:rsidRDefault="003A0C4A" w:rsidP="006E6427">
            <w:pPr>
              <w:pStyle w:val="TAL"/>
              <w:rPr>
                <w:del w:id="6607" w:author="CR#5559r3" w:date="2025-12-11T21:10:00Z" w16du:dateUtc="2025-12-11T20:10:00Z"/>
                <w:b/>
                <w:bCs/>
                <w:i/>
                <w:iCs/>
              </w:rPr>
            </w:pPr>
            <w:del w:id="6608" w:author="CR#5559r3" w:date="2025-12-11T21:10:00Z" w16du:dateUtc="2025-12-11T20:10:00Z">
              <w:r w:rsidRPr="0036584A" w:rsidDel="001C1D2A">
                <w:rPr>
                  <w:b/>
                  <w:bCs/>
                  <w:i/>
                  <w:iCs/>
                </w:rPr>
                <w:delText>physCellIdList</w:delText>
              </w:r>
            </w:del>
          </w:p>
          <w:p w14:paraId="6853AA5F" w14:textId="2881323D" w:rsidR="003A0C4A" w:rsidRPr="0036584A" w:rsidDel="001C1D2A" w:rsidRDefault="003A0C4A" w:rsidP="006E6427">
            <w:pPr>
              <w:pStyle w:val="TAL"/>
              <w:rPr>
                <w:del w:id="6609" w:author="CR#5559r3" w:date="2025-12-11T21:10:00Z" w16du:dateUtc="2025-12-11T20:10:00Z"/>
                <w:b/>
                <w:bCs/>
                <w:i/>
                <w:lang w:eastAsia="en-GB"/>
              </w:rPr>
            </w:pPr>
            <w:del w:id="6610" w:author="CR#5559r3" w:date="2025-12-11T21:10:00Z" w16du:dateUtc="2025-12-11T20:10:00Z">
              <w:r w:rsidRPr="0036584A" w:rsidDel="001C1D2A">
                <w:rPr>
                  <w:szCs w:val="22"/>
                  <w:lang w:eastAsia="sv-SE"/>
                </w:rPr>
                <w:delText>Identifies the physical cell Id(s) for which this configuration is applied.</w:delText>
              </w:r>
            </w:del>
          </w:p>
        </w:tc>
      </w:tr>
      <w:tr w:rsidR="003A0C4A" w:rsidRPr="0036584A" w14:paraId="51FF559E" w14:textId="77777777" w:rsidTr="006E6427">
        <w:trPr>
          <w:cantSplit/>
          <w:tblHeader/>
        </w:trPr>
        <w:tc>
          <w:tcPr>
            <w:tcW w:w="14204" w:type="dxa"/>
          </w:tcPr>
          <w:p w14:paraId="0013E798" w14:textId="77777777" w:rsidR="003A0C4A" w:rsidRPr="0036584A" w:rsidRDefault="003A0C4A" w:rsidP="006E642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E642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E6427">
        <w:trPr>
          <w:cantSplit/>
          <w:tblHeader/>
        </w:trPr>
        <w:tc>
          <w:tcPr>
            <w:tcW w:w="14204" w:type="dxa"/>
          </w:tcPr>
          <w:p w14:paraId="4B846DA7" w14:textId="77777777" w:rsidR="003A0C4A" w:rsidRPr="0036584A" w:rsidRDefault="003A0C4A" w:rsidP="006E6427">
            <w:pPr>
              <w:pStyle w:val="TAL"/>
              <w:rPr>
                <w:b/>
                <w:bCs/>
                <w:i/>
                <w:lang w:eastAsia="en-GB"/>
              </w:rPr>
            </w:pPr>
            <w:r w:rsidRPr="0036584A">
              <w:rPr>
                <w:b/>
                <w:bCs/>
                <w:i/>
                <w:lang w:eastAsia="en-GB"/>
              </w:rPr>
              <w:t>sib1-TDD-UL-DL-ConfigurationCommon</w:t>
            </w:r>
          </w:p>
          <w:p w14:paraId="326F6C78" w14:textId="77777777" w:rsidR="003A0C4A" w:rsidRPr="0036584A" w:rsidRDefault="003A0C4A" w:rsidP="006E642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E6427">
        <w:trPr>
          <w:cantSplit/>
          <w:tblHeader/>
        </w:trPr>
        <w:tc>
          <w:tcPr>
            <w:tcW w:w="14204" w:type="dxa"/>
          </w:tcPr>
          <w:p w14:paraId="7A31F4F7" w14:textId="77777777" w:rsidR="003A0C4A" w:rsidRPr="0036584A" w:rsidRDefault="003A0C4A" w:rsidP="006E6427">
            <w:pPr>
              <w:pStyle w:val="TAL"/>
              <w:rPr>
                <w:szCs w:val="22"/>
                <w:lang w:eastAsia="sv-SE"/>
              </w:rPr>
            </w:pPr>
            <w:r w:rsidRPr="0036584A">
              <w:rPr>
                <w:b/>
                <w:i/>
                <w:szCs w:val="22"/>
                <w:lang w:eastAsia="sv-SE"/>
              </w:rPr>
              <w:t>ss-PBCH-BlockPower</w:t>
            </w:r>
          </w:p>
          <w:p w14:paraId="698FA7EE" w14:textId="77777777" w:rsidR="003A0C4A" w:rsidRPr="0036584A" w:rsidRDefault="003A0C4A" w:rsidP="006E642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E6427">
        <w:trPr>
          <w:cantSplit/>
          <w:tblHeader/>
        </w:trPr>
        <w:tc>
          <w:tcPr>
            <w:tcW w:w="14204" w:type="dxa"/>
          </w:tcPr>
          <w:p w14:paraId="3CEEBA66" w14:textId="77777777" w:rsidR="003A0C4A" w:rsidRPr="0036584A" w:rsidRDefault="003A0C4A" w:rsidP="006E6427">
            <w:pPr>
              <w:pStyle w:val="TAL"/>
              <w:rPr>
                <w:b/>
                <w:i/>
                <w:szCs w:val="22"/>
                <w:lang w:eastAsia="sv-SE"/>
              </w:rPr>
            </w:pPr>
            <w:r w:rsidRPr="0036584A">
              <w:rPr>
                <w:b/>
                <w:i/>
                <w:szCs w:val="22"/>
                <w:lang w:eastAsia="sv-SE"/>
              </w:rPr>
              <w:t>ssb-Periodicity</w:t>
            </w:r>
          </w:p>
          <w:p w14:paraId="2D71A529" w14:textId="77777777" w:rsidR="003A0C4A" w:rsidRPr="0036584A" w:rsidRDefault="003A0C4A" w:rsidP="006E642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E6427">
        <w:trPr>
          <w:cantSplit/>
          <w:tblHeader/>
        </w:trPr>
        <w:tc>
          <w:tcPr>
            <w:tcW w:w="14204" w:type="dxa"/>
          </w:tcPr>
          <w:p w14:paraId="70C0C8A2" w14:textId="77777777" w:rsidR="003A0C4A" w:rsidRPr="0036584A" w:rsidRDefault="003A0C4A" w:rsidP="006E6427">
            <w:pPr>
              <w:pStyle w:val="TAL"/>
              <w:rPr>
                <w:szCs w:val="22"/>
                <w:lang w:eastAsia="sv-SE"/>
              </w:rPr>
            </w:pPr>
            <w:r w:rsidRPr="0036584A">
              <w:rPr>
                <w:b/>
                <w:i/>
                <w:szCs w:val="22"/>
                <w:lang w:eastAsia="sv-SE"/>
              </w:rPr>
              <w:t>ssb-PositionsInBurst</w:t>
            </w:r>
          </w:p>
          <w:p w14:paraId="2EDDE191" w14:textId="64CE2A8E" w:rsidR="003A0C4A" w:rsidRPr="0036584A" w:rsidRDefault="003A0C4A" w:rsidP="006E642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C1D2A" w:rsidRPr="0036584A" w14:paraId="6BAF7D1E" w14:textId="77777777" w:rsidTr="001C1D2A">
        <w:trPr>
          <w:cantSplit/>
          <w:tblHeader/>
          <w:ins w:id="6611" w:author="CR#5559r3" w:date="2025-12-11T21:10:00Z"/>
        </w:trPr>
        <w:tc>
          <w:tcPr>
            <w:tcW w:w="14204" w:type="dxa"/>
            <w:tcBorders>
              <w:top w:val="single" w:sz="4" w:space="0" w:color="808080"/>
              <w:left w:val="single" w:sz="4" w:space="0" w:color="808080"/>
              <w:bottom w:val="single" w:sz="4" w:space="0" w:color="808080"/>
              <w:right w:val="single" w:sz="4" w:space="0" w:color="808080"/>
            </w:tcBorders>
          </w:tcPr>
          <w:p w14:paraId="5DCDBE0C" w14:textId="77777777" w:rsidR="001C1D2A" w:rsidRPr="001C1D2A" w:rsidRDefault="001C1D2A" w:rsidP="00E73C66">
            <w:pPr>
              <w:pStyle w:val="TAL"/>
              <w:rPr>
                <w:ins w:id="6612" w:author="CR#5559r3" w:date="2025-12-11T21:10:00Z" w16du:dateUtc="2025-12-11T20:10:00Z"/>
                <w:b/>
                <w:i/>
                <w:szCs w:val="22"/>
                <w:lang w:eastAsia="sv-SE"/>
              </w:rPr>
            </w:pPr>
            <w:ins w:id="6613" w:author="CR#5559r3" w:date="2025-12-11T21:10:00Z" w16du:dateUtc="2025-12-11T20:10:00Z">
              <w:r w:rsidRPr="001C1D2A">
                <w:rPr>
                  <w:b/>
                  <w:i/>
                  <w:szCs w:val="22"/>
                  <w:lang w:eastAsia="sv-SE"/>
                </w:rPr>
                <w:t>validSIB26-Cells</w:t>
              </w:r>
            </w:ins>
          </w:p>
          <w:p w14:paraId="3900B86A" w14:textId="77777777" w:rsidR="001C1D2A" w:rsidRPr="001C1D2A" w:rsidRDefault="001C1D2A" w:rsidP="00E73C66">
            <w:pPr>
              <w:pStyle w:val="TAL"/>
              <w:rPr>
                <w:ins w:id="6614" w:author="CR#5559r3" w:date="2025-12-11T21:10:00Z" w16du:dateUtc="2025-12-11T20:10:00Z"/>
                <w:bCs/>
                <w:iCs/>
                <w:szCs w:val="22"/>
                <w:lang w:eastAsia="sv-SE"/>
                <w:rPrChange w:id="6615" w:author="CR#5559r3" w:date="2025-12-11T21:10:00Z" w16du:dateUtc="2025-12-11T20:10:00Z">
                  <w:rPr>
                    <w:ins w:id="6616" w:author="CR#5559r3" w:date="2025-12-11T21:10:00Z" w16du:dateUtc="2025-12-11T20:10:00Z"/>
                    <w:b/>
                    <w:i/>
                    <w:szCs w:val="22"/>
                    <w:lang w:eastAsia="sv-SE"/>
                  </w:rPr>
                </w:rPrChange>
              </w:rPr>
            </w:pPr>
            <w:ins w:id="6617" w:author="CR#5559r3" w:date="2025-12-11T21:10:00Z" w16du:dateUtc="2025-12-11T20:10:00Z">
              <w:r w:rsidRPr="001C1D2A">
                <w:rPr>
                  <w:bCs/>
                  <w:iCs/>
                  <w:szCs w:val="22"/>
                  <w:lang w:eastAsia="sv-SE"/>
                  <w:rPrChange w:id="6618" w:author="CR#5559r3" w:date="2025-12-11T21:10:00Z" w16du:dateUtc="2025-12-11T20:10:00Z">
                    <w:rPr>
                      <w:b/>
                      <w:i/>
                      <w:szCs w:val="22"/>
                      <w:lang w:eastAsia="sv-SE"/>
                    </w:rPr>
                  </w:rPrChange>
                </w:rPr>
                <w:t>Identifies the physical cell Id(s) for which this configuration is applied.</w:t>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E6427">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6E642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E6427">
            <w:pPr>
              <w:pStyle w:val="TAL"/>
              <w:rPr>
                <w:b/>
                <w:bCs/>
                <w:i/>
                <w:iCs/>
              </w:rPr>
            </w:pPr>
            <w:r w:rsidRPr="0036584A">
              <w:rPr>
                <w:b/>
                <w:bCs/>
                <w:i/>
                <w:iCs/>
              </w:rPr>
              <w:t>absoluteFrequencyPointA</w:t>
            </w:r>
          </w:p>
          <w:p w14:paraId="27F9458D" w14:textId="77777777" w:rsidR="003A0C4A" w:rsidRPr="0036584A" w:rsidRDefault="003A0C4A" w:rsidP="006E642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E642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E6427">
            <w:pPr>
              <w:pStyle w:val="TAL"/>
              <w:rPr>
                <w:b/>
                <w:bCs/>
                <w:i/>
                <w:lang w:eastAsia="en-GB"/>
              </w:rPr>
            </w:pPr>
            <w:r w:rsidRPr="0036584A">
              <w:rPr>
                <w:b/>
                <w:bCs/>
                <w:i/>
                <w:lang w:eastAsia="en-GB"/>
              </w:rPr>
              <w:t>locationAndBandwidth</w:t>
            </w:r>
          </w:p>
          <w:p w14:paraId="45A5D8F3" w14:textId="6D01D41C" w:rsidR="003A0C4A" w:rsidRPr="0036584A" w:rsidRDefault="003A0C4A" w:rsidP="006E642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3" type="#_x0000_t75" style="width:29.25pt;height:21.75pt" o:ole="">
                  <v:imagedata r:id="rId149" o:title=""/>
                </v:shape>
                <o:OLEObject Type="Embed" ProgID="Equation.3" ShapeID="_x0000_i1093" DrawAspect="Content" ObjectID="_1827580266" r:id="rId150"/>
              </w:object>
            </w:r>
            <w:r w:rsidRPr="0036584A">
              <w:rPr>
                <w:szCs w:val="22"/>
                <w:lang w:eastAsia="sv-SE"/>
              </w:rPr>
              <w:t xml:space="preserve">=275. The first PRB is a PRB determined by </w:t>
            </w:r>
            <w:ins w:id="6619" w:author="CR#5559r3" w:date="2025-12-11T21:11:00Z" w16du:dateUtc="2025-12-11T20:11:00Z">
              <w:r w:rsidR="001C1D2A" w:rsidRPr="00BA2CE3">
                <w:rPr>
                  <w:i/>
                  <w:iCs/>
                  <w:szCs w:val="22"/>
                  <w:lang w:eastAsia="sv-SE"/>
                </w:rPr>
                <w:t>offsetToCarrier</w:t>
              </w:r>
              <w:r w:rsidR="001C1D2A" w:rsidRPr="00BA2CE3">
                <w:rPr>
                  <w:szCs w:val="22"/>
                  <w:lang w:eastAsia="sv-SE"/>
                </w:rPr>
                <w:t xml:space="preserve"> configured in IE </w:t>
              </w:r>
              <w:r w:rsidR="001C1D2A" w:rsidRPr="00BA2CE3">
                <w:rPr>
                  <w:i/>
                  <w:iCs/>
                  <w:szCs w:val="22"/>
                  <w:lang w:eastAsia="sv-SE"/>
                </w:rPr>
                <w:t>OD-SIB1-Config</w:t>
              </w:r>
              <w:r w:rsidR="001C1D2A"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6620" w:author="CR#5559r3" w:date="2025-12-11T21:11:00Z" w16du:dateUtc="2025-12-11T20:11:00Z">
              <w:r w:rsidRPr="0036584A" w:rsidDel="001C1D2A">
                <w:rPr>
                  <w:szCs w:val="22"/>
                  <w:lang w:eastAsia="sv-SE"/>
                </w:rPr>
                <w:delText xml:space="preserve"> and </w:delText>
              </w:r>
              <w:r w:rsidRPr="0036584A" w:rsidDel="001C1D2A">
                <w:rPr>
                  <w:i/>
                  <w:lang w:eastAsia="sv-SE"/>
                </w:rPr>
                <w:delText>offsetToCarrier</w:delText>
              </w:r>
              <w:r w:rsidRPr="0036584A" w:rsidDel="001C1D2A">
                <w:rPr>
                  <w:szCs w:val="22"/>
                  <w:lang w:eastAsia="sv-SE"/>
                </w:rPr>
                <w:delText xml:space="preserve"> (configured in </w:delText>
              </w:r>
              <w:r w:rsidRPr="0036584A" w:rsidDel="001C1D2A">
                <w:rPr>
                  <w:i/>
                  <w:lang w:eastAsia="sv-SE"/>
                </w:rPr>
                <w:delText>SCS-SpecificCarrier</w:delText>
              </w:r>
              <w:r w:rsidRPr="0036584A" w:rsidDel="001C1D2A">
                <w:rPr>
                  <w:szCs w:val="22"/>
                  <w:lang w:eastAsia="sv-SE"/>
                </w:rPr>
                <w:delText xml:space="preserve"> contained within </w:delText>
              </w:r>
              <w:r w:rsidRPr="0036584A" w:rsidDel="001C1D2A">
                <w:rPr>
                  <w:i/>
                  <w:lang w:eastAsia="sv-SE"/>
                </w:rPr>
                <w:delText>FrequencyInfoDL</w:delText>
              </w:r>
              <w:r w:rsidRPr="0036584A" w:rsidDel="001C1D2A">
                <w:rPr>
                  <w:szCs w:val="22"/>
                  <w:lang w:eastAsia="sv-SE"/>
                </w:rPr>
                <w:delText xml:space="preserve"> / </w:delText>
              </w:r>
              <w:r w:rsidRPr="0036584A" w:rsidDel="001C1D2A">
                <w:rPr>
                  <w:i/>
                  <w:lang w:eastAsia="sv-SE"/>
                </w:rPr>
                <w:delText>FrequencyInfoUL</w:delText>
              </w:r>
              <w:r w:rsidRPr="0036584A" w:rsidDel="001C1D2A">
                <w:rPr>
                  <w:szCs w:val="22"/>
                  <w:lang w:eastAsia="sv-SE"/>
                </w:rPr>
                <w:delText xml:space="preserve"> / </w:delText>
              </w:r>
              <w:r w:rsidRPr="0036584A" w:rsidDel="001C1D2A">
                <w:rPr>
                  <w:i/>
                  <w:lang w:eastAsia="sv-SE"/>
                </w:rPr>
                <w:delText>FrequencyInfoUL-SIB</w:delText>
              </w:r>
              <w:r w:rsidRPr="0036584A" w:rsidDel="001C1D2A">
                <w:rPr>
                  <w:szCs w:val="22"/>
                  <w:lang w:eastAsia="sv-SE"/>
                </w:rPr>
                <w:delText xml:space="preserve"> / </w:delText>
              </w:r>
              <w:r w:rsidRPr="0036584A" w:rsidDel="001C1D2A">
                <w:rPr>
                  <w:i/>
                  <w:lang w:eastAsia="sv-SE"/>
                </w:rPr>
                <w:delText>FrequencyInfoDL-SIB</w:delText>
              </w:r>
              <w:r w:rsidRPr="0036584A" w:rsidDel="001C1D2A">
                <w:rPr>
                  <w:szCs w:val="22"/>
                  <w:lang w:eastAsia="sv-SE"/>
                </w:rPr>
                <w:delText xml:space="preserve"> within </w:delText>
              </w:r>
              <w:r w:rsidRPr="0036584A" w:rsidDel="001C1D2A">
                <w:rPr>
                  <w:i/>
                  <w:szCs w:val="22"/>
                  <w:lang w:eastAsia="sv-SE"/>
                </w:rPr>
                <w:delText>ServingCellConfigCommon</w:delText>
              </w:r>
              <w:r w:rsidRPr="0036584A" w:rsidDel="001C1D2A">
                <w:rPr>
                  <w:szCs w:val="22"/>
                  <w:lang w:eastAsia="sv-SE"/>
                </w:rPr>
                <w:delText xml:space="preserve"> / </w:delText>
              </w:r>
              <w:r w:rsidRPr="0036584A" w:rsidDel="001C1D2A">
                <w:rPr>
                  <w:i/>
                  <w:szCs w:val="22"/>
                  <w:lang w:eastAsia="sv-SE"/>
                </w:rPr>
                <w:delText>ServingCellConfigCommonSIB</w:delText>
              </w:r>
              <w:r w:rsidRPr="0036584A" w:rsidDel="001C1D2A">
                <w:rPr>
                  <w:szCs w:val="22"/>
                  <w:lang w:eastAsia="sv-SE"/>
                </w:rPr>
                <w:delText>) corresponding to this subcarrier spacing</w:delText>
              </w:r>
            </w:del>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E642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E6427">
            <w:pPr>
              <w:pStyle w:val="TAL"/>
              <w:rPr>
                <w:b/>
                <w:bCs/>
                <w:i/>
                <w:lang w:eastAsia="en-GB"/>
              </w:rPr>
            </w:pPr>
            <w:r w:rsidRPr="0036584A">
              <w:rPr>
                <w:b/>
                <w:bCs/>
                <w:i/>
                <w:lang w:eastAsia="en-GB"/>
              </w:rPr>
              <w:t>msg1-SubcarrierSpacing</w:t>
            </w:r>
          </w:p>
          <w:p w14:paraId="52B822F5" w14:textId="77777777" w:rsidR="003A0C4A" w:rsidRPr="0036584A" w:rsidRDefault="003A0C4A" w:rsidP="006E642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E642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E642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E642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E642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E6427">
            <w:pPr>
              <w:pStyle w:val="TAL"/>
              <w:rPr>
                <w:b/>
                <w:bCs/>
                <w:i/>
                <w:lang w:eastAsia="en-GB"/>
              </w:rPr>
            </w:pPr>
            <w:r w:rsidRPr="0036584A">
              <w:rPr>
                <w:b/>
                <w:bCs/>
                <w:i/>
                <w:lang w:eastAsia="en-GB"/>
              </w:rPr>
              <w:t>p-Max</w:t>
            </w:r>
          </w:p>
          <w:p w14:paraId="4326AF44" w14:textId="77777777" w:rsidR="003A0C4A" w:rsidRPr="0036584A" w:rsidRDefault="003A0C4A" w:rsidP="006E642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E642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E6427">
            <w:pPr>
              <w:pStyle w:val="TAL"/>
              <w:rPr>
                <w:szCs w:val="22"/>
                <w:lang w:eastAsia="sv-SE"/>
              </w:rPr>
            </w:pPr>
            <w:r w:rsidRPr="0036584A">
              <w:rPr>
                <w:b/>
                <w:i/>
                <w:szCs w:val="22"/>
                <w:lang w:eastAsia="sv-SE"/>
              </w:rPr>
              <w:t>prach-RootSequenceIndex</w:t>
            </w:r>
          </w:p>
          <w:p w14:paraId="62B8D718" w14:textId="77777777" w:rsidR="003A0C4A" w:rsidRPr="0036584A" w:rsidRDefault="003A0C4A" w:rsidP="006E642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E642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E642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E642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E642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E6427">
            <w:pPr>
              <w:pStyle w:val="TAL"/>
              <w:rPr>
                <w:b/>
                <w:i/>
                <w:szCs w:val="22"/>
              </w:rPr>
            </w:pPr>
            <w:r w:rsidRPr="0036584A">
              <w:rPr>
                <w:b/>
                <w:i/>
                <w:szCs w:val="22"/>
              </w:rPr>
              <w:t>sib1-PDCCH-RestrictionToPRACH</w:t>
            </w:r>
          </w:p>
          <w:p w14:paraId="1E056616" w14:textId="1AAA47B3" w:rsidR="003A0C4A" w:rsidRPr="0036584A" w:rsidRDefault="003A0C4A" w:rsidP="006E642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E642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E6427">
            <w:pPr>
              <w:pStyle w:val="TAL"/>
              <w:rPr>
                <w:szCs w:val="22"/>
              </w:rPr>
            </w:pPr>
            <w:r w:rsidRPr="0036584A">
              <w:rPr>
                <w:b/>
                <w:i/>
                <w:szCs w:val="22"/>
              </w:rPr>
              <w:t>sib1-RequestPeriod</w:t>
            </w:r>
          </w:p>
          <w:p w14:paraId="63E3B088" w14:textId="77777777" w:rsidR="003A0C4A" w:rsidRPr="0036584A" w:rsidRDefault="003A0C4A" w:rsidP="006E642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E642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E6427">
            <w:pPr>
              <w:pStyle w:val="TAL"/>
              <w:rPr>
                <w:szCs w:val="22"/>
              </w:rPr>
            </w:pPr>
            <w:r w:rsidRPr="0036584A">
              <w:rPr>
                <w:b/>
                <w:i/>
                <w:szCs w:val="22"/>
              </w:rPr>
              <w:t>sib1-RequestResources</w:t>
            </w:r>
          </w:p>
          <w:p w14:paraId="2A102F48" w14:textId="77777777" w:rsidR="003A0C4A" w:rsidRPr="0036584A" w:rsidRDefault="003A0C4A" w:rsidP="006E6427">
            <w:pPr>
              <w:pStyle w:val="TAL"/>
              <w:rPr>
                <w:b/>
                <w:i/>
                <w:szCs w:val="22"/>
              </w:rPr>
            </w:pPr>
            <w:r w:rsidRPr="0036584A">
              <w:rPr>
                <w:szCs w:val="22"/>
              </w:rPr>
              <w:t>Resources for SIB1 request</w:t>
            </w:r>
          </w:p>
        </w:tc>
      </w:tr>
      <w:tr w:rsidR="003A0C4A" w:rsidRPr="0036584A" w14:paraId="3153C896" w14:textId="77777777" w:rsidTr="006E6427">
        <w:tc>
          <w:tcPr>
            <w:tcW w:w="14175" w:type="dxa"/>
            <w:tcBorders>
              <w:top w:val="single" w:sz="4" w:space="0" w:color="auto"/>
              <w:left w:val="single" w:sz="4" w:space="0" w:color="auto"/>
              <w:bottom w:val="single" w:sz="4" w:space="0" w:color="auto"/>
              <w:right w:val="single" w:sz="4" w:space="0" w:color="auto"/>
            </w:tcBorders>
          </w:tcPr>
          <w:p w14:paraId="15FFD69E" w14:textId="64AFE292" w:rsidR="003A0C4A" w:rsidRPr="0036584A" w:rsidRDefault="003A0C4A" w:rsidP="006E6427">
            <w:pPr>
              <w:pStyle w:val="TAL"/>
              <w:rPr>
                <w:b/>
                <w:bCs/>
                <w:i/>
                <w:lang w:eastAsia="en-GB"/>
              </w:rPr>
            </w:pPr>
            <w:r w:rsidRPr="0036584A">
              <w:rPr>
                <w:b/>
                <w:bCs/>
                <w:i/>
                <w:lang w:eastAsia="en-GB"/>
              </w:rPr>
              <w:t>sib1-</w:t>
            </w:r>
            <w:del w:id="6621" w:author="CR#5559r3" w:date="2025-12-11T21:11:00Z" w16du:dateUtc="2025-12-11T20:11:00Z">
              <w:r w:rsidRPr="0036584A" w:rsidDel="001C1D2A">
                <w:rPr>
                  <w:b/>
                  <w:bCs/>
                  <w:i/>
                  <w:lang w:eastAsia="en-GB"/>
                </w:rPr>
                <w:delText>r</w:delText>
              </w:r>
            </w:del>
            <w:ins w:id="6622" w:author="CR#5559r3" w:date="2025-12-11T21:11:00Z" w16du:dateUtc="2025-12-11T20:11:00Z">
              <w:r w:rsidR="001C1D2A">
                <w:rPr>
                  <w:b/>
                  <w:bCs/>
                  <w:i/>
                  <w:lang w:eastAsia="en-GB"/>
                </w:rPr>
                <w:t>R</w:t>
              </w:r>
            </w:ins>
            <w:r w:rsidRPr="0036584A">
              <w:rPr>
                <w:b/>
                <w:bCs/>
                <w:i/>
                <w:lang w:eastAsia="en-GB"/>
              </w:rPr>
              <w:t>estrictedSetConfig</w:t>
            </w:r>
          </w:p>
          <w:p w14:paraId="12D931AF" w14:textId="77777777" w:rsidR="003A0C4A" w:rsidRPr="0036584A" w:rsidRDefault="003A0C4A" w:rsidP="006E642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E642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E6427">
            <w:pPr>
              <w:pStyle w:val="TAL"/>
              <w:rPr>
                <w:b/>
                <w:i/>
                <w:szCs w:val="22"/>
              </w:rPr>
            </w:pPr>
            <w:r w:rsidRPr="0036584A">
              <w:rPr>
                <w:b/>
                <w:i/>
                <w:szCs w:val="22"/>
              </w:rPr>
              <w:t>sib1-RSRP-ThresholdSSB</w:t>
            </w:r>
          </w:p>
          <w:p w14:paraId="693C4FA2" w14:textId="77777777" w:rsidR="003A0C4A" w:rsidRPr="0036584A" w:rsidRDefault="003A0C4A" w:rsidP="006E642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E642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E6427">
            <w:pPr>
              <w:pStyle w:val="TAL"/>
              <w:rPr>
                <w:szCs w:val="22"/>
                <w:lang w:eastAsia="sv-SE"/>
              </w:rPr>
            </w:pPr>
            <w:r w:rsidRPr="0036584A">
              <w:rPr>
                <w:b/>
                <w:i/>
                <w:szCs w:val="22"/>
                <w:lang w:eastAsia="sv-SE"/>
              </w:rPr>
              <w:t>ssb-perRACH-Occasion</w:t>
            </w:r>
          </w:p>
          <w:p w14:paraId="283FBC86" w14:textId="77777777" w:rsidR="003A0C4A" w:rsidRPr="0036584A" w:rsidRDefault="003A0C4A" w:rsidP="006E6427">
            <w:pPr>
              <w:pStyle w:val="TAL"/>
              <w:rPr>
                <w:b/>
                <w:i/>
                <w:szCs w:val="22"/>
              </w:rPr>
            </w:pPr>
            <w:r w:rsidRPr="0036584A">
              <w:rPr>
                <w:szCs w:val="22"/>
                <w:lang w:eastAsia="sv-SE"/>
              </w:rPr>
              <w:t>Number of SSBs per RACH occasion for OD-SIB1</w:t>
            </w:r>
          </w:p>
        </w:tc>
      </w:tr>
      <w:tr w:rsidR="003A0C4A" w:rsidRPr="0036584A" w14:paraId="0A4F52B1" w14:textId="77777777" w:rsidTr="006E642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E642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E642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E642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E6427">
            <w:pPr>
              <w:pStyle w:val="TAL"/>
              <w:rPr>
                <w:b/>
                <w:i/>
                <w:szCs w:val="22"/>
                <w:lang w:eastAsia="sv-SE"/>
              </w:rPr>
            </w:pPr>
            <w:r w:rsidRPr="0036584A">
              <w:rPr>
                <w:b/>
                <w:i/>
                <w:szCs w:val="22"/>
                <w:lang w:eastAsia="sv-SE"/>
              </w:rPr>
              <w:t>ul-FrequencyBandList</w:t>
            </w:r>
          </w:p>
          <w:p w14:paraId="5F575350" w14:textId="6BE4CC71" w:rsidR="003A0C4A" w:rsidRPr="0036584A" w:rsidRDefault="003A0C4A" w:rsidP="006E6427">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ins w:id="6623" w:author="CR#5559r3" w:date="2025-12-11T21:12:00Z" w16du:dateUtc="2025-12-11T20:12:00Z">
              <w:r w:rsidR="001C1D2A" w:rsidRPr="00754313">
                <w:rPr>
                  <w:bCs/>
                  <w:i/>
                  <w:szCs w:val="22"/>
                  <w:lang w:eastAsia="sv-SE"/>
                </w:rPr>
                <w:t>ul-FrequencyBandList</w:t>
              </w:r>
            </w:ins>
            <w:del w:id="6624" w:author="CR#5559r3" w:date="2025-12-11T21:12:00Z" w16du:dateUtc="2025-12-11T20:12:00Z">
              <w:r w:rsidRPr="0036584A" w:rsidDel="001C1D2A">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6E642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E6427">
            <w:pPr>
              <w:pStyle w:val="TAL"/>
              <w:rPr>
                <w:b/>
                <w:i/>
                <w:szCs w:val="22"/>
                <w:lang w:eastAsia="sv-SE"/>
              </w:rPr>
            </w:pPr>
            <w:r w:rsidRPr="0036584A">
              <w:rPr>
                <w:b/>
                <w:i/>
                <w:szCs w:val="22"/>
                <w:lang w:eastAsia="sv-SE"/>
              </w:rPr>
              <w:t>ul-SubCarrierSpacing</w:t>
            </w:r>
          </w:p>
          <w:p w14:paraId="1E7B7472" w14:textId="4FE97016" w:rsidR="003A0C4A" w:rsidRPr="0036584A" w:rsidRDefault="003A0C4A" w:rsidP="006E642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E642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E642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E642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E642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E642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E642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E642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E642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E642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E642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E642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E6427">
            <w:pPr>
              <w:pStyle w:val="TAH"/>
              <w:rPr>
                <w:lang w:eastAsia="sv-SE"/>
              </w:rPr>
            </w:pPr>
            <w:r w:rsidRPr="0036584A">
              <w:rPr>
                <w:lang w:eastAsia="sv-SE"/>
              </w:rPr>
              <w:t>Explanation</w:t>
            </w:r>
          </w:p>
        </w:tc>
      </w:tr>
      <w:tr w:rsidR="003A0C4A" w:rsidRPr="0036584A" w14:paraId="385B706E" w14:textId="77777777" w:rsidTr="006E642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E642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E642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E642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E642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E642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E642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E642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E642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E642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E642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E6427">
            <w:pPr>
              <w:pStyle w:val="TAL"/>
              <w:rPr>
                <w:lang w:eastAsia="sv-SE"/>
              </w:rPr>
            </w:pPr>
            <w:r w:rsidRPr="0036584A">
              <w:rPr>
                <w:lang w:eastAsia="sv-SE"/>
              </w:rPr>
              <w:t>The field is optionally present, Need R, for TDD cells; otherwise it is absent.</w:t>
            </w:r>
          </w:p>
        </w:tc>
      </w:tr>
      <w:tr w:rsidR="001C1D2A" w:rsidRPr="0036584A" w14:paraId="32C0C5BB" w14:textId="77777777" w:rsidTr="001C1D2A">
        <w:trPr>
          <w:ins w:id="6625" w:author="CR#5559r3" w:date="2025-12-11T21:12:00Z"/>
        </w:trPr>
        <w:tc>
          <w:tcPr>
            <w:tcW w:w="3890" w:type="dxa"/>
            <w:tcBorders>
              <w:top w:val="single" w:sz="4" w:space="0" w:color="auto"/>
              <w:left w:val="single" w:sz="4" w:space="0" w:color="auto"/>
              <w:bottom w:val="single" w:sz="4" w:space="0" w:color="auto"/>
              <w:right w:val="single" w:sz="4" w:space="0" w:color="auto"/>
            </w:tcBorders>
          </w:tcPr>
          <w:p w14:paraId="32CEF36A" w14:textId="77777777" w:rsidR="001C1D2A" w:rsidRPr="0036584A" w:rsidRDefault="001C1D2A" w:rsidP="00E73C66">
            <w:pPr>
              <w:pStyle w:val="TAL"/>
              <w:rPr>
                <w:ins w:id="6626" w:author="CR#5559r3" w:date="2025-12-11T21:12:00Z" w16du:dateUtc="2025-12-11T20:12:00Z"/>
                <w:i/>
                <w:iCs/>
                <w:lang w:eastAsia="sv-SE"/>
              </w:rPr>
            </w:pPr>
            <w:ins w:id="6627" w:author="CR#5559r3" w:date="2025-12-11T21:12:00Z" w16du:dateUtc="2025-12-11T20:12: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485CFF73" w14:textId="77777777" w:rsidR="001C1D2A" w:rsidRPr="0036584A" w:rsidRDefault="001C1D2A" w:rsidP="00E73C66">
            <w:pPr>
              <w:pStyle w:val="TAL"/>
              <w:rPr>
                <w:ins w:id="6628" w:author="CR#5559r3" w:date="2025-12-11T21:12:00Z" w16du:dateUtc="2025-12-11T20:12:00Z"/>
                <w:lang w:eastAsia="sv-SE"/>
              </w:rPr>
            </w:pPr>
            <w:ins w:id="6629" w:author="CR#5559r3" w:date="2025-12-11T21:12:00Z" w16du:dateUtc="2025-12-11T20:12:00Z">
              <w:r>
                <w:rPr>
                  <w:lang w:eastAsia="sv-SE"/>
                </w:rPr>
                <w:t>The field is mandatory present for TDD cells, otherwise it is optionally present, Need R.</w:t>
              </w:r>
            </w:ins>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6630" w:name="_Toc178105062"/>
      <w:bookmarkStart w:id="6631" w:name="_Toc210311717"/>
      <w:r w:rsidRPr="0036584A">
        <w:t>–</w:t>
      </w:r>
      <w:r w:rsidRPr="0036584A">
        <w:tab/>
      </w:r>
      <w:r w:rsidRPr="0036584A">
        <w:rPr>
          <w:i/>
          <w:iCs/>
        </w:rPr>
        <w:t>SIB</w:t>
      </w:r>
      <w:bookmarkEnd w:id="6630"/>
      <w:r w:rsidRPr="0036584A">
        <w:rPr>
          <w:i/>
          <w:iCs/>
        </w:rPr>
        <w:t>27</w:t>
      </w:r>
      <w:bookmarkEnd w:id="6631"/>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E642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E642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E642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A44B0B" w:rsidRPr="0036584A" w14:paraId="382643B0" w14:textId="77777777" w:rsidTr="006E6427">
        <w:trPr>
          <w:cantSplit/>
          <w:tblHeader/>
          <w:ins w:id="6632" w:author="CR#5627r2" w:date="2025-12-18T15:39:00Z" w16du:dateUtc="2025-12-18T14:39:00Z"/>
        </w:trPr>
        <w:tc>
          <w:tcPr>
            <w:tcW w:w="14204" w:type="dxa"/>
            <w:tcBorders>
              <w:top w:val="single" w:sz="4" w:space="0" w:color="808080"/>
              <w:left w:val="single" w:sz="4" w:space="0" w:color="808080"/>
              <w:bottom w:val="single" w:sz="4" w:space="0" w:color="808080"/>
              <w:right w:val="single" w:sz="4" w:space="0" w:color="808080"/>
            </w:tcBorders>
          </w:tcPr>
          <w:p w14:paraId="1732192F" w14:textId="77777777" w:rsidR="00A44B0B" w:rsidRDefault="00A44B0B" w:rsidP="00A44B0B">
            <w:pPr>
              <w:pStyle w:val="TAL"/>
              <w:rPr>
                <w:ins w:id="6633" w:author="CR#5627r2" w:date="2025-12-18T15:39:00Z" w16du:dateUtc="2025-12-18T14:39:00Z"/>
                <w:b/>
                <w:bCs/>
                <w:i/>
                <w:iCs/>
                <w:lang w:eastAsia="en-GB"/>
              </w:rPr>
            </w:pPr>
            <w:ins w:id="6634" w:author="CR#5627r2" w:date="2025-12-18T15:39:00Z" w16du:dateUtc="2025-12-18T14:39:00Z">
              <w:r>
                <w:rPr>
                  <w:b/>
                  <w:bCs/>
                  <w:i/>
                  <w:iCs/>
                  <w:lang w:eastAsia="en-GB"/>
                </w:rPr>
                <w:t>radius</w:t>
              </w:r>
            </w:ins>
          </w:p>
          <w:p w14:paraId="0DB01BC6" w14:textId="77FCCBC1" w:rsidR="00A44B0B" w:rsidRPr="0036584A" w:rsidRDefault="00A44B0B" w:rsidP="00A44B0B">
            <w:pPr>
              <w:pStyle w:val="TAL"/>
              <w:rPr>
                <w:ins w:id="6635" w:author="CR#5627r2" w:date="2025-12-18T15:39:00Z" w16du:dateUtc="2025-12-18T14:39:00Z"/>
                <w:b/>
                <w:bCs/>
                <w:i/>
                <w:iCs/>
                <w:lang w:eastAsia="en-GB"/>
              </w:rPr>
            </w:pPr>
            <w:ins w:id="6636" w:author="CR#5627r2" w:date="2025-12-18T15:39:00Z" w16du:dateUtc="2025-12-18T14:39:00Z">
              <w:r>
                <w:rPr>
                  <w:lang w:eastAsia="en-GB"/>
                </w:rPr>
                <w:t>Each step represents 50m.</w:t>
              </w:r>
            </w:ins>
          </w:p>
        </w:tc>
      </w:tr>
    </w:tbl>
    <w:p w14:paraId="3450B077" w14:textId="77777777" w:rsidR="003A0C4A" w:rsidRDefault="003A0C4A" w:rsidP="00394471">
      <w:pPr>
        <w:rPr>
          <w:ins w:id="6637" w:author="CR#5604r2" w:date="2025-12-17T22:44:00Z" w16du:dateUtc="2025-12-17T21:44:00Z"/>
        </w:rPr>
      </w:pPr>
    </w:p>
    <w:p w14:paraId="3C040014" w14:textId="2BF83E25" w:rsidR="00E83450" w:rsidRDefault="00E83450" w:rsidP="00E83450">
      <w:pPr>
        <w:pStyle w:val="Heading4"/>
        <w:rPr>
          <w:ins w:id="6638" w:author="CR#5604r2" w:date="2025-12-17T22:44:00Z" w16du:dateUtc="2025-12-17T21:44:00Z"/>
        </w:rPr>
      </w:pPr>
      <w:ins w:id="6639" w:author="CR#5604r2" w:date="2025-12-17T22:44:00Z" w16du:dateUtc="2025-12-17T21:44:00Z">
        <w:r>
          <w:t>–</w:t>
        </w:r>
        <w:r>
          <w:tab/>
        </w:r>
        <w:r>
          <w:rPr>
            <w:i/>
          </w:rPr>
          <w:t>SIB</w:t>
        </w:r>
        <w:r>
          <w:rPr>
            <w:i/>
          </w:rPr>
          <w:t>28</w:t>
        </w:r>
      </w:ins>
    </w:p>
    <w:p w14:paraId="0083E2ED" w14:textId="50E425D0" w:rsidR="00E83450" w:rsidRDefault="00E83450" w:rsidP="00E83450">
      <w:pPr>
        <w:rPr>
          <w:ins w:id="6640" w:author="CR#5604r2" w:date="2025-12-17T22:44:00Z" w16du:dateUtc="2025-12-17T21:44:00Z"/>
          <w:iCs/>
        </w:rPr>
      </w:pPr>
      <w:ins w:id="6641" w:author="CR#5604r2" w:date="2025-12-17T22:44:00Z" w16du:dateUtc="2025-12-17T21:44:00Z">
        <w:r>
          <w:rPr>
            <w:i/>
            <w:rPrChange w:id="6642" w:author="Boost Mobile" w:date="2025-11-27T18:02:00Z">
              <w:rPr>
                <w:iCs/>
              </w:rPr>
            </w:rPrChange>
          </w:rPr>
          <w:t>SIB</w:t>
        </w:r>
        <w:r>
          <w:rPr>
            <w:i/>
          </w:rPr>
          <w:t>28</w:t>
        </w:r>
        <w:r>
          <w:rPr>
            <w:iCs/>
          </w:rPr>
          <w:t xml:space="preserve"> contains satellite assistance information for IoT NTN access.</w:t>
        </w:r>
      </w:ins>
    </w:p>
    <w:p w14:paraId="5EA5418A" w14:textId="3DCE8079" w:rsidR="00E83450" w:rsidRDefault="00E83450" w:rsidP="00E83450">
      <w:pPr>
        <w:pStyle w:val="TH"/>
        <w:rPr>
          <w:ins w:id="6643" w:author="CR#5604r2" w:date="2025-12-17T22:44:00Z" w16du:dateUtc="2025-12-17T21:44:00Z"/>
          <w:b w:val="0"/>
          <w:bCs/>
          <w:iCs/>
        </w:rPr>
      </w:pPr>
      <w:ins w:id="6644" w:author="CR#5604r2" w:date="2025-12-17T22:44:00Z" w16du:dateUtc="2025-12-17T21:44:00Z">
        <w:r>
          <w:rPr>
            <w:bCs/>
            <w:i/>
            <w:iCs/>
          </w:rPr>
          <w:t>SIB</w:t>
        </w:r>
      </w:ins>
      <w:ins w:id="6645" w:author="CR#5604r2" w:date="2025-12-17T22:45:00Z" w16du:dateUtc="2025-12-17T21:45:00Z">
        <w:r>
          <w:rPr>
            <w:bCs/>
            <w:i/>
            <w:iCs/>
          </w:rPr>
          <w:t>28</w:t>
        </w:r>
      </w:ins>
      <w:ins w:id="6646" w:author="CR#5604r2" w:date="2025-12-17T22:44:00Z" w16du:dateUtc="2025-12-17T21:44:00Z">
        <w:r>
          <w:rPr>
            <w:bCs/>
            <w:i/>
            <w:iCs/>
          </w:rPr>
          <w:t xml:space="preserve"> </w:t>
        </w:r>
        <w:r>
          <w:t>information</w:t>
        </w:r>
        <w:r>
          <w:rPr>
            <w:bCs/>
            <w:iCs/>
          </w:rPr>
          <w:t xml:space="preserve"> element</w:t>
        </w:r>
      </w:ins>
    </w:p>
    <w:p w14:paraId="04D021C1" w14:textId="77777777" w:rsidR="00E83450" w:rsidRDefault="00E83450" w:rsidP="00E83450">
      <w:pPr>
        <w:pStyle w:val="PL"/>
        <w:rPr>
          <w:ins w:id="6647" w:author="CR#5604r2" w:date="2025-12-17T22:44:00Z" w16du:dateUtc="2025-12-17T21:44:00Z"/>
          <w:color w:val="808080"/>
        </w:rPr>
      </w:pPr>
      <w:ins w:id="6648" w:author="CR#5604r2" w:date="2025-12-17T22:44:00Z" w16du:dateUtc="2025-12-17T21:44:00Z">
        <w:r>
          <w:rPr>
            <w:color w:val="808080"/>
          </w:rPr>
          <w:t>-- ASN1START</w:t>
        </w:r>
      </w:ins>
    </w:p>
    <w:p w14:paraId="3FABA727" w14:textId="0BD9C6A1" w:rsidR="00E83450" w:rsidRDefault="00E83450" w:rsidP="00E83450">
      <w:pPr>
        <w:pStyle w:val="PL"/>
        <w:rPr>
          <w:ins w:id="6649" w:author="CR#5604r2" w:date="2025-12-17T22:44:00Z" w16du:dateUtc="2025-12-17T21:44:00Z"/>
          <w:color w:val="808080"/>
        </w:rPr>
      </w:pPr>
      <w:ins w:id="6650" w:author="CR#5604r2" w:date="2025-12-17T22:44:00Z" w16du:dateUtc="2025-12-17T21:44:00Z">
        <w:r>
          <w:rPr>
            <w:color w:val="808080"/>
          </w:rPr>
          <w:t>-- TAG-SIB</w:t>
        </w:r>
      </w:ins>
      <w:ins w:id="6651" w:author="CR#5604r2" w:date="2025-12-17T22:45:00Z" w16du:dateUtc="2025-12-17T21:45:00Z">
        <w:r>
          <w:rPr>
            <w:color w:val="808080"/>
          </w:rPr>
          <w:t>28</w:t>
        </w:r>
      </w:ins>
      <w:ins w:id="6652" w:author="CR#5604r2" w:date="2025-12-17T22:44:00Z" w16du:dateUtc="2025-12-17T21:44:00Z">
        <w:r>
          <w:rPr>
            <w:color w:val="808080"/>
          </w:rPr>
          <w:t>-START</w:t>
        </w:r>
      </w:ins>
    </w:p>
    <w:p w14:paraId="37386C4B" w14:textId="77777777" w:rsidR="00E83450" w:rsidRDefault="00E83450" w:rsidP="00E83450">
      <w:pPr>
        <w:pStyle w:val="PL"/>
        <w:rPr>
          <w:ins w:id="6653" w:author="CR#5604r2" w:date="2025-12-17T22:44:00Z" w16du:dateUtc="2025-12-17T21:44:00Z"/>
        </w:rPr>
      </w:pPr>
    </w:p>
    <w:p w14:paraId="0A9F4D05" w14:textId="55E03496" w:rsidR="00E83450" w:rsidRDefault="00E83450" w:rsidP="00E83450">
      <w:pPr>
        <w:pStyle w:val="PL"/>
        <w:rPr>
          <w:ins w:id="6654" w:author="CR#5604r2" w:date="2025-12-17T22:44:00Z" w16du:dateUtc="2025-12-17T21:44:00Z"/>
        </w:rPr>
      </w:pPr>
      <w:ins w:id="6655" w:author="CR#5604r2" w:date="2025-12-17T22:44:00Z" w16du:dateUtc="2025-12-17T21:44:00Z">
        <w:r>
          <w:t>SIB</w:t>
        </w:r>
      </w:ins>
      <w:ins w:id="6656" w:author="CR#5604r2" w:date="2025-12-17T22:45:00Z" w16du:dateUtc="2025-12-17T21:45:00Z">
        <w:r>
          <w:t>28</w:t>
        </w:r>
      </w:ins>
      <w:ins w:id="6657" w:author="CR#5604r2" w:date="2025-12-17T22:44:00Z" w16du:dateUtc="2025-12-17T21:44:00Z">
        <w:r>
          <w:t xml:space="preserve">-r19 ::=                 </w:t>
        </w:r>
      </w:ins>
      <w:ins w:id="6658" w:author="CR#5604r2" w:date="2025-12-17T22:48:00Z" w16du:dateUtc="2025-12-17T21:48:00Z">
        <w:r>
          <w:t xml:space="preserve">          </w:t>
        </w:r>
      </w:ins>
      <w:ins w:id="6659" w:author="CR#5604r2" w:date="2025-12-17T22:44:00Z" w16du:dateUtc="2025-12-17T21:44:00Z">
        <w:r>
          <w:t xml:space="preserve"> </w:t>
        </w:r>
        <w:r>
          <w:rPr>
            <w:color w:val="993366"/>
          </w:rPr>
          <w:t>SEQUENCE</w:t>
        </w:r>
        <w:r>
          <w:t xml:space="preserve"> {</w:t>
        </w:r>
      </w:ins>
    </w:p>
    <w:p w14:paraId="1C5A6F24" w14:textId="011A3418" w:rsidR="00E83450" w:rsidRDefault="00E83450" w:rsidP="00E83450">
      <w:pPr>
        <w:pStyle w:val="PL"/>
        <w:rPr>
          <w:ins w:id="6660" w:author="CR#5604r2" w:date="2025-12-17T22:44:00Z" w16du:dateUtc="2025-12-17T21:44:00Z"/>
        </w:rPr>
      </w:pPr>
      <w:ins w:id="6661" w:author="CR#5604r2" w:date="2025-12-17T22:44:00Z" w16du:dateUtc="2025-12-17T21:44:00Z">
        <w:r>
          <w:t xml:space="preserve">    ntn-NeighCellConfigListBLCE-r19          NTN-NeighCellConfigListIoT-r19                                       </w:t>
        </w:r>
        <w:r>
          <w:rPr>
            <w:color w:val="993366"/>
            <w:rPrChange w:id="6662" w:author="Boost Mobile" w:date="2025-11-27T18:04:00Z">
              <w:rPr/>
            </w:rPrChange>
          </w:rPr>
          <w:t>OPTIONAL</w:t>
        </w:r>
        <w:r>
          <w:t xml:space="preserve">,  </w:t>
        </w:r>
        <w:r>
          <w:rPr>
            <w:color w:val="808080"/>
            <w:rPrChange w:id="6663" w:author="Boost Mobile" w:date="2025-11-27T18:05:00Z">
              <w:rPr/>
            </w:rPrChange>
          </w:rPr>
          <w:t>-- Need R</w:t>
        </w:r>
      </w:ins>
    </w:p>
    <w:p w14:paraId="54668601" w14:textId="386EFF42" w:rsidR="00E83450" w:rsidRDefault="00E83450" w:rsidP="00E83450">
      <w:pPr>
        <w:pStyle w:val="PL"/>
        <w:rPr>
          <w:ins w:id="6664" w:author="CR#5604r2" w:date="2025-12-17T22:44:00Z" w16du:dateUtc="2025-12-17T21:44:00Z"/>
        </w:rPr>
      </w:pPr>
      <w:ins w:id="6665" w:author="CR#5604r2" w:date="2025-12-17T22:44:00Z" w16du:dateUtc="2025-12-17T21:44:00Z">
        <w:r>
          <w:t xml:space="preserve">    ntn-NeighCellConfigListNB-r19            NTN-NeighCellConfigListIoT-r19                                       </w:t>
        </w:r>
        <w:r>
          <w:rPr>
            <w:color w:val="993366"/>
            <w:rPrChange w:id="6666" w:author="Boost Mobile" w:date="2025-11-27T18:05:00Z">
              <w:rPr/>
            </w:rPrChange>
          </w:rPr>
          <w:t>OPTIONAL</w:t>
        </w:r>
        <w:r>
          <w:t xml:space="preserve">,  </w:t>
        </w:r>
        <w:r>
          <w:rPr>
            <w:color w:val="808080"/>
            <w:rPrChange w:id="6667" w:author="Boost Mobile" w:date="2025-11-27T18:05:00Z">
              <w:rPr/>
            </w:rPrChange>
          </w:rPr>
          <w:t>-- Need R</w:t>
        </w:r>
      </w:ins>
    </w:p>
    <w:p w14:paraId="7C2FAA9A" w14:textId="77777777" w:rsidR="00E83450" w:rsidRDefault="00E83450" w:rsidP="00E83450">
      <w:pPr>
        <w:pStyle w:val="PL"/>
        <w:rPr>
          <w:ins w:id="6668" w:author="CR#5604r2" w:date="2025-12-17T22:44:00Z" w16du:dateUtc="2025-12-17T21:44:00Z"/>
        </w:rPr>
      </w:pPr>
      <w:ins w:id="6669" w:author="CR#5604r2" w:date="2025-12-17T22:44:00Z" w16du:dateUtc="2025-12-17T21:44:00Z">
        <w:r>
          <w:t xml:space="preserve">    </w:t>
        </w:r>
        <w:r w:rsidRPr="0005184A">
          <w:t xml:space="preserve">lateNonCriticalExtension                 </w:t>
        </w:r>
        <w:r w:rsidRPr="0005184A">
          <w:rPr>
            <w:color w:val="993366"/>
          </w:rPr>
          <w:t>OCTET</w:t>
        </w:r>
        <w:r w:rsidRPr="0005184A">
          <w:t xml:space="preserve"> </w:t>
        </w:r>
        <w:r w:rsidRPr="0005184A">
          <w:rPr>
            <w:color w:val="993366"/>
          </w:rPr>
          <w:t>STRING</w:t>
        </w:r>
        <w:r w:rsidRPr="0005184A">
          <w:t xml:space="preserve">                                                         </w:t>
        </w:r>
        <w:r w:rsidRPr="0005184A">
          <w:rPr>
            <w:color w:val="993366"/>
          </w:rPr>
          <w:t>OPTIONAL</w:t>
        </w:r>
        <w:r w:rsidRPr="0005184A">
          <w:t>,</w:t>
        </w:r>
      </w:ins>
    </w:p>
    <w:p w14:paraId="4BB0D8C5" w14:textId="77777777" w:rsidR="00E83450" w:rsidRDefault="00E83450" w:rsidP="00E83450">
      <w:pPr>
        <w:pStyle w:val="PL"/>
        <w:rPr>
          <w:ins w:id="6670" w:author="CR#5604r2" w:date="2025-12-17T22:44:00Z" w16du:dateUtc="2025-12-17T21:44:00Z"/>
        </w:rPr>
      </w:pPr>
      <w:ins w:id="6671" w:author="CR#5604r2" w:date="2025-12-17T22:44:00Z" w16du:dateUtc="2025-12-17T21:44:00Z">
        <w:r>
          <w:t xml:space="preserve">    ...</w:t>
        </w:r>
      </w:ins>
    </w:p>
    <w:p w14:paraId="5A78DD19" w14:textId="77777777" w:rsidR="00E83450" w:rsidRDefault="00E83450" w:rsidP="00E83450">
      <w:pPr>
        <w:pStyle w:val="PL"/>
        <w:rPr>
          <w:ins w:id="6672" w:author="CR#5604r2" w:date="2025-12-17T22:44:00Z" w16du:dateUtc="2025-12-17T21:44:00Z"/>
        </w:rPr>
      </w:pPr>
      <w:ins w:id="6673" w:author="CR#5604r2" w:date="2025-12-17T22:44:00Z" w16du:dateUtc="2025-12-17T21:44:00Z">
        <w:r>
          <w:t>}</w:t>
        </w:r>
      </w:ins>
    </w:p>
    <w:p w14:paraId="69C6F89F" w14:textId="77777777" w:rsidR="00E83450" w:rsidRDefault="00E83450" w:rsidP="00E83450">
      <w:pPr>
        <w:pStyle w:val="PL"/>
        <w:rPr>
          <w:ins w:id="6674" w:author="CR#5604r2" w:date="2025-12-17T22:44:00Z" w16du:dateUtc="2025-12-17T21:44:00Z"/>
        </w:rPr>
      </w:pPr>
    </w:p>
    <w:p w14:paraId="113CE539" w14:textId="77777777" w:rsidR="00E83450" w:rsidRDefault="00E83450" w:rsidP="00E83450">
      <w:pPr>
        <w:pStyle w:val="PL"/>
        <w:rPr>
          <w:ins w:id="6675" w:author="CR#5604r2" w:date="2025-12-17T22:44:00Z" w16du:dateUtc="2025-12-17T21:44:00Z"/>
        </w:rPr>
      </w:pPr>
      <w:ins w:id="6676" w:author="CR#5604r2" w:date="2025-12-17T22:44:00Z" w16du:dateUtc="2025-12-17T21:44:00Z">
        <w:r>
          <w:t xml:space="preserve">NTN-NeighCellConfigListIoT-r19 ::=       </w:t>
        </w:r>
        <w:r>
          <w:rPr>
            <w:color w:val="993366"/>
            <w:rPrChange w:id="6677" w:author="Boost Mobile" w:date="2025-11-27T18:09:00Z">
              <w:rPr/>
            </w:rPrChange>
          </w:rPr>
          <w:t>SEQUENCE</w:t>
        </w:r>
        <w:r>
          <w:t xml:space="preserve"> (SIZE(1..maxCellNTN-r17))  OF NTN-NeighCellConfigIoT-r19</w:t>
        </w:r>
      </w:ins>
    </w:p>
    <w:p w14:paraId="6832800A" w14:textId="77777777" w:rsidR="00E83450" w:rsidRDefault="00E83450" w:rsidP="00E83450">
      <w:pPr>
        <w:pStyle w:val="PL"/>
        <w:rPr>
          <w:ins w:id="6678" w:author="CR#5604r2" w:date="2025-12-17T22:44:00Z" w16du:dateUtc="2025-12-17T21:44:00Z"/>
        </w:rPr>
      </w:pPr>
    </w:p>
    <w:p w14:paraId="7466F2A5" w14:textId="77777777" w:rsidR="00E83450" w:rsidRDefault="00E83450" w:rsidP="00E83450">
      <w:pPr>
        <w:pStyle w:val="PL"/>
        <w:rPr>
          <w:ins w:id="6679" w:author="CR#5604r2" w:date="2025-12-17T22:44:00Z" w16du:dateUtc="2025-12-17T21:44:00Z"/>
        </w:rPr>
      </w:pPr>
      <w:ins w:id="6680" w:author="CR#5604r2" w:date="2025-12-17T22:44:00Z" w16du:dateUtc="2025-12-17T21:44:00Z">
        <w:r>
          <w:t xml:space="preserve">NTN-NeighCellConfigIoT-r19 ::=           </w:t>
        </w:r>
        <w:r>
          <w:rPr>
            <w:color w:val="993366"/>
            <w:rPrChange w:id="6681" w:author="Boost Mobile" w:date="2025-11-27T18:10:00Z">
              <w:rPr/>
            </w:rPrChange>
          </w:rPr>
          <w:t>SEQUENCE</w:t>
        </w:r>
        <w:r>
          <w:t xml:space="preserve"> {</w:t>
        </w:r>
      </w:ins>
    </w:p>
    <w:p w14:paraId="2C779D2D" w14:textId="5D37746C" w:rsidR="00E83450" w:rsidRDefault="00E83450" w:rsidP="00E83450">
      <w:pPr>
        <w:pStyle w:val="PL"/>
        <w:rPr>
          <w:ins w:id="6682" w:author="CR#5604r2" w:date="2025-12-17T22:44:00Z" w16du:dateUtc="2025-12-17T21:44:00Z"/>
        </w:rPr>
      </w:pPr>
      <w:ins w:id="6683" w:author="CR#5604r2" w:date="2025-12-17T22:44:00Z" w16du:dateUtc="2025-12-17T21:44:00Z">
        <w:r>
          <w:t xml:space="preserve">    ntn-Config-v19</w:t>
        </w:r>
      </w:ins>
      <w:ins w:id="6684" w:author="CR#5604r2" w:date="2025-12-17T22:45:00Z" w16du:dateUtc="2025-12-17T21:45:00Z">
        <w:r>
          <w:t>10</w:t>
        </w:r>
      </w:ins>
      <w:ins w:id="6685" w:author="CR#5604r2" w:date="2025-12-17T22:44:00Z" w16du:dateUtc="2025-12-17T21:44:00Z">
        <w:r>
          <w:t xml:space="preserve">                         </w:t>
        </w:r>
        <w:r w:rsidRPr="00FB6B63">
          <w:t>NTN-Config-</w:t>
        </w:r>
        <w:r>
          <w:t>v</w:t>
        </w:r>
        <w:r w:rsidRPr="00FB6B63">
          <w:t>19</w:t>
        </w:r>
      </w:ins>
      <w:ins w:id="6686" w:author="CR#5604r2" w:date="2025-12-17T22:45:00Z" w16du:dateUtc="2025-12-17T21:45:00Z">
        <w:r>
          <w:t>10</w:t>
        </w:r>
      </w:ins>
      <w:ins w:id="6687" w:author="CR#5604r2" w:date="2025-12-17T22:44:00Z" w16du:dateUtc="2025-12-17T21:44:00Z">
        <w:r>
          <w:t xml:space="preserve">                             </w:t>
        </w:r>
      </w:ins>
      <w:ins w:id="6688" w:author="CR#5604r2" w:date="2025-12-17T22:47:00Z" w16du:dateUtc="2025-12-17T21:47:00Z">
        <w:r>
          <w:t xml:space="preserve">                      </w:t>
        </w:r>
      </w:ins>
      <w:ins w:id="6689" w:author="CR#5604r2" w:date="2025-12-17T22:44:00Z" w16du:dateUtc="2025-12-17T21:44:00Z">
        <w:r>
          <w:t xml:space="preserve">  </w:t>
        </w:r>
        <w:r>
          <w:rPr>
            <w:color w:val="993366"/>
            <w:rPrChange w:id="6690" w:author="Boost Mobile" w:date="2025-11-27T18:10:00Z">
              <w:rPr/>
            </w:rPrChange>
          </w:rPr>
          <w:t>OPTIONAL</w:t>
        </w:r>
        <w:r>
          <w:t xml:space="preserve">,  </w:t>
        </w:r>
        <w:r>
          <w:rPr>
            <w:color w:val="808080"/>
            <w:rPrChange w:id="6691" w:author="Boost Mobile" w:date="2025-11-27T18:10:00Z">
              <w:rPr/>
            </w:rPrChange>
          </w:rPr>
          <w:t>-- Need R</w:t>
        </w:r>
      </w:ins>
    </w:p>
    <w:p w14:paraId="03D59D4B" w14:textId="50FA452D" w:rsidR="00E83450" w:rsidRPr="00D171C4" w:rsidRDefault="00E83450" w:rsidP="00E83450">
      <w:pPr>
        <w:pStyle w:val="PL"/>
        <w:rPr>
          <w:ins w:id="6692" w:author="CR#5604r2" w:date="2025-12-17T22:44:00Z" w16du:dateUtc="2025-12-17T21:44:00Z"/>
          <w:color w:val="808080"/>
          <w:rPrChange w:id="6693" w:author="Boost Mobile" w:date="2025-11-27T18:10:00Z">
            <w:rPr>
              <w:ins w:id="6694" w:author="CR#5604r2" w:date="2025-12-17T22:44:00Z" w16du:dateUtc="2025-12-17T21:44:00Z"/>
            </w:rPr>
          </w:rPrChange>
        </w:rPr>
      </w:pPr>
      <w:ins w:id="6695" w:author="CR#5604r2" w:date="2025-12-17T22:44:00Z" w16du:dateUtc="2025-12-17T21:44:00Z">
        <w:r>
          <w:t xml:space="preserve">    carrierFreqIoT-r19                       CarrierFreqIoT-r19                           </w:t>
        </w:r>
      </w:ins>
      <w:ins w:id="6696" w:author="CR#5604r2" w:date="2025-12-17T22:47:00Z" w16du:dateUtc="2025-12-17T21:47:00Z">
        <w:r>
          <w:t xml:space="preserve">                   </w:t>
        </w:r>
      </w:ins>
      <w:ins w:id="6697" w:author="CR#5604r2" w:date="2025-12-17T22:48:00Z" w16du:dateUtc="2025-12-17T21:48:00Z">
        <w:r>
          <w:t xml:space="preserve">   </w:t>
        </w:r>
      </w:ins>
      <w:ins w:id="6698" w:author="CR#5604r2" w:date="2025-12-17T22:44:00Z" w16du:dateUtc="2025-12-17T21:44:00Z">
        <w:r>
          <w:t xml:space="preserve">  </w:t>
        </w:r>
        <w:r>
          <w:rPr>
            <w:color w:val="993366"/>
            <w:rPrChange w:id="6699" w:author="Boost Mobile" w:date="2025-11-27T18:10:00Z">
              <w:rPr/>
            </w:rPrChange>
          </w:rPr>
          <w:t>OPTIONAL</w:t>
        </w:r>
        <w:r>
          <w:t xml:space="preserve">   </w:t>
        </w:r>
        <w:r>
          <w:rPr>
            <w:color w:val="808080"/>
            <w:rPrChange w:id="6700" w:author="Boost Mobile" w:date="2025-11-27T18:10:00Z">
              <w:rPr/>
            </w:rPrChange>
          </w:rPr>
          <w:t>-- Need R</w:t>
        </w:r>
      </w:ins>
    </w:p>
    <w:p w14:paraId="350006D6" w14:textId="77777777" w:rsidR="00E83450" w:rsidRDefault="00E83450" w:rsidP="00E83450">
      <w:pPr>
        <w:pStyle w:val="PL"/>
        <w:rPr>
          <w:ins w:id="6701" w:author="CR#5604r2" w:date="2025-12-17T22:44:00Z" w16du:dateUtc="2025-12-17T21:44:00Z"/>
        </w:rPr>
      </w:pPr>
      <w:ins w:id="6702" w:author="CR#5604r2" w:date="2025-12-17T22:44:00Z" w16du:dateUtc="2025-12-17T21:44:00Z">
        <w:r>
          <w:t>}</w:t>
        </w:r>
      </w:ins>
    </w:p>
    <w:p w14:paraId="5D13093F" w14:textId="77777777" w:rsidR="00E83450" w:rsidRDefault="00E83450" w:rsidP="00E83450">
      <w:pPr>
        <w:pStyle w:val="PL"/>
        <w:rPr>
          <w:ins w:id="6703" w:author="CR#5604r2" w:date="2025-12-17T22:44:00Z" w16du:dateUtc="2025-12-17T21:44:00Z"/>
        </w:rPr>
      </w:pPr>
    </w:p>
    <w:p w14:paraId="3E5696FF" w14:textId="77777777" w:rsidR="00E83450" w:rsidRDefault="00E83450" w:rsidP="00E83450">
      <w:pPr>
        <w:pStyle w:val="PL"/>
        <w:rPr>
          <w:ins w:id="6704" w:author="CR#5604r2" w:date="2025-12-17T22:44:00Z" w16du:dateUtc="2025-12-17T21:44:00Z"/>
        </w:rPr>
      </w:pPr>
      <w:ins w:id="6705" w:author="CR#5604r2" w:date="2025-12-17T22:44:00Z" w16du:dateUtc="2025-12-17T21:44:00Z">
        <w:r>
          <w:t xml:space="preserve">CarrierFreqIoT-r19 ::=                   </w:t>
        </w:r>
        <w:r>
          <w:rPr>
            <w:color w:val="993366"/>
            <w:rPrChange w:id="6706" w:author="Boost Mobile" w:date="2025-11-27T18:11:00Z">
              <w:rPr/>
            </w:rPrChange>
          </w:rPr>
          <w:t>SEQUENC</w:t>
        </w:r>
        <w:r>
          <w:t>E {</w:t>
        </w:r>
      </w:ins>
    </w:p>
    <w:p w14:paraId="1AEB77B3" w14:textId="1A5F22A5" w:rsidR="00E83450" w:rsidRDefault="00E83450" w:rsidP="00E83450">
      <w:pPr>
        <w:pStyle w:val="PL"/>
        <w:rPr>
          <w:ins w:id="6707" w:author="CR#5604r2" w:date="2025-12-17T22:44:00Z" w16du:dateUtc="2025-12-17T21:44:00Z"/>
        </w:rPr>
      </w:pPr>
      <w:ins w:id="6708" w:author="CR#5604r2" w:date="2025-12-17T22:44:00Z" w16du:dateUtc="2025-12-17T21:44:00Z">
        <w:r>
          <w:t xml:space="preserve">    carrierFreq-r19                          ARFCN-ValueEUTRA,</w:t>
        </w:r>
      </w:ins>
    </w:p>
    <w:p w14:paraId="1D0B1168" w14:textId="77777777" w:rsidR="00E83450" w:rsidRDefault="00E83450" w:rsidP="00E83450">
      <w:pPr>
        <w:pStyle w:val="PL"/>
        <w:rPr>
          <w:ins w:id="6709" w:author="CR#5604r2" w:date="2025-12-17T22:47:00Z" w16du:dateUtc="2025-12-17T21:47:00Z"/>
        </w:rPr>
      </w:pPr>
      <w:ins w:id="6710" w:author="CR#5604r2" w:date="2025-12-17T22:45:00Z" w16du:dateUtc="2025-12-17T21:45:00Z">
        <w:r>
          <w:t xml:space="preserve">    </w:t>
        </w:r>
      </w:ins>
      <w:ins w:id="6711" w:author="CR#5604r2" w:date="2025-12-17T22:44:00Z" w16du:dateUtc="2025-12-17T21:44:00Z">
        <w:r>
          <w:t>carrierFreqOffset-r19                    ENUMERATED { v-10, v-9, v-8, v-7, v-6, v-5, v-4, v-3, v-2, v-1, v-0dot5, v0, v1, v2, v3,</w:t>
        </w:r>
      </w:ins>
    </w:p>
    <w:p w14:paraId="1C5FBDE7" w14:textId="55B1742F" w:rsidR="00E83450" w:rsidRDefault="00E83450" w:rsidP="00E83450">
      <w:pPr>
        <w:pStyle w:val="PL"/>
        <w:rPr>
          <w:ins w:id="6712" w:author="CR#5604r2" w:date="2025-12-17T22:44:00Z" w16du:dateUtc="2025-12-17T21:44:00Z"/>
        </w:rPr>
      </w:pPr>
      <w:ins w:id="6713" w:author="CR#5604r2" w:date="2025-12-17T22:47:00Z" w16du:dateUtc="2025-12-17T21:47:00Z">
        <w:r>
          <w:t xml:space="preserve">                                                         </w:t>
        </w:r>
      </w:ins>
      <w:ins w:id="6714" w:author="CR#5604r2" w:date="2025-12-17T22:44:00Z" w16du:dateUtc="2025-12-17T21:44:00Z">
        <w:r>
          <w:t xml:space="preserve"> v4, v5, v6, v7, v8, v9 }                  </w:t>
        </w:r>
      </w:ins>
      <w:ins w:id="6715" w:author="CR#5604r2" w:date="2025-12-17T22:48:00Z" w16du:dateUtc="2025-12-17T21:48:00Z">
        <w:r>
          <w:t xml:space="preserve">          </w:t>
        </w:r>
      </w:ins>
      <w:ins w:id="6716" w:author="CR#5604r2" w:date="2025-12-17T22:44:00Z" w16du:dateUtc="2025-12-17T21:44:00Z">
        <w:r>
          <w:t xml:space="preserve">    </w:t>
        </w:r>
        <w:r>
          <w:rPr>
            <w:color w:val="993366"/>
            <w:rPrChange w:id="6717" w:author="Boost Mobile" w:date="2025-11-27T18:11:00Z">
              <w:rPr/>
            </w:rPrChange>
          </w:rPr>
          <w:t>OPTIONAL</w:t>
        </w:r>
      </w:ins>
      <w:ins w:id="6718" w:author="CR#5604r2" w:date="2025-12-17T22:47:00Z" w16du:dateUtc="2025-12-17T21:47:00Z">
        <w:r>
          <w:t xml:space="preserve"> </w:t>
        </w:r>
      </w:ins>
      <w:ins w:id="6719" w:author="CR#5604r2" w:date="2025-12-17T22:44:00Z" w16du:dateUtc="2025-12-17T21:44:00Z">
        <w:r>
          <w:t xml:space="preserve">  </w:t>
        </w:r>
        <w:r>
          <w:rPr>
            <w:color w:val="808080"/>
            <w:rPrChange w:id="6720" w:author="Boost Mobile" w:date="2025-11-27T18:11:00Z">
              <w:rPr/>
            </w:rPrChange>
          </w:rPr>
          <w:t>-- Need R</w:t>
        </w:r>
      </w:ins>
    </w:p>
    <w:p w14:paraId="20051658" w14:textId="77777777" w:rsidR="00E83450" w:rsidRDefault="00E83450" w:rsidP="00E83450">
      <w:pPr>
        <w:pStyle w:val="PL"/>
        <w:rPr>
          <w:ins w:id="6721" w:author="CR#5604r2" w:date="2025-12-17T22:44:00Z" w16du:dateUtc="2025-12-17T21:44:00Z"/>
        </w:rPr>
      </w:pPr>
      <w:ins w:id="6722" w:author="CR#5604r2" w:date="2025-12-17T22:44:00Z" w16du:dateUtc="2025-12-17T21:44:00Z">
        <w:r>
          <w:t>}</w:t>
        </w:r>
      </w:ins>
    </w:p>
    <w:p w14:paraId="7E36F61F" w14:textId="77777777" w:rsidR="00E83450" w:rsidRDefault="00E83450" w:rsidP="00E83450">
      <w:pPr>
        <w:pStyle w:val="PL"/>
        <w:rPr>
          <w:ins w:id="6723" w:author="CR#5604r2" w:date="2025-12-17T22:44:00Z" w16du:dateUtc="2025-12-17T21:44:00Z"/>
        </w:rPr>
      </w:pPr>
    </w:p>
    <w:p w14:paraId="1D8D0065" w14:textId="0093EFFE" w:rsidR="00E83450" w:rsidRDefault="00E83450" w:rsidP="00E83450">
      <w:pPr>
        <w:pStyle w:val="PL"/>
        <w:rPr>
          <w:ins w:id="6724" w:author="CR#5604r2" w:date="2025-12-17T22:44:00Z" w16du:dateUtc="2025-12-17T21:44:00Z"/>
          <w:color w:val="808080"/>
        </w:rPr>
      </w:pPr>
      <w:ins w:id="6725" w:author="CR#5604r2" w:date="2025-12-17T22:44:00Z" w16du:dateUtc="2025-12-17T21:44:00Z">
        <w:r>
          <w:rPr>
            <w:color w:val="808080"/>
          </w:rPr>
          <w:t>-- TAG-SIB</w:t>
        </w:r>
      </w:ins>
      <w:ins w:id="6726" w:author="CR#5604r2" w:date="2025-12-17T22:45:00Z" w16du:dateUtc="2025-12-17T21:45:00Z">
        <w:r>
          <w:rPr>
            <w:color w:val="808080"/>
          </w:rPr>
          <w:t>28</w:t>
        </w:r>
      </w:ins>
      <w:ins w:id="6727" w:author="CR#5604r2" w:date="2025-12-17T22:44:00Z" w16du:dateUtc="2025-12-17T21:44:00Z">
        <w:r>
          <w:rPr>
            <w:color w:val="808080"/>
          </w:rPr>
          <w:t>-STOP</w:t>
        </w:r>
      </w:ins>
    </w:p>
    <w:p w14:paraId="4554E35B" w14:textId="77777777" w:rsidR="00E83450" w:rsidRDefault="00E83450" w:rsidP="00E83450">
      <w:pPr>
        <w:pStyle w:val="PL"/>
        <w:rPr>
          <w:ins w:id="6728" w:author="CR#5604r2" w:date="2025-12-17T22:44:00Z" w16du:dateUtc="2025-12-17T21:44:00Z"/>
          <w:color w:val="808080"/>
        </w:rPr>
      </w:pPr>
      <w:ins w:id="6729" w:author="CR#5604r2" w:date="2025-12-17T22:44:00Z" w16du:dateUtc="2025-12-17T21:44:00Z">
        <w:r>
          <w:rPr>
            <w:color w:val="808080"/>
          </w:rPr>
          <w:t>-- ASN1STOP</w:t>
        </w:r>
      </w:ins>
    </w:p>
    <w:p w14:paraId="177FCD10" w14:textId="77777777" w:rsidR="00E83450" w:rsidRDefault="00E83450" w:rsidP="00E83450">
      <w:pPr>
        <w:rPr>
          <w:ins w:id="6730" w:author="CR#5604r2" w:date="2025-12-17T22:48:00Z" w16du:dateUtc="2025-12-17T21: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83450" w14:paraId="7202E420" w14:textId="77777777" w:rsidTr="00E05009">
        <w:trPr>
          <w:cantSplit/>
          <w:tblHeader/>
          <w:ins w:id="6731" w:author="CR#5604r2" w:date="2025-12-17T22:48:00Z" w16du:dateUtc="2025-12-17T21:48:00Z"/>
        </w:trPr>
        <w:tc>
          <w:tcPr>
            <w:tcW w:w="14204" w:type="dxa"/>
            <w:tcBorders>
              <w:top w:val="single" w:sz="4" w:space="0" w:color="808080"/>
              <w:left w:val="single" w:sz="4" w:space="0" w:color="808080"/>
              <w:bottom w:val="single" w:sz="4" w:space="0" w:color="808080"/>
              <w:right w:val="single" w:sz="4" w:space="0" w:color="808080"/>
            </w:tcBorders>
          </w:tcPr>
          <w:p w14:paraId="1CEAAD31" w14:textId="3856C020" w:rsidR="00E83450" w:rsidRDefault="00E83450" w:rsidP="00E05009">
            <w:pPr>
              <w:pStyle w:val="TAH"/>
              <w:rPr>
                <w:ins w:id="6732" w:author="CR#5604r2" w:date="2025-12-17T22:48:00Z" w16du:dateUtc="2025-12-17T21:48:00Z"/>
                <w:b w:val="0"/>
                <w:lang w:eastAsia="en-GB"/>
              </w:rPr>
            </w:pPr>
            <w:ins w:id="6733" w:author="CR#5604r2" w:date="2025-12-17T22:48:00Z" w16du:dateUtc="2025-12-17T21:48:00Z">
              <w:r>
                <w:rPr>
                  <w:i/>
                  <w:iCs/>
                  <w:rPrChange w:id="6734" w:author="Boost Mobile" w:date="2025-11-27T19:53:00Z">
                    <w:rPr/>
                  </w:rPrChange>
                </w:rPr>
                <w:t>SIB</w:t>
              </w:r>
              <w:r>
                <w:rPr>
                  <w:i/>
                  <w:iCs/>
                </w:rPr>
                <w:t>28</w:t>
              </w:r>
              <w:r>
                <w:rPr>
                  <w:rPrChange w:id="6735" w:author="Boost Mobile" w:date="2025-11-27T19:53:00Z">
                    <w:rPr>
                      <w:i/>
                      <w:iCs/>
                    </w:rPr>
                  </w:rPrChange>
                </w:rPr>
                <w:t xml:space="preserve"> field descriptions</w:t>
              </w:r>
            </w:ins>
          </w:p>
        </w:tc>
      </w:tr>
      <w:tr w:rsidR="00E83450" w14:paraId="467F88A8" w14:textId="77777777" w:rsidTr="00E05009">
        <w:trPr>
          <w:cantSplit/>
          <w:tblHeader/>
          <w:ins w:id="6736" w:author="CR#5604r2" w:date="2025-12-17T22:48:00Z" w16du:dateUtc="2025-12-17T21:48:00Z"/>
        </w:trPr>
        <w:tc>
          <w:tcPr>
            <w:tcW w:w="14204" w:type="dxa"/>
            <w:tcBorders>
              <w:top w:val="single" w:sz="4" w:space="0" w:color="808080"/>
              <w:left w:val="single" w:sz="4" w:space="0" w:color="808080"/>
              <w:bottom w:val="single" w:sz="4" w:space="0" w:color="808080"/>
              <w:right w:val="single" w:sz="4" w:space="0" w:color="808080"/>
            </w:tcBorders>
          </w:tcPr>
          <w:p w14:paraId="73F689B8" w14:textId="77777777" w:rsidR="00E83450" w:rsidRPr="00032482" w:rsidRDefault="00E83450" w:rsidP="00E05009">
            <w:pPr>
              <w:pStyle w:val="TAL"/>
              <w:rPr>
                <w:ins w:id="6737" w:author="CR#5604r2" w:date="2025-12-17T22:48:00Z" w16du:dateUtc="2025-12-17T21:48:00Z"/>
                <w:b/>
                <w:bCs/>
                <w:i/>
                <w:iCs/>
                <w:kern w:val="2"/>
              </w:rPr>
            </w:pPr>
            <w:ins w:id="6738" w:author="CR#5604r2" w:date="2025-12-17T22:48:00Z" w16du:dateUtc="2025-12-17T21:48:00Z">
              <w:r w:rsidRPr="00032482">
                <w:rPr>
                  <w:b/>
                  <w:bCs/>
                  <w:i/>
                  <w:iCs/>
                  <w:kern w:val="2"/>
                </w:rPr>
                <w:t>carrierFreqIoT</w:t>
              </w:r>
            </w:ins>
          </w:p>
          <w:p w14:paraId="540E5FD6" w14:textId="30248727" w:rsidR="00E83450" w:rsidRPr="00032482" w:rsidRDefault="00E83450" w:rsidP="00E05009">
            <w:pPr>
              <w:pStyle w:val="TAL"/>
              <w:rPr>
                <w:ins w:id="6739" w:author="CR#5604r2" w:date="2025-12-17T22:48:00Z" w16du:dateUtc="2025-12-17T21:48:00Z"/>
                <w:lang w:eastAsia="en-GB"/>
              </w:rPr>
            </w:pPr>
            <w:ins w:id="6740" w:author="CR#5604r2" w:date="2025-12-17T22:48:00Z" w16du:dateUtc="2025-12-17T21:48:00Z">
              <w:r w:rsidRPr="00032482">
                <w:t xml:space="preserve">Provides the IoT NTN carrier frequency </w:t>
              </w:r>
              <w:r w:rsidRPr="00FB6B63">
                <w:t>as defined in TS 36.102 [</w:t>
              </w:r>
            </w:ins>
            <w:ins w:id="6741" w:author="CR#5604r2" w:date="2025-12-17T22:49:00Z" w16du:dateUtc="2025-12-17T21:49:00Z">
              <w:r>
                <w:t>8</w:t>
              </w:r>
            </w:ins>
            <w:ins w:id="6742" w:author="CR#5604r2" w:date="2025-12-17T22:48:00Z" w16du:dateUtc="2025-12-17T21:48:00Z">
              <w:r w:rsidRPr="00FB6B63">
                <w:t>2], clause 5.4A.2 and 5.4B.2</w:t>
              </w:r>
              <w:r w:rsidRPr="00032482">
                <w:t>.</w:t>
              </w:r>
            </w:ins>
          </w:p>
        </w:tc>
      </w:tr>
      <w:tr w:rsidR="00E83450" w14:paraId="619AD312" w14:textId="77777777" w:rsidTr="00E05009">
        <w:trPr>
          <w:cantSplit/>
          <w:tblHeader/>
          <w:ins w:id="6743" w:author="CR#5604r2" w:date="2025-12-17T22:48:00Z" w16du:dateUtc="2025-12-17T21:48:00Z"/>
        </w:trPr>
        <w:tc>
          <w:tcPr>
            <w:tcW w:w="14204" w:type="dxa"/>
            <w:tcBorders>
              <w:top w:val="single" w:sz="4" w:space="0" w:color="808080"/>
              <w:left w:val="single" w:sz="4" w:space="0" w:color="808080"/>
              <w:bottom w:val="single" w:sz="4" w:space="0" w:color="808080"/>
              <w:right w:val="single" w:sz="4" w:space="0" w:color="808080"/>
            </w:tcBorders>
          </w:tcPr>
          <w:p w14:paraId="25AA6ECC" w14:textId="77777777" w:rsidR="00E83450" w:rsidRPr="00032482" w:rsidRDefault="00E83450" w:rsidP="00E05009">
            <w:pPr>
              <w:pStyle w:val="TAL"/>
              <w:rPr>
                <w:ins w:id="6744" w:author="CR#5604r2" w:date="2025-12-17T22:48:00Z" w16du:dateUtc="2025-12-17T21:48:00Z"/>
                <w:b/>
                <w:bCs/>
                <w:i/>
                <w:iCs/>
                <w:kern w:val="2"/>
              </w:rPr>
            </w:pPr>
            <w:ins w:id="6745" w:author="CR#5604r2" w:date="2025-12-17T22:48:00Z" w16du:dateUtc="2025-12-17T21:48:00Z">
              <w:r w:rsidRPr="00032482">
                <w:rPr>
                  <w:b/>
                  <w:bCs/>
                  <w:i/>
                  <w:iCs/>
                  <w:kern w:val="2"/>
                </w:rPr>
                <w:t>carrierFreqOffset</w:t>
              </w:r>
            </w:ins>
          </w:p>
          <w:p w14:paraId="166952D1" w14:textId="40E1D356" w:rsidR="00E83450" w:rsidRPr="00032482" w:rsidRDefault="00E83450" w:rsidP="00E05009">
            <w:pPr>
              <w:pStyle w:val="TAL"/>
              <w:rPr>
                <w:ins w:id="6746" w:author="CR#5604r2" w:date="2025-12-17T22:48:00Z" w16du:dateUtc="2025-12-17T21:48:00Z"/>
                <w:kern w:val="2"/>
                <w:rPrChange w:id="6747" w:author="Boost Mobile" w:date="2025-11-20T19:04:00Z">
                  <w:rPr>
                    <w:ins w:id="6748" w:author="CR#5604r2" w:date="2025-12-17T22:48:00Z" w16du:dateUtc="2025-12-17T21:48:00Z"/>
                    <w:b/>
                    <w:bCs/>
                    <w:i/>
                    <w:iCs/>
                    <w:kern w:val="2"/>
                  </w:rPr>
                </w:rPrChange>
              </w:rPr>
            </w:pPr>
            <w:ins w:id="6749" w:author="CR#5604r2" w:date="2025-12-17T22:48:00Z" w16du:dateUtc="2025-12-17T21:48:00Z">
              <w:r w:rsidRPr="00032482">
                <w:rPr>
                  <w:kern w:val="2"/>
                  <w:rPrChange w:id="6750" w:author="Boost Mobile" w:date="2025-11-20T19:04:00Z">
                    <w:rPr>
                      <w:b/>
                      <w:bCs/>
                      <w:kern w:val="2"/>
                    </w:rPr>
                  </w:rPrChange>
                </w:rPr>
                <w:t xml:space="preserve">Offset of the NB-IoT channel number to EARFCN as defined in </w:t>
              </w:r>
              <w:r w:rsidRPr="00032482">
                <w:rPr>
                  <w:kern w:val="2"/>
                  <w:rPrChange w:id="6751" w:author="Boost Mobile" w:date="2025-11-24T00:26:00Z">
                    <w:rPr>
                      <w:b/>
                      <w:bCs/>
                      <w:kern w:val="2"/>
                    </w:rPr>
                  </w:rPrChange>
                </w:rPr>
                <w:t>TS 36.10</w:t>
              </w:r>
              <w:r w:rsidRPr="00FB6B63">
                <w:rPr>
                  <w:kern w:val="2"/>
                </w:rPr>
                <w:t>2</w:t>
              </w:r>
              <w:r w:rsidRPr="00032482">
                <w:rPr>
                  <w:kern w:val="2"/>
                  <w:rPrChange w:id="6752" w:author="Boost Mobile" w:date="2025-11-24T00:26:00Z">
                    <w:rPr>
                      <w:b/>
                      <w:bCs/>
                      <w:kern w:val="2"/>
                    </w:rPr>
                  </w:rPrChange>
                </w:rPr>
                <w:t xml:space="preserve"> [</w:t>
              </w:r>
            </w:ins>
            <w:ins w:id="6753" w:author="CR#5604r2" w:date="2025-12-17T22:49:00Z" w16du:dateUtc="2025-12-17T21:49:00Z">
              <w:r>
                <w:rPr>
                  <w:kern w:val="2"/>
                </w:rPr>
                <w:t>8</w:t>
              </w:r>
            </w:ins>
            <w:ins w:id="6754" w:author="CR#5604r2" w:date="2025-12-17T22:48:00Z" w16du:dateUtc="2025-12-17T21:48:00Z">
              <w:r w:rsidRPr="00FB6B63">
                <w:rPr>
                  <w:kern w:val="2"/>
                </w:rPr>
                <w:t>2</w:t>
              </w:r>
              <w:r w:rsidRPr="00032482">
                <w:rPr>
                  <w:kern w:val="2"/>
                  <w:rPrChange w:id="6755" w:author="Boost Mobile" w:date="2025-11-24T00:27:00Z">
                    <w:rPr>
                      <w:b/>
                      <w:bCs/>
                      <w:kern w:val="2"/>
                    </w:rPr>
                  </w:rPrChange>
                </w:rPr>
                <w:t>], clause 5.</w:t>
              </w:r>
              <w:r w:rsidRPr="00FB6B63">
                <w:rPr>
                  <w:kern w:val="2"/>
                </w:rPr>
                <w:t>4B</w:t>
              </w:r>
              <w:r w:rsidRPr="00032482">
                <w:rPr>
                  <w:kern w:val="2"/>
                  <w:rPrChange w:id="6756" w:author="Boost Mobile" w:date="2025-11-24T00:27:00Z">
                    <w:rPr>
                      <w:b/>
                      <w:bCs/>
                      <w:kern w:val="2"/>
                    </w:rPr>
                  </w:rPrChange>
                </w:rPr>
                <w:t>.</w:t>
              </w:r>
              <w:r w:rsidRPr="00FB6B63">
                <w:rPr>
                  <w:kern w:val="2"/>
                </w:rPr>
                <w:t>2.</w:t>
              </w:r>
              <w:r w:rsidRPr="00032482">
                <w:rPr>
                  <w:kern w:val="2"/>
                </w:rPr>
                <w:t xml:space="preserve"> This field is only present for NB-IoT frequencies.</w:t>
              </w:r>
            </w:ins>
          </w:p>
        </w:tc>
      </w:tr>
      <w:tr w:rsidR="00E83450" w14:paraId="26534BDF" w14:textId="77777777" w:rsidTr="00E05009">
        <w:trPr>
          <w:cantSplit/>
          <w:tblHeader/>
          <w:ins w:id="6757" w:author="CR#5604r2" w:date="2025-12-17T22:48:00Z" w16du:dateUtc="2025-12-17T21:48:00Z"/>
        </w:trPr>
        <w:tc>
          <w:tcPr>
            <w:tcW w:w="14204" w:type="dxa"/>
            <w:tcBorders>
              <w:top w:val="single" w:sz="4" w:space="0" w:color="808080"/>
              <w:left w:val="single" w:sz="4" w:space="0" w:color="808080"/>
              <w:bottom w:val="single" w:sz="4" w:space="0" w:color="808080"/>
              <w:right w:val="single" w:sz="4" w:space="0" w:color="808080"/>
            </w:tcBorders>
          </w:tcPr>
          <w:p w14:paraId="0BA04DC2" w14:textId="77777777" w:rsidR="00E83450" w:rsidRPr="00032482" w:rsidRDefault="00E83450" w:rsidP="00E05009">
            <w:pPr>
              <w:pStyle w:val="TAL"/>
              <w:rPr>
                <w:ins w:id="6758" w:author="CR#5604r2" w:date="2025-12-17T22:48:00Z" w16du:dateUtc="2025-12-17T21:48:00Z"/>
                <w:b/>
                <w:bCs/>
                <w:i/>
                <w:iCs/>
                <w:kern w:val="2"/>
              </w:rPr>
            </w:pPr>
            <w:ins w:id="6759" w:author="CR#5604r2" w:date="2025-12-17T22:48:00Z" w16du:dateUtc="2025-12-17T21:48:00Z">
              <w:r w:rsidRPr="00032482">
                <w:rPr>
                  <w:b/>
                  <w:bCs/>
                  <w:i/>
                  <w:iCs/>
                  <w:kern w:val="2"/>
                </w:rPr>
                <w:t>ntn-Config</w:t>
              </w:r>
            </w:ins>
          </w:p>
          <w:p w14:paraId="1FD3B464" w14:textId="77777777" w:rsidR="00E83450" w:rsidRDefault="00E83450" w:rsidP="00E05009">
            <w:pPr>
              <w:pStyle w:val="TAL"/>
              <w:rPr>
                <w:ins w:id="6760" w:author="CR#5604r2" w:date="2025-12-17T22:48:00Z" w16du:dateUtc="2025-12-17T21:48:00Z"/>
              </w:rPr>
            </w:pPr>
            <w:ins w:id="6761" w:author="CR#5604r2" w:date="2025-12-17T22:48:00Z" w16du:dateUtc="2025-12-17T21:48:00Z">
              <w:r w:rsidRPr="00032482">
                <w:t>Provides parameters needed for the UE to access IoT NTN such as ephemeris data, common TA parameters</w:t>
              </w:r>
              <w:r>
                <w:t>, validity duration for UL sync information and</w:t>
              </w:r>
            </w:ins>
          </w:p>
          <w:p w14:paraId="17BC1A8D" w14:textId="448FA0DE" w:rsidR="00E83450" w:rsidRPr="00032482" w:rsidRDefault="00E83450" w:rsidP="00E05009">
            <w:pPr>
              <w:pStyle w:val="TAL"/>
              <w:rPr>
                <w:ins w:id="6762" w:author="CR#5604r2" w:date="2025-12-17T22:48:00Z" w16du:dateUtc="2025-12-17T21:48:00Z"/>
                <w:b/>
                <w:bCs/>
                <w:i/>
                <w:iCs/>
                <w:kern w:val="2"/>
              </w:rPr>
            </w:pPr>
            <w:ins w:id="6763" w:author="CR#5604r2" w:date="2025-12-17T22:48:00Z" w16du:dateUtc="2025-12-17T21:48:00Z">
              <w:r>
                <w:t>epoch time</w:t>
              </w:r>
              <w:r w:rsidRPr="00032482">
                <w:t>.</w:t>
              </w:r>
            </w:ins>
          </w:p>
        </w:tc>
      </w:tr>
      <w:tr w:rsidR="00E83450" w14:paraId="32241317" w14:textId="77777777" w:rsidTr="00E05009">
        <w:trPr>
          <w:cantSplit/>
          <w:ins w:id="6764" w:author="CR#5604r2" w:date="2025-12-17T22:48:00Z" w16du:dateUtc="2025-12-17T21:48:00Z"/>
        </w:trPr>
        <w:tc>
          <w:tcPr>
            <w:tcW w:w="14204" w:type="dxa"/>
            <w:tcBorders>
              <w:top w:val="single" w:sz="4" w:space="0" w:color="808080"/>
              <w:left w:val="single" w:sz="4" w:space="0" w:color="808080"/>
              <w:bottom w:val="single" w:sz="4" w:space="0" w:color="808080"/>
              <w:right w:val="single" w:sz="4" w:space="0" w:color="808080"/>
            </w:tcBorders>
          </w:tcPr>
          <w:p w14:paraId="649269C6" w14:textId="77777777" w:rsidR="00E83450" w:rsidRPr="00032482" w:rsidRDefault="00E83450" w:rsidP="00E05009">
            <w:pPr>
              <w:pStyle w:val="TAL"/>
              <w:rPr>
                <w:ins w:id="6765" w:author="CR#5604r2" w:date="2025-12-17T22:48:00Z" w16du:dateUtc="2025-12-17T21:48:00Z"/>
                <w:b/>
                <w:bCs/>
                <w:i/>
                <w:iCs/>
                <w:kern w:val="2"/>
              </w:rPr>
            </w:pPr>
            <w:ins w:id="6766" w:author="CR#5604r2" w:date="2025-12-17T22:48:00Z" w16du:dateUtc="2025-12-17T21:48:00Z">
              <w:r w:rsidRPr="00032482">
                <w:rPr>
                  <w:b/>
                  <w:bCs/>
                  <w:i/>
                  <w:iCs/>
                  <w:kern w:val="2"/>
                </w:rPr>
                <w:t>ntn-NeighCellConfigListBLCE, ntn-NeighCellConfigListNB</w:t>
              </w:r>
            </w:ins>
          </w:p>
          <w:p w14:paraId="5FF0C0DF" w14:textId="1533F6F6" w:rsidR="00E83450" w:rsidRPr="00032482" w:rsidRDefault="00E83450" w:rsidP="00E05009">
            <w:pPr>
              <w:pStyle w:val="TAL"/>
              <w:rPr>
                <w:ins w:id="6767" w:author="CR#5604r2" w:date="2025-12-17T22:48:00Z" w16du:dateUtc="2025-12-17T21:48:00Z"/>
                <w:b/>
                <w:bCs/>
                <w:i/>
                <w:iCs/>
                <w:kern w:val="2"/>
              </w:rPr>
            </w:pPr>
            <w:ins w:id="6768" w:author="CR#5604r2" w:date="2025-12-17T22:48:00Z" w16du:dateUtc="2025-12-17T21:48:00Z">
              <w:r w:rsidRPr="00032482">
                <w:rPr>
                  <w:kern w:val="2"/>
                </w:rPr>
                <w:t xml:space="preserve">Provides a list of E-UTRAN neighbour cells that provides IoT NTN access for </w:t>
              </w:r>
              <w:r w:rsidRPr="00FB6B63">
                <w:rPr>
                  <w:kern w:val="2"/>
                </w:rPr>
                <w:t>NTN capable</w:t>
              </w:r>
              <w:r w:rsidRPr="00032482">
                <w:rPr>
                  <w:kern w:val="2"/>
                </w:rPr>
                <w:t xml:space="preserve"> bandwidth reduced low complexity (BL) UEs, CE capable UEs and NB-IoT UEs.</w:t>
              </w:r>
            </w:ins>
          </w:p>
        </w:tc>
      </w:tr>
    </w:tbl>
    <w:p w14:paraId="4729BA9E" w14:textId="77777777" w:rsidR="00E83450" w:rsidRPr="0036584A" w:rsidRDefault="00E83450" w:rsidP="00394471"/>
    <w:p w14:paraId="37BA8B62" w14:textId="77777777" w:rsidR="00394471" w:rsidRPr="0036584A" w:rsidRDefault="00394471" w:rsidP="00394471">
      <w:pPr>
        <w:pStyle w:val="Heading3"/>
      </w:pPr>
      <w:bookmarkStart w:id="6769" w:name="_Toc60777154"/>
      <w:bookmarkStart w:id="6770" w:name="_Toc193446082"/>
      <w:bookmarkStart w:id="6771" w:name="_Toc193451887"/>
      <w:bookmarkStart w:id="6772" w:name="_Toc193463157"/>
      <w:bookmarkStart w:id="6773" w:name="_Toc201295444"/>
      <w:bookmarkStart w:id="6774" w:name="_Toc210311718"/>
      <w:r w:rsidRPr="0036584A">
        <w:t>6.3.1a</w:t>
      </w:r>
      <w:r w:rsidRPr="0036584A">
        <w:tab/>
        <w:t>Positioning System information blocks</w:t>
      </w:r>
      <w:bookmarkEnd w:id="6769"/>
      <w:bookmarkEnd w:id="6770"/>
      <w:bookmarkEnd w:id="6771"/>
      <w:bookmarkEnd w:id="6772"/>
      <w:bookmarkEnd w:id="6773"/>
      <w:bookmarkEnd w:id="6774"/>
    </w:p>
    <w:p w14:paraId="0A82122F" w14:textId="77777777" w:rsidR="00394471" w:rsidRPr="0036584A" w:rsidRDefault="00394471" w:rsidP="00394471">
      <w:pPr>
        <w:pStyle w:val="Heading4"/>
      </w:pPr>
      <w:bookmarkStart w:id="6775" w:name="_Toc60777155"/>
      <w:bookmarkStart w:id="6776" w:name="_Toc193446083"/>
      <w:bookmarkStart w:id="6777" w:name="_Toc193451888"/>
      <w:bookmarkStart w:id="6778" w:name="_Toc193463158"/>
      <w:bookmarkStart w:id="6779" w:name="_Toc201295445"/>
      <w:bookmarkStart w:id="6780" w:name="_Toc210311719"/>
      <w:bookmarkStart w:id="6781" w:name="MCCQCTEMPBM_00000168"/>
      <w:r w:rsidRPr="0036584A">
        <w:rPr>
          <w:rFonts w:eastAsia="SimSun"/>
        </w:rPr>
        <w:t>–</w:t>
      </w:r>
      <w:r w:rsidRPr="0036584A">
        <w:rPr>
          <w:rFonts w:eastAsia="SimSun"/>
        </w:rPr>
        <w:tab/>
      </w:r>
      <w:r w:rsidRPr="0036584A">
        <w:rPr>
          <w:i/>
        </w:rPr>
        <w:t>PosSystemInformation-r16-IEs</w:t>
      </w:r>
      <w:bookmarkEnd w:id="6775"/>
      <w:bookmarkEnd w:id="6776"/>
      <w:bookmarkEnd w:id="6777"/>
      <w:bookmarkEnd w:id="6778"/>
      <w:bookmarkEnd w:id="6779"/>
      <w:bookmarkEnd w:id="6780"/>
    </w:p>
    <w:bookmarkEnd w:id="6781"/>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6782" w:name="_Toc60777156"/>
      <w:bookmarkStart w:id="6783" w:name="_Toc193446084"/>
      <w:bookmarkStart w:id="6784" w:name="_Toc193451889"/>
      <w:bookmarkStart w:id="6785" w:name="_Toc193463159"/>
      <w:bookmarkStart w:id="6786" w:name="_Toc201295446"/>
      <w:bookmarkStart w:id="6787" w:name="_Toc210311720"/>
      <w:bookmarkStart w:id="6788" w:name="MCCQCTEMPBM_00000169"/>
      <w:r w:rsidRPr="0036584A">
        <w:rPr>
          <w:rFonts w:eastAsia="SimSun"/>
        </w:rPr>
        <w:t>–</w:t>
      </w:r>
      <w:r w:rsidRPr="0036584A">
        <w:rPr>
          <w:rFonts w:eastAsia="SimSun"/>
        </w:rPr>
        <w:tab/>
      </w:r>
      <w:r w:rsidRPr="0036584A">
        <w:rPr>
          <w:rFonts w:eastAsia="SimSun"/>
          <w:i/>
          <w:noProof/>
        </w:rPr>
        <w:t>PosSI-SchedulingInfo</w:t>
      </w:r>
      <w:bookmarkEnd w:id="6782"/>
      <w:bookmarkEnd w:id="6783"/>
      <w:bookmarkEnd w:id="6784"/>
      <w:bookmarkEnd w:id="6785"/>
      <w:bookmarkEnd w:id="6786"/>
      <w:bookmarkEnd w:id="6787"/>
    </w:p>
    <w:bookmarkEnd w:id="6788"/>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6789" w:name="_Toc60777157"/>
      <w:bookmarkStart w:id="6790" w:name="_Toc193446085"/>
      <w:bookmarkStart w:id="6791" w:name="_Toc193451890"/>
      <w:bookmarkStart w:id="6792" w:name="_Toc193463160"/>
      <w:bookmarkStart w:id="6793" w:name="_Toc201295447"/>
      <w:bookmarkStart w:id="6794" w:name="_Toc210311721"/>
      <w:bookmarkStart w:id="6795" w:name="MCCQCTEMPBM_00000170"/>
      <w:r w:rsidRPr="0036584A">
        <w:rPr>
          <w:rFonts w:eastAsia="SimSun"/>
        </w:rPr>
        <w:t>–</w:t>
      </w:r>
      <w:r w:rsidRPr="0036584A">
        <w:rPr>
          <w:rFonts w:eastAsia="SimSun"/>
        </w:rPr>
        <w:tab/>
      </w:r>
      <w:r w:rsidRPr="0036584A">
        <w:rPr>
          <w:rFonts w:eastAsia="SimSun"/>
          <w:i/>
          <w:noProof/>
        </w:rPr>
        <w:t>SIBpos</w:t>
      </w:r>
      <w:bookmarkEnd w:id="6789"/>
      <w:bookmarkEnd w:id="6790"/>
      <w:bookmarkEnd w:id="6791"/>
      <w:bookmarkEnd w:id="6792"/>
      <w:bookmarkEnd w:id="6793"/>
      <w:bookmarkEnd w:id="6794"/>
    </w:p>
    <w:bookmarkEnd w:id="6795"/>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6796" w:name="_Toc60777158"/>
      <w:bookmarkStart w:id="6797" w:name="_Toc193446086"/>
      <w:bookmarkStart w:id="6798" w:name="_Toc193451891"/>
      <w:bookmarkStart w:id="6799" w:name="_Toc193463161"/>
      <w:bookmarkStart w:id="6800" w:name="_Toc201295448"/>
      <w:bookmarkStart w:id="6801" w:name="_Toc210311722"/>
      <w:bookmarkStart w:id="6802" w:name="_Hlk54206873"/>
      <w:r w:rsidRPr="0036584A">
        <w:t>6.3.2</w:t>
      </w:r>
      <w:r w:rsidRPr="0036584A">
        <w:tab/>
        <w:t>Radio resource control information elements</w:t>
      </w:r>
      <w:bookmarkEnd w:id="6796"/>
      <w:bookmarkEnd w:id="6797"/>
      <w:bookmarkEnd w:id="6798"/>
      <w:bookmarkEnd w:id="6799"/>
      <w:bookmarkEnd w:id="6800"/>
      <w:bookmarkEnd w:id="6801"/>
    </w:p>
    <w:p w14:paraId="4295F403" w14:textId="77777777" w:rsidR="008A0B6D" w:rsidRPr="0036584A" w:rsidRDefault="008A0B6D" w:rsidP="008A0B6D">
      <w:pPr>
        <w:pStyle w:val="Heading4"/>
      </w:pPr>
      <w:bookmarkStart w:id="6803" w:name="_Toc193446087"/>
      <w:bookmarkStart w:id="6804" w:name="_Toc193451892"/>
      <w:bookmarkStart w:id="6805" w:name="_Toc193463162"/>
      <w:bookmarkStart w:id="6806" w:name="_Toc201295449"/>
      <w:bookmarkStart w:id="6807" w:name="_Toc210311723"/>
      <w:bookmarkStart w:id="6808" w:name="MCCQCTEMPBM_00000171"/>
      <w:bookmarkStart w:id="6809" w:name="_Toc60777159"/>
      <w:bookmarkEnd w:id="6802"/>
      <w:r w:rsidRPr="0036584A">
        <w:t>–</w:t>
      </w:r>
      <w:r w:rsidRPr="0036584A">
        <w:tab/>
      </w:r>
      <w:r w:rsidRPr="0036584A">
        <w:rPr>
          <w:i/>
        </w:rPr>
        <w:t>AdditionalPCIIndex</w:t>
      </w:r>
      <w:bookmarkEnd w:id="6803"/>
      <w:bookmarkEnd w:id="6804"/>
      <w:bookmarkEnd w:id="6805"/>
      <w:bookmarkEnd w:id="6806"/>
      <w:bookmarkEnd w:id="6807"/>
    </w:p>
    <w:bookmarkEnd w:id="6808"/>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6810" w:name="_Hlk177126731"/>
      <w:r w:rsidRPr="0036584A">
        <w:t>AdditionalPCIIndex</w:t>
      </w:r>
      <w:bookmarkEnd w:id="6810"/>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6811" w:name="_Toc193446088"/>
      <w:bookmarkStart w:id="6812" w:name="_Toc193451893"/>
      <w:bookmarkStart w:id="6813" w:name="_Toc193463163"/>
      <w:bookmarkStart w:id="6814" w:name="_Toc201295450"/>
      <w:bookmarkStart w:id="6815" w:name="_Toc210311724"/>
      <w:bookmarkStart w:id="6816" w:name="MCCQCTEMPBM_00000172"/>
      <w:r w:rsidRPr="0036584A">
        <w:t>–</w:t>
      </w:r>
      <w:r w:rsidRPr="0036584A">
        <w:tab/>
      </w:r>
      <w:r w:rsidRPr="0036584A">
        <w:rPr>
          <w:i/>
        </w:rPr>
        <w:t>AdditionalSpectrumEmission</w:t>
      </w:r>
      <w:bookmarkEnd w:id="6809"/>
      <w:bookmarkEnd w:id="6811"/>
      <w:bookmarkEnd w:id="6812"/>
      <w:bookmarkEnd w:id="6813"/>
      <w:bookmarkEnd w:id="6814"/>
      <w:bookmarkEnd w:id="6815"/>
    </w:p>
    <w:bookmarkEnd w:id="6816"/>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6817" w:name="_Toc193446089"/>
      <w:bookmarkStart w:id="6818" w:name="_Toc193451894"/>
      <w:bookmarkStart w:id="6819" w:name="_Toc193463164"/>
      <w:bookmarkStart w:id="6820" w:name="_Toc201295451"/>
      <w:bookmarkStart w:id="6821" w:name="_Toc210311725"/>
      <w:bookmarkStart w:id="6822" w:name="MCCQCTEMPBM_00000173"/>
      <w:r w:rsidRPr="0036584A">
        <w:t>–</w:t>
      </w:r>
      <w:r w:rsidRPr="0036584A">
        <w:tab/>
      </w:r>
      <w:r w:rsidRPr="0036584A">
        <w:rPr>
          <w:i/>
          <w:iCs/>
        </w:rPr>
        <w:t>AdvancedReceiver-MU-MIMO</w:t>
      </w:r>
      <w:bookmarkEnd w:id="6817"/>
      <w:bookmarkEnd w:id="6818"/>
      <w:bookmarkEnd w:id="6819"/>
      <w:bookmarkEnd w:id="6820"/>
      <w:bookmarkEnd w:id="6821"/>
    </w:p>
    <w:bookmarkEnd w:id="6822"/>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6823" w:name="_Toc193446090"/>
      <w:bookmarkStart w:id="6824" w:name="_Toc193451895"/>
      <w:bookmarkStart w:id="6825" w:name="_Toc193463165"/>
      <w:bookmarkStart w:id="6826" w:name="_Toc201295452"/>
      <w:bookmarkStart w:id="6827" w:name="_Toc210311726"/>
      <w:bookmarkStart w:id="6828" w:name="MCCQCTEMPBM_00000174"/>
      <w:r w:rsidRPr="0036584A">
        <w:t>–</w:t>
      </w:r>
      <w:r w:rsidRPr="0036584A">
        <w:tab/>
      </w:r>
      <w:r w:rsidRPr="0036584A">
        <w:rPr>
          <w:i/>
          <w:iCs/>
        </w:rPr>
        <w:t>Aerial-Config</w:t>
      </w:r>
      <w:bookmarkEnd w:id="6823"/>
      <w:bookmarkEnd w:id="6824"/>
      <w:bookmarkEnd w:id="6825"/>
      <w:bookmarkEnd w:id="6826"/>
      <w:bookmarkEnd w:id="6827"/>
    </w:p>
    <w:bookmarkEnd w:id="6828"/>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6829" w:name="_Toc60777160"/>
      <w:bookmarkStart w:id="6830" w:name="_Toc193446091"/>
      <w:bookmarkStart w:id="6831" w:name="_Toc193451896"/>
      <w:bookmarkStart w:id="6832" w:name="_Toc193463166"/>
      <w:bookmarkStart w:id="6833" w:name="_Toc201295453"/>
      <w:bookmarkStart w:id="6834" w:name="_Toc210311727"/>
      <w:bookmarkStart w:id="6835" w:name="MCCQCTEMPBM_00000175"/>
      <w:r w:rsidRPr="0036584A">
        <w:t>–</w:t>
      </w:r>
      <w:r w:rsidRPr="0036584A">
        <w:tab/>
      </w:r>
      <w:r w:rsidRPr="0036584A">
        <w:rPr>
          <w:i/>
        </w:rPr>
        <w:t>Alpha</w:t>
      </w:r>
      <w:bookmarkEnd w:id="6829"/>
      <w:bookmarkEnd w:id="6830"/>
      <w:bookmarkEnd w:id="6831"/>
      <w:bookmarkEnd w:id="6832"/>
      <w:bookmarkEnd w:id="6833"/>
      <w:bookmarkEnd w:id="6834"/>
    </w:p>
    <w:bookmarkEnd w:id="6835"/>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6836" w:name="_Toc193446092"/>
      <w:bookmarkStart w:id="6837" w:name="_Toc193451897"/>
      <w:bookmarkStart w:id="6838" w:name="_Toc193463167"/>
      <w:bookmarkStart w:id="6839" w:name="_Toc201295454"/>
      <w:bookmarkStart w:id="6840" w:name="_Toc210311728"/>
      <w:bookmarkStart w:id="6841" w:name="MCCQCTEMPBM_00000176"/>
      <w:r w:rsidRPr="0036584A">
        <w:t>–</w:t>
      </w:r>
      <w:r w:rsidRPr="0036584A">
        <w:tab/>
      </w:r>
      <w:r w:rsidRPr="0036584A">
        <w:rPr>
          <w:i/>
          <w:iCs/>
        </w:rPr>
        <w:t>Altitude</w:t>
      </w:r>
      <w:bookmarkEnd w:id="6836"/>
      <w:bookmarkEnd w:id="6837"/>
      <w:bookmarkEnd w:id="6838"/>
      <w:bookmarkEnd w:id="6839"/>
      <w:bookmarkEnd w:id="6840"/>
    </w:p>
    <w:bookmarkEnd w:id="6841"/>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6842" w:name="_Toc60777161"/>
      <w:bookmarkStart w:id="6843" w:name="_Toc193446093"/>
      <w:bookmarkStart w:id="6844" w:name="_Toc193451898"/>
      <w:bookmarkStart w:id="6845" w:name="_Toc193463168"/>
      <w:bookmarkStart w:id="6846" w:name="_Toc201295455"/>
      <w:bookmarkStart w:id="6847" w:name="_Toc210311729"/>
      <w:bookmarkStart w:id="6848" w:name="MCCQCTEMPBM_00000177"/>
      <w:r w:rsidRPr="0036584A">
        <w:t>–</w:t>
      </w:r>
      <w:r w:rsidRPr="0036584A">
        <w:tab/>
      </w:r>
      <w:r w:rsidRPr="0036584A">
        <w:rPr>
          <w:i/>
        </w:rPr>
        <w:t>AMF-Identifier</w:t>
      </w:r>
      <w:bookmarkEnd w:id="6842"/>
      <w:bookmarkEnd w:id="6843"/>
      <w:bookmarkEnd w:id="6844"/>
      <w:bookmarkEnd w:id="6845"/>
      <w:bookmarkEnd w:id="6846"/>
      <w:bookmarkEnd w:id="6847"/>
    </w:p>
    <w:bookmarkEnd w:id="6848"/>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6849" w:name="_Toc210311730"/>
      <w:r w:rsidRPr="0036584A">
        <w:rPr>
          <w:noProof/>
          <w:lang w:eastAsia="ja-JP"/>
        </w:rPr>
        <w:t>–</w:t>
      </w:r>
      <w:r w:rsidRPr="0036584A">
        <w:rPr>
          <w:noProof/>
          <w:lang w:eastAsia="ja-JP"/>
        </w:rPr>
        <w:tab/>
      </w:r>
      <w:r w:rsidRPr="0036584A">
        <w:rPr>
          <w:i/>
          <w:iCs/>
          <w:noProof/>
          <w:lang w:eastAsia="ja-JP"/>
        </w:rPr>
        <w:t>ApplicabilitySetConfigId</w:t>
      </w:r>
      <w:bookmarkEnd w:id="6849"/>
    </w:p>
    <w:p w14:paraId="0F71FC09" w14:textId="2275A206"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ins w:id="6850" w:author="CR#5561r4" w:date="2025-12-12T13:52:00Z" w16du:dateUtc="2025-12-12T12:52:00Z">
        <w:r w:rsidR="00E164D3">
          <w:rPr>
            <w:i/>
            <w:iCs/>
            <w:lang w:eastAsia="ja-JP"/>
          </w:rPr>
          <w:t>CSI</w:t>
        </w:r>
      </w:ins>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4B75816A" w:rsidR="00FC1640" w:rsidRPr="0036584A" w:rsidRDefault="00FC1640" w:rsidP="0036584A">
      <w:pPr>
        <w:pStyle w:val="PL"/>
      </w:pPr>
      <w:r w:rsidRPr="0036584A">
        <w:t xml:space="preserve">ApplicabilitySetConfigId-r19 ::=            </w:t>
      </w:r>
      <w:r w:rsidRPr="0036584A">
        <w:rPr>
          <w:color w:val="993366"/>
        </w:rPr>
        <w:t>INTEGER</w:t>
      </w:r>
      <w:r w:rsidRPr="0036584A">
        <w:t xml:space="preserve"> (0..</w:t>
      </w:r>
      <w:ins w:id="6851" w:author="CR#5561r4" w:date="2025-12-12T13:52:00Z" w16du:dateUtc="2025-12-12T12:52:00Z">
        <w:r w:rsidR="00E164D3" w:rsidRPr="0036584A">
          <w:t>maxNrofApplicabilitySet</w:t>
        </w:r>
        <w:r w:rsidR="00E164D3">
          <w:t>CSI-Configs</w:t>
        </w:r>
        <w:r w:rsidR="00E164D3" w:rsidRPr="0036584A">
          <w:t>-1-r19</w:t>
        </w:r>
      </w:ins>
      <w:del w:id="6852" w:author="CR#5561r4" w:date="2025-12-12T13:52:00Z" w16du:dateUtc="2025-12-12T12:52:00Z">
        <w:r w:rsidRPr="0036584A" w:rsidDel="00E164D3">
          <w:delText>maxNrofApplicabilitySets-1-r19</w:delText>
        </w:r>
      </w:del>
      <w:r w:rsidRPr="0036584A">
        <w:t>)</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6853" w:name="_Toc210311731"/>
      <w:r w:rsidRPr="0036584A">
        <w:rPr>
          <w:noProof/>
          <w:lang w:eastAsia="ja-JP"/>
        </w:rPr>
        <w:t>–</w:t>
      </w:r>
      <w:r w:rsidRPr="0036584A">
        <w:rPr>
          <w:noProof/>
          <w:lang w:eastAsia="ja-JP"/>
        </w:rPr>
        <w:tab/>
      </w:r>
      <w:r w:rsidRPr="0036584A">
        <w:rPr>
          <w:i/>
          <w:iCs/>
          <w:noProof/>
          <w:lang w:eastAsia="ja-JP"/>
        </w:rPr>
        <w:t>ApplicabilityReportList</w:t>
      </w:r>
      <w:bookmarkEnd w:id="6853"/>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E164D3" w:rsidRDefault="00FC1640" w:rsidP="0036584A">
      <w:pPr>
        <w:pStyle w:val="PL"/>
        <w:rPr>
          <w:rFonts w:eastAsiaTheme="minorEastAsia"/>
          <w:lang w:eastAsia="ja-JP"/>
          <w:rPrChange w:id="6854" w:author="CR#5561r4" w:date="2025-12-12T13:53:00Z" w16du:dateUtc="2025-12-12T12:53:00Z">
            <w:rPr/>
          </w:rPrChange>
        </w:rPr>
      </w:pPr>
      <w:r w:rsidRPr="0036584A">
        <w:t xml:space="preserve">        applicabilitySetId-r19               ApplicabilitySetConfigId-r19</w:t>
      </w:r>
      <w:del w:id="6855" w:author="CR#5561r4" w:date="2025-12-12T13:53:00Z" w16du:dateUtc="2025-12-12T12:53:00Z">
        <w:r w:rsidRPr="0036584A" w:rsidDel="00E164D3">
          <w:delText>,</w:delText>
        </w:r>
      </w:del>
    </w:p>
    <w:p w14:paraId="4364971F" w14:textId="797D5C8D" w:rsidR="00FC1640" w:rsidRPr="0036584A" w:rsidDel="00E164D3" w:rsidRDefault="00FC1640" w:rsidP="0036584A">
      <w:pPr>
        <w:pStyle w:val="PL"/>
        <w:rPr>
          <w:del w:id="6856" w:author="CR#5561r4" w:date="2025-12-12T13:53:00Z" w16du:dateUtc="2025-12-12T12:53:00Z"/>
        </w:rPr>
      </w:pPr>
      <w:del w:id="6857" w:author="CR#5561r4" w:date="2025-12-12T13:53:00Z" w16du:dateUtc="2025-12-12T12:53:00Z">
        <w:r w:rsidRPr="0036584A" w:rsidDel="00E164D3">
          <w:delText xml:space="preserve">        spare2                               </w:delText>
        </w:r>
        <w:r w:rsidRPr="0036584A" w:rsidDel="00E164D3">
          <w:rPr>
            <w:color w:val="993366"/>
          </w:rPr>
          <w:delText>NULL</w:delText>
        </w:r>
        <w:r w:rsidRPr="0036584A" w:rsidDel="00E164D3">
          <w:delText>,</w:delText>
        </w:r>
      </w:del>
    </w:p>
    <w:p w14:paraId="05065310" w14:textId="32761EE3" w:rsidR="00FC1640" w:rsidRPr="0036584A" w:rsidDel="00E164D3" w:rsidRDefault="00FC1640" w:rsidP="0036584A">
      <w:pPr>
        <w:pStyle w:val="PL"/>
        <w:rPr>
          <w:del w:id="6858" w:author="CR#5561r4" w:date="2025-12-12T13:53:00Z" w16du:dateUtc="2025-12-12T12:53:00Z"/>
        </w:rPr>
      </w:pPr>
      <w:del w:id="6859" w:author="CR#5561r4" w:date="2025-12-12T13:53:00Z" w16du:dateUtc="2025-12-12T12:53:00Z">
        <w:r w:rsidRPr="0036584A" w:rsidDel="00E164D3">
          <w:delText xml:space="preserve">        spare1                               </w:delText>
        </w:r>
        <w:r w:rsidRPr="0036584A" w:rsidDel="00E164D3">
          <w:rPr>
            <w:color w:val="993366"/>
          </w:rPr>
          <w:delText>NULL</w:delText>
        </w:r>
      </w:del>
    </w:p>
    <w:p w14:paraId="5EAD3546" w14:textId="58AF2214" w:rsidR="00FC1640" w:rsidRPr="0036584A" w:rsidRDefault="00FC1640" w:rsidP="0036584A">
      <w:pPr>
        <w:pStyle w:val="PL"/>
      </w:pPr>
      <w:r w:rsidRPr="0036584A">
        <w:t xml:space="preserve">    }</w:t>
      </w:r>
      <w:ins w:id="6860" w:author="CR#5561r4" w:date="2025-12-12T13:53:00Z" w16du:dateUtc="2025-12-12T12:53:00Z">
        <w:r w:rsidR="00E164D3">
          <w:t xml:space="preserve">                                                                                                                         </w:t>
        </w:r>
        <w:r w:rsidR="00E164D3" w:rsidRPr="0036584A">
          <w:rPr>
            <w:color w:val="993366"/>
          </w:rPr>
          <w:t>OPTIONAL</w:t>
        </w:r>
      </w:ins>
      <w:r w:rsidRPr="0036584A">
        <w:t>,</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E642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E642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E642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E642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E642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E642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E642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E642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E642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E642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E642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E642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E642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E642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w:t>
            </w:r>
            <w:del w:id="6861" w:author="CR#5561r4" w:date="2025-12-12T13:53:00Z" w16du:dateUtc="2025-12-12T12:53:00Z">
              <w:r w:rsidRPr="0036584A" w:rsidDel="00E164D3">
                <w:rPr>
                  <w:rFonts w:ascii="Arial" w:hAnsi="Arial"/>
                  <w:bCs/>
                  <w:sz w:val="18"/>
                  <w:szCs w:val="22"/>
                  <w:lang w:eastAsia="en-GB"/>
                </w:rPr>
                <w:delText>'</w:delText>
              </w:r>
            </w:del>
            <w:r w:rsidRPr="00E164D3">
              <w:rPr>
                <w:rFonts w:ascii="Arial" w:hAnsi="Arial"/>
                <w:bCs/>
                <w:i/>
                <w:iCs/>
                <w:sz w:val="18"/>
                <w:szCs w:val="22"/>
                <w:lang w:eastAsia="en-GB"/>
                <w:rPrChange w:id="6862" w:author="CR#5561r4" w:date="2025-12-12T13:53:00Z" w16du:dateUtc="2025-12-12T12:53:00Z">
                  <w:rPr>
                    <w:rFonts w:ascii="Arial" w:hAnsi="Arial"/>
                    <w:bCs/>
                    <w:sz w:val="18"/>
                    <w:szCs w:val="22"/>
                    <w:lang w:eastAsia="en-GB"/>
                  </w:rPr>
                </w:rPrChange>
              </w:rPr>
              <w:t>inapplicable</w:t>
            </w:r>
            <w:del w:id="6863" w:author="CR#5561r4" w:date="2025-12-12T13:53:00Z" w16du:dateUtc="2025-12-12T12:53:00Z">
              <w:r w:rsidRPr="0036584A" w:rsidDel="00E164D3">
                <w:rPr>
                  <w:rFonts w:ascii="Arial" w:hAnsi="Arial"/>
                  <w:bCs/>
                  <w:sz w:val="18"/>
                  <w:szCs w:val="22"/>
                  <w:lang w:eastAsia="en-GB"/>
                </w:rPr>
                <w:delText>'</w:delText>
              </w:r>
            </w:del>
            <w:r w:rsidRPr="0036584A">
              <w:rPr>
                <w:rFonts w:ascii="Arial" w:hAnsi="Arial"/>
                <w:bCs/>
                <w:sz w:val="18"/>
                <w:szCs w:val="22"/>
                <w:lang w:eastAsia="en-GB"/>
              </w:rPr>
              <w:t>.</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6864" w:name="_Toc60777162"/>
      <w:bookmarkStart w:id="6865" w:name="_Toc193446094"/>
      <w:bookmarkStart w:id="6866" w:name="_Toc193451899"/>
      <w:bookmarkStart w:id="6867" w:name="_Toc193463169"/>
      <w:bookmarkStart w:id="6868" w:name="_Toc201295456"/>
      <w:bookmarkStart w:id="6869" w:name="_Toc210311732"/>
      <w:bookmarkStart w:id="6870" w:name="MCCQCTEMPBM_00000178"/>
      <w:r w:rsidRPr="0036584A">
        <w:t>–</w:t>
      </w:r>
      <w:r w:rsidRPr="0036584A">
        <w:tab/>
      </w:r>
      <w:r w:rsidRPr="0036584A">
        <w:rPr>
          <w:i/>
          <w:noProof/>
        </w:rPr>
        <w:t>ARFCN-ValueEUTRA</w:t>
      </w:r>
      <w:bookmarkEnd w:id="6864"/>
      <w:bookmarkEnd w:id="6865"/>
      <w:bookmarkEnd w:id="6866"/>
      <w:bookmarkEnd w:id="6867"/>
      <w:bookmarkEnd w:id="6868"/>
      <w:bookmarkEnd w:id="6869"/>
    </w:p>
    <w:bookmarkEnd w:id="6870"/>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6871" w:name="_Toc60777163"/>
      <w:bookmarkStart w:id="6872" w:name="_Toc193446095"/>
      <w:bookmarkStart w:id="6873" w:name="_Toc193451900"/>
      <w:bookmarkStart w:id="6874" w:name="_Toc193463170"/>
      <w:bookmarkStart w:id="6875" w:name="_Toc201295457"/>
      <w:bookmarkStart w:id="6876" w:name="_Toc210311733"/>
      <w:bookmarkStart w:id="6877" w:name="MCCQCTEMPBM_00000179"/>
      <w:r w:rsidRPr="0036584A">
        <w:t>–</w:t>
      </w:r>
      <w:r w:rsidRPr="0036584A">
        <w:tab/>
      </w:r>
      <w:r w:rsidRPr="0036584A">
        <w:rPr>
          <w:i/>
        </w:rPr>
        <w:t>ARFCN-ValueNR</w:t>
      </w:r>
      <w:bookmarkEnd w:id="6871"/>
      <w:bookmarkEnd w:id="6872"/>
      <w:bookmarkEnd w:id="6873"/>
      <w:bookmarkEnd w:id="6874"/>
      <w:bookmarkEnd w:id="6875"/>
      <w:bookmarkEnd w:id="6876"/>
    </w:p>
    <w:bookmarkEnd w:id="6877"/>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6878" w:name="_Toc60777164"/>
      <w:bookmarkStart w:id="6879" w:name="_Toc193446096"/>
      <w:bookmarkStart w:id="6880" w:name="_Toc193451901"/>
      <w:bookmarkStart w:id="6881" w:name="_Toc193463171"/>
      <w:bookmarkStart w:id="6882" w:name="_Toc201295458"/>
      <w:bookmarkStart w:id="6883" w:name="_Toc210311734"/>
      <w:bookmarkStart w:id="6884" w:name="MCCQCTEMPBM_00000180"/>
      <w:r w:rsidRPr="0036584A">
        <w:t>–</w:t>
      </w:r>
      <w:r w:rsidRPr="0036584A">
        <w:tab/>
      </w:r>
      <w:r w:rsidRPr="0036584A">
        <w:rPr>
          <w:i/>
          <w:noProof/>
        </w:rPr>
        <w:t>ARFCN-ValueUTRA-FDD</w:t>
      </w:r>
      <w:bookmarkEnd w:id="6878"/>
      <w:bookmarkEnd w:id="6879"/>
      <w:bookmarkEnd w:id="6880"/>
      <w:bookmarkEnd w:id="6881"/>
      <w:bookmarkEnd w:id="6882"/>
      <w:bookmarkEnd w:id="6883"/>
    </w:p>
    <w:bookmarkEnd w:id="6884"/>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6885" w:name="_Toc210311735"/>
      <w:r w:rsidRPr="0036584A">
        <w:t>–</w:t>
      </w:r>
      <w:r w:rsidRPr="0036584A">
        <w:tab/>
      </w:r>
      <w:r w:rsidRPr="0036584A">
        <w:rPr>
          <w:i/>
        </w:rPr>
        <w:t>AssociatedId</w:t>
      </w:r>
      <w:bookmarkEnd w:id="6885"/>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6886" w:name="_Toc139045645"/>
      <w:bookmarkStart w:id="6887" w:name="_Toc193446097"/>
      <w:bookmarkStart w:id="6888" w:name="_Toc193451902"/>
      <w:bookmarkStart w:id="6889" w:name="_Toc193463172"/>
      <w:bookmarkStart w:id="6890" w:name="_Toc201295459"/>
      <w:bookmarkStart w:id="6891" w:name="_Toc210311736"/>
      <w:bookmarkStart w:id="6892" w:name="MCCQCTEMPBM_00000181"/>
      <w:r w:rsidRPr="0036584A">
        <w:t>–</w:t>
      </w:r>
      <w:r w:rsidRPr="0036584A">
        <w:tab/>
      </w:r>
      <w:r w:rsidRPr="0036584A">
        <w:rPr>
          <w:rFonts w:eastAsia="SimSun"/>
          <w:i/>
        </w:rPr>
        <w:t>ATG</w:t>
      </w:r>
      <w:r w:rsidRPr="0036584A">
        <w:rPr>
          <w:i/>
        </w:rPr>
        <w:t>-Config</w:t>
      </w:r>
      <w:bookmarkEnd w:id="6886"/>
      <w:bookmarkEnd w:id="6887"/>
      <w:bookmarkEnd w:id="6888"/>
      <w:bookmarkEnd w:id="6889"/>
      <w:bookmarkEnd w:id="6890"/>
      <w:bookmarkEnd w:id="6891"/>
    </w:p>
    <w:bookmarkEnd w:id="6892"/>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6893" w:name="_Toc60777165"/>
      <w:bookmarkStart w:id="6894" w:name="_Toc193446098"/>
      <w:bookmarkStart w:id="6895" w:name="_Toc193451903"/>
      <w:bookmarkStart w:id="6896" w:name="_Toc193463173"/>
      <w:bookmarkStart w:id="6897" w:name="_Toc201295460"/>
      <w:bookmarkStart w:id="6898" w:name="_Toc210311737"/>
      <w:bookmarkStart w:id="6899" w:name="MCCQCTEMPBM_00000182"/>
      <w:r w:rsidRPr="0036584A">
        <w:t>–</w:t>
      </w:r>
      <w:r w:rsidRPr="0036584A">
        <w:tab/>
      </w:r>
      <w:r w:rsidRPr="0036584A">
        <w:rPr>
          <w:i/>
          <w:iCs/>
        </w:rPr>
        <w:t>AvailabilityCombinationsPerCell</w:t>
      </w:r>
      <w:bookmarkEnd w:id="6893"/>
      <w:bookmarkEnd w:id="6894"/>
      <w:bookmarkEnd w:id="6895"/>
      <w:bookmarkEnd w:id="6896"/>
      <w:bookmarkEnd w:id="6897"/>
      <w:bookmarkEnd w:id="6898"/>
    </w:p>
    <w:bookmarkEnd w:id="6899"/>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6900" w:name="_Toc60777166"/>
      <w:bookmarkStart w:id="6901" w:name="_Toc193446099"/>
      <w:bookmarkStart w:id="6902" w:name="_Toc193451904"/>
      <w:bookmarkStart w:id="6903" w:name="_Toc193463174"/>
      <w:bookmarkStart w:id="6904" w:name="_Toc201295461"/>
      <w:bookmarkStart w:id="6905" w:name="_Toc210311738"/>
      <w:bookmarkStart w:id="6906" w:name="MCCQCTEMPBM_00000183"/>
      <w:r w:rsidRPr="0036584A">
        <w:t>–</w:t>
      </w:r>
      <w:r w:rsidRPr="0036584A">
        <w:tab/>
      </w:r>
      <w:r w:rsidRPr="0036584A">
        <w:rPr>
          <w:i/>
        </w:rPr>
        <w:t>AvailabilityIndicator</w:t>
      </w:r>
      <w:bookmarkEnd w:id="6900"/>
      <w:bookmarkEnd w:id="6901"/>
      <w:bookmarkEnd w:id="6902"/>
      <w:bookmarkEnd w:id="6903"/>
      <w:bookmarkEnd w:id="6904"/>
      <w:bookmarkEnd w:id="6905"/>
    </w:p>
    <w:bookmarkEnd w:id="6906"/>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6907" w:name="_Toc60777167"/>
      <w:bookmarkStart w:id="6908" w:name="_Toc193446100"/>
      <w:bookmarkStart w:id="6909" w:name="_Toc193451905"/>
      <w:bookmarkStart w:id="6910" w:name="_Toc193463175"/>
      <w:bookmarkStart w:id="6911" w:name="_Toc201295462"/>
      <w:bookmarkStart w:id="6912" w:name="_Toc210311739"/>
      <w:bookmarkStart w:id="6913" w:name="MCCQCTEMPBM_00000184"/>
      <w:r w:rsidRPr="0036584A">
        <w:rPr>
          <w:rFonts w:eastAsia="SimSun"/>
        </w:rPr>
        <w:t>–</w:t>
      </w:r>
      <w:r w:rsidRPr="0036584A">
        <w:rPr>
          <w:rFonts w:eastAsia="SimSun"/>
        </w:rPr>
        <w:tab/>
      </w:r>
      <w:r w:rsidRPr="0036584A">
        <w:rPr>
          <w:rFonts w:eastAsia="SimSun"/>
          <w:i/>
        </w:rPr>
        <w:t>BAP-RoutingID</w:t>
      </w:r>
      <w:bookmarkEnd w:id="6907"/>
      <w:bookmarkEnd w:id="6908"/>
      <w:bookmarkEnd w:id="6909"/>
      <w:bookmarkEnd w:id="6910"/>
      <w:bookmarkEnd w:id="6911"/>
      <w:bookmarkEnd w:id="6912"/>
    </w:p>
    <w:bookmarkEnd w:id="6913"/>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6914" w:name="_Toc60777168"/>
      <w:bookmarkStart w:id="6915" w:name="_Toc193446101"/>
      <w:bookmarkStart w:id="6916" w:name="_Toc193451906"/>
      <w:bookmarkStart w:id="6917" w:name="_Toc193463176"/>
      <w:bookmarkStart w:id="6918" w:name="_Toc201295463"/>
      <w:bookmarkStart w:id="6919" w:name="_Toc210311740"/>
      <w:bookmarkStart w:id="6920" w:name="MCCQCTEMPBM_00000185"/>
      <w:r w:rsidRPr="0036584A">
        <w:rPr>
          <w:i/>
        </w:rPr>
        <w:t>–</w:t>
      </w:r>
      <w:r w:rsidRPr="0036584A">
        <w:rPr>
          <w:i/>
        </w:rPr>
        <w:tab/>
        <w:t>BeamFailureRecoveryConfig</w:t>
      </w:r>
      <w:bookmarkEnd w:id="6914"/>
      <w:bookmarkEnd w:id="6915"/>
      <w:bookmarkEnd w:id="6916"/>
      <w:bookmarkEnd w:id="6917"/>
      <w:bookmarkEnd w:id="6918"/>
      <w:bookmarkEnd w:id="6919"/>
    </w:p>
    <w:bookmarkEnd w:id="6920"/>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D0D3222" w:rsidR="00CE7DA2" w:rsidRPr="0036584A" w:rsidRDefault="00693415" w:rsidP="00CE7DA2">
            <w:pPr>
              <w:pStyle w:val="TAL"/>
              <w:rPr>
                <w:b/>
                <w:i/>
                <w:szCs w:val="22"/>
                <w:lang w:eastAsia="sv-SE"/>
              </w:rPr>
            </w:pPr>
            <w:ins w:id="6921" w:author="CR#5499r3" w:date="2025-12-09T19:23:00Z" w16du:dateUtc="2025-12-09T18:23:00Z">
              <w:r w:rsidRPr="00693415">
                <w:rPr>
                  <w:bCs/>
                  <w:iCs/>
                  <w:szCs w:val="22"/>
                  <w:lang w:eastAsia="sv-SE"/>
                </w:rPr>
                <w:t>Indicates that SBFD aware UE shall use the second PRACH occasions for CFRA or for the fallback CBRA, as specified in clause 5.1.2 in TS 38.321 [3]. If absent, the first PRACH occasions shall be used.</w:t>
              </w:r>
            </w:ins>
            <w:del w:id="6922" w:author="CR#5499r3" w:date="2025-12-09T19:23:00Z" w16du:dateUtc="2025-12-09T18:23:00Z">
              <w:r w:rsidR="00CE7DA2" w:rsidRPr="0036584A" w:rsidDel="00693415">
                <w:rPr>
                  <w:bCs/>
                  <w:iCs/>
                  <w:szCs w:val="22"/>
                  <w:lang w:eastAsia="sv-SE"/>
                </w:rPr>
                <w:delText>Indicates the second PRACH occasions of CFRA to be used by a SBFD aware UE (see TS 38.213 [13], clause 8). If absent, indicates the first PRACH occasions to be used.</w:delText>
              </w:r>
            </w:del>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1A36BF6"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 xml:space="preserve">Per </w:t>
            </w:r>
            <w:ins w:id="6923" w:author="CR#5499r3" w:date="2025-12-09T19:24:00Z" w16du:dateUtc="2025-12-09T18:24:00Z">
              <w:r w:rsidR="00693415" w:rsidRPr="00693415">
                <w:rPr>
                  <w:szCs w:val="22"/>
                  <w:lang w:eastAsia="sv-SE"/>
                </w:rPr>
                <w:t>PRACH occasions type as specified in TS 38.213 [13]</w:t>
              </w:r>
            </w:ins>
            <w:del w:id="6924" w:author="CR#5499r3" w:date="2025-12-09T19:24:00Z" w16du:dateUtc="2025-12-09T18:24:00Z">
              <w:r w:rsidR="00CE7DA2" w:rsidRPr="0036584A" w:rsidDel="00693415">
                <w:rPr>
                  <w:szCs w:val="22"/>
                  <w:lang w:eastAsia="sv-SE"/>
                </w:rPr>
                <w:delText>RO type</w:delText>
              </w:r>
            </w:del>
            <w:r w:rsidR="00CE7DA2" w:rsidRPr="0036584A">
              <w:rPr>
                <w:szCs w:val="22"/>
                <w:lang w:eastAsia="sv-SE"/>
              </w:rPr>
              <w:t>,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6925" w:name="_Toc60777169"/>
      <w:bookmarkStart w:id="6926" w:name="_Toc193446102"/>
      <w:bookmarkStart w:id="6927" w:name="_Toc193451907"/>
      <w:bookmarkStart w:id="6928" w:name="_Toc193463177"/>
      <w:bookmarkStart w:id="6929" w:name="_Toc201295464"/>
      <w:bookmarkStart w:id="6930" w:name="_Toc210311741"/>
      <w:bookmarkStart w:id="6931" w:name="MCCQCTEMPBM_00000186"/>
      <w:r w:rsidRPr="0036584A">
        <w:rPr>
          <w:i/>
        </w:rPr>
        <w:t>–</w:t>
      </w:r>
      <w:r w:rsidRPr="0036584A">
        <w:rPr>
          <w:i/>
        </w:rPr>
        <w:tab/>
        <w:t>BeamFailureRecovery</w:t>
      </w:r>
      <w:r w:rsidR="00A45783" w:rsidRPr="0036584A">
        <w:rPr>
          <w:i/>
        </w:rPr>
        <w:t>R</w:t>
      </w:r>
      <w:r w:rsidRPr="0036584A">
        <w:rPr>
          <w:i/>
        </w:rPr>
        <w:t>SConfig</w:t>
      </w:r>
      <w:bookmarkEnd w:id="6925"/>
      <w:bookmarkEnd w:id="6926"/>
      <w:bookmarkEnd w:id="6927"/>
      <w:bookmarkEnd w:id="6928"/>
      <w:bookmarkEnd w:id="6929"/>
      <w:bookmarkEnd w:id="6930"/>
    </w:p>
    <w:bookmarkEnd w:id="6931"/>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6932" w:name="_Toc60777170"/>
      <w:bookmarkStart w:id="6933" w:name="_Toc193446103"/>
      <w:bookmarkStart w:id="6934" w:name="_Toc193451908"/>
      <w:bookmarkStart w:id="6935" w:name="_Toc193463178"/>
      <w:bookmarkStart w:id="6936" w:name="_Toc201295465"/>
      <w:bookmarkStart w:id="6937" w:name="_Toc210311742"/>
      <w:bookmarkStart w:id="6938" w:name="MCCQCTEMPBM_00000187"/>
      <w:r w:rsidRPr="0036584A">
        <w:t>–</w:t>
      </w:r>
      <w:r w:rsidRPr="0036584A">
        <w:tab/>
      </w:r>
      <w:r w:rsidRPr="0036584A">
        <w:rPr>
          <w:i/>
        </w:rPr>
        <w:t>BetaOffsets</w:t>
      </w:r>
      <w:bookmarkEnd w:id="6932"/>
      <w:bookmarkEnd w:id="6933"/>
      <w:bookmarkEnd w:id="6934"/>
      <w:bookmarkEnd w:id="6935"/>
      <w:bookmarkEnd w:id="6936"/>
      <w:bookmarkEnd w:id="6937"/>
    </w:p>
    <w:bookmarkEnd w:id="6938"/>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6939" w:name="_Toc193446104"/>
      <w:bookmarkStart w:id="6940" w:name="_Toc193451909"/>
      <w:bookmarkStart w:id="6941" w:name="_Toc193463179"/>
      <w:bookmarkStart w:id="6942" w:name="_Toc201295466"/>
      <w:bookmarkStart w:id="6943" w:name="_Toc210311743"/>
      <w:bookmarkStart w:id="6944" w:name="MCCQCTEMPBM_00000188"/>
      <w:r w:rsidRPr="0036584A">
        <w:t>–</w:t>
      </w:r>
      <w:r w:rsidRPr="0036584A">
        <w:tab/>
      </w:r>
      <w:r w:rsidRPr="0036584A">
        <w:rPr>
          <w:i/>
        </w:rPr>
        <w:t>BetaOffsetsCrossPri</w:t>
      </w:r>
      <w:bookmarkEnd w:id="6939"/>
      <w:bookmarkEnd w:id="6940"/>
      <w:bookmarkEnd w:id="6941"/>
      <w:bookmarkEnd w:id="6942"/>
      <w:bookmarkEnd w:id="6943"/>
    </w:p>
    <w:bookmarkEnd w:id="6944"/>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6945" w:name="_Toc60777171"/>
      <w:bookmarkStart w:id="6946" w:name="_Toc193446105"/>
      <w:bookmarkStart w:id="6947" w:name="_Toc193451910"/>
      <w:bookmarkStart w:id="6948" w:name="_Toc193463180"/>
      <w:bookmarkStart w:id="6949" w:name="_Toc201295467"/>
      <w:bookmarkStart w:id="6950" w:name="_Toc210311744"/>
      <w:bookmarkStart w:id="6951" w:name="MCCQCTEMPBM_00000189"/>
      <w:r w:rsidRPr="0036584A">
        <w:rPr>
          <w:rFonts w:eastAsia="SimSun"/>
        </w:rPr>
        <w:t>–</w:t>
      </w:r>
      <w:r w:rsidRPr="0036584A">
        <w:rPr>
          <w:rFonts w:eastAsia="SimSun"/>
        </w:rPr>
        <w:tab/>
      </w:r>
      <w:r w:rsidRPr="0036584A">
        <w:rPr>
          <w:rFonts w:eastAsia="SimSun"/>
          <w:i/>
        </w:rPr>
        <w:t>BH-LogicalChannelIdentity</w:t>
      </w:r>
      <w:bookmarkEnd w:id="6945"/>
      <w:bookmarkEnd w:id="6946"/>
      <w:bookmarkEnd w:id="6947"/>
      <w:bookmarkEnd w:id="6948"/>
      <w:bookmarkEnd w:id="6949"/>
      <w:bookmarkEnd w:id="6950"/>
    </w:p>
    <w:bookmarkEnd w:id="6951"/>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6952" w:name="_Toc60777172"/>
      <w:bookmarkStart w:id="6953" w:name="_Toc193446106"/>
      <w:bookmarkStart w:id="6954" w:name="_Toc193451911"/>
      <w:bookmarkStart w:id="6955" w:name="_Toc193463181"/>
      <w:bookmarkStart w:id="6956" w:name="_Toc201295468"/>
      <w:bookmarkStart w:id="6957" w:name="_Toc210311745"/>
      <w:bookmarkStart w:id="6958" w:name="MCCQCTEMPBM_00000190"/>
      <w:r w:rsidRPr="0036584A">
        <w:rPr>
          <w:rFonts w:eastAsia="SimSun"/>
        </w:rPr>
        <w:t>–</w:t>
      </w:r>
      <w:r w:rsidRPr="0036584A">
        <w:rPr>
          <w:rFonts w:eastAsia="SimSun"/>
        </w:rPr>
        <w:tab/>
      </w:r>
      <w:r w:rsidRPr="0036584A">
        <w:rPr>
          <w:rFonts w:eastAsia="SimSun"/>
          <w:i/>
        </w:rPr>
        <w:t>BH-LogicalChannelIdentity-Ext</w:t>
      </w:r>
      <w:bookmarkEnd w:id="6952"/>
      <w:bookmarkEnd w:id="6953"/>
      <w:bookmarkEnd w:id="6954"/>
      <w:bookmarkEnd w:id="6955"/>
      <w:bookmarkEnd w:id="6956"/>
      <w:bookmarkEnd w:id="6957"/>
    </w:p>
    <w:bookmarkEnd w:id="6958"/>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6959" w:name="_Toc60777173"/>
      <w:bookmarkStart w:id="6960" w:name="_Toc193446107"/>
      <w:bookmarkStart w:id="6961" w:name="_Toc193451912"/>
      <w:bookmarkStart w:id="6962" w:name="_Toc193463182"/>
      <w:bookmarkStart w:id="6963" w:name="_Toc201295469"/>
      <w:bookmarkStart w:id="6964" w:name="_Toc210311746"/>
      <w:bookmarkStart w:id="6965" w:name="MCCQCTEMPBM_00000191"/>
      <w:r w:rsidRPr="0036584A">
        <w:rPr>
          <w:rFonts w:eastAsia="SimSun"/>
        </w:rPr>
        <w:t>–</w:t>
      </w:r>
      <w:r w:rsidRPr="0036584A">
        <w:rPr>
          <w:rFonts w:eastAsia="SimSun"/>
        </w:rPr>
        <w:tab/>
      </w:r>
      <w:r w:rsidRPr="0036584A">
        <w:rPr>
          <w:rFonts w:eastAsia="SimSun"/>
          <w:i/>
        </w:rPr>
        <w:t>BH-RLC-ChannelConfig</w:t>
      </w:r>
      <w:bookmarkEnd w:id="6959"/>
      <w:bookmarkEnd w:id="6960"/>
      <w:bookmarkEnd w:id="6961"/>
      <w:bookmarkEnd w:id="6962"/>
      <w:bookmarkEnd w:id="6963"/>
      <w:bookmarkEnd w:id="6964"/>
    </w:p>
    <w:bookmarkEnd w:id="6965"/>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6966" w:name="_Toc60777174"/>
      <w:bookmarkStart w:id="6967" w:name="_Toc193446108"/>
      <w:bookmarkStart w:id="6968" w:name="_Toc193451913"/>
      <w:bookmarkStart w:id="6969" w:name="_Toc193463183"/>
      <w:bookmarkStart w:id="6970" w:name="_Toc201295470"/>
      <w:bookmarkStart w:id="6971" w:name="_Toc210311747"/>
      <w:bookmarkStart w:id="6972" w:name="MCCQCTEMPBM_00000192"/>
      <w:r w:rsidRPr="0036584A">
        <w:rPr>
          <w:rFonts w:eastAsia="SimSun"/>
        </w:rPr>
        <w:t>–</w:t>
      </w:r>
      <w:r w:rsidRPr="0036584A">
        <w:rPr>
          <w:rFonts w:eastAsia="SimSun"/>
        </w:rPr>
        <w:tab/>
      </w:r>
      <w:r w:rsidRPr="0036584A">
        <w:rPr>
          <w:rFonts w:eastAsia="SimSun"/>
          <w:i/>
          <w:iCs/>
        </w:rPr>
        <w:t>BH-RLC-ChannelID</w:t>
      </w:r>
      <w:bookmarkEnd w:id="6966"/>
      <w:bookmarkEnd w:id="6967"/>
      <w:bookmarkEnd w:id="6968"/>
      <w:bookmarkEnd w:id="6969"/>
      <w:bookmarkEnd w:id="6970"/>
      <w:bookmarkEnd w:id="6971"/>
    </w:p>
    <w:bookmarkEnd w:id="6972"/>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6973" w:name="_Toc60777175"/>
      <w:bookmarkStart w:id="6974" w:name="_Toc193446109"/>
      <w:bookmarkStart w:id="6975" w:name="_Toc193451914"/>
      <w:bookmarkStart w:id="6976" w:name="_Toc193463184"/>
      <w:bookmarkStart w:id="6977" w:name="_Toc201295471"/>
      <w:bookmarkStart w:id="6978" w:name="_Toc210311748"/>
      <w:bookmarkStart w:id="6979" w:name="MCCQCTEMPBM_00000193"/>
      <w:r w:rsidRPr="0036584A">
        <w:t>–</w:t>
      </w:r>
      <w:r w:rsidRPr="0036584A">
        <w:tab/>
      </w:r>
      <w:r w:rsidRPr="0036584A">
        <w:rPr>
          <w:i/>
        </w:rPr>
        <w:t>BSR-Config</w:t>
      </w:r>
      <w:bookmarkEnd w:id="6973"/>
      <w:bookmarkEnd w:id="6974"/>
      <w:bookmarkEnd w:id="6975"/>
      <w:bookmarkEnd w:id="6976"/>
      <w:bookmarkEnd w:id="6977"/>
      <w:bookmarkEnd w:id="6978"/>
    </w:p>
    <w:bookmarkEnd w:id="6979"/>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6980" w:name="_Toc60777176"/>
      <w:bookmarkStart w:id="6981" w:name="_Toc193446110"/>
      <w:bookmarkStart w:id="6982" w:name="_Toc193451915"/>
      <w:bookmarkStart w:id="6983" w:name="_Toc193463185"/>
      <w:bookmarkStart w:id="6984" w:name="_Toc201295472"/>
      <w:bookmarkStart w:id="6985" w:name="_Toc210311749"/>
      <w:bookmarkStart w:id="6986" w:name="MCCQCTEMPBM_00000194"/>
      <w:r w:rsidRPr="0036584A">
        <w:t>–</w:t>
      </w:r>
      <w:r w:rsidRPr="0036584A">
        <w:tab/>
      </w:r>
      <w:r w:rsidRPr="0036584A">
        <w:rPr>
          <w:i/>
        </w:rPr>
        <w:t>BWP</w:t>
      </w:r>
      <w:bookmarkEnd w:id="6980"/>
      <w:bookmarkEnd w:id="6981"/>
      <w:bookmarkEnd w:id="6982"/>
      <w:bookmarkEnd w:id="6983"/>
      <w:bookmarkEnd w:id="6984"/>
      <w:bookmarkEnd w:id="6985"/>
    </w:p>
    <w:bookmarkEnd w:id="6986"/>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4" type="#_x0000_t75" style="width:29.25pt;height:21.75pt" o:ole="">
                  <v:imagedata r:id="rId149" o:title=""/>
                </v:shape>
                <o:OLEObject Type="Embed" ProgID="Equation.3" ShapeID="_x0000_i1094" DrawAspect="Content" ObjectID="_1827580267"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6987" w:name="_Toc60777177"/>
      <w:bookmarkStart w:id="6988" w:name="_Toc193446111"/>
      <w:bookmarkStart w:id="6989" w:name="_Toc193451916"/>
      <w:bookmarkStart w:id="6990" w:name="_Toc193463186"/>
      <w:bookmarkStart w:id="6991" w:name="_Toc201295473"/>
      <w:bookmarkStart w:id="6992" w:name="_Toc210311750"/>
      <w:bookmarkStart w:id="6993" w:name="MCCQCTEMPBM_00000195"/>
      <w:r w:rsidRPr="0036584A">
        <w:t>–</w:t>
      </w:r>
      <w:r w:rsidRPr="0036584A">
        <w:tab/>
      </w:r>
      <w:r w:rsidRPr="0036584A">
        <w:rPr>
          <w:i/>
        </w:rPr>
        <w:t>BWP-Downlink</w:t>
      </w:r>
      <w:bookmarkEnd w:id="6987"/>
      <w:bookmarkEnd w:id="6988"/>
      <w:bookmarkEnd w:id="6989"/>
      <w:bookmarkEnd w:id="6990"/>
      <w:bookmarkEnd w:id="6991"/>
      <w:bookmarkEnd w:id="6992"/>
    </w:p>
    <w:bookmarkEnd w:id="6993"/>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6994" w:name="_Toc60777178"/>
      <w:bookmarkStart w:id="6995" w:name="_Toc193446112"/>
      <w:bookmarkStart w:id="6996" w:name="_Toc193451917"/>
      <w:bookmarkStart w:id="6997" w:name="_Toc193463187"/>
      <w:bookmarkStart w:id="6998" w:name="_Toc201295474"/>
      <w:bookmarkStart w:id="6999" w:name="_Toc210311751"/>
      <w:bookmarkStart w:id="7000" w:name="MCCQCTEMPBM_00000196"/>
      <w:r w:rsidRPr="0036584A">
        <w:t>–</w:t>
      </w:r>
      <w:r w:rsidRPr="0036584A">
        <w:tab/>
      </w:r>
      <w:r w:rsidRPr="0036584A">
        <w:rPr>
          <w:i/>
        </w:rPr>
        <w:t>BWP-DownlinkCommon</w:t>
      </w:r>
      <w:bookmarkEnd w:id="6994"/>
      <w:bookmarkEnd w:id="6995"/>
      <w:bookmarkEnd w:id="6996"/>
      <w:bookmarkEnd w:id="6997"/>
      <w:bookmarkEnd w:id="6998"/>
      <w:bookmarkEnd w:id="6999"/>
    </w:p>
    <w:bookmarkEnd w:id="7000"/>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7001" w:name="_Toc60777179"/>
      <w:bookmarkStart w:id="7002" w:name="_Toc193446113"/>
      <w:bookmarkStart w:id="7003" w:name="_Toc193451918"/>
      <w:bookmarkStart w:id="7004" w:name="_Toc193463188"/>
      <w:bookmarkStart w:id="7005" w:name="_Toc201295475"/>
      <w:bookmarkStart w:id="7006" w:name="_Toc210311752"/>
      <w:bookmarkStart w:id="7007" w:name="MCCQCTEMPBM_00000197"/>
      <w:r w:rsidRPr="0036584A">
        <w:t>–</w:t>
      </w:r>
      <w:r w:rsidRPr="0036584A">
        <w:tab/>
      </w:r>
      <w:r w:rsidRPr="0036584A">
        <w:rPr>
          <w:i/>
        </w:rPr>
        <w:t>BWP-DownlinkDedicated</w:t>
      </w:r>
      <w:bookmarkEnd w:id="7001"/>
      <w:bookmarkEnd w:id="7002"/>
      <w:bookmarkEnd w:id="7003"/>
      <w:bookmarkEnd w:id="7004"/>
      <w:bookmarkEnd w:id="7005"/>
      <w:bookmarkEnd w:id="7006"/>
    </w:p>
    <w:bookmarkEnd w:id="7007"/>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2451D8D6" w:rsidR="00C47A0B" w:rsidRPr="0036584A" w:rsidRDefault="00C47A0B" w:rsidP="00C47A0B">
            <w:pPr>
              <w:pStyle w:val="TAL"/>
              <w:rPr>
                <w:b/>
                <w:i/>
                <w:szCs w:val="22"/>
                <w:lang w:eastAsia="sv-SE"/>
              </w:rPr>
            </w:pPr>
            <w:r w:rsidRPr="0036584A">
              <w:rPr>
                <w:szCs w:val="22"/>
                <w:lang w:eastAsia="sv-SE"/>
              </w:rPr>
              <w:t>Enables the presence of a 1-bit DCI field in DCI format 1_0 for indicating the pathloss offset for PDCCH-ordered PRACH transmissions</w:t>
            </w:r>
            <w:del w:id="7008" w:author="CR#5548r3" w:date="2025-12-11T17:27:00Z" w16du:dateUtc="2025-12-11T16:27:00Z">
              <w:r w:rsidRPr="0036584A" w:rsidDel="00FD3313">
                <w:rPr>
                  <w:szCs w:val="22"/>
                  <w:lang w:eastAsia="sv-SE"/>
                </w:rPr>
                <w:delText xml:space="preserve">. This field can only be configured when at least one TCI state is configured with </w:delText>
              </w:r>
              <w:r w:rsidRPr="0036584A" w:rsidDel="00FD3313">
                <w:rPr>
                  <w:i/>
                  <w:iCs/>
                  <w:szCs w:val="22"/>
                  <w:lang w:eastAsia="sv-SE"/>
                </w:rPr>
                <w:delText>pathlossOffset</w:delText>
              </w:r>
            </w:del>
            <w:r w:rsidRPr="0036584A">
              <w:rPr>
                <w:i/>
                <w:iCs/>
                <w:szCs w:val="22"/>
                <w:lang w:eastAsia="sv-SE"/>
              </w:rPr>
              <w:t xml:space="preserve">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7009"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7009"/>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7010" w:name="_Toc60777180"/>
      <w:bookmarkStart w:id="7011" w:name="_Toc193446114"/>
      <w:bookmarkStart w:id="7012" w:name="_Toc193451919"/>
      <w:bookmarkStart w:id="7013" w:name="_Toc193463189"/>
      <w:bookmarkStart w:id="7014" w:name="_Toc201295476"/>
      <w:bookmarkStart w:id="7015" w:name="_Toc210311753"/>
      <w:bookmarkStart w:id="7016" w:name="MCCQCTEMPBM_00000198"/>
      <w:r w:rsidRPr="0036584A">
        <w:t>–</w:t>
      </w:r>
      <w:r w:rsidRPr="0036584A">
        <w:tab/>
      </w:r>
      <w:r w:rsidRPr="0036584A">
        <w:rPr>
          <w:i/>
        </w:rPr>
        <w:t>BWP-Id</w:t>
      </w:r>
      <w:bookmarkEnd w:id="7010"/>
      <w:bookmarkEnd w:id="7011"/>
      <w:bookmarkEnd w:id="7012"/>
      <w:bookmarkEnd w:id="7013"/>
      <w:bookmarkEnd w:id="7014"/>
      <w:bookmarkEnd w:id="7015"/>
    </w:p>
    <w:bookmarkEnd w:id="7016"/>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7017" w:name="_Toc60777181"/>
      <w:bookmarkStart w:id="7018" w:name="_Toc193446115"/>
      <w:bookmarkStart w:id="7019" w:name="_Toc193451920"/>
      <w:bookmarkStart w:id="7020" w:name="_Toc193463190"/>
      <w:bookmarkStart w:id="7021" w:name="_Toc201295477"/>
      <w:bookmarkStart w:id="7022" w:name="_Toc210311754"/>
      <w:bookmarkStart w:id="7023" w:name="MCCQCTEMPBM_00000199"/>
      <w:r w:rsidRPr="0036584A">
        <w:t>–</w:t>
      </w:r>
      <w:r w:rsidRPr="0036584A">
        <w:tab/>
      </w:r>
      <w:r w:rsidRPr="0036584A">
        <w:rPr>
          <w:i/>
        </w:rPr>
        <w:t>BWP-Uplink</w:t>
      </w:r>
      <w:bookmarkEnd w:id="7017"/>
      <w:bookmarkEnd w:id="7018"/>
      <w:bookmarkEnd w:id="7019"/>
      <w:bookmarkEnd w:id="7020"/>
      <w:bookmarkEnd w:id="7021"/>
      <w:bookmarkEnd w:id="7022"/>
    </w:p>
    <w:bookmarkEnd w:id="7023"/>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7024" w:name="_Toc60777182"/>
      <w:bookmarkStart w:id="7025" w:name="_Toc193446116"/>
      <w:bookmarkStart w:id="7026" w:name="_Toc193451921"/>
      <w:bookmarkStart w:id="7027" w:name="_Toc193463191"/>
      <w:bookmarkStart w:id="7028" w:name="_Toc201295478"/>
      <w:bookmarkStart w:id="7029" w:name="_Toc210311755"/>
      <w:bookmarkStart w:id="7030" w:name="MCCQCTEMPBM_00000200"/>
      <w:r w:rsidRPr="0036584A">
        <w:t>–</w:t>
      </w:r>
      <w:r w:rsidRPr="0036584A">
        <w:tab/>
      </w:r>
      <w:r w:rsidRPr="0036584A">
        <w:rPr>
          <w:i/>
        </w:rPr>
        <w:t>BWP-UplinkCommon</w:t>
      </w:r>
      <w:bookmarkEnd w:id="7024"/>
      <w:bookmarkEnd w:id="7025"/>
      <w:bookmarkEnd w:id="7026"/>
      <w:bookmarkEnd w:id="7027"/>
      <w:bookmarkEnd w:id="7028"/>
      <w:bookmarkEnd w:id="7029"/>
    </w:p>
    <w:bookmarkEnd w:id="7030"/>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276784C1"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ins w:id="7031" w:author="CR#5499r3" w:date="2025-12-09T19:25:00Z" w16du:dateUtc="2025-12-09T18:25:00Z">
              <w:r w:rsidR="00693415">
                <w:rPr>
                  <w:rFonts w:cs="Arial"/>
                  <w:lang w:eastAsia="sv-SE"/>
                </w:rPr>
                <w:t xml:space="preserve"> </w:t>
              </w:r>
              <w:r w:rsidR="00693415" w:rsidRPr="00F35712">
                <w:rPr>
                  <w:rFonts w:cs="Arial"/>
                  <w:lang w:eastAsia="sv-SE"/>
                </w:rPr>
                <w:t xml:space="preserve">If both </w:t>
              </w:r>
              <w:r w:rsidR="00693415" w:rsidRPr="00F35712">
                <w:rPr>
                  <w:rFonts w:cs="Arial"/>
                  <w:i/>
                  <w:iCs/>
                  <w:lang w:eastAsia="sv-SE"/>
                </w:rPr>
                <w:t>rach-ConfigCommon</w:t>
              </w:r>
              <w:r w:rsidR="00693415" w:rsidRPr="00F35712">
                <w:rPr>
                  <w:rFonts w:cs="Arial"/>
                  <w:lang w:eastAsia="sv-SE"/>
                </w:rPr>
                <w:t xml:space="preserve"> and </w:t>
              </w:r>
              <w:r w:rsidR="00693415" w:rsidRPr="00F35712">
                <w:rPr>
                  <w:rFonts w:cs="Arial"/>
                  <w:i/>
                  <w:iCs/>
                  <w:lang w:eastAsia="sv-SE"/>
                </w:rPr>
                <w:t>sbfd-RACH-DualConfig</w:t>
              </w:r>
              <w:r w:rsidR="00693415" w:rsidRPr="00F35712">
                <w:rPr>
                  <w:rFonts w:cs="Arial"/>
                  <w:lang w:eastAsia="sv-SE"/>
                </w:rPr>
                <w:t xml:space="preserve"> are configured for the same </w:t>
              </w:r>
              <w:r w:rsidR="00693415" w:rsidRPr="00F35712">
                <w:rPr>
                  <w:rFonts w:cs="Arial"/>
                  <w:i/>
                  <w:iCs/>
                  <w:lang w:eastAsia="sv-SE"/>
                </w:rPr>
                <w:t>FeatureCombination</w:t>
              </w:r>
              <w:r w:rsidR="00693415" w:rsidRPr="00F35712">
                <w:rPr>
                  <w:rFonts w:cs="Arial"/>
                  <w:lang w:eastAsia="sv-SE"/>
                </w:rPr>
                <w:t xml:space="preserve">, </w:t>
              </w:r>
              <w:r w:rsidR="00693415" w:rsidRPr="00F35712">
                <w:rPr>
                  <w:rFonts w:cs="Arial"/>
                  <w:i/>
                  <w:iCs/>
                  <w:lang w:eastAsia="sv-SE"/>
                </w:rPr>
                <w:t>rach-ConfigCommon</w:t>
              </w:r>
              <w:r w:rsidR="00693415" w:rsidRPr="00F35712">
                <w:rPr>
                  <w:rFonts w:cs="Arial"/>
                  <w:lang w:eastAsia="sv-SE"/>
                </w:rPr>
                <w:t xml:space="preserve"> and </w:t>
              </w:r>
              <w:r w:rsidR="00693415" w:rsidRPr="00F35712">
                <w:rPr>
                  <w:rFonts w:cs="Arial"/>
                  <w:i/>
                  <w:iCs/>
                  <w:lang w:eastAsia="sv-SE"/>
                </w:rPr>
                <w:t>sbfd-RACH-DualConfig</w:t>
              </w:r>
              <w:r w:rsidR="00693415" w:rsidRPr="00F35712">
                <w:rPr>
                  <w:rFonts w:cs="Arial"/>
                  <w:lang w:eastAsia="sv-SE"/>
                </w:rPr>
                <w:t xml:space="preserve"> are configured in the same </w:t>
              </w:r>
              <w:r w:rsidR="00693415">
                <w:rPr>
                  <w:rFonts w:cs="Arial"/>
                  <w:i/>
                  <w:iCs/>
                  <w:lang w:eastAsia="sv-SE"/>
                </w:rPr>
                <w:t>A</w:t>
              </w:r>
              <w:r w:rsidR="00693415" w:rsidRPr="00F35712">
                <w:rPr>
                  <w:rFonts w:cs="Arial"/>
                  <w:i/>
                  <w:iCs/>
                  <w:lang w:eastAsia="sv-SE"/>
                </w:rPr>
                <w:t>dditionalRACH-Config</w:t>
              </w:r>
              <w:r w:rsidR="00693415" w:rsidRPr="00F35712">
                <w:rPr>
                  <w:rFonts w:cs="Arial"/>
                  <w:lang w:eastAsia="sv-SE"/>
                </w:rPr>
                <w:t>.</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7032" w:name="OLE_LINK5"/>
            <w:r w:rsidRPr="0036584A">
              <w:rPr>
                <w:i/>
              </w:rPr>
              <w:t>ra-PrioritizationForSlicing</w:t>
            </w:r>
            <w:bookmarkEnd w:id="7032"/>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47FBB8F"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w:t>
            </w:r>
            <w:ins w:id="7033" w:author="CR#5499r3" w:date="2025-12-09T19:26:00Z" w16du:dateUtc="2025-12-09T18:26:00Z">
              <w:r w:rsidR="00693415" w:rsidRPr="00693415">
                <w:rPr>
                  <w:lang w:eastAsia="sv-SE"/>
                </w:rPr>
                <w:t>, as specified in TS 38.213 [13],</w:t>
              </w:r>
            </w:ins>
            <w:r w:rsidRPr="0036584A">
              <w:rPr>
                <w:lang w:eastAsia="sv-SE"/>
              </w:rPr>
              <w:t xml:space="preserve">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EA3846A"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7034" w:author="CR#5499r3" w:date="2025-12-09T19:27:00Z" w16du:dateUtc="2025-12-09T18:27:00Z">
              <w:r w:rsidR="004408FD">
                <w:rPr>
                  <w:bCs/>
                  <w:iCs/>
                  <w:szCs w:val="22"/>
                  <w:lang w:eastAsia="sv-SE"/>
                </w:rPr>
                <w:t xml:space="preserve"> in this BWP</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w:t>
            </w:r>
            <w:ins w:id="7035" w:author="CR#5499r3" w:date="2025-12-09T19:27:00Z" w16du:dateUtc="2025-12-09T18:27:00Z">
              <w:r w:rsidR="004408FD" w:rsidRPr="00B43C4A">
                <w:rPr>
                  <w:lang w:eastAsia="sv-SE"/>
                </w:rPr>
                <w:t>enable</w:t>
              </w:r>
            </w:ins>
            <w:del w:id="7036" w:author="CR#5499r3" w:date="2025-12-09T19:27:00Z" w16du:dateUtc="2025-12-09T18:27:00Z">
              <w:r w:rsidRPr="0036584A" w:rsidDel="004408FD">
                <w:rPr>
                  <w:lang w:eastAsia="sv-SE"/>
                </w:rPr>
                <w:delText>configure</w:delText>
              </w:r>
            </w:del>
            <w:r w:rsidRPr="0036584A">
              <w:rPr>
                <w:lang w:eastAsia="sv-SE"/>
              </w:rPr>
              <w:t xml:space="preserve"> dual RACH configurations and configure random access parameters in SBFD symbols by setting up one additional RACH configuration and </w:t>
            </w:r>
            <w:ins w:id="7037" w:author="CR#5499r3" w:date="2025-12-09T19:28:00Z" w16du:dateUtc="2025-12-09T18:28:00Z">
              <w:r w:rsidR="004408FD" w:rsidRPr="004408FD">
                <w:rPr>
                  <w:lang w:eastAsia="sv-SE"/>
                </w:rPr>
                <w:t>including</w:t>
              </w:r>
            </w:ins>
            <w:del w:id="7038" w:author="CR#5499r3" w:date="2025-12-09T19:28:00Z" w16du:dateUtc="2025-12-09T18:28:00Z">
              <w:r w:rsidRPr="0036584A" w:rsidDel="004408FD">
                <w:rPr>
                  <w:lang w:eastAsia="sv-SE"/>
                </w:rPr>
                <w:delText>can include</w:delText>
              </w:r>
            </w:del>
            <w:r w:rsidRPr="0036584A">
              <w:rPr>
                <w:lang w:eastAsia="sv-SE"/>
              </w:rPr>
              <w:t xml:space="preserv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w:t>
            </w:r>
            <w:ins w:id="7039" w:author="CR#5499r3" w:date="2025-12-09T19:28:00Z" w16du:dateUtc="2025-12-09T18:28:00Z">
              <w:r w:rsidR="004408FD" w:rsidRPr="004408FD">
                <w:rPr>
                  <w:lang w:eastAsia="sv-SE"/>
                </w:rPr>
                <w:t>locations of the second PRACH occasions</w:t>
              </w:r>
            </w:ins>
            <w:del w:id="7040" w:author="CR#5499r3" w:date="2025-12-09T19:28:00Z" w16du:dateUtc="2025-12-09T18:28:00Z">
              <w:r w:rsidRPr="0036584A" w:rsidDel="004408FD">
                <w:rPr>
                  <w:lang w:eastAsia="sv-SE"/>
                </w:rPr>
                <w:delText>SBFD RO locations</w:delText>
              </w:r>
            </w:del>
            <w:r w:rsidRPr="0036584A">
              <w:rPr>
                <w:lang w:eastAsia="sv-SE"/>
              </w:rPr>
              <w:t xml:space="preserve">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31B6161C"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w:t>
            </w:r>
            <w:ins w:id="7041" w:author="CR#5499r3" w:date="2025-12-09T19:29:00Z" w16du:dateUtc="2025-12-09T18:29:00Z">
              <w:r w:rsidR="004408FD" w:rsidRPr="004408FD">
                <w:rPr>
                  <w:bCs/>
                  <w:iCs/>
                  <w:szCs w:val="22"/>
                  <w:lang w:eastAsia="sv-SE"/>
                </w:rPr>
                <w:t>(see TS 38.300 [2])</w:t>
              </w:r>
              <w:r w:rsidR="004408FD">
                <w:rPr>
                  <w:bCs/>
                  <w:iCs/>
                  <w:szCs w:val="22"/>
                  <w:lang w:eastAsia="sv-SE"/>
                </w:rPr>
                <w:t xml:space="preserve"> </w:t>
              </w:r>
            </w:ins>
            <w:r w:rsidRPr="0036584A">
              <w:rPr>
                <w:bCs/>
                <w:iCs/>
                <w:szCs w:val="22"/>
                <w:lang w:eastAsia="sv-SE"/>
              </w:rPr>
              <w:t>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4408FD" w:rsidRPr="004408FD"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4408FD" w:rsidRDefault="00CE7DA2" w:rsidP="00CE7DA2">
            <w:pPr>
              <w:pStyle w:val="TAL"/>
              <w:rPr>
                <w:b/>
                <w:i/>
                <w:szCs w:val="22"/>
                <w:lang w:eastAsia="sv-SE"/>
              </w:rPr>
            </w:pPr>
            <w:r w:rsidRPr="004408FD">
              <w:rPr>
                <w:b/>
                <w:i/>
                <w:szCs w:val="22"/>
                <w:lang w:eastAsia="sv-SE"/>
              </w:rPr>
              <w:t>sbfd-RSRP-ThresholdMsg1-RepetitionNum2, sbfd-RSRP-ThresholdMsg1-RepetitionNum4, sbfd-RSRP-ThresholdMsg1-RepetitionNum8</w:t>
            </w:r>
          </w:p>
          <w:p w14:paraId="15AF6C9A" w14:textId="031A186E" w:rsidR="00CE7DA2" w:rsidRPr="004408FD" w:rsidRDefault="00CE7DA2" w:rsidP="00CE7DA2">
            <w:pPr>
              <w:pStyle w:val="TAL"/>
              <w:rPr>
                <w:b/>
                <w:i/>
                <w:szCs w:val="22"/>
                <w:lang w:eastAsia="sv-SE"/>
              </w:rPr>
            </w:pPr>
            <w:r w:rsidRPr="004408FD">
              <w:rPr>
                <w:rFonts w:eastAsia="DengXian"/>
                <w:rPrChange w:id="7042" w:author="CR#5499r3" w:date="2025-12-09T19:30:00Z" w16du:dateUtc="2025-12-09T18:30:00Z">
                  <w:rPr>
                    <w:rFonts w:eastAsia="DengXian"/>
                    <w:color w:val="808080"/>
                  </w:rPr>
                </w:rPrChange>
              </w:rPr>
              <w:t xml:space="preserve">Threshold used by the UE for determining whether to select resources indicating Msg1 repetition number </w:t>
            </w:r>
            <w:r w:rsidRPr="004408FD">
              <w:rPr>
                <w:szCs w:val="22"/>
                <w:lang w:eastAsia="sv-SE"/>
              </w:rPr>
              <w:t>2, 4 or 8</w:t>
            </w:r>
            <w:r w:rsidRPr="004408FD">
              <w:rPr>
                <w:rFonts w:eastAsia="DengXian"/>
                <w:rPrChange w:id="7043" w:author="CR#5499r3" w:date="2025-12-09T19:30:00Z" w16du:dateUtc="2025-12-09T18:30:00Z">
                  <w:rPr>
                    <w:rFonts w:eastAsia="DengXian"/>
                    <w:color w:val="808080"/>
                  </w:rPr>
                </w:rPrChange>
              </w:rPr>
              <w:t xml:space="preserve"> within the second PRACH occasions (see TS 38.213 [13], clause 8).</w:t>
            </w:r>
            <w:ins w:id="7044" w:author="CR#5499r3" w:date="2025-12-09T19:30:00Z" w16du:dateUtc="2025-12-09T18:30:00Z">
              <w:r w:rsidR="004408FD" w:rsidRPr="004408FD">
                <w:rPr>
                  <w:rFonts w:eastAsia="DengXian"/>
                </w:rPr>
                <w:t xml:space="preserve"> If </w:t>
              </w:r>
              <w:r w:rsidR="004408FD" w:rsidRPr="004408FD">
                <w:rPr>
                  <w:rFonts w:eastAsia="DengXian"/>
                  <w:i/>
                  <w:iCs/>
                </w:rPr>
                <w:t>sbfd-RACH-DualConfig</w:t>
              </w:r>
              <w:r w:rsidR="004408FD" w:rsidRPr="004408FD">
                <w:rPr>
                  <w:rFonts w:eastAsia="DengXian"/>
                </w:rPr>
                <w:t xml:space="preserve"> is configured,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f </w:t>
              </w:r>
              <w:r w:rsidR="004408FD" w:rsidRPr="004408FD">
                <w:rPr>
                  <w:rFonts w:eastAsia="DengXian"/>
                  <w:i/>
                  <w:iCs/>
                </w:rPr>
                <w:t>sbfd-RACH-DualConfig</w:t>
              </w:r>
              <w:r w:rsidR="004408FD" w:rsidRPr="004408FD">
                <w:rPr>
                  <w:rFonts w:eastAsia="DengXian"/>
                </w:rPr>
                <w:t xml:space="preserve"> is configured, it is absent otherwise.</w:t>
              </w:r>
            </w:ins>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11266B28"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bookmarkStart w:id="7045" w:name="_Hlk209776326"/>
            <w:ins w:id="7046" w:author="CR#5499r3" w:date="2025-12-09T19:30:00Z" w16du:dateUtc="2025-12-09T18:30:00Z">
              <w:r w:rsidR="004408FD" w:rsidRPr="001F5079">
                <w:rPr>
                  <w:bCs/>
                  <w:iCs/>
                  <w:szCs w:val="22"/>
                  <w:lang w:eastAsia="sv-SE"/>
                </w:rPr>
                <w:t xml:space="preserve">(the first or the second </w:t>
              </w:r>
              <w:r w:rsidR="004408FD">
                <w:rPr>
                  <w:bCs/>
                  <w:iCs/>
                  <w:szCs w:val="22"/>
                  <w:lang w:eastAsia="sv-SE"/>
                </w:rPr>
                <w:t>P</w:t>
              </w:r>
              <w:r w:rsidR="004408FD" w:rsidRPr="001F5079">
                <w:rPr>
                  <w:bCs/>
                  <w:iCs/>
                  <w:szCs w:val="22"/>
                  <w:lang w:eastAsia="sv-SE"/>
                </w:rPr>
                <w:t>RACH occasion</w:t>
              </w:r>
              <w:r w:rsidR="004408FD">
                <w:rPr>
                  <w:bCs/>
                  <w:iCs/>
                  <w:szCs w:val="22"/>
                  <w:lang w:eastAsia="sv-SE"/>
                </w:rPr>
                <w:t>s</w:t>
              </w:r>
              <w:r w:rsidR="004408FD" w:rsidRPr="001F5079">
                <w:rPr>
                  <w:bCs/>
                  <w:iCs/>
                  <w:szCs w:val="22"/>
                  <w:lang w:eastAsia="sv-SE"/>
                </w:rPr>
                <w:t xml:space="preserve"> as specified in TS 38.213 [13]</w:t>
              </w:r>
              <w:r w:rsidR="004408FD">
                <w:rPr>
                  <w:bCs/>
                  <w:iCs/>
                  <w:szCs w:val="22"/>
                  <w:lang w:eastAsia="sv-SE"/>
                </w:rPr>
                <w:t xml:space="preserve">) </w:t>
              </w:r>
            </w:ins>
            <w:bookmarkEnd w:id="7045"/>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6A316018" w:rsidR="00CE7DA2" w:rsidRPr="0036584A" w:rsidRDefault="00CE7DA2" w:rsidP="00CE7DA2">
            <w:pPr>
              <w:pStyle w:val="TAL"/>
              <w:rPr>
                <w:b/>
                <w:i/>
                <w:szCs w:val="22"/>
                <w:lang w:eastAsia="sv-SE"/>
              </w:rPr>
            </w:pPr>
            <w:r w:rsidRPr="0036584A">
              <w:rPr>
                <w:bCs/>
                <w:iCs/>
                <w:szCs w:val="22"/>
                <w:lang w:eastAsia="sv-SE"/>
              </w:rPr>
              <w:t xml:space="preserve">Indicate how the SBFD aware UE chooses RACH occasion type </w:t>
            </w:r>
            <w:ins w:id="7047" w:author="CR#5499r3" w:date="2025-12-09T19:31:00Z" w16du:dateUtc="2025-12-09T18:31:00Z">
              <w:r w:rsidR="004408FD" w:rsidRPr="00495F98">
                <w:rPr>
                  <w:bCs/>
                  <w:iCs/>
                  <w:szCs w:val="22"/>
                  <w:lang w:eastAsia="sv-SE"/>
                </w:rPr>
                <w:t>(the first or the second PRACH occasions as specified in TS 38.213 [13])</w:t>
              </w:r>
              <w:r w:rsidR="004408FD">
                <w:rPr>
                  <w:bCs/>
                  <w:iCs/>
                  <w:szCs w:val="22"/>
                  <w:lang w:eastAsia="sv-SE"/>
                </w:rPr>
                <w:t xml:space="preserve"> </w:t>
              </w:r>
            </w:ins>
            <w:r w:rsidRPr="0036584A">
              <w:rPr>
                <w:bCs/>
                <w:iCs/>
                <w:szCs w:val="22"/>
                <w:lang w:eastAsia="sv-SE"/>
              </w:rPr>
              <w:t>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E6427">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6E642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E6427">
            <w:pPr>
              <w:pStyle w:val="TAL"/>
              <w:rPr>
                <w:b/>
                <w:i/>
                <w:szCs w:val="22"/>
                <w:lang w:eastAsia="sv-SE"/>
              </w:rPr>
            </w:pPr>
            <w:r w:rsidRPr="0036584A">
              <w:rPr>
                <w:b/>
                <w:i/>
                <w:szCs w:val="22"/>
                <w:lang w:eastAsia="sv-SE"/>
              </w:rPr>
              <w:t>sbfd-AdditionalRACH-Config</w:t>
            </w:r>
          </w:p>
          <w:p w14:paraId="5D266882" w14:textId="5A405800" w:rsidR="00CE7DA2" w:rsidRPr="0036584A" w:rsidRDefault="00CE7DA2" w:rsidP="006E6427">
            <w:pPr>
              <w:pStyle w:val="TAL"/>
              <w:rPr>
                <w:bCs/>
                <w:iCs/>
                <w:szCs w:val="22"/>
                <w:lang w:eastAsia="sv-SE"/>
              </w:rPr>
            </w:pPr>
            <w:r w:rsidRPr="0036584A">
              <w:rPr>
                <w:bCs/>
                <w:iCs/>
                <w:szCs w:val="22"/>
                <w:lang w:eastAsia="sv-SE"/>
              </w:rPr>
              <w:t xml:space="preserve">Indicates the </w:t>
            </w:r>
            <w:del w:id="7048" w:author="CR#5499r3" w:date="2025-12-09T19:32:00Z" w16du:dateUtc="2025-12-09T18:32:00Z">
              <w:r w:rsidRPr="0036584A" w:rsidDel="004408FD">
                <w:rPr>
                  <w:bCs/>
                  <w:iCs/>
                  <w:szCs w:val="22"/>
                  <w:lang w:eastAsia="sv-SE"/>
                </w:rPr>
                <w:delText xml:space="preserve">configuration of dual RACH configurations by setting up one </w:delText>
              </w:r>
            </w:del>
            <w:r w:rsidRPr="0036584A">
              <w:rPr>
                <w:bCs/>
                <w:iCs/>
                <w:szCs w:val="22"/>
                <w:lang w:eastAsia="sv-SE"/>
              </w:rPr>
              <w:t>additional RACH configuration</w:t>
            </w:r>
            <w:ins w:id="7049" w:author="CR#5499r3" w:date="2025-12-09T19:32:00Z" w16du:dateUtc="2025-12-09T18:32:00Z">
              <w:r w:rsidR="004408FD" w:rsidRPr="00752C8F">
                <w:rPr>
                  <w:bCs/>
                  <w:iCs/>
                  <w:szCs w:val="22"/>
                  <w:lang w:eastAsia="sv-SE"/>
                </w:rPr>
                <w:t xml:space="preserve"> for random access operation in the second PRACH occasions</w:t>
              </w:r>
            </w:ins>
            <w:r w:rsidRPr="0036584A">
              <w:rPr>
                <w:bCs/>
                <w:iCs/>
                <w:szCs w:val="22"/>
                <w:lang w:eastAsia="sv-SE"/>
              </w:rPr>
              <w:t>, see RACH configuration for SBFD random access operation in clause 5 in TS 38.211 [16] and clause 8 in TS 38.213 [13].</w:t>
            </w:r>
          </w:p>
        </w:tc>
      </w:tr>
      <w:tr w:rsidR="00CE7DA2" w:rsidRPr="0036584A" w14:paraId="45217F2A" w14:textId="77777777" w:rsidTr="006E642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E6427">
            <w:pPr>
              <w:pStyle w:val="TAL"/>
              <w:rPr>
                <w:b/>
                <w:i/>
                <w:szCs w:val="22"/>
                <w:lang w:eastAsia="sv-SE"/>
              </w:rPr>
            </w:pPr>
            <w:r w:rsidRPr="0036584A">
              <w:rPr>
                <w:b/>
                <w:i/>
                <w:szCs w:val="22"/>
                <w:lang w:eastAsia="sv-SE"/>
              </w:rPr>
              <w:t>sbfd-RACH-DualConfig-ValidRO-AcrossSymbolTypes</w:t>
            </w:r>
          </w:p>
          <w:p w14:paraId="0919FD92" w14:textId="089F319F" w:rsidR="00CE7DA2" w:rsidRPr="0036584A" w:rsidRDefault="00CE7DA2" w:rsidP="006E642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w:t>
            </w:r>
            <w:del w:id="7050" w:author="CR#5499r3" w:date="2025-12-09T19:33:00Z" w16du:dateUtc="2025-12-09T18:33:00Z">
              <w:r w:rsidRPr="0036584A" w:rsidDel="004408FD">
                <w:rPr>
                  <w:bCs/>
                  <w:iCs/>
                  <w:szCs w:val="22"/>
                  <w:lang w:eastAsia="sv-SE"/>
                </w:rPr>
                <w:delText xml:space="preserve"> for RACH configuration Option 2</w:delText>
              </w:r>
            </w:del>
            <w:r w:rsidRPr="0036584A">
              <w:rPr>
                <w:bCs/>
                <w:iCs/>
                <w:szCs w:val="22"/>
                <w:lang w:eastAsia="sv-SE"/>
              </w:rPr>
              <w:t>.</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7051" w:name="_Toc60777183"/>
      <w:bookmarkStart w:id="7052" w:name="_Toc193446117"/>
      <w:bookmarkStart w:id="7053" w:name="_Toc193451922"/>
      <w:bookmarkStart w:id="7054" w:name="_Toc193463192"/>
      <w:bookmarkStart w:id="7055" w:name="_Toc201295479"/>
      <w:bookmarkStart w:id="7056" w:name="_Toc210311756"/>
      <w:bookmarkStart w:id="7057" w:name="MCCQCTEMPBM_00000201"/>
      <w:r w:rsidRPr="0036584A">
        <w:t>–</w:t>
      </w:r>
      <w:r w:rsidRPr="0036584A">
        <w:tab/>
      </w:r>
      <w:r w:rsidRPr="0036584A">
        <w:rPr>
          <w:i/>
        </w:rPr>
        <w:t>BWP-UplinkDedicated</w:t>
      </w:r>
      <w:bookmarkEnd w:id="7051"/>
      <w:bookmarkEnd w:id="7052"/>
      <w:bookmarkEnd w:id="7053"/>
      <w:bookmarkEnd w:id="7054"/>
      <w:bookmarkEnd w:id="7055"/>
      <w:bookmarkEnd w:id="7056"/>
    </w:p>
    <w:bookmarkEnd w:id="7057"/>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27D6713"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0..maxNrofPhysicalResourceBlocks</w:t>
      </w:r>
      <w:ins w:id="7058" w:author="CR#5499r3" w:date="2025-12-09T19:34:00Z" w16du:dateUtc="2025-12-09T18:34:00Z">
        <w:r w:rsidR="004408FD">
          <w:t>-1</w:t>
        </w:r>
      </w:ins>
      <w:r w:rsidRPr="0036584A">
        <w:t xml:space="preserve">)                             </w:t>
      </w:r>
      <w:del w:id="7059" w:author="CR#5499r3" w:date="2025-12-09T19:34:00Z" w16du:dateUtc="2025-12-09T18:34:00Z">
        <w:r w:rsidRPr="0036584A" w:rsidDel="004408FD">
          <w:delText xml:space="preserve">  </w:delText>
        </w:r>
      </w:del>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7060" w:name="_Toc193446118"/>
      <w:bookmarkStart w:id="7061" w:name="_Toc193451923"/>
      <w:bookmarkStart w:id="7062" w:name="_Toc193463193"/>
      <w:bookmarkStart w:id="7063" w:name="_Toc201295480"/>
      <w:bookmarkStart w:id="7064" w:name="_Toc210311757"/>
      <w:bookmarkStart w:id="7065" w:name="MCCQCTEMPBM_00000202"/>
      <w:r w:rsidRPr="0036584A">
        <w:rPr>
          <w:i/>
        </w:rPr>
        <w:t>–</w:t>
      </w:r>
      <w:r w:rsidRPr="0036584A">
        <w:rPr>
          <w:i/>
        </w:rPr>
        <w:tab/>
      </w:r>
      <w:r w:rsidRPr="0036584A">
        <w:rPr>
          <w:i/>
          <w:iCs/>
        </w:rPr>
        <w:t>CandidateBeamRS</w:t>
      </w:r>
      <w:bookmarkEnd w:id="7060"/>
      <w:bookmarkEnd w:id="7061"/>
      <w:bookmarkEnd w:id="7062"/>
      <w:bookmarkEnd w:id="7063"/>
      <w:bookmarkEnd w:id="7064"/>
    </w:p>
    <w:bookmarkEnd w:id="7065"/>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7066" w:name="_Toc193446119"/>
      <w:bookmarkStart w:id="7067" w:name="_Toc193451924"/>
      <w:bookmarkStart w:id="7068" w:name="_Toc193463194"/>
      <w:bookmarkStart w:id="7069" w:name="_Toc201295481"/>
      <w:bookmarkStart w:id="7070" w:name="_Toc210311758"/>
      <w:bookmarkStart w:id="7071" w:name="MCCQCTEMPBM_00000203"/>
      <w:r w:rsidRPr="0036584A">
        <w:t>–</w:t>
      </w:r>
      <w:r w:rsidRPr="0036584A">
        <w:tab/>
      </w:r>
      <w:r w:rsidRPr="0036584A">
        <w:rPr>
          <w:i/>
        </w:rPr>
        <w:t>CandidateTCI-State</w:t>
      </w:r>
      <w:bookmarkEnd w:id="7066"/>
      <w:bookmarkEnd w:id="7067"/>
      <w:bookmarkEnd w:id="7068"/>
      <w:bookmarkEnd w:id="7069"/>
      <w:bookmarkEnd w:id="7070"/>
    </w:p>
    <w:bookmarkEnd w:id="7071"/>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7072" w:name="_Toc193446120"/>
      <w:bookmarkStart w:id="7073" w:name="_Toc193451925"/>
      <w:bookmarkStart w:id="7074" w:name="_Toc193463195"/>
      <w:bookmarkStart w:id="7075" w:name="_Toc201295482"/>
      <w:bookmarkStart w:id="7076" w:name="_Toc210311759"/>
      <w:bookmarkStart w:id="7077" w:name="MCCQCTEMPBM_00000204"/>
      <w:r w:rsidRPr="0036584A">
        <w:t>–</w:t>
      </w:r>
      <w:r w:rsidRPr="0036584A">
        <w:tab/>
      </w:r>
      <w:r w:rsidRPr="0036584A">
        <w:rPr>
          <w:i/>
        </w:rPr>
        <w:t>CandidateTCI-UL-State</w:t>
      </w:r>
      <w:bookmarkEnd w:id="7072"/>
      <w:bookmarkEnd w:id="7073"/>
      <w:bookmarkEnd w:id="7074"/>
      <w:bookmarkEnd w:id="7075"/>
      <w:bookmarkEnd w:id="7076"/>
    </w:p>
    <w:bookmarkEnd w:id="7077"/>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7078" w:name="_Toc60777184"/>
      <w:bookmarkStart w:id="7079" w:name="_Toc193446121"/>
      <w:bookmarkStart w:id="7080" w:name="_Toc193451926"/>
      <w:bookmarkStart w:id="7081" w:name="_Toc193463196"/>
      <w:bookmarkStart w:id="7082" w:name="_Toc201295483"/>
      <w:bookmarkStart w:id="7083" w:name="_Toc210311760"/>
      <w:bookmarkStart w:id="7084" w:name="MCCQCTEMPBM_00000205"/>
      <w:r w:rsidRPr="0036584A">
        <w:rPr>
          <w:rFonts w:eastAsia="SimSun"/>
        </w:rPr>
        <w:t>–</w:t>
      </w:r>
      <w:r w:rsidRPr="0036584A">
        <w:rPr>
          <w:rFonts w:eastAsia="SimSun"/>
        </w:rPr>
        <w:tab/>
      </w:r>
      <w:r w:rsidRPr="0036584A">
        <w:rPr>
          <w:rFonts w:eastAsia="SimSun"/>
          <w:i/>
          <w:noProof/>
        </w:rPr>
        <w:t>CellAccessRelatedInfo</w:t>
      </w:r>
      <w:bookmarkEnd w:id="7078"/>
      <w:bookmarkEnd w:id="7079"/>
      <w:bookmarkEnd w:id="7080"/>
      <w:bookmarkEnd w:id="7081"/>
      <w:bookmarkEnd w:id="7082"/>
      <w:bookmarkEnd w:id="7083"/>
    </w:p>
    <w:bookmarkEnd w:id="708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7085" w:name="_Toc60777185"/>
      <w:bookmarkStart w:id="7086" w:name="_Toc193446122"/>
      <w:bookmarkStart w:id="7087" w:name="_Toc193451927"/>
      <w:bookmarkStart w:id="7088" w:name="_Toc193463197"/>
      <w:bookmarkStart w:id="7089" w:name="_Toc201295484"/>
      <w:bookmarkStart w:id="7090" w:name="_Toc210311761"/>
      <w:bookmarkStart w:id="7091" w:name="MCCQCTEMPBM_00000206"/>
      <w:r w:rsidRPr="0036584A">
        <w:rPr>
          <w:i/>
          <w:iCs/>
        </w:rPr>
        <w:t>–</w:t>
      </w:r>
      <w:r w:rsidRPr="0036584A">
        <w:rPr>
          <w:i/>
          <w:iCs/>
        </w:rPr>
        <w:tab/>
      </w:r>
      <w:r w:rsidRPr="0036584A">
        <w:rPr>
          <w:i/>
          <w:iCs/>
          <w:noProof/>
        </w:rPr>
        <w:t>CellAccessRelatedInfo-EUTRA-5GC</w:t>
      </w:r>
      <w:bookmarkEnd w:id="7085"/>
      <w:bookmarkEnd w:id="7086"/>
      <w:bookmarkEnd w:id="7087"/>
      <w:bookmarkEnd w:id="7088"/>
      <w:bookmarkEnd w:id="7089"/>
      <w:bookmarkEnd w:id="7090"/>
    </w:p>
    <w:bookmarkEnd w:id="709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7092" w:name="_Toc60777186"/>
      <w:bookmarkStart w:id="7093" w:name="_Toc193446123"/>
      <w:bookmarkStart w:id="7094" w:name="_Toc193451928"/>
      <w:bookmarkStart w:id="7095" w:name="_Toc193463198"/>
      <w:bookmarkStart w:id="7096" w:name="_Toc201295485"/>
      <w:bookmarkStart w:id="7097" w:name="_Toc210311762"/>
      <w:bookmarkStart w:id="7098" w:name="MCCQCTEMPBM_00000207"/>
      <w:r w:rsidRPr="0036584A">
        <w:rPr>
          <w:i/>
          <w:iCs/>
        </w:rPr>
        <w:t>–</w:t>
      </w:r>
      <w:r w:rsidRPr="0036584A">
        <w:rPr>
          <w:i/>
          <w:iCs/>
        </w:rPr>
        <w:tab/>
      </w:r>
      <w:r w:rsidRPr="0036584A">
        <w:rPr>
          <w:i/>
          <w:iCs/>
          <w:noProof/>
        </w:rPr>
        <w:t>CellAccessRelatedInfo-EUTRA-EPC</w:t>
      </w:r>
      <w:bookmarkEnd w:id="7092"/>
      <w:bookmarkEnd w:id="7093"/>
      <w:bookmarkEnd w:id="7094"/>
      <w:bookmarkEnd w:id="7095"/>
      <w:bookmarkEnd w:id="7096"/>
      <w:bookmarkEnd w:id="7097"/>
    </w:p>
    <w:bookmarkEnd w:id="709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7099" w:name="_Toc193446124"/>
      <w:bookmarkStart w:id="7100" w:name="_Toc193451929"/>
      <w:bookmarkStart w:id="7101" w:name="_Toc193463199"/>
      <w:bookmarkStart w:id="7102" w:name="_Toc201295486"/>
      <w:bookmarkStart w:id="7103" w:name="_Toc210311763"/>
      <w:bookmarkStart w:id="7104" w:name="MCCQCTEMPBM_00000208"/>
      <w:r w:rsidRPr="0036584A">
        <w:t>–</w:t>
      </w:r>
      <w:r w:rsidRPr="0036584A">
        <w:tab/>
      </w:r>
      <w:r w:rsidRPr="0036584A">
        <w:rPr>
          <w:i/>
        </w:rPr>
        <w:t>CellDTX</w:t>
      </w:r>
      <w:r w:rsidR="008A3633" w:rsidRPr="0036584A">
        <w:rPr>
          <w:i/>
        </w:rPr>
        <w:t>-</w:t>
      </w:r>
      <w:r w:rsidRPr="0036584A">
        <w:rPr>
          <w:i/>
        </w:rPr>
        <w:t>DRX-Config</w:t>
      </w:r>
      <w:bookmarkEnd w:id="7099"/>
      <w:bookmarkEnd w:id="7100"/>
      <w:bookmarkEnd w:id="7101"/>
      <w:bookmarkEnd w:id="7102"/>
      <w:bookmarkEnd w:id="7103"/>
    </w:p>
    <w:bookmarkEnd w:id="710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7105" w:name="_Toc60777187"/>
      <w:bookmarkStart w:id="7106" w:name="_Toc193446125"/>
      <w:bookmarkStart w:id="7107" w:name="_Toc193451930"/>
      <w:bookmarkStart w:id="7108" w:name="_Toc193463200"/>
      <w:bookmarkStart w:id="7109" w:name="_Toc201295487"/>
      <w:bookmarkStart w:id="7110" w:name="_Toc210311764"/>
      <w:bookmarkStart w:id="7111" w:name="MCCQCTEMPBM_00000209"/>
      <w:r w:rsidRPr="0036584A">
        <w:t>–</w:t>
      </w:r>
      <w:r w:rsidRPr="0036584A">
        <w:tab/>
      </w:r>
      <w:r w:rsidRPr="0036584A">
        <w:rPr>
          <w:i/>
        </w:rPr>
        <w:t>CellGroupConfig</w:t>
      </w:r>
      <w:bookmarkEnd w:id="7105"/>
      <w:bookmarkEnd w:id="7106"/>
      <w:bookmarkEnd w:id="7107"/>
      <w:bookmarkEnd w:id="7108"/>
      <w:bookmarkEnd w:id="7109"/>
      <w:bookmarkEnd w:id="7110"/>
    </w:p>
    <w:bookmarkEnd w:id="711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del w:id="7112" w:author="CR#5530r2" w:date="2025-12-10T20:04:00Z" w16du:dateUtc="2025-12-10T19:04:00Z">
        <w:r w:rsidRPr="0036584A" w:rsidDel="00EE1DD4">
          <w:delText xml:space="preserve"> </w:delText>
        </w:r>
      </w:del>
      <w:r w:rsidRPr="0036584A">
        <w:t xml:space="preserve">    </w:t>
      </w:r>
      <w:r w:rsidRPr="0036584A">
        <w:rPr>
          <w:color w:val="808080"/>
        </w:rPr>
        <w:t>-- Cond MP</w:t>
      </w:r>
    </w:p>
    <w:p w14:paraId="654EF4A6" w14:textId="4BC6BF70" w:rsidR="00EE1DD4" w:rsidRDefault="002157DB" w:rsidP="00EE1DD4">
      <w:pPr>
        <w:pStyle w:val="PL"/>
        <w:rPr>
          <w:ins w:id="7113" w:author="CR#5530r2" w:date="2025-12-10T20:04:00Z" w16du:dateUtc="2025-12-10T19:04:00Z"/>
        </w:rPr>
      </w:pPr>
      <w:r w:rsidRPr="0036584A">
        <w:t xml:space="preserve">    ]]</w:t>
      </w:r>
      <w:ins w:id="7114" w:author="CR#5530r2" w:date="2025-12-10T20:04:00Z" w16du:dateUtc="2025-12-10T19:04:00Z">
        <w:r w:rsidR="00EE1DD4">
          <w:t>,</w:t>
        </w:r>
      </w:ins>
    </w:p>
    <w:p w14:paraId="210C8183" w14:textId="77777777" w:rsidR="00EE1DD4" w:rsidRDefault="00EE1DD4" w:rsidP="00EE1DD4">
      <w:pPr>
        <w:pStyle w:val="PL"/>
        <w:rPr>
          <w:ins w:id="7115" w:author="CR#5530r2" w:date="2025-12-10T20:04:00Z" w16du:dateUtc="2025-12-10T19:04:00Z"/>
        </w:rPr>
      </w:pPr>
      <w:ins w:id="7116" w:author="CR#5530r2" w:date="2025-12-10T20:04:00Z" w16du:dateUtc="2025-12-10T19:04:00Z">
        <w:r>
          <w:t xml:space="preserve">    [[</w:t>
        </w:r>
      </w:ins>
    </w:p>
    <w:p w14:paraId="77D14611" w14:textId="1B7E14CF" w:rsidR="00EE1DD4" w:rsidRDefault="00EE1DD4" w:rsidP="00EE1DD4">
      <w:pPr>
        <w:pStyle w:val="PL"/>
        <w:rPr>
          <w:ins w:id="7117" w:author="CR#5530r2" w:date="2025-12-10T20:04:00Z" w16du:dateUtc="2025-12-10T19:04:00Z"/>
        </w:rPr>
      </w:pPr>
      <w:ins w:id="7118" w:author="CR#5530r2" w:date="2025-12-10T20:04:00Z" w16du:dateUtc="2025-12-10T19:04:00Z">
        <w:r>
          <w:t xml:space="preserve">    ltm-SchedulingRequestInfo-r19   LTM-SchedulingRequestInfo-r19                                   OPTIONAL</w:t>
        </w:r>
      </w:ins>
      <w:ins w:id="7119" w:author="CR#5587r1" w:date="2025-12-15T10:31:00Z" w16du:dateUtc="2025-12-15T09:31:00Z">
        <w:r w:rsidR="00721520">
          <w:rPr>
            <w:rFonts w:eastAsiaTheme="minorEastAsia" w:hint="eastAsia"/>
            <w:lang w:eastAsia="ja-JP"/>
          </w:rPr>
          <w:t>,</w:t>
        </w:r>
      </w:ins>
      <w:ins w:id="7120" w:author="CR#5530r2" w:date="2025-12-10T20:04:00Z" w16du:dateUtc="2025-12-10T19:04:00Z">
        <w:del w:id="7121" w:author="CR#5587r1" w:date="2025-12-15T10:31:00Z" w16du:dateUtc="2025-12-15T09:31:00Z">
          <w:r w:rsidDel="00721520">
            <w:delText xml:space="preserve"> </w:delText>
          </w:r>
        </w:del>
        <w:r>
          <w:t xml:space="preserve">   -- Cond LTM</w:t>
        </w:r>
      </w:ins>
    </w:p>
    <w:p w14:paraId="670DE65C" w14:textId="77777777" w:rsidR="00721520" w:rsidRDefault="00721520" w:rsidP="00EE1DD4">
      <w:pPr>
        <w:pStyle w:val="PL"/>
        <w:rPr>
          <w:ins w:id="7122" w:author="CR#5587r1" w:date="2025-12-15T10:31:00Z" w16du:dateUtc="2025-12-15T09:31:00Z"/>
          <w:rFonts w:eastAsiaTheme="minorEastAsia"/>
          <w:lang w:eastAsia="ja-JP"/>
        </w:rPr>
      </w:pPr>
      <w:ins w:id="7123" w:author="CR#5587r1" w:date="2025-12-15T10:31:00Z" w16du:dateUtc="2025-12-15T09:31:00Z">
        <w:r w:rsidRPr="00721520">
          <w:t xml:space="preserve">    earlyCSI-Acquisition-r19        EarlyCSI-Acquisition-r19                                        OPTIONAL    -- Need N</w:t>
        </w:r>
      </w:ins>
    </w:p>
    <w:p w14:paraId="5F6F748D" w14:textId="22886EC3" w:rsidR="00394471" w:rsidRPr="0036584A" w:rsidRDefault="00EE1DD4" w:rsidP="00EE1DD4">
      <w:pPr>
        <w:pStyle w:val="PL"/>
      </w:pPr>
      <w:ins w:id="7124" w:author="CR#5530r2" w:date="2025-12-10T20:04:00Z" w16du:dateUtc="2025-12-10T19:04:00Z">
        <w:r>
          <w:t xml:space="preserve">    ]]</w:t>
        </w:r>
      </w:ins>
    </w:p>
    <w:p w14:paraId="51D737CA" w14:textId="77777777" w:rsidR="00394471" w:rsidRPr="0036584A" w:rsidRDefault="00394471" w:rsidP="0036584A">
      <w:pPr>
        <w:pStyle w:val="PL"/>
      </w:pPr>
      <w:r w:rsidRPr="0036584A">
        <w:t>}</w:t>
      </w:r>
    </w:p>
    <w:p w14:paraId="3B7B818C" w14:textId="77777777" w:rsidR="00721520" w:rsidRDefault="00721520" w:rsidP="00721520">
      <w:pPr>
        <w:pStyle w:val="PL"/>
        <w:rPr>
          <w:ins w:id="7125" w:author="CR#5587r1" w:date="2025-12-15T10:31:00Z" w16du:dateUtc="2025-12-15T09:31:00Z"/>
        </w:rPr>
      </w:pPr>
    </w:p>
    <w:p w14:paraId="0C25AC15" w14:textId="1A7EAC09" w:rsidR="00721520" w:rsidRDefault="00721520" w:rsidP="00721520">
      <w:pPr>
        <w:pStyle w:val="PL"/>
        <w:rPr>
          <w:ins w:id="7126" w:author="CR#5587r1" w:date="2025-12-15T10:31:00Z" w16du:dateUtc="2025-12-15T09:31:00Z"/>
        </w:rPr>
      </w:pPr>
      <w:ins w:id="7127" w:author="CR#5587r1" w:date="2025-12-15T10:31:00Z" w16du:dateUtc="2025-12-15T09:31:00Z">
        <w:r>
          <w:t>EarlyCSI-Acquisition-r19 ::=        SEQUENCE {</w:t>
        </w:r>
      </w:ins>
    </w:p>
    <w:p w14:paraId="1C475B67" w14:textId="4DAD9D4E" w:rsidR="00721520" w:rsidRDefault="00721520" w:rsidP="00721520">
      <w:pPr>
        <w:pStyle w:val="PL"/>
        <w:rPr>
          <w:ins w:id="7128" w:author="CR#5587r1" w:date="2025-12-15T10:31:00Z" w16du:dateUtc="2025-12-15T09:31:00Z"/>
        </w:rPr>
      </w:pPr>
      <w:ins w:id="7129" w:author="CR#5587r1" w:date="2025-12-15T10:31:00Z" w16du:dateUtc="2025-12-15T09:31:00Z">
        <w:r>
          <w:t xml:space="preserve">    early-NZP-CSI-RS-ResourceSet-r19    NZP-CSI-RS-ResourceSetId,</w:t>
        </w:r>
      </w:ins>
    </w:p>
    <w:p w14:paraId="788A339D" w14:textId="52119B8C" w:rsidR="00721520" w:rsidRDefault="00721520" w:rsidP="00721520">
      <w:pPr>
        <w:pStyle w:val="PL"/>
        <w:rPr>
          <w:ins w:id="7130" w:author="CR#5587r1" w:date="2025-12-15T10:31:00Z" w16du:dateUtc="2025-12-15T09:31:00Z"/>
        </w:rPr>
      </w:pPr>
      <w:ins w:id="7131" w:author="CR#5587r1" w:date="2025-12-15T10:31:00Z" w16du:dateUtc="2025-12-15T09:31:00Z">
        <w:r>
          <w:t xml:space="preserve">    early-CSI-IM-ResourceSet-r19        CSI-IM-ResourceSetId                                 </w:t>
        </w:r>
      </w:ins>
      <w:ins w:id="7132" w:author="CR#5587r1" w:date="2025-12-15T10:32:00Z" w16du:dateUtc="2025-12-15T09:32:00Z">
        <w:r>
          <w:rPr>
            <w:rFonts w:eastAsiaTheme="minorEastAsia" w:hint="eastAsia"/>
            <w:lang w:eastAsia="ja-JP"/>
          </w:rPr>
          <w:t xml:space="preserve"> </w:t>
        </w:r>
      </w:ins>
      <w:ins w:id="7133" w:author="CR#5587r1" w:date="2025-12-15T10:31:00Z" w16du:dateUtc="2025-12-15T09:31:00Z">
        <w:r>
          <w:t xml:space="preserve">      OPTIONAL,    -- Need R</w:t>
        </w:r>
      </w:ins>
    </w:p>
    <w:p w14:paraId="68EB0CE3" w14:textId="7EFA3157" w:rsidR="00721520" w:rsidRDefault="00721520" w:rsidP="00721520">
      <w:pPr>
        <w:pStyle w:val="PL"/>
        <w:rPr>
          <w:ins w:id="7134" w:author="CR#5587r1" w:date="2025-12-15T10:31:00Z" w16du:dateUtc="2025-12-15T09:31:00Z"/>
        </w:rPr>
      </w:pPr>
      <w:ins w:id="7135" w:author="CR#5587r1" w:date="2025-12-15T10:31:00Z" w16du:dateUtc="2025-12-15T09:31:00Z">
        <w:r>
          <w:t xml:space="preserve">    earlyCSI-ReportQuantity-r19         ENUMERATED {cri-RI-PMI-CQI, spare},</w:t>
        </w:r>
      </w:ins>
    </w:p>
    <w:p w14:paraId="1C5A4E3D" w14:textId="05EDE8CB" w:rsidR="00721520" w:rsidRDefault="00721520" w:rsidP="00721520">
      <w:pPr>
        <w:pStyle w:val="PL"/>
        <w:rPr>
          <w:ins w:id="7136" w:author="CR#5587r1" w:date="2025-12-15T10:31:00Z" w16du:dateUtc="2025-12-15T09:31:00Z"/>
        </w:rPr>
      </w:pPr>
      <w:ins w:id="7137" w:author="CR#5587r1" w:date="2025-12-15T10:31:00Z" w16du:dateUtc="2025-12-15T09:31:00Z">
        <w:r>
          <w:t xml:space="preserve">    earlyCSI-CQI-Table-r19              CQI-Table                                            </w:t>
        </w:r>
      </w:ins>
      <w:ins w:id="7138" w:author="CR#5587r1" w:date="2025-12-15T10:32:00Z" w16du:dateUtc="2025-12-15T09:32:00Z">
        <w:r>
          <w:rPr>
            <w:rFonts w:eastAsiaTheme="minorEastAsia" w:hint="eastAsia"/>
            <w:lang w:eastAsia="ja-JP"/>
          </w:rPr>
          <w:t xml:space="preserve"> </w:t>
        </w:r>
      </w:ins>
      <w:ins w:id="7139" w:author="CR#5587r1" w:date="2025-12-15T10:31:00Z" w16du:dateUtc="2025-12-15T09:31:00Z">
        <w:r>
          <w:t xml:space="preserve">      OPTIONAL,    -- Need R</w:t>
        </w:r>
      </w:ins>
    </w:p>
    <w:p w14:paraId="4F78319B" w14:textId="279A6924" w:rsidR="00721520" w:rsidRDefault="00721520" w:rsidP="00721520">
      <w:pPr>
        <w:pStyle w:val="PL"/>
        <w:rPr>
          <w:ins w:id="7140" w:author="CR#5587r1" w:date="2025-12-15T10:31:00Z" w16du:dateUtc="2025-12-15T09:31:00Z"/>
        </w:rPr>
      </w:pPr>
      <w:ins w:id="7141" w:author="CR#5587r1" w:date="2025-12-15T10:31:00Z" w16du:dateUtc="2025-12-15T09:31:00Z">
        <w:r>
          <w:t xml:space="preserve">    earlyCSI-CodeBookConfig-r19         EarlyCSI-CodeBookConfig-r19                         </w:t>
        </w:r>
      </w:ins>
      <w:ins w:id="7142" w:author="CR#5587r1" w:date="2025-12-15T10:32:00Z" w16du:dateUtc="2025-12-15T09:32:00Z">
        <w:r>
          <w:rPr>
            <w:rFonts w:eastAsiaTheme="minorEastAsia" w:hint="eastAsia"/>
            <w:lang w:eastAsia="ja-JP"/>
          </w:rPr>
          <w:t xml:space="preserve"> </w:t>
        </w:r>
      </w:ins>
      <w:ins w:id="7143" w:author="CR#5587r1" w:date="2025-12-15T10:31:00Z" w16du:dateUtc="2025-12-15T09:31:00Z">
        <w:r>
          <w:t xml:space="preserve">       OPTIONAL     -- Need R</w:t>
        </w:r>
      </w:ins>
    </w:p>
    <w:p w14:paraId="5113F108" w14:textId="77777777" w:rsidR="00721520" w:rsidRDefault="00721520" w:rsidP="00721520">
      <w:pPr>
        <w:pStyle w:val="PL"/>
        <w:rPr>
          <w:ins w:id="7144" w:author="CR#5587r1" w:date="2025-12-15T10:31:00Z" w16du:dateUtc="2025-12-15T09:31:00Z"/>
        </w:rPr>
      </w:pPr>
      <w:ins w:id="7145" w:author="CR#5587r1" w:date="2025-12-15T10:31:00Z" w16du:dateUtc="2025-12-15T09:31:00Z">
        <w:r>
          <w:t>}</w:t>
        </w:r>
      </w:ins>
    </w:p>
    <w:p w14:paraId="0512A510" w14:textId="77777777" w:rsidR="00721520" w:rsidRDefault="00721520" w:rsidP="00721520">
      <w:pPr>
        <w:pStyle w:val="PL"/>
        <w:rPr>
          <w:ins w:id="7146" w:author="CR#5587r1" w:date="2025-12-15T10:31:00Z" w16du:dateUtc="2025-12-15T09:31:00Z"/>
        </w:rPr>
      </w:pPr>
    </w:p>
    <w:p w14:paraId="37531288" w14:textId="36A50644" w:rsidR="00721520" w:rsidRDefault="00721520" w:rsidP="00721520">
      <w:pPr>
        <w:pStyle w:val="PL"/>
        <w:rPr>
          <w:ins w:id="7147" w:author="CR#5587r1" w:date="2025-12-15T10:31:00Z" w16du:dateUtc="2025-12-15T09:31:00Z"/>
        </w:rPr>
      </w:pPr>
      <w:ins w:id="7148" w:author="CR#5587r1" w:date="2025-12-15T10:31:00Z" w16du:dateUtc="2025-12-15T09:31:00Z">
        <w:r>
          <w:t>EarlyCSI-CodeBookConfig-r19 ::=     CHOICE {</w:t>
        </w:r>
      </w:ins>
    </w:p>
    <w:p w14:paraId="08FABC55" w14:textId="0FECEB91" w:rsidR="00721520" w:rsidRDefault="00721520" w:rsidP="00721520">
      <w:pPr>
        <w:pStyle w:val="PL"/>
        <w:rPr>
          <w:ins w:id="7149" w:author="CR#5587r1" w:date="2025-12-15T10:31:00Z" w16du:dateUtc="2025-12-15T09:31:00Z"/>
        </w:rPr>
      </w:pPr>
      <w:ins w:id="7150" w:author="CR#5587r1" w:date="2025-12-15T10:31:00Z" w16du:dateUtc="2025-12-15T09:31:00Z">
        <w:r>
          <w:t xml:space="preserve">    twoToThirtyTwoPorts-r19             CodebookConfig,</w:t>
        </w:r>
      </w:ins>
    </w:p>
    <w:p w14:paraId="1617C2F4" w14:textId="64640EE9" w:rsidR="00721520" w:rsidRDefault="00721520" w:rsidP="00721520">
      <w:pPr>
        <w:pStyle w:val="PL"/>
        <w:rPr>
          <w:ins w:id="7151" w:author="CR#5587r1" w:date="2025-12-15T10:31:00Z" w16du:dateUtc="2025-12-15T09:31:00Z"/>
        </w:rPr>
      </w:pPr>
      <w:ins w:id="7152" w:author="CR#5587r1" w:date="2025-12-15T10:31:00Z" w16du:dateUtc="2025-12-15T09:31:00Z">
        <w:r>
          <w:t xml:space="preserve">    moreThanThirtyTwoPorts-r19          CodebookConfig-r19,</w:t>
        </w:r>
      </w:ins>
    </w:p>
    <w:p w14:paraId="289EB55A" w14:textId="77777777" w:rsidR="00721520" w:rsidRDefault="00721520" w:rsidP="00721520">
      <w:pPr>
        <w:pStyle w:val="PL"/>
        <w:rPr>
          <w:ins w:id="7153" w:author="CR#5587r1" w:date="2025-12-15T10:31:00Z" w16du:dateUtc="2025-12-15T09:31:00Z"/>
        </w:rPr>
      </w:pPr>
      <w:ins w:id="7154" w:author="CR#5587r1" w:date="2025-12-15T10:31:00Z" w16du:dateUtc="2025-12-15T09:31:00Z">
        <w:r>
          <w:t xml:space="preserve">    ...</w:t>
        </w:r>
      </w:ins>
    </w:p>
    <w:p w14:paraId="6BA005B3" w14:textId="77777777" w:rsidR="00721520" w:rsidRDefault="00721520" w:rsidP="00721520">
      <w:pPr>
        <w:pStyle w:val="PL"/>
        <w:rPr>
          <w:ins w:id="7155" w:author="CR#5587r1" w:date="2025-12-15T10:31:00Z" w16du:dateUtc="2025-12-15T09:31:00Z"/>
        </w:rPr>
      </w:pPr>
      <w:ins w:id="7156" w:author="CR#5587r1" w:date="2025-12-15T10:31:00Z" w16du:dateUtc="2025-12-15T09:31:00Z">
        <w:r>
          <w:t>}</w:t>
        </w:r>
      </w:ins>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0135A1FB" w:rsidR="003A0C4A" w:rsidRPr="0036584A" w:rsidRDefault="003A0C4A" w:rsidP="0036584A">
      <w:pPr>
        <w:pStyle w:val="PL"/>
        <w:rPr>
          <w:color w:val="808080"/>
        </w:rPr>
      </w:pPr>
      <w:r w:rsidRPr="0036584A">
        <w:t xml:space="preserve">    adap</w:t>
      </w:r>
      <w:ins w:id="7157" w:author="CR#5559r3" w:date="2025-12-11T21:13:00Z" w16du:dateUtc="2025-12-11T20:13:00Z">
        <w:r w:rsidR="001C1D2A">
          <w:t>t</w:t>
        </w:r>
      </w:ins>
      <w:r w:rsidRPr="0036584A">
        <w:t xml:space="preserve">-SSB-Config-r19            </w:t>
      </w:r>
      <w:del w:id="7158" w:author="CR#5559r3" w:date="2025-12-11T21:13:00Z" w16du:dateUtc="2025-12-11T20:13:00Z">
        <w:r w:rsidRPr="0036584A" w:rsidDel="001C1D2A">
          <w:delText xml:space="preserve"> </w:delText>
        </w:r>
      </w:del>
      <w:r w:rsidRPr="0036584A">
        <w:t>SetupRelease {Adap</w:t>
      </w:r>
      <w:ins w:id="7159" w:author="CR#5559r3" w:date="2025-12-11T21:13:00Z" w16du:dateUtc="2025-12-11T20:13:00Z">
        <w:r w:rsidR="001C1D2A">
          <w:t>t</w:t>
        </w:r>
      </w:ins>
      <w:r w:rsidRPr="0036584A">
        <w:t xml:space="preserve">-SSB-Config-r19}                             </w:t>
      </w:r>
      <w:del w:id="7160" w:author="CR#5559r3" w:date="2025-12-11T21:13:00Z" w16du:dateUtc="2025-12-11T20:13:00Z">
        <w:r w:rsidRPr="0036584A" w:rsidDel="001C1D2A">
          <w:delText xml:space="preserve"> </w:delText>
        </w:r>
      </w:del>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7161"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773DB57C" w:rsidR="003A0C4A" w:rsidRPr="0036584A" w:rsidDel="001C1D2A" w:rsidRDefault="003A0C4A" w:rsidP="0036584A">
      <w:pPr>
        <w:pStyle w:val="PL"/>
        <w:rPr>
          <w:del w:id="7162" w:author="CR#5559r3" w:date="2025-12-11T21:14:00Z" w16du:dateUtc="2025-12-11T20:14:00Z"/>
          <w:color w:val="808080"/>
        </w:rPr>
      </w:pPr>
      <w:del w:id="7163" w:author="CR#5559r3" w:date="2025-12-11T21:14:00Z" w16du:dateUtc="2025-12-11T20:14:00Z">
        <w:r w:rsidRPr="0036584A" w:rsidDel="001C1D2A">
          <w:delText xml:space="preserve">    od-ssb-SFN-Offset-r19               </w:delText>
        </w:r>
        <w:r w:rsidRPr="0036584A" w:rsidDel="001C1D2A">
          <w:rPr>
            <w:color w:val="993366"/>
          </w:rPr>
          <w:delText>INTEGER</w:delText>
        </w:r>
        <w:r w:rsidRPr="0036584A" w:rsidDel="001C1D2A">
          <w:delText xml:space="preserve"> (0..15)                                                   </w:delText>
        </w:r>
        <w:r w:rsidRPr="0036584A" w:rsidDel="001C1D2A">
          <w:rPr>
            <w:color w:val="993366"/>
          </w:rPr>
          <w:delText>OPTIONAL</w:delText>
        </w:r>
        <w:r w:rsidRPr="0036584A" w:rsidDel="001C1D2A">
          <w:delText xml:space="preserve">,  </w:delText>
        </w:r>
        <w:r w:rsidRPr="0036584A" w:rsidDel="001C1D2A">
          <w:rPr>
            <w:color w:val="808080"/>
          </w:rPr>
          <w:delText>-- Cond ODssbAOssb</w:delText>
        </w:r>
      </w:del>
    </w:p>
    <w:p w14:paraId="11E202E4" w14:textId="09528337" w:rsidR="003A0C4A" w:rsidRPr="0036584A" w:rsidDel="001C1D2A" w:rsidRDefault="003A0C4A" w:rsidP="0036584A">
      <w:pPr>
        <w:pStyle w:val="PL"/>
        <w:rPr>
          <w:del w:id="7164" w:author="CR#5559r3" w:date="2025-12-11T21:14:00Z" w16du:dateUtc="2025-12-11T20:14:00Z"/>
          <w:color w:val="808080"/>
        </w:rPr>
      </w:pPr>
      <w:del w:id="7165" w:author="CR#5559r3" w:date="2025-12-11T21:14:00Z" w16du:dateUtc="2025-12-11T20:14:00Z">
        <w:r w:rsidRPr="0036584A" w:rsidDel="001C1D2A">
          <w:delText xml:space="preserve">    od-ssb-halfFrameIndex-r19           </w:delText>
        </w:r>
        <w:r w:rsidRPr="0036584A" w:rsidDel="001C1D2A">
          <w:rPr>
            <w:color w:val="993366"/>
          </w:rPr>
          <w:delText>ENUMERATED</w:delText>
        </w:r>
        <w:r w:rsidRPr="0036584A" w:rsidDel="001C1D2A">
          <w:delText xml:space="preserve"> {zero, one}                                            </w:delText>
        </w:r>
        <w:r w:rsidRPr="0036584A" w:rsidDel="001C1D2A">
          <w:rPr>
            <w:color w:val="993366"/>
          </w:rPr>
          <w:delText>OPTIONAL</w:delText>
        </w:r>
        <w:r w:rsidRPr="0036584A" w:rsidDel="001C1D2A">
          <w:delText xml:space="preserve">,  </w:delText>
        </w:r>
        <w:r w:rsidRPr="0036584A" w:rsidDel="001C1D2A">
          <w:rPr>
            <w:color w:val="808080"/>
          </w:rPr>
          <w:delText>-- Cond ODssbAOssb</w:delText>
        </w:r>
      </w:del>
    </w:p>
    <w:p w14:paraId="269597DB" w14:textId="4E64F123" w:rsidR="003A0C4A" w:rsidRPr="0036584A" w:rsidRDefault="003A0C4A" w:rsidP="0036584A">
      <w:pPr>
        <w:pStyle w:val="PL"/>
        <w:rPr>
          <w:color w:val="808080"/>
        </w:rPr>
      </w:pPr>
      <w:r w:rsidRPr="0036584A">
        <w:t xml:space="preserve">    od-</w:t>
      </w:r>
      <w:ins w:id="7166" w:author="CR#5559r3" w:date="2025-12-11T21:14:00Z" w16du:dateUtc="2025-12-11T20:14:00Z">
        <w:r w:rsidR="001C1D2A">
          <w:t>SSB</w:t>
        </w:r>
      </w:ins>
      <w:del w:id="7167" w:author="CR#5559r3" w:date="2025-12-11T21:14:00Z" w16du:dateUtc="2025-12-11T20:14:00Z">
        <w:r w:rsidRPr="0036584A" w:rsidDel="001C1D2A">
          <w:delText>ssb</w:delText>
        </w:r>
      </w:del>
      <w:r w:rsidRPr="0036584A">
        <w:t>-</w:t>
      </w:r>
      <w:del w:id="7168" w:author="CR#5559r3" w:date="2025-12-11T21:14:00Z" w16du:dateUtc="2025-12-11T20:14:00Z">
        <w:r w:rsidRPr="0036584A" w:rsidDel="001C1D2A">
          <w:delText>a</w:delText>
        </w:r>
      </w:del>
      <w:ins w:id="7169" w:author="CR#5559r3" w:date="2025-12-11T21:14:00Z" w16du:dateUtc="2025-12-11T20:14:00Z">
        <w:r w:rsidR="001C1D2A">
          <w:t>A</w:t>
        </w:r>
      </w:ins>
      <w:r w:rsidRPr="0036584A">
        <w:t xml:space="preserve">bsoluteFrequency-r19        ARFCN-ValueNR                                                     </w:t>
      </w:r>
      <w:r w:rsidRPr="0036584A">
        <w:rPr>
          <w:color w:val="993366"/>
        </w:rPr>
        <w:t>OPTIONAL</w:t>
      </w:r>
      <w:r w:rsidRPr="0036584A">
        <w:t xml:space="preserve">,  </w:t>
      </w:r>
      <w:r w:rsidRPr="0036584A">
        <w:rPr>
          <w:color w:val="808080"/>
        </w:rPr>
        <w:t>-- Cond ODssbAOssb</w:t>
      </w:r>
    </w:p>
    <w:p w14:paraId="53EF7AC8" w14:textId="7ACBA766" w:rsidR="003A0C4A" w:rsidRPr="0036584A" w:rsidRDefault="003A0C4A" w:rsidP="0036584A">
      <w:pPr>
        <w:pStyle w:val="PL"/>
        <w:rPr>
          <w:color w:val="808080"/>
        </w:rPr>
      </w:pPr>
      <w:r w:rsidRPr="0036584A">
        <w:t xml:space="preserve">    od-</w:t>
      </w:r>
      <w:ins w:id="7170" w:author="CR#5559r3" w:date="2025-12-11T21:14:00Z" w16du:dateUtc="2025-12-11T20:14:00Z">
        <w:r w:rsidR="001C1D2A">
          <w:t>SSB</w:t>
        </w:r>
      </w:ins>
      <w:del w:id="7171" w:author="CR#5559r3" w:date="2025-12-11T21:14:00Z" w16du:dateUtc="2025-12-11T20:14:00Z">
        <w:r w:rsidRPr="0036584A" w:rsidDel="001C1D2A">
          <w:delText>ssb</w:delText>
        </w:r>
      </w:del>
      <w:r w:rsidRPr="0036584A">
        <w:t xml:space="preserve">-SubcarrierSpacing-r19        SubcarrierSpacing                                                 </w:t>
      </w:r>
      <w:r w:rsidRPr="0036584A">
        <w:rPr>
          <w:color w:val="993366"/>
        </w:rPr>
        <w:t>OPTIONAL</w:t>
      </w:r>
      <w:r w:rsidRPr="0036584A">
        <w:t xml:space="preserve">,  </w:t>
      </w:r>
      <w:r w:rsidRPr="0036584A">
        <w:rPr>
          <w:color w:val="808080"/>
        </w:rPr>
        <w:t>-- Cond ODssbOnly</w:t>
      </w:r>
    </w:p>
    <w:p w14:paraId="25463CC6" w14:textId="73DEF434" w:rsidR="003A0C4A" w:rsidRPr="0036584A" w:rsidRDefault="003A0C4A" w:rsidP="0036584A">
      <w:pPr>
        <w:pStyle w:val="PL"/>
        <w:rPr>
          <w:color w:val="808080"/>
        </w:rPr>
      </w:pPr>
      <w:r w:rsidRPr="0036584A">
        <w:t xml:space="preserve">    od-</w:t>
      </w:r>
      <w:ins w:id="7172" w:author="CR#5559r3" w:date="2025-12-11T21:14:00Z" w16du:dateUtc="2025-12-11T20:14:00Z">
        <w:r w:rsidR="001C1D2A">
          <w:t>SSB</w:t>
        </w:r>
      </w:ins>
      <w:del w:id="7173" w:author="CR#5559r3" w:date="2025-12-11T21:14:00Z" w16du:dateUtc="2025-12-11T20:14:00Z">
        <w:r w:rsidRPr="0036584A" w:rsidDel="001C1D2A">
          <w:delText>ssb</w:delText>
        </w:r>
      </w:del>
      <w:r w:rsidRPr="0036584A">
        <w:t xml:space="preserve">-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7958567E" w:rsidR="003A0C4A" w:rsidRPr="0036584A" w:rsidRDefault="003A0C4A" w:rsidP="0036584A">
      <w:pPr>
        <w:pStyle w:val="PL"/>
      </w:pPr>
      <w:r w:rsidRPr="0036584A">
        <w:t>Adap</w:t>
      </w:r>
      <w:ins w:id="7174" w:author="CR#5559r3" w:date="2025-12-11T21:15:00Z" w16du:dateUtc="2025-12-11T20:15:00Z">
        <w:r w:rsidR="001C1D2A">
          <w:t>t</w:t>
        </w:r>
      </w:ins>
      <w:r w:rsidRPr="0036584A">
        <w:t xml:space="preserve">-SSB-Config-r19 ::=                           </w:t>
      </w:r>
      <w:del w:id="7175" w:author="CR#5559r3" w:date="2025-12-11T21:15:00Z" w16du:dateUtc="2025-12-11T20:15:00Z">
        <w:r w:rsidRPr="0036584A" w:rsidDel="001C1D2A">
          <w:delText xml:space="preserve"> </w:delText>
        </w:r>
      </w:del>
      <w:r w:rsidRPr="0036584A">
        <w:rPr>
          <w:color w:val="993366"/>
        </w:rPr>
        <w:t>SEQUENCE</w:t>
      </w:r>
      <w:r w:rsidRPr="0036584A">
        <w:t xml:space="preserve"> {</w:t>
      </w:r>
    </w:p>
    <w:p w14:paraId="3D91FAB1" w14:textId="351618B7" w:rsidR="003A0C4A" w:rsidRPr="0036584A" w:rsidRDefault="003A0C4A" w:rsidP="0036584A">
      <w:pPr>
        <w:pStyle w:val="PL"/>
        <w:rPr>
          <w:color w:val="808080"/>
        </w:rPr>
      </w:pPr>
      <w:r w:rsidRPr="0036584A">
        <w:t xml:space="preserve">    </w:t>
      </w:r>
      <w:ins w:id="7176" w:author="CR#5559r3" w:date="2025-12-11T21:15:00Z" w16du:dateUtc="2025-12-11T20:15:00Z">
        <w:r w:rsidR="001C1D2A">
          <w:t>ssb</w:t>
        </w:r>
      </w:ins>
      <w:del w:id="7177" w:author="CR#5559r3" w:date="2025-12-11T21:15:00Z" w16du:dateUtc="2025-12-11T20:15:00Z">
        <w:r w:rsidRPr="0036584A" w:rsidDel="001C1D2A">
          <w:delText>adap-SSB</w:delText>
        </w:r>
      </w:del>
      <w:r w:rsidRPr="0036584A">
        <w:t xml:space="preserve">-BurstPeriodicityList-r19                  </w:t>
      </w:r>
      <w:ins w:id="7178" w:author="CR#5559r3" w:date="2025-12-11T21:16:00Z" w16du:dateUtc="2025-12-11T20:16:00Z">
        <w:r w:rsidR="001C1D2A">
          <w:t xml:space="preserve">     </w:t>
        </w:r>
      </w:ins>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7179" w:author="CR#5559r3" w:date="2025-12-11T21:15:00Z" w16du:dateUtc="2025-12-11T20:15:00Z">
        <w:r w:rsidR="001C1D2A">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5F4884CB" w:rsidR="003A0C4A" w:rsidRPr="0036584A" w:rsidRDefault="003A0C4A" w:rsidP="0036584A">
      <w:pPr>
        <w:pStyle w:val="PL"/>
        <w:rPr>
          <w:color w:val="808080"/>
        </w:rPr>
      </w:pPr>
      <w:r w:rsidRPr="0036584A">
        <w:t xml:space="preserve">    </w:t>
      </w:r>
      <w:del w:id="7180" w:author="CR#5559r3" w:date="2025-12-11T21:17:00Z" w16du:dateUtc="2025-12-11T20:17:00Z">
        <w:r w:rsidRPr="0036584A" w:rsidDel="001C1D2A">
          <w:delText>adap-P</w:delText>
        </w:r>
      </w:del>
      <w:ins w:id="7181" w:author="CR#5559r3" w:date="2025-12-11T21:17:00Z" w16du:dateUtc="2025-12-11T20:17:00Z">
        <w:r w:rsidR="001C1D2A">
          <w:t>p</w:t>
        </w:r>
      </w:ins>
      <w:r w:rsidRPr="0036584A">
        <w:t>osInDCI-</w:t>
      </w:r>
      <w:ins w:id="7182" w:author="CR#5559r3" w:date="2025-12-11T21:17:00Z" w16du:dateUtc="2025-12-11T20:17:00Z">
        <w:r w:rsidR="001C1D2A">
          <w:t>SSB-</w:t>
        </w:r>
      </w:ins>
      <w:del w:id="7183" w:author="CR#5559r3" w:date="2025-12-11T21:17:00Z" w16du:dateUtc="2025-12-11T20:17:00Z">
        <w:r w:rsidRPr="0036584A" w:rsidDel="001C1D2A">
          <w:delText>ssb</w:delText>
        </w:r>
      </w:del>
      <w:r w:rsidRPr="0036584A">
        <w:t xml:space="preserve">PeriodicityIndicationForScell-r19 </w:t>
      </w:r>
      <w:ins w:id="7184" w:author="CR#5559r3" w:date="2025-12-11T21:18:00Z" w16du:dateUtc="2025-12-11T20:18:00Z">
        <w:r w:rsidR="001C1D2A">
          <w:t xml:space="preserve">    </w:t>
        </w:r>
      </w:ins>
      <w:r w:rsidRPr="0036584A">
        <w:rPr>
          <w:color w:val="993366"/>
        </w:rPr>
        <w:t>INTEGER</w:t>
      </w:r>
      <w:r w:rsidRPr="0036584A">
        <w:t xml:space="preserve"> (1..maxDCI-2-9-Size-r18)                         </w:t>
      </w:r>
      <w:ins w:id="7185" w:author="CR#5559r3" w:date="2025-12-11T21:18:00Z" w16du:dateUtc="2025-12-11T20:18:00Z">
        <w:r w:rsidR="001C1D2A">
          <w:t xml:space="preserve"> </w:t>
        </w:r>
      </w:ins>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1F88F3B3" w:rsidR="003A0C4A" w:rsidRPr="0036584A" w:rsidRDefault="003A0C4A" w:rsidP="0036584A">
      <w:pPr>
        <w:pStyle w:val="PL"/>
      </w:pPr>
      <w:r w:rsidRPr="0036584A">
        <w:t>Adap</w:t>
      </w:r>
      <w:ins w:id="7186" w:author="CR#5559r3" w:date="2025-12-11T21:17:00Z" w16du:dateUtc="2025-12-11T20:17:00Z">
        <w:r w:rsidR="001C1D2A">
          <w:t>t</w:t>
        </w:r>
      </w:ins>
      <w:r w:rsidRPr="0036584A">
        <w:t xml:space="preserve">-SSB-BurstPeriodicity-r19 ::=  </w:t>
      </w:r>
      <w:r w:rsidRPr="0036584A">
        <w:rPr>
          <w:color w:val="993366"/>
        </w:rPr>
        <w:t>SEQUENCE</w:t>
      </w:r>
      <w:r w:rsidRPr="0036584A">
        <w:t xml:space="preserve"> {</w:t>
      </w:r>
    </w:p>
    <w:p w14:paraId="37CB413E" w14:textId="173DDD80" w:rsidR="003A0C4A" w:rsidRPr="0036584A" w:rsidRDefault="003A0C4A" w:rsidP="0036584A">
      <w:pPr>
        <w:pStyle w:val="PL"/>
        <w:rPr>
          <w:color w:val="808080"/>
        </w:rPr>
      </w:pPr>
      <w:r w:rsidRPr="0036584A">
        <w:t xml:space="preserve">    </w:t>
      </w:r>
      <w:del w:id="7187" w:author="CR#5559r3" w:date="2025-12-11T21:18:00Z" w16du:dateUtc="2025-12-11T20:18:00Z">
        <w:r w:rsidRPr="0036584A" w:rsidDel="001C1D2A">
          <w:delText>adap-</w:delText>
        </w:r>
      </w:del>
      <w:r w:rsidRPr="0036584A">
        <w:t xml:space="preserve">ssb-Periodicity-r19           </w:t>
      </w:r>
      <w:ins w:id="7188" w:author="CR#5559r3" w:date="2025-12-11T21:18:00Z" w16du:dateUtc="2025-12-11T20:18:00Z">
        <w:r w:rsidR="001C1D2A">
          <w:t xml:space="preserve">     </w:t>
        </w:r>
      </w:ins>
      <w:ins w:id="7189" w:author="CR#5559r3" w:date="2025-12-11T21:19:00Z" w16du:dateUtc="2025-12-11T20:19:00Z">
        <w:r w:rsidR="001C1D2A">
          <w:t xml:space="preserve"> </w:t>
        </w:r>
      </w:ins>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54E54B43" w:rsidR="003A0C4A" w:rsidRPr="0036584A" w:rsidRDefault="003A0C4A" w:rsidP="0036584A">
      <w:pPr>
        <w:pStyle w:val="PL"/>
        <w:rPr>
          <w:color w:val="808080"/>
        </w:rPr>
      </w:pPr>
      <w:r w:rsidRPr="0036584A">
        <w:t xml:space="preserve">    </w:t>
      </w:r>
      <w:del w:id="7190" w:author="CR#5559r3" w:date="2025-12-11T21:18:00Z" w16du:dateUtc="2025-12-11T20:18:00Z">
        <w:r w:rsidRPr="0036584A" w:rsidDel="001C1D2A">
          <w:delText>adap-</w:delText>
        </w:r>
      </w:del>
      <w:r w:rsidRPr="0036584A">
        <w:t xml:space="preserve">ssb-Offset-r19                </w:t>
      </w:r>
      <w:ins w:id="7191" w:author="CR#5559r3" w:date="2025-12-11T21:18:00Z" w16du:dateUtc="2025-12-11T20:18:00Z">
        <w:r w:rsidR="001C1D2A">
          <w:t xml:space="preserve">     </w:t>
        </w:r>
      </w:ins>
      <w:ins w:id="7192" w:author="CR#5559r3" w:date="2025-12-11T21:19:00Z" w16du:dateUtc="2025-12-11T20:19:00Z">
        <w:r w:rsidR="001C1D2A">
          <w:t xml:space="preserve"> </w:t>
        </w:r>
      </w:ins>
      <w:r w:rsidRPr="0036584A">
        <w:rPr>
          <w:color w:val="993366"/>
        </w:rPr>
        <w:t>INTEGER</w:t>
      </w:r>
      <w:r w:rsidRPr="0036584A">
        <w:t xml:space="preserve"> (</w:t>
      </w:r>
      <w:ins w:id="7193" w:author="CR#5559r3" w:date="2025-12-11T21:19:00Z" w16du:dateUtc="2025-12-11T20:19:00Z">
        <w:r w:rsidR="00512860">
          <w:t>0</w:t>
        </w:r>
      </w:ins>
      <w:del w:id="7194" w:author="CR#5559r3" w:date="2025-12-11T21:19:00Z" w16du:dateUtc="2025-12-11T20:19:00Z">
        <w:r w:rsidRPr="0036584A" w:rsidDel="00512860">
          <w:delText>1</w:delText>
        </w:r>
      </w:del>
      <w:r w:rsidRPr="0036584A">
        <w:t>..</w:t>
      </w:r>
      <w:ins w:id="7195" w:author="CR#5559r3" w:date="2025-12-11T21:20:00Z" w16du:dateUtc="2025-12-11T20:20:00Z">
        <w:r w:rsidR="00512860">
          <w:t>15</w:t>
        </w:r>
      </w:ins>
      <w:del w:id="7196" w:author="CR#5559r3" w:date="2025-12-11T21:20:00Z" w16du:dateUtc="2025-12-11T20:20:00Z">
        <w:r w:rsidRPr="0036584A" w:rsidDel="00512860">
          <w:delText>maxDCI-2-9-Size-r18</w:delText>
        </w:r>
      </w:del>
      <w:r w:rsidRPr="0036584A">
        <w:t xml:space="preserve">)                                   </w:t>
      </w:r>
      <w:ins w:id="7197" w:author="CR#5559r3" w:date="2025-12-11T21:21:00Z" w16du:dateUtc="2025-12-11T20:21:00Z">
        <w:r w:rsidR="00512860">
          <w:t xml:space="preserve">                 </w:t>
        </w:r>
      </w:ins>
      <w:r w:rsidRPr="0036584A">
        <w:rPr>
          <w:color w:val="993366"/>
        </w:rPr>
        <w:t>OPTIONAL</w:t>
      </w:r>
      <w:r w:rsidRPr="0036584A">
        <w:t xml:space="preserve">,  </w:t>
      </w:r>
      <w:r w:rsidRPr="0036584A">
        <w:rPr>
          <w:color w:val="808080"/>
        </w:rPr>
        <w:t>-- Need N</w:t>
      </w:r>
    </w:p>
    <w:p w14:paraId="18729A10" w14:textId="204CBEC3" w:rsidR="003A0C4A" w:rsidRPr="0036584A" w:rsidRDefault="003A0C4A" w:rsidP="0036584A">
      <w:pPr>
        <w:pStyle w:val="PL"/>
        <w:rPr>
          <w:color w:val="808080"/>
        </w:rPr>
      </w:pPr>
      <w:r w:rsidRPr="0036584A">
        <w:t xml:space="preserve">    </w:t>
      </w:r>
      <w:del w:id="7198" w:author="CR#5559r3" w:date="2025-12-11T21:18:00Z" w16du:dateUtc="2025-12-11T20:18:00Z">
        <w:r w:rsidRPr="0036584A" w:rsidDel="001C1D2A">
          <w:delText>adap-</w:delText>
        </w:r>
      </w:del>
      <w:r w:rsidRPr="0036584A">
        <w:t>ssb-</w:t>
      </w:r>
      <w:del w:id="7199" w:author="CR#5559r3" w:date="2025-12-11T21:20:00Z" w16du:dateUtc="2025-12-11T20:20:00Z">
        <w:r w:rsidRPr="0036584A" w:rsidDel="00512860">
          <w:delText>h</w:delText>
        </w:r>
      </w:del>
      <w:ins w:id="7200" w:author="CR#5559r3" w:date="2025-12-11T21:20:00Z" w16du:dateUtc="2025-12-11T20:20:00Z">
        <w:r w:rsidR="00512860">
          <w:t>H</w:t>
        </w:r>
      </w:ins>
      <w:r w:rsidRPr="0036584A">
        <w:t xml:space="preserve">alfFrameIndex-r19        </w:t>
      </w:r>
      <w:ins w:id="7201" w:author="CR#5559r3" w:date="2025-12-11T21:18:00Z" w16du:dateUtc="2025-12-11T20:18:00Z">
        <w:r w:rsidR="001C1D2A">
          <w:t xml:space="preserve">     </w:t>
        </w:r>
      </w:ins>
      <w:ins w:id="7202" w:author="CR#5559r3" w:date="2025-12-11T21:19:00Z" w16du:dateUtc="2025-12-11T20:19:00Z">
        <w:r w:rsidR="001C1D2A">
          <w:t xml:space="preserve"> </w:t>
        </w:r>
      </w:ins>
      <w:r w:rsidRPr="0036584A">
        <w:rPr>
          <w:color w:val="993366"/>
        </w:rPr>
        <w:t>ENUMERATED</w:t>
      </w:r>
      <w:r w:rsidRPr="0036584A">
        <w:t xml:space="preserve"> { </w:t>
      </w:r>
      <w:ins w:id="7203" w:author="CR#5559r3" w:date="2025-12-11T21:20:00Z" w16du:dateUtc="2025-12-11T20:20:00Z">
        <w:r w:rsidR="00512860">
          <w:t>zero</w:t>
        </w:r>
      </w:ins>
      <w:del w:id="7204" w:author="CR#5559r3" w:date="2025-12-11T21:20:00Z" w16du:dateUtc="2025-12-11T20:20:00Z">
        <w:r w:rsidRPr="0036584A" w:rsidDel="00512860">
          <w:delText>firsthalf</w:delText>
        </w:r>
      </w:del>
      <w:r w:rsidRPr="0036584A">
        <w:t xml:space="preserve">, </w:t>
      </w:r>
      <w:ins w:id="7205" w:author="CR#5559r3" w:date="2025-12-11T21:20:00Z" w16du:dateUtc="2025-12-11T20:20:00Z">
        <w:r w:rsidR="00512860">
          <w:t>one</w:t>
        </w:r>
      </w:ins>
      <w:del w:id="7206" w:author="CR#5559r3" w:date="2025-12-11T21:20:00Z" w16du:dateUtc="2025-12-11T20:20:00Z">
        <w:r w:rsidRPr="0036584A" w:rsidDel="00512860">
          <w:delText>secondhalf</w:delText>
        </w:r>
      </w:del>
      <w:r w:rsidRPr="0036584A">
        <w:t xml:space="preserve"> }                               </w:t>
      </w:r>
      <w:ins w:id="7207" w:author="CR#5559r3" w:date="2025-12-11T21:21:00Z" w16du:dateUtc="2025-12-11T20:21:00Z">
        <w:r w:rsidR="00512860">
          <w:t xml:space="preserve">            </w:t>
        </w:r>
      </w:ins>
      <w:r w:rsidRPr="0036584A">
        <w:rPr>
          <w:color w:val="993366"/>
        </w:rPr>
        <w:t>OPTIONAL</w:t>
      </w:r>
      <w:r w:rsidRPr="0036584A">
        <w:t xml:space="preserve">   </w:t>
      </w:r>
      <w:r w:rsidRPr="0036584A">
        <w:rPr>
          <w:color w:val="808080"/>
        </w:rPr>
        <w:t>-- Need N</w:t>
      </w:r>
    </w:p>
    <w:p w14:paraId="63AB93C1" w14:textId="77777777" w:rsidR="00EE1DD4" w:rsidRDefault="003A0C4A" w:rsidP="00EE1DD4">
      <w:pPr>
        <w:pStyle w:val="PL"/>
        <w:rPr>
          <w:ins w:id="7208" w:author="CR#5530r2" w:date="2025-12-10T20:06:00Z" w16du:dateUtc="2025-12-10T19:06:00Z"/>
        </w:rPr>
      </w:pPr>
      <w:r w:rsidRPr="0036584A">
        <w:t>}</w:t>
      </w:r>
    </w:p>
    <w:p w14:paraId="48504E5F" w14:textId="77777777" w:rsidR="00EE1DD4" w:rsidRDefault="00EE1DD4" w:rsidP="00EE1DD4">
      <w:pPr>
        <w:pStyle w:val="PL"/>
        <w:rPr>
          <w:ins w:id="7209" w:author="CR#5530r2" w:date="2025-12-10T20:06:00Z" w16du:dateUtc="2025-12-10T19:06:00Z"/>
        </w:rPr>
      </w:pPr>
    </w:p>
    <w:p w14:paraId="4BDB64A2" w14:textId="7A93BF9D" w:rsidR="00EE1DD4" w:rsidRPr="00EE6E73" w:rsidRDefault="00EE1DD4" w:rsidP="00EE1DD4">
      <w:pPr>
        <w:pStyle w:val="PL"/>
        <w:rPr>
          <w:ins w:id="7210" w:author="CR#5530r2" w:date="2025-12-10T20:06:00Z" w16du:dateUtc="2025-12-10T19:06:00Z"/>
        </w:rPr>
      </w:pPr>
      <w:ins w:id="7211" w:author="CR#5530r2" w:date="2025-12-10T20:06:00Z" w16du:dateUtc="2025-12-10T19:06:00Z">
        <w:r w:rsidRPr="00F90CCA">
          <w:t>LTM-SchedulingRequestInfo</w:t>
        </w:r>
        <w:r w:rsidRPr="00EE6E73">
          <w:t>-r1</w:t>
        </w:r>
        <w:r>
          <w:t>9</w:t>
        </w:r>
        <w:r w:rsidRPr="00EE6E73">
          <w:t xml:space="preserve"> ::=      </w:t>
        </w:r>
        <w:r>
          <w:t xml:space="preserve">    </w:t>
        </w:r>
        <w:r w:rsidRPr="00EE6E73">
          <w:rPr>
            <w:color w:val="993366"/>
          </w:rPr>
          <w:t>SEQUENCE</w:t>
        </w:r>
        <w:r w:rsidRPr="00EE6E73">
          <w:t xml:space="preserve"> {</w:t>
        </w:r>
      </w:ins>
    </w:p>
    <w:p w14:paraId="3AB077B0" w14:textId="79FA9451" w:rsidR="00EE1DD4" w:rsidRPr="00EE6E73" w:rsidRDefault="00EE1DD4" w:rsidP="00EE1DD4">
      <w:pPr>
        <w:pStyle w:val="PL"/>
        <w:rPr>
          <w:ins w:id="7212" w:author="CR#5530r2" w:date="2025-12-10T20:06:00Z" w16du:dateUtc="2025-12-10T19:06:00Z"/>
        </w:rPr>
      </w:pPr>
      <w:ins w:id="7213" w:author="CR#5530r2" w:date="2025-12-10T20:06:00Z" w16du:dateUtc="2025-12-10T19:06:00Z">
        <w:r w:rsidRPr="00EE6E73">
          <w:t xml:space="preserve">    </w:t>
        </w:r>
        <w:r>
          <w:t>ltm-S</w:t>
        </w:r>
        <w:r w:rsidRPr="00EE6E73">
          <w:t>chedulingRequestConfig</w:t>
        </w:r>
        <w:r>
          <w:t>-r19</w:t>
        </w:r>
        <w:r w:rsidRPr="00EE6E73">
          <w:t xml:space="preserve">            SchedulingRequestConfig</w:t>
        </w:r>
        <w:r>
          <w:t>,</w:t>
        </w:r>
      </w:ins>
    </w:p>
    <w:p w14:paraId="1EEC76CD" w14:textId="79A2F011" w:rsidR="00EE1DD4" w:rsidRPr="007B38C1" w:rsidRDefault="00EE1DD4" w:rsidP="00EE1DD4">
      <w:pPr>
        <w:pStyle w:val="PL"/>
        <w:rPr>
          <w:ins w:id="7214" w:author="CR#5530r2" w:date="2025-12-10T20:06:00Z" w16du:dateUtc="2025-12-10T19:06:00Z"/>
        </w:rPr>
      </w:pPr>
      <w:ins w:id="7215" w:author="CR#5530r2" w:date="2025-12-10T20:06:00Z" w16du:dateUtc="2025-12-10T19:06:00Z">
        <w:r w:rsidRPr="00EE6E73">
          <w:t xml:space="preserve">    </w:t>
        </w:r>
        <w:r>
          <w:t>ltm-S</w:t>
        </w:r>
        <w:r w:rsidRPr="00EE6E73">
          <w:t>chedulingRequestResource</w:t>
        </w:r>
        <w:r>
          <w:t>Config-r19</w:t>
        </w:r>
        <w:r w:rsidRPr="00EE6E73">
          <w:t xml:space="preserve">  </w:t>
        </w:r>
        <w:r>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ins>
    </w:p>
    <w:p w14:paraId="7F8D182C" w14:textId="70966478" w:rsidR="003A0C4A" w:rsidRPr="0036584A" w:rsidRDefault="00EE1DD4" w:rsidP="00EE1DD4">
      <w:pPr>
        <w:pStyle w:val="PL"/>
      </w:pPr>
      <w:ins w:id="7216" w:author="CR#5530r2" w:date="2025-12-10T20:06:00Z" w16du:dateUtc="2025-12-10T19:06:00Z">
        <w:r w:rsidRPr="00EE6E73">
          <w:t>}</w:t>
        </w:r>
      </w:ins>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7161"/>
    <w:p w14:paraId="6468609F" w14:textId="77777777" w:rsidR="00512860" w:rsidRDefault="00512860" w:rsidP="00512860">
      <w:pPr>
        <w:rPr>
          <w:ins w:id="7217" w:author="CR#5559r3" w:date="2025-12-11T21:20:00Z" w16du:dateUtc="2025-12-11T20: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2860" w:rsidRPr="0036584A" w14:paraId="6DEF7F01" w14:textId="77777777" w:rsidTr="00E73C66">
        <w:trPr>
          <w:ins w:id="7218" w:author="CR#5559r3" w:date="2025-12-11T21:20:00Z"/>
        </w:trPr>
        <w:tc>
          <w:tcPr>
            <w:tcW w:w="14173" w:type="dxa"/>
            <w:tcBorders>
              <w:top w:val="single" w:sz="4" w:space="0" w:color="auto"/>
              <w:left w:val="single" w:sz="4" w:space="0" w:color="auto"/>
              <w:bottom w:val="single" w:sz="4" w:space="0" w:color="auto"/>
              <w:right w:val="single" w:sz="4" w:space="0" w:color="auto"/>
            </w:tcBorders>
            <w:hideMark/>
          </w:tcPr>
          <w:p w14:paraId="134F8D61" w14:textId="77777777" w:rsidR="00512860" w:rsidRPr="0036584A" w:rsidRDefault="00512860" w:rsidP="00E73C66">
            <w:pPr>
              <w:pStyle w:val="TAH"/>
              <w:rPr>
                <w:ins w:id="7219" w:author="CR#5559r3" w:date="2025-12-11T21:20:00Z" w16du:dateUtc="2025-12-11T20:20:00Z"/>
                <w:rFonts w:eastAsia="Calibri"/>
                <w:lang w:eastAsia="sv-SE"/>
              </w:rPr>
            </w:pPr>
            <w:ins w:id="7220" w:author="CR#5559r3" w:date="2025-12-11T21:20:00Z" w16du:dateUtc="2025-12-11T20:20:00Z">
              <w:r w:rsidRPr="0036584A">
                <w:rPr>
                  <w:rFonts w:eastAsia="Calibri"/>
                  <w:i/>
                  <w:iCs/>
                  <w:lang w:eastAsia="sv-SE"/>
                </w:rPr>
                <w:t>A</w:t>
              </w:r>
              <w:r>
                <w:rPr>
                  <w:rFonts w:eastAsia="Calibri"/>
                  <w:i/>
                  <w:iCs/>
                  <w:lang w:eastAsia="sv-SE"/>
                </w:rPr>
                <w:t>dapt-SSB-Config</w:t>
              </w:r>
              <w:r w:rsidRPr="0036584A">
                <w:rPr>
                  <w:rFonts w:eastAsia="Calibri"/>
                  <w:iCs/>
                  <w:lang w:eastAsia="sv-SE"/>
                </w:rPr>
                <w:t xml:space="preserve"> field descriptions</w:t>
              </w:r>
            </w:ins>
          </w:p>
        </w:tc>
      </w:tr>
      <w:tr w:rsidR="00512860" w:rsidRPr="0036584A" w14:paraId="42A3190F" w14:textId="77777777" w:rsidTr="00E73C66">
        <w:trPr>
          <w:ins w:id="7221" w:author="CR#5559r3" w:date="2025-12-11T21:20:00Z"/>
        </w:trPr>
        <w:tc>
          <w:tcPr>
            <w:tcW w:w="14173" w:type="dxa"/>
            <w:tcBorders>
              <w:top w:val="single" w:sz="4" w:space="0" w:color="auto"/>
              <w:left w:val="single" w:sz="4" w:space="0" w:color="auto"/>
              <w:bottom w:val="single" w:sz="4" w:space="0" w:color="auto"/>
              <w:right w:val="single" w:sz="4" w:space="0" w:color="auto"/>
            </w:tcBorders>
          </w:tcPr>
          <w:p w14:paraId="17E82F1E" w14:textId="77777777" w:rsidR="00512860" w:rsidRPr="0036584A" w:rsidRDefault="00512860" w:rsidP="00E73C66">
            <w:pPr>
              <w:pStyle w:val="TAH"/>
              <w:jc w:val="left"/>
              <w:rPr>
                <w:ins w:id="7222" w:author="CR#5559r3" w:date="2025-12-11T21:20:00Z" w16du:dateUtc="2025-12-11T20:20:00Z"/>
                <w:i/>
                <w:szCs w:val="22"/>
                <w:lang w:eastAsia="sv-SE"/>
              </w:rPr>
            </w:pPr>
            <w:ins w:id="7223" w:author="CR#5559r3" w:date="2025-12-11T21:20:00Z" w16du:dateUtc="2025-12-11T20:20:00Z">
              <w:r>
                <w:rPr>
                  <w:i/>
                  <w:szCs w:val="22"/>
                  <w:lang w:eastAsia="sv-SE"/>
                </w:rPr>
                <w:t>p</w:t>
              </w:r>
              <w:r w:rsidRPr="0036584A">
                <w:rPr>
                  <w:i/>
                  <w:szCs w:val="22"/>
                  <w:lang w:eastAsia="sv-SE"/>
                </w:rPr>
                <w:t>osInDCI-</w:t>
              </w:r>
              <w:r>
                <w:rPr>
                  <w:i/>
                  <w:szCs w:val="22"/>
                  <w:lang w:eastAsia="sv-SE"/>
                </w:rPr>
                <w:t>SSB-</w:t>
              </w:r>
              <w:r w:rsidRPr="0036584A">
                <w:rPr>
                  <w:i/>
                  <w:szCs w:val="22"/>
                  <w:lang w:eastAsia="sv-SE"/>
                </w:rPr>
                <w:t>PeriodicityIndicationForScell</w:t>
              </w:r>
            </w:ins>
          </w:p>
          <w:p w14:paraId="41645F26" w14:textId="77777777" w:rsidR="00512860" w:rsidRPr="0036584A" w:rsidRDefault="00512860" w:rsidP="00E73C66">
            <w:pPr>
              <w:pStyle w:val="TAL"/>
              <w:rPr>
                <w:ins w:id="7224" w:author="CR#5559r3" w:date="2025-12-11T21:20:00Z" w16du:dateUtc="2025-12-11T20:20:00Z"/>
                <w:rFonts w:eastAsia="Calibri"/>
                <w:b/>
                <w:bCs/>
                <w:i/>
                <w:iCs/>
                <w:lang w:eastAsia="sv-SE"/>
              </w:rPr>
            </w:pPr>
            <w:ins w:id="7225" w:author="CR#5559r3" w:date="2025-12-11T21:20:00Z" w16du:dateUtc="2025-12-11T20:20:00Z">
              <w:r w:rsidRPr="0036584A">
                <w:rPr>
                  <w:bCs/>
                  <w:iCs/>
                  <w:szCs w:val="22"/>
                  <w:lang w:eastAsia="sv-SE"/>
                </w:rPr>
                <w:t>The starting bit position of an information block of DCI format 2_9 for SSB burst periodicity switching of this serving cell (see TS 38.212 [17], subclause 7.3.1.3.10).</w:t>
              </w:r>
            </w:ins>
          </w:p>
        </w:tc>
      </w:tr>
      <w:tr w:rsidR="00512860" w:rsidRPr="0036584A" w14:paraId="1F3BF902" w14:textId="77777777" w:rsidTr="00E73C66">
        <w:trPr>
          <w:ins w:id="7226" w:author="CR#5559r3" w:date="2025-12-11T21:20:00Z"/>
        </w:trPr>
        <w:tc>
          <w:tcPr>
            <w:tcW w:w="14173" w:type="dxa"/>
            <w:tcBorders>
              <w:top w:val="single" w:sz="4" w:space="0" w:color="auto"/>
              <w:left w:val="single" w:sz="4" w:space="0" w:color="auto"/>
              <w:bottom w:val="single" w:sz="4" w:space="0" w:color="auto"/>
              <w:right w:val="single" w:sz="4" w:space="0" w:color="auto"/>
            </w:tcBorders>
          </w:tcPr>
          <w:p w14:paraId="06052FA4" w14:textId="77777777" w:rsidR="00512860" w:rsidRPr="0036584A" w:rsidRDefault="00512860" w:rsidP="00E73C66">
            <w:pPr>
              <w:pStyle w:val="TAH"/>
              <w:jc w:val="left"/>
              <w:rPr>
                <w:ins w:id="7227" w:author="CR#5559r3" w:date="2025-12-11T21:20:00Z" w16du:dateUtc="2025-12-11T20:20:00Z"/>
                <w:i/>
                <w:szCs w:val="22"/>
                <w:lang w:eastAsia="sv-SE"/>
              </w:rPr>
            </w:pPr>
            <w:ins w:id="7228" w:author="CR#5559r3" w:date="2025-12-11T21:20:00Z" w16du:dateUtc="2025-12-11T20:20:00Z">
              <w:r w:rsidRPr="0036584A">
                <w:rPr>
                  <w:i/>
                  <w:szCs w:val="22"/>
                  <w:lang w:eastAsia="sv-SE"/>
                </w:rPr>
                <w:t>ssb-</w:t>
              </w:r>
              <w:r>
                <w:rPr>
                  <w:i/>
                  <w:szCs w:val="22"/>
                  <w:lang w:eastAsia="sv-SE"/>
                </w:rPr>
                <w:t>H</w:t>
              </w:r>
              <w:r w:rsidRPr="0036584A">
                <w:rPr>
                  <w:i/>
                  <w:szCs w:val="22"/>
                  <w:lang w:eastAsia="sv-SE"/>
                </w:rPr>
                <w:t>alfFrameIndex</w:t>
              </w:r>
            </w:ins>
          </w:p>
          <w:p w14:paraId="10015C3B" w14:textId="77777777" w:rsidR="00512860" w:rsidRPr="0036584A" w:rsidRDefault="00512860" w:rsidP="00E73C66">
            <w:pPr>
              <w:pStyle w:val="TAL"/>
              <w:rPr>
                <w:ins w:id="7229" w:author="CR#5559r3" w:date="2025-12-11T21:20:00Z" w16du:dateUtc="2025-12-11T20:20:00Z"/>
                <w:rFonts w:eastAsia="Calibri"/>
                <w:b/>
                <w:bCs/>
                <w:i/>
                <w:iCs/>
                <w:lang w:eastAsia="sv-SE"/>
              </w:rPr>
            </w:pPr>
            <w:ins w:id="7230" w:author="CR#5559r3" w:date="2025-12-11T21:20:00Z" w16du:dateUtc="2025-12-11T20:20: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ins>
          </w:p>
        </w:tc>
      </w:tr>
      <w:tr w:rsidR="00512860" w:rsidRPr="0036584A" w14:paraId="15A2DBD5" w14:textId="77777777" w:rsidTr="00E73C66">
        <w:trPr>
          <w:ins w:id="7231" w:author="CR#5559r3" w:date="2025-12-11T21:20:00Z"/>
        </w:trPr>
        <w:tc>
          <w:tcPr>
            <w:tcW w:w="14173" w:type="dxa"/>
            <w:tcBorders>
              <w:top w:val="single" w:sz="4" w:space="0" w:color="auto"/>
              <w:left w:val="single" w:sz="4" w:space="0" w:color="auto"/>
              <w:bottom w:val="single" w:sz="4" w:space="0" w:color="auto"/>
              <w:right w:val="single" w:sz="4" w:space="0" w:color="auto"/>
            </w:tcBorders>
          </w:tcPr>
          <w:p w14:paraId="5ACC96B2" w14:textId="77777777" w:rsidR="00512860" w:rsidRPr="0036584A" w:rsidRDefault="00512860" w:rsidP="00E73C66">
            <w:pPr>
              <w:pStyle w:val="TAL"/>
              <w:rPr>
                <w:ins w:id="7232" w:author="CR#5559r3" w:date="2025-12-11T21:20:00Z" w16du:dateUtc="2025-12-11T20:20:00Z"/>
                <w:rFonts w:eastAsiaTheme="minorEastAsia"/>
                <w:i/>
                <w:lang w:eastAsia="sv-SE"/>
              </w:rPr>
            </w:pPr>
            <w:ins w:id="7233" w:author="CR#5559r3" w:date="2025-12-11T21:20:00Z" w16du:dateUtc="2025-12-11T20:20:00Z">
              <w:r w:rsidRPr="0036584A">
                <w:rPr>
                  <w:b/>
                  <w:i/>
                  <w:lang w:eastAsia="sv-SE"/>
                </w:rPr>
                <w:t>ssb-Offset</w:t>
              </w:r>
            </w:ins>
          </w:p>
          <w:p w14:paraId="75BE03C0" w14:textId="77777777" w:rsidR="00512860" w:rsidRPr="0036584A" w:rsidRDefault="00512860" w:rsidP="00E73C66">
            <w:pPr>
              <w:pStyle w:val="TAL"/>
              <w:rPr>
                <w:ins w:id="7234" w:author="CR#5559r3" w:date="2025-12-11T21:20:00Z" w16du:dateUtc="2025-12-11T20:20:00Z"/>
                <w:rFonts w:eastAsia="Calibri"/>
                <w:b/>
                <w:bCs/>
                <w:i/>
                <w:iCs/>
                <w:lang w:eastAsia="sv-SE"/>
              </w:rPr>
            </w:pPr>
            <w:ins w:id="7235" w:author="CR#5559r3" w:date="2025-12-11T21:20:00Z" w16du:dateUtc="2025-12-11T20:20:00Z">
              <w:r w:rsidRPr="0036584A">
                <w:rPr>
                  <w:rFonts w:eastAsiaTheme="minorEastAsia"/>
                  <w:bCs/>
                  <w:lang w:eastAsia="sv-SE"/>
                </w:rPr>
                <w:t>Indicate SFN offset from the SFN which satisfies (SFN index *10) modulo (</w:t>
              </w:r>
              <w:r>
                <w:rPr>
                  <w:rFonts w:eastAsiaTheme="minorEastAsia"/>
                  <w:bCs/>
                  <w:i/>
                  <w:lang w:eastAsia="sv-SE"/>
                </w:rPr>
                <w:t>s</w:t>
              </w:r>
              <w:r w:rsidRPr="0036584A">
                <w:rPr>
                  <w:rFonts w:eastAsiaTheme="minorEastAsia"/>
                  <w:bCs/>
                  <w:i/>
                  <w:lang w:eastAsia="sv-SE"/>
                </w:rPr>
                <w:t>sb-Periodicity</w:t>
              </w:r>
              <w:r w:rsidRPr="0036584A">
                <w:rPr>
                  <w:rFonts w:eastAsiaTheme="minorEastAsia"/>
                  <w:bCs/>
                  <w:lang w:eastAsia="sv-SE"/>
                </w:rPr>
                <w:t>) = 0</w:t>
              </w:r>
              <w:r>
                <w:rPr>
                  <w:rFonts w:eastAsiaTheme="minorEastAsia"/>
                  <w:bCs/>
                  <w:lang w:eastAsia="sv-SE"/>
                </w:rPr>
                <w:t xml:space="preserve">. </w:t>
              </w:r>
              <w:r w:rsidRPr="0036584A">
                <w:rPr>
                  <w:bCs/>
                  <w:iCs/>
                  <w:szCs w:val="22"/>
                  <w:lang w:eastAsia="sv-SE"/>
                </w:rPr>
                <w:t xml:space="preserve">The network configures this field according to </w:t>
              </w:r>
              <w:r>
                <w:rPr>
                  <w:bCs/>
                  <w:i/>
                  <w:szCs w:val="22"/>
                  <w:lang w:eastAsia="sv-SE"/>
                </w:rPr>
                <w:t>s</w:t>
              </w:r>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p>
        </w:tc>
      </w:tr>
      <w:tr w:rsidR="00512860" w:rsidRPr="0036584A" w14:paraId="5A9D7953" w14:textId="77777777" w:rsidTr="00E73C66">
        <w:trPr>
          <w:ins w:id="7236" w:author="CR#5559r3" w:date="2025-12-11T21:20:00Z"/>
        </w:trPr>
        <w:tc>
          <w:tcPr>
            <w:tcW w:w="14173" w:type="dxa"/>
            <w:tcBorders>
              <w:top w:val="single" w:sz="4" w:space="0" w:color="auto"/>
              <w:left w:val="single" w:sz="4" w:space="0" w:color="auto"/>
              <w:bottom w:val="single" w:sz="4" w:space="0" w:color="auto"/>
              <w:right w:val="single" w:sz="4" w:space="0" w:color="auto"/>
            </w:tcBorders>
          </w:tcPr>
          <w:p w14:paraId="23D83041" w14:textId="77777777" w:rsidR="00512860" w:rsidRPr="0036584A" w:rsidRDefault="00512860" w:rsidP="00E73C66">
            <w:pPr>
              <w:pStyle w:val="TAL"/>
              <w:rPr>
                <w:ins w:id="7237" w:author="CR#5559r3" w:date="2025-12-11T21:20:00Z" w16du:dateUtc="2025-12-11T20:20:00Z"/>
                <w:rFonts w:eastAsiaTheme="minorEastAsia"/>
                <w:i/>
                <w:lang w:eastAsia="sv-SE"/>
              </w:rPr>
            </w:pPr>
            <w:ins w:id="7238" w:author="CR#5559r3" w:date="2025-12-11T21:20:00Z" w16du:dateUtc="2025-12-11T20:20:00Z">
              <w:r w:rsidRPr="0036584A">
                <w:rPr>
                  <w:b/>
                  <w:i/>
                  <w:lang w:eastAsia="sv-SE"/>
                </w:rPr>
                <w:t>ssb-Periodicity</w:t>
              </w:r>
            </w:ins>
          </w:p>
          <w:p w14:paraId="37BFF818" w14:textId="77777777" w:rsidR="00512860" w:rsidRPr="0036584A" w:rsidRDefault="00512860" w:rsidP="00E73C66">
            <w:pPr>
              <w:pStyle w:val="TAL"/>
              <w:rPr>
                <w:ins w:id="7239" w:author="CR#5559r3" w:date="2025-12-11T21:20:00Z" w16du:dateUtc="2025-12-11T20:20:00Z"/>
                <w:rFonts w:eastAsia="Calibri"/>
                <w:b/>
                <w:bCs/>
                <w:i/>
                <w:iCs/>
                <w:lang w:eastAsia="sv-SE"/>
              </w:rPr>
            </w:pPr>
            <w:ins w:id="7240" w:author="CR#5559r3" w:date="2025-12-11T21:20:00Z" w16du:dateUtc="2025-12-11T20:20: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ins>
          </w:p>
        </w:tc>
      </w:tr>
    </w:tbl>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7241" w:name="OLE_LINK3"/>
            <w:r w:rsidR="00B53A12" w:rsidRPr="0036584A">
              <w:t>the Enhanced Unified TCI States Activation/Deactivation MAC CE for Joint TCI States</w:t>
            </w:r>
            <w:bookmarkEnd w:id="7241"/>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E642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E642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E642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E642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Default="0078452E" w:rsidP="0078452E">
      <w:pPr>
        <w:rPr>
          <w:ins w:id="7242" w:author="CR#5587r1" w:date="2025-12-15T10:33:00Z" w16du:dateUtc="2025-12-15T09:33:00Z"/>
          <w:rFonts w:eastAsiaTheme="minorEastAsia"/>
          <w:lang w:eastAsia="ja-JP"/>
        </w:rPr>
      </w:pPr>
    </w:p>
    <w:tbl>
      <w:tblPr>
        <w:tblStyle w:val="SGSTableBasic111"/>
        <w:tblpPr w:leftFromText="180" w:rightFromText="180" w:vertAnchor="text" w:horzAnchor="margin" w:tblpY="162"/>
        <w:tblW w:w="14173" w:type="dxa"/>
        <w:tblLook w:val="04A0" w:firstRow="1" w:lastRow="0" w:firstColumn="1" w:lastColumn="0" w:noHBand="0" w:noVBand="1"/>
      </w:tblPr>
      <w:tblGrid>
        <w:gridCol w:w="14173"/>
      </w:tblGrid>
      <w:tr w:rsidR="00721520" w:rsidRPr="008C1DC1" w14:paraId="3843F7A4" w14:textId="77777777" w:rsidTr="00E73C66">
        <w:trPr>
          <w:ins w:id="7243" w:author="CR#5587r1" w:date="2025-12-15T10:33:00Z"/>
        </w:trPr>
        <w:tc>
          <w:tcPr>
            <w:tcW w:w="14173" w:type="dxa"/>
          </w:tcPr>
          <w:p w14:paraId="08582304" w14:textId="77777777" w:rsidR="00721520" w:rsidRPr="008C1DC1" w:rsidRDefault="00721520">
            <w:pPr>
              <w:pStyle w:val="TAH"/>
              <w:rPr>
                <w:ins w:id="7244" w:author="CR#5587r1" w:date="2025-12-15T10:33:00Z" w16du:dateUtc="2025-12-15T09:33:00Z"/>
                <w:rFonts w:eastAsia="MS Mincho"/>
                <w:lang w:eastAsia="en-GB"/>
              </w:rPr>
              <w:pPrChange w:id="7245" w:author="CR#5587r1" w:date="2025-12-15T10:34:00Z" w16du:dateUtc="2025-12-15T09:34:00Z">
                <w:pPr>
                  <w:keepNext/>
                  <w:keepLines/>
                  <w:framePr w:hSpace="180" w:wrap="around" w:vAnchor="text" w:hAnchor="margin" w:y="162"/>
                  <w:spacing w:after="0" w:line="259" w:lineRule="auto"/>
                  <w:jc w:val="center"/>
                </w:pPr>
              </w:pPrChange>
            </w:pPr>
            <w:ins w:id="7246" w:author="CR#5587r1" w:date="2025-12-15T10:33:00Z" w16du:dateUtc="2025-12-15T09:33:00Z">
              <w:r w:rsidRPr="00721520">
                <w:rPr>
                  <w:rFonts w:eastAsia="MS Mincho"/>
                  <w:i/>
                  <w:iCs/>
                  <w:lang w:eastAsia="en-GB"/>
                  <w:rPrChange w:id="7247" w:author="CR#5587r1" w:date="2025-12-15T10:34:00Z" w16du:dateUtc="2025-12-15T09:34:00Z">
                    <w:rPr>
                      <w:rFonts w:eastAsia="MS Mincho"/>
                      <w:b/>
                      <w:lang w:eastAsia="en-GB"/>
                    </w:rPr>
                  </w:rPrChange>
                </w:rPr>
                <w:t>EarlyCSI-Acquisition</w:t>
              </w:r>
              <w:r w:rsidRPr="008C1DC1">
                <w:rPr>
                  <w:rFonts w:eastAsia="MS Mincho"/>
                  <w:lang w:eastAsia="en-GB"/>
                </w:rPr>
                <w:t xml:space="preserve"> field descriptions</w:t>
              </w:r>
            </w:ins>
          </w:p>
        </w:tc>
      </w:tr>
      <w:tr w:rsidR="00721520" w:rsidRPr="008C1DC1" w14:paraId="5AD9DDFE" w14:textId="77777777" w:rsidTr="00E73C66">
        <w:trPr>
          <w:ins w:id="7248" w:author="CR#5587r1" w:date="2025-12-15T10:33:00Z"/>
        </w:trPr>
        <w:tc>
          <w:tcPr>
            <w:tcW w:w="14173" w:type="dxa"/>
          </w:tcPr>
          <w:p w14:paraId="22802858" w14:textId="77777777" w:rsidR="00721520" w:rsidRPr="00721520" w:rsidRDefault="00721520">
            <w:pPr>
              <w:pStyle w:val="TAL"/>
              <w:rPr>
                <w:ins w:id="7249" w:author="CR#5587r1" w:date="2025-12-15T10:33:00Z" w16du:dateUtc="2025-12-15T09:33:00Z"/>
                <w:b/>
                <w:bCs/>
                <w:i/>
                <w:iCs/>
                <w:sz w:val="16"/>
                <w:lang w:eastAsia="en-GB"/>
                <w:rPrChange w:id="7250" w:author="CR#5587r1" w:date="2025-12-15T10:35:00Z" w16du:dateUtc="2025-12-15T09:35:00Z">
                  <w:rPr>
                    <w:ins w:id="7251" w:author="CR#5587r1" w:date="2025-12-15T10:33:00Z" w16du:dateUtc="2025-12-15T09:33:00Z"/>
                    <w:sz w:val="16"/>
                    <w:lang w:eastAsia="en-GB"/>
                  </w:rPr>
                </w:rPrChange>
              </w:rPr>
              <w:pPrChange w:id="7252" w:author="CR#5587r1" w:date="2025-12-15T10:34:00Z" w16du:dateUtc="2025-12-15T09:34:00Z">
                <w:pPr>
                  <w:keepNext/>
                  <w:keepLines/>
                  <w:framePr w:hSpace="180" w:wrap="around" w:vAnchor="text" w:hAnchor="margin" w:y="162"/>
                  <w:spacing w:after="0" w:line="259" w:lineRule="auto"/>
                </w:pPr>
              </w:pPrChange>
            </w:pPr>
            <w:ins w:id="7253" w:author="CR#5587r1" w:date="2025-12-15T10:33:00Z" w16du:dateUtc="2025-12-15T09:33:00Z">
              <w:r w:rsidRPr="00721520">
                <w:rPr>
                  <w:b/>
                  <w:bCs/>
                  <w:i/>
                  <w:iCs/>
                  <w:lang w:eastAsia="en-GB"/>
                  <w:rPrChange w:id="7254" w:author="CR#5587r1" w:date="2025-12-15T10:35:00Z" w16du:dateUtc="2025-12-15T09:35:00Z">
                    <w:rPr>
                      <w:lang w:eastAsia="en-GB"/>
                    </w:rPr>
                  </w:rPrChange>
                </w:rPr>
                <w:t>early-NZP-CSI-RS-ResourceSet</w:t>
              </w:r>
            </w:ins>
          </w:p>
          <w:p w14:paraId="299882AD" w14:textId="77777777" w:rsidR="00721520" w:rsidRPr="008C1DC1" w:rsidRDefault="00721520">
            <w:pPr>
              <w:pStyle w:val="TAL"/>
              <w:rPr>
                <w:ins w:id="7255" w:author="CR#5587r1" w:date="2025-12-15T10:33:00Z" w16du:dateUtc="2025-12-15T09:33:00Z"/>
                <w:rFonts w:eastAsia="MS Mincho"/>
                <w:lang w:eastAsia="en-GB"/>
              </w:rPr>
              <w:pPrChange w:id="7256" w:author="CR#5587r1" w:date="2025-12-15T10:34:00Z" w16du:dateUtc="2025-12-15T09:34:00Z">
                <w:pPr>
                  <w:keepNext/>
                  <w:keepLines/>
                  <w:framePr w:hSpace="180" w:wrap="around" w:vAnchor="text" w:hAnchor="margin" w:y="162"/>
                  <w:spacing w:after="0" w:line="259" w:lineRule="auto"/>
                </w:pPr>
              </w:pPrChange>
            </w:pPr>
            <w:ins w:id="7257" w:author="CR#5587r1" w:date="2025-12-15T10:33:00Z" w16du:dateUtc="2025-12-15T09:33:00Z">
              <w:r w:rsidRPr="008C1DC1">
                <w:rPr>
                  <w:rFonts w:eastAsia="MS Mincho"/>
                  <w:lang w:eastAsia="sv-SE"/>
                </w:rPr>
                <w:t>Indicates the resource set for measurement based on periodic CSI-RS. This is used in early CSI acquisition for</w:t>
              </w:r>
              <w:r>
                <w:rPr>
                  <w:rFonts w:eastAsia="MS Mincho"/>
                  <w:lang w:eastAsia="sv-SE"/>
                </w:rPr>
                <w:t xml:space="preserve"> </w:t>
              </w:r>
              <w:r w:rsidRPr="00501198">
                <w:rPr>
                  <w:rFonts w:eastAsia="Yu Mincho"/>
                  <w:iCs/>
                  <w:szCs w:val="16"/>
                  <w:lang w:eastAsia="en-GB"/>
                </w:rPr>
                <w:t>the</w:t>
              </w:r>
              <w:r>
                <w:rPr>
                  <w:rFonts w:eastAsia="MS Mincho"/>
                  <w:lang w:eastAsia="sv-SE"/>
                </w:rPr>
                <w:t xml:space="preserve"> reconfiguration with sync</w:t>
              </w:r>
              <w:r w:rsidRPr="008C1DC1">
                <w:rPr>
                  <w:rFonts w:eastAsia="MS Mincho"/>
                  <w:lang w:eastAsia="sv-SE"/>
                </w:rPr>
                <w:t>.</w:t>
              </w:r>
            </w:ins>
          </w:p>
        </w:tc>
      </w:tr>
      <w:tr w:rsidR="00721520" w:rsidRPr="008C1DC1" w14:paraId="4703B14E" w14:textId="77777777" w:rsidTr="00E73C66">
        <w:trPr>
          <w:ins w:id="7258" w:author="CR#5587r1" w:date="2025-12-15T10:33:00Z"/>
        </w:trPr>
        <w:tc>
          <w:tcPr>
            <w:tcW w:w="14173" w:type="dxa"/>
          </w:tcPr>
          <w:p w14:paraId="73264D7C" w14:textId="77777777" w:rsidR="00721520" w:rsidRPr="00721520" w:rsidRDefault="00721520">
            <w:pPr>
              <w:pStyle w:val="TAL"/>
              <w:rPr>
                <w:ins w:id="7259" w:author="CR#5587r1" w:date="2025-12-15T10:33:00Z" w16du:dateUtc="2025-12-15T09:33:00Z"/>
                <w:b/>
                <w:bCs/>
                <w:i/>
                <w:iCs/>
                <w:lang w:eastAsia="en-GB"/>
                <w:rPrChange w:id="7260" w:author="CR#5587r1" w:date="2025-12-15T10:35:00Z" w16du:dateUtc="2025-12-15T09:35:00Z">
                  <w:rPr>
                    <w:ins w:id="7261" w:author="CR#5587r1" w:date="2025-12-15T10:33:00Z" w16du:dateUtc="2025-12-15T09:33:00Z"/>
                    <w:lang w:eastAsia="en-GB"/>
                  </w:rPr>
                </w:rPrChange>
              </w:rPr>
              <w:pPrChange w:id="7262" w:author="CR#5587r1" w:date="2025-12-15T10:34:00Z" w16du:dateUtc="2025-12-15T09:34:00Z">
                <w:pPr>
                  <w:keepNext/>
                  <w:keepLines/>
                  <w:framePr w:hSpace="180" w:wrap="around" w:vAnchor="text" w:hAnchor="margin" w:y="162"/>
                  <w:spacing w:after="0" w:line="259" w:lineRule="auto"/>
                </w:pPr>
              </w:pPrChange>
            </w:pPr>
            <w:ins w:id="7263" w:author="CR#5587r1" w:date="2025-12-15T10:33:00Z" w16du:dateUtc="2025-12-15T09:33:00Z">
              <w:r w:rsidRPr="00721520">
                <w:rPr>
                  <w:b/>
                  <w:bCs/>
                  <w:i/>
                  <w:iCs/>
                  <w:lang w:eastAsia="en-GB"/>
                  <w:rPrChange w:id="7264" w:author="CR#5587r1" w:date="2025-12-15T10:35:00Z" w16du:dateUtc="2025-12-15T09:35:00Z">
                    <w:rPr>
                      <w:lang w:eastAsia="en-GB"/>
                    </w:rPr>
                  </w:rPrChange>
                </w:rPr>
                <w:t>early-CSI-IM-ResourceSet</w:t>
              </w:r>
            </w:ins>
          </w:p>
          <w:p w14:paraId="1F7783B0" w14:textId="77777777" w:rsidR="00721520" w:rsidRPr="008C1DC1" w:rsidRDefault="00721520">
            <w:pPr>
              <w:pStyle w:val="TAL"/>
              <w:rPr>
                <w:ins w:id="7265" w:author="CR#5587r1" w:date="2025-12-15T10:33:00Z" w16du:dateUtc="2025-12-15T09:33:00Z"/>
                <w:rFonts w:eastAsia="MS Mincho"/>
                <w:lang w:eastAsia="en-GB"/>
              </w:rPr>
              <w:pPrChange w:id="7266" w:author="CR#5587r1" w:date="2025-12-15T10:34:00Z" w16du:dateUtc="2025-12-15T09:34:00Z">
                <w:pPr>
                  <w:keepNext/>
                  <w:keepLines/>
                  <w:framePr w:hSpace="180" w:wrap="around" w:vAnchor="text" w:hAnchor="margin" w:y="162"/>
                  <w:spacing w:after="0" w:line="259" w:lineRule="auto"/>
                </w:pPr>
              </w:pPrChange>
            </w:pPr>
            <w:ins w:id="7267" w:author="CR#5587r1" w:date="2025-12-15T10:33:00Z" w16du:dateUtc="2025-12-15T09:33:00Z">
              <w:r w:rsidRPr="008C1DC1">
                <w:rPr>
                  <w:rFonts w:eastAsia="MS Mincho"/>
                  <w:lang w:eastAsia="sv-SE"/>
                </w:rPr>
                <w:t xml:space="preserve">Indicates the resource set for interference measurements. This is used in early CSI acquisition for </w:t>
              </w:r>
              <w:r w:rsidRPr="00BD3BF5">
                <w:rPr>
                  <w:rFonts w:eastAsia="Yu Mincho"/>
                  <w:iCs/>
                  <w:szCs w:val="16"/>
                  <w:lang w:eastAsia="en-GB"/>
                </w:rPr>
                <w:t>the</w:t>
              </w:r>
              <w:r>
                <w:rPr>
                  <w:rFonts w:eastAsia="MS Mincho"/>
                  <w:lang w:eastAsia="sv-SE"/>
                </w:rPr>
                <w:t xml:space="preserve"> reconfiguration with sync</w:t>
              </w:r>
              <w:r w:rsidRPr="008C1DC1">
                <w:rPr>
                  <w:rFonts w:eastAsia="MS Mincho"/>
                  <w:lang w:eastAsia="sv-SE"/>
                </w:rPr>
                <w:t>.</w:t>
              </w:r>
            </w:ins>
          </w:p>
        </w:tc>
      </w:tr>
      <w:tr w:rsidR="00721520" w:rsidRPr="008C1DC1" w14:paraId="332D3267" w14:textId="77777777" w:rsidTr="00E73C66">
        <w:trPr>
          <w:trHeight w:val="77"/>
          <w:ins w:id="7268" w:author="CR#5587r1" w:date="2025-12-15T10:33:00Z"/>
        </w:trPr>
        <w:tc>
          <w:tcPr>
            <w:tcW w:w="14173" w:type="dxa"/>
          </w:tcPr>
          <w:p w14:paraId="73B5EA47" w14:textId="77777777" w:rsidR="00721520" w:rsidRPr="00721520" w:rsidRDefault="00721520">
            <w:pPr>
              <w:pStyle w:val="TAL"/>
              <w:rPr>
                <w:ins w:id="7269" w:author="CR#5587r1" w:date="2025-12-15T10:33:00Z" w16du:dateUtc="2025-12-15T09:33:00Z"/>
                <w:b/>
                <w:bCs/>
                <w:i/>
                <w:iCs/>
                <w:lang w:eastAsia="en-GB"/>
                <w:rPrChange w:id="7270" w:author="CR#5587r1" w:date="2025-12-15T10:35:00Z" w16du:dateUtc="2025-12-15T09:35:00Z">
                  <w:rPr>
                    <w:ins w:id="7271" w:author="CR#5587r1" w:date="2025-12-15T10:33:00Z" w16du:dateUtc="2025-12-15T09:33:00Z"/>
                    <w:lang w:eastAsia="en-GB"/>
                  </w:rPr>
                </w:rPrChange>
              </w:rPr>
              <w:pPrChange w:id="7272" w:author="CR#5587r1" w:date="2025-12-15T10:34:00Z" w16du:dateUtc="2025-12-15T09:34:00Z">
                <w:pPr>
                  <w:keepNext/>
                  <w:keepLines/>
                  <w:framePr w:hSpace="180" w:wrap="around" w:vAnchor="text" w:hAnchor="margin" w:y="162"/>
                  <w:spacing w:after="0" w:line="259" w:lineRule="auto"/>
                </w:pPr>
              </w:pPrChange>
            </w:pPr>
            <w:ins w:id="7273" w:author="CR#5587r1" w:date="2025-12-15T10:33:00Z" w16du:dateUtc="2025-12-15T09:33:00Z">
              <w:r w:rsidRPr="00721520">
                <w:rPr>
                  <w:b/>
                  <w:bCs/>
                  <w:i/>
                  <w:iCs/>
                  <w:lang w:eastAsia="en-GB"/>
                  <w:rPrChange w:id="7274" w:author="CR#5587r1" w:date="2025-12-15T10:35:00Z" w16du:dateUtc="2025-12-15T09:35:00Z">
                    <w:rPr>
                      <w:lang w:eastAsia="en-GB"/>
                    </w:rPr>
                  </w:rPrChange>
                </w:rPr>
                <w:t>earlyCSI-ReportQuantity</w:t>
              </w:r>
            </w:ins>
          </w:p>
          <w:p w14:paraId="24E9AA0B" w14:textId="77777777" w:rsidR="00721520" w:rsidRPr="008C1DC1" w:rsidRDefault="00721520">
            <w:pPr>
              <w:pStyle w:val="TAL"/>
              <w:rPr>
                <w:ins w:id="7275" w:author="CR#5587r1" w:date="2025-12-15T10:33:00Z" w16du:dateUtc="2025-12-15T09:33:00Z"/>
                <w:rFonts w:eastAsia="MS Mincho"/>
                <w:lang w:eastAsia="en-GB"/>
              </w:rPr>
              <w:pPrChange w:id="7276" w:author="CR#5587r1" w:date="2025-12-15T10:34:00Z" w16du:dateUtc="2025-12-15T09:34:00Z">
                <w:pPr>
                  <w:keepNext/>
                  <w:keepLines/>
                  <w:framePr w:hSpace="180" w:wrap="around" w:vAnchor="text" w:hAnchor="margin" w:y="162"/>
                  <w:spacing w:after="0" w:line="259" w:lineRule="auto"/>
                </w:pPr>
              </w:pPrChange>
            </w:pPr>
            <w:ins w:id="7277" w:author="CR#5587r1" w:date="2025-12-15T10:33:00Z" w16du:dateUtc="2025-12-15T09:33:00Z">
              <w:r w:rsidRPr="008C1DC1">
                <w:rPr>
                  <w:rFonts w:eastAsia="MS Mincho"/>
                  <w:szCs w:val="22"/>
                  <w:lang w:eastAsia="sv-SE"/>
                </w:rPr>
                <w:t>Th</w:t>
              </w:r>
              <w:r>
                <w:rPr>
                  <w:rFonts w:eastAsia="MS Mincho"/>
                  <w:szCs w:val="22"/>
                  <w:lang w:eastAsia="sv-SE"/>
                </w:rPr>
                <w:t xml:space="preserve">is field indicates the </w:t>
              </w:r>
              <w:r w:rsidRPr="008C1DC1">
                <w:rPr>
                  <w:rFonts w:eastAsia="MS Mincho"/>
                  <w:szCs w:val="22"/>
                  <w:lang w:eastAsia="sv-SE"/>
                </w:rPr>
                <w:t>CSI related quantities for early CSI report.</w:t>
              </w:r>
            </w:ins>
          </w:p>
        </w:tc>
      </w:tr>
      <w:tr w:rsidR="00721520" w:rsidRPr="008C1DC1" w14:paraId="55782B02" w14:textId="77777777" w:rsidTr="00E73C66">
        <w:trPr>
          <w:trHeight w:val="77"/>
          <w:ins w:id="7278" w:author="CR#5587r1" w:date="2025-12-15T10:33:00Z"/>
        </w:trPr>
        <w:tc>
          <w:tcPr>
            <w:tcW w:w="14173" w:type="dxa"/>
          </w:tcPr>
          <w:p w14:paraId="67F35B0E" w14:textId="77777777" w:rsidR="00721520" w:rsidRPr="00721520" w:rsidRDefault="00721520">
            <w:pPr>
              <w:pStyle w:val="TAL"/>
              <w:rPr>
                <w:ins w:id="7279" w:author="CR#5587r1" w:date="2025-12-15T10:33:00Z" w16du:dateUtc="2025-12-15T09:33:00Z"/>
                <w:b/>
                <w:bCs/>
                <w:i/>
                <w:iCs/>
                <w:lang w:eastAsia="en-GB"/>
                <w:rPrChange w:id="7280" w:author="CR#5587r1" w:date="2025-12-15T10:34:00Z" w16du:dateUtc="2025-12-15T09:34:00Z">
                  <w:rPr>
                    <w:ins w:id="7281" w:author="CR#5587r1" w:date="2025-12-15T10:33:00Z" w16du:dateUtc="2025-12-15T09:33:00Z"/>
                    <w:lang w:eastAsia="en-GB"/>
                  </w:rPr>
                </w:rPrChange>
              </w:rPr>
              <w:pPrChange w:id="7282" w:author="CR#5587r1" w:date="2025-12-15T10:34:00Z" w16du:dateUtc="2025-12-15T09:34:00Z">
                <w:pPr>
                  <w:keepNext/>
                  <w:keepLines/>
                  <w:framePr w:hSpace="180" w:wrap="around" w:vAnchor="text" w:hAnchor="margin" w:y="162"/>
                  <w:spacing w:after="0" w:line="259" w:lineRule="auto"/>
                </w:pPr>
              </w:pPrChange>
            </w:pPr>
            <w:ins w:id="7283" w:author="CR#5587r1" w:date="2025-12-15T10:33:00Z" w16du:dateUtc="2025-12-15T09:33:00Z">
              <w:r w:rsidRPr="00721520">
                <w:rPr>
                  <w:b/>
                  <w:bCs/>
                  <w:i/>
                  <w:iCs/>
                  <w:lang w:eastAsia="en-GB"/>
                  <w:rPrChange w:id="7284" w:author="CR#5587r1" w:date="2025-12-15T10:34:00Z" w16du:dateUtc="2025-12-15T09:34:00Z">
                    <w:rPr>
                      <w:lang w:eastAsia="en-GB"/>
                    </w:rPr>
                  </w:rPrChange>
                </w:rPr>
                <w:t>earlyCSI-CQI-Table</w:t>
              </w:r>
            </w:ins>
          </w:p>
          <w:p w14:paraId="7DF9066B" w14:textId="77777777" w:rsidR="00721520" w:rsidRPr="008C1DC1" w:rsidRDefault="00721520">
            <w:pPr>
              <w:pStyle w:val="TAL"/>
              <w:rPr>
                <w:ins w:id="7285" w:author="CR#5587r1" w:date="2025-12-15T10:33:00Z" w16du:dateUtc="2025-12-15T09:33:00Z"/>
                <w:rFonts w:eastAsia="MS Mincho"/>
                <w:lang w:eastAsia="en-GB"/>
              </w:rPr>
              <w:pPrChange w:id="7286" w:author="CR#5587r1" w:date="2025-12-15T10:34:00Z" w16du:dateUtc="2025-12-15T09:34:00Z">
                <w:pPr>
                  <w:keepNext/>
                  <w:keepLines/>
                  <w:framePr w:hSpace="180" w:wrap="around" w:vAnchor="text" w:hAnchor="margin" w:y="162"/>
                  <w:spacing w:after="0" w:line="259" w:lineRule="auto"/>
                </w:pPr>
              </w:pPrChange>
            </w:pPr>
            <w:ins w:id="7287" w:author="CR#5587r1" w:date="2025-12-15T10:33:00Z" w16du:dateUtc="2025-12-15T09:33:00Z">
              <w:r w:rsidRPr="008C1DC1">
                <w:rPr>
                  <w:bCs/>
                  <w:iCs/>
                  <w:lang w:eastAsia="en-GB"/>
                </w:rPr>
                <w:t>This field indicates the cqi-Table for early CSI report.</w:t>
              </w:r>
            </w:ins>
          </w:p>
        </w:tc>
      </w:tr>
      <w:tr w:rsidR="00721520" w:rsidRPr="008C1DC1" w14:paraId="7EC48A41" w14:textId="77777777" w:rsidTr="00E73C66">
        <w:trPr>
          <w:trHeight w:val="77"/>
          <w:ins w:id="7288" w:author="CR#5587r1" w:date="2025-12-15T10:33:00Z"/>
        </w:trPr>
        <w:tc>
          <w:tcPr>
            <w:tcW w:w="14173" w:type="dxa"/>
          </w:tcPr>
          <w:p w14:paraId="7E16DA8B" w14:textId="77777777" w:rsidR="00721520" w:rsidRPr="00721520" w:rsidRDefault="00721520">
            <w:pPr>
              <w:pStyle w:val="TAL"/>
              <w:rPr>
                <w:ins w:id="7289" w:author="CR#5587r1" w:date="2025-12-15T10:33:00Z" w16du:dateUtc="2025-12-15T09:33:00Z"/>
                <w:b/>
                <w:bCs/>
                <w:i/>
                <w:iCs/>
                <w:lang w:eastAsia="en-GB"/>
                <w:rPrChange w:id="7290" w:author="CR#5587r1" w:date="2025-12-15T10:34:00Z" w16du:dateUtc="2025-12-15T09:34:00Z">
                  <w:rPr>
                    <w:ins w:id="7291" w:author="CR#5587r1" w:date="2025-12-15T10:33:00Z" w16du:dateUtc="2025-12-15T09:33:00Z"/>
                    <w:lang w:eastAsia="en-GB"/>
                  </w:rPr>
                </w:rPrChange>
              </w:rPr>
              <w:pPrChange w:id="7292" w:author="CR#5587r1" w:date="2025-12-15T10:34:00Z" w16du:dateUtc="2025-12-15T09:34:00Z">
                <w:pPr>
                  <w:keepNext/>
                  <w:keepLines/>
                  <w:framePr w:hSpace="180" w:wrap="around" w:vAnchor="text" w:hAnchor="margin" w:y="162"/>
                  <w:spacing w:after="0" w:line="259" w:lineRule="auto"/>
                </w:pPr>
              </w:pPrChange>
            </w:pPr>
            <w:ins w:id="7293" w:author="CR#5587r1" w:date="2025-12-15T10:33:00Z" w16du:dateUtc="2025-12-15T09:33:00Z">
              <w:r w:rsidRPr="00721520">
                <w:rPr>
                  <w:b/>
                  <w:bCs/>
                  <w:i/>
                  <w:iCs/>
                  <w:lang w:eastAsia="en-GB"/>
                  <w:rPrChange w:id="7294" w:author="CR#5587r1" w:date="2025-12-15T10:34:00Z" w16du:dateUtc="2025-12-15T09:34:00Z">
                    <w:rPr>
                      <w:lang w:eastAsia="en-GB"/>
                    </w:rPr>
                  </w:rPrChange>
                </w:rPr>
                <w:t>earlyCSI-CodeBookConfig</w:t>
              </w:r>
            </w:ins>
          </w:p>
          <w:p w14:paraId="4DCAF923" w14:textId="77777777" w:rsidR="00721520" w:rsidRPr="008C1DC1" w:rsidRDefault="00721520">
            <w:pPr>
              <w:pStyle w:val="TAL"/>
              <w:rPr>
                <w:ins w:id="7295" w:author="CR#5587r1" w:date="2025-12-15T10:33:00Z" w16du:dateUtc="2025-12-15T09:33:00Z"/>
                <w:rFonts w:eastAsia="MS Mincho"/>
                <w:lang w:eastAsia="en-GB"/>
              </w:rPr>
              <w:pPrChange w:id="7296" w:author="CR#5587r1" w:date="2025-12-15T10:34:00Z" w16du:dateUtc="2025-12-15T09:34:00Z">
                <w:pPr>
                  <w:keepNext/>
                  <w:keepLines/>
                  <w:framePr w:hSpace="180" w:wrap="around" w:vAnchor="text" w:hAnchor="margin" w:y="162"/>
                  <w:spacing w:after="0" w:line="259" w:lineRule="auto"/>
                </w:pPr>
              </w:pPrChange>
            </w:pPr>
            <w:ins w:id="7297" w:author="CR#5587r1" w:date="2025-12-15T10:33:00Z" w16du:dateUtc="2025-12-15T09:33:00Z">
              <w:r w:rsidRPr="008C1DC1">
                <w:rPr>
                  <w:bCs/>
                  <w:iCs/>
                  <w:lang w:eastAsia="en-GB"/>
                </w:rPr>
                <w:t>This field indicates the CodeBook configuration for early CSI report.</w:t>
              </w:r>
              <w:r w:rsidRPr="00836022">
                <w:rPr>
                  <w:bCs/>
                  <w:iCs/>
                  <w:szCs w:val="18"/>
                  <w:lang w:eastAsia="en-GB"/>
                </w:rPr>
                <w:t xml:space="preserve"> </w:t>
              </w:r>
              <w:r w:rsidRPr="00317FA1">
                <w:rPr>
                  <w:rFonts w:eastAsia="DengXian"/>
                  <w:bCs/>
                  <w:iCs/>
                  <w:szCs w:val="18"/>
                </w:rPr>
                <w:t xml:space="preserve">Network can only set </w:t>
              </w:r>
              <w:r w:rsidRPr="00317FA1">
                <w:rPr>
                  <w:bCs/>
                  <w:szCs w:val="18"/>
                  <w:lang w:eastAsia="sv-SE"/>
                </w:rPr>
                <w:t>codebookType</w:t>
              </w:r>
              <w:r w:rsidRPr="00317FA1">
                <w:rPr>
                  <w:bCs/>
                  <w:iCs/>
                  <w:szCs w:val="18"/>
                  <w:lang w:eastAsia="sv-SE"/>
                </w:rPr>
                <w:t xml:space="preserve"> to </w:t>
              </w:r>
              <w:r w:rsidRPr="00317FA1">
                <w:rPr>
                  <w:bCs/>
                  <w:szCs w:val="18"/>
                  <w:lang w:eastAsia="sv-SE"/>
                </w:rPr>
                <w:t>typeI-SinglePanel</w:t>
              </w:r>
              <w:r w:rsidRPr="00317FA1">
                <w:rPr>
                  <w:bCs/>
                  <w:iCs/>
                  <w:szCs w:val="18"/>
                  <w:lang w:eastAsia="sv-SE"/>
                </w:rPr>
                <w:t xml:space="preserve"> </w:t>
              </w:r>
              <w:r w:rsidRPr="00317FA1">
                <w:rPr>
                  <w:szCs w:val="18"/>
                </w:rPr>
                <w:t>in</w:t>
              </w:r>
              <w:r>
                <w:rPr>
                  <w:szCs w:val="18"/>
                </w:rPr>
                <w:t xml:space="preserve"> </w:t>
              </w:r>
              <w:r w:rsidRPr="00721520">
                <w:rPr>
                  <w:i/>
                  <w:szCs w:val="18"/>
                  <w:rPrChange w:id="7298" w:author="CR#5587r1" w:date="2025-12-15T10:34:00Z" w16du:dateUtc="2025-12-15T09:34:00Z">
                    <w:rPr>
                      <w:iCs/>
                      <w:szCs w:val="18"/>
                    </w:rPr>
                  </w:rPrChange>
                </w:rPr>
                <w:t>earlyCSI-Acquisition</w:t>
              </w:r>
              <w:r>
                <w:rPr>
                  <w:szCs w:val="18"/>
                </w:rPr>
                <w:t>.</w:t>
              </w:r>
            </w:ins>
          </w:p>
        </w:tc>
      </w:tr>
    </w:tbl>
    <w:p w14:paraId="79B74ED4" w14:textId="77777777" w:rsidR="00721520" w:rsidRPr="00721520" w:rsidRDefault="00721520" w:rsidP="0078452E">
      <w:pPr>
        <w:rPr>
          <w:rFonts w:eastAsiaTheme="minorEastAsia"/>
          <w:lang w:eastAsia="ja-JP"/>
          <w:rPrChange w:id="7299" w:author="CR#5587r1" w:date="2025-12-15T10:33:00Z" w16du:dateUtc="2025-12-15T09:33: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6E6427">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6E6427">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6E6427">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6E6427">
            <w:pPr>
              <w:pStyle w:val="TAL"/>
              <w:rPr>
                <w:b/>
                <w:bCs/>
                <w:i/>
                <w:iCs/>
                <w:lang w:eastAsia="sv-SE"/>
              </w:rPr>
            </w:pPr>
            <w:r w:rsidRPr="0036584A">
              <w:rPr>
                <w:b/>
                <w:bCs/>
                <w:i/>
                <w:iCs/>
                <w:lang w:eastAsia="sv-SE"/>
              </w:rPr>
              <w:t>gapDurationPCelltoSCell</w:t>
            </w:r>
          </w:p>
          <w:p w14:paraId="444A21ED" w14:textId="77777777" w:rsidR="00D30251" w:rsidRPr="0036584A" w:rsidRDefault="00D30251" w:rsidP="006E6427">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6E6427">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6E6427">
            <w:pPr>
              <w:pStyle w:val="TAL"/>
              <w:rPr>
                <w:b/>
                <w:bCs/>
                <w:i/>
                <w:iCs/>
                <w:lang w:eastAsia="sv-SE"/>
              </w:rPr>
            </w:pPr>
            <w:r w:rsidRPr="0036584A">
              <w:rPr>
                <w:b/>
                <w:bCs/>
                <w:i/>
                <w:iCs/>
                <w:lang w:eastAsia="sv-SE"/>
              </w:rPr>
              <w:t>gapDurationSCelltoPCell</w:t>
            </w:r>
          </w:p>
          <w:p w14:paraId="3276F60D" w14:textId="77777777" w:rsidR="00D30251" w:rsidRPr="0036584A" w:rsidRDefault="00D30251" w:rsidP="006E6427">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6E6427">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6E6427">
            <w:pPr>
              <w:pStyle w:val="TAL"/>
              <w:rPr>
                <w:b/>
                <w:bCs/>
                <w:i/>
                <w:iCs/>
                <w:lang w:eastAsia="sv-SE"/>
              </w:rPr>
            </w:pPr>
            <w:r w:rsidRPr="0036584A">
              <w:rPr>
                <w:b/>
                <w:bCs/>
                <w:i/>
                <w:iCs/>
                <w:lang w:eastAsia="sv-SE"/>
              </w:rPr>
              <w:t>switchingPattern</w:t>
            </w:r>
          </w:p>
          <w:p w14:paraId="72195013" w14:textId="77777777" w:rsidR="00D30251" w:rsidRPr="0036584A" w:rsidRDefault="00D30251" w:rsidP="006E6427">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E642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E642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E6427">
        <w:tc>
          <w:tcPr>
            <w:tcW w:w="14173" w:type="dxa"/>
            <w:tcBorders>
              <w:top w:val="single" w:sz="4" w:space="0" w:color="auto"/>
              <w:left w:val="single" w:sz="4" w:space="0" w:color="auto"/>
              <w:bottom w:val="single" w:sz="4" w:space="0" w:color="auto"/>
              <w:right w:val="single" w:sz="4" w:space="0" w:color="auto"/>
            </w:tcBorders>
          </w:tcPr>
          <w:p w14:paraId="3B61D221" w14:textId="066BE3A7" w:rsidR="003A0C4A" w:rsidRPr="0036584A" w:rsidRDefault="003A0C4A" w:rsidP="006E6427">
            <w:pPr>
              <w:pStyle w:val="TAL"/>
              <w:rPr>
                <w:b/>
                <w:i/>
                <w:lang w:eastAsia="sv-SE"/>
              </w:rPr>
            </w:pPr>
            <w:r w:rsidRPr="0036584A">
              <w:rPr>
                <w:b/>
                <w:i/>
                <w:lang w:eastAsia="sv-SE"/>
              </w:rPr>
              <w:t>od-</w:t>
            </w:r>
            <w:ins w:id="7300" w:author="CR#5559r3" w:date="2025-12-11T21:22:00Z" w16du:dateUtc="2025-12-11T20:22:00Z">
              <w:r w:rsidR="00512860">
                <w:rPr>
                  <w:b/>
                  <w:i/>
                  <w:lang w:eastAsia="sv-SE"/>
                </w:rPr>
                <w:t>SSB</w:t>
              </w:r>
            </w:ins>
            <w:del w:id="7301" w:author="CR#5559r3" w:date="2025-12-11T21:22:00Z" w16du:dateUtc="2025-12-11T20:22:00Z">
              <w:r w:rsidRPr="0036584A" w:rsidDel="00512860">
                <w:rPr>
                  <w:b/>
                  <w:i/>
                  <w:lang w:eastAsia="sv-SE"/>
                </w:rPr>
                <w:delText>ssb</w:delText>
              </w:r>
            </w:del>
            <w:r w:rsidRPr="0036584A">
              <w:rPr>
                <w:b/>
                <w:i/>
                <w:lang w:eastAsia="sv-SE"/>
              </w:rPr>
              <w:t>-</w:t>
            </w:r>
            <w:del w:id="7302" w:author="CR#5559r3" w:date="2025-12-11T21:22:00Z" w16du:dateUtc="2025-12-11T20:22:00Z">
              <w:r w:rsidRPr="0036584A" w:rsidDel="00512860">
                <w:rPr>
                  <w:b/>
                  <w:i/>
                  <w:lang w:eastAsia="sv-SE"/>
                </w:rPr>
                <w:delText>a</w:delText>
              </w:r>
            </w:del>
            <w:ins w:id="7303" w:author="CR#5559r3" w:date="2025-12-11T21:22:00Z" w16du:dateUtc="2025-12-11T20:22:00Z">
              <w:r w:rsidR="00512860">
                <w:rPr>
                  <w:b/>
                  <w:i/>
                  <w:lang w:eastAsia="sv-SE"/>
                </w:rPr>
                <w:t>A</w:t>
              </w:r>
            </w:ins>
            <w:r w:rsidRPr="0036584A">
              <w:rPr>
                <w:b/>
                <w:i/>
                <w:lang w:eastAsia="sv-SE"/>
              </w:rPr>
              <w:t>bsoluteFrequency</w:t>
            </w:r>
          </w:p>
          <w:p w14:paraId="32C7184D" w14:textId="09171BF9" w:rsidR="003A0C4A" w:rsidRPr="0036584A" w:rsidRDefault="003A0C4A" w:rsidP="006E6427">
            <w:pPr>
              <w:pStyle w:val="TAL"/>
              <w:rPr>
                <w:rFonts w:eastAsia="Calibri"/>
                <w:szCs w:val="22"/>
                <w:lang w:eastAsia="sv-SE"/>
              </w:rPr>
            </w:pPr>
            <w:r w:rsidRPr="0036584A">
              <w:rPr>
                <w:lang w:eastAsia="sv-SE"/>
              </w:rPr>
              <w:t>Indicates the frequency of the OD-SSB</w:t>
            </w:r>
            <w:del w:id="7304" w:author="CR#5559r3" w:date="2025-12-11T21:23:00Z" w16du:dateUtc="2025-12-11T20:23:00Z">
              <w:r w:rsidRPr="0036584A" w:rsidDel="00512860">
                <w:rPr>
                  <w:lang w:eastAsia="sv-SE"/>
                </w:rPr>
                <w:delText xml:space="preserve"> when the frequency is different from </w:delText>
              </w:r>
              <w:r w:rsidRPr="0036584A" w:rsidDel="00512860">
                <w:rPr>
                  <w:i/>
                  <w:iCs/>
                  <w:lang w:eastAsia="sv-SE"/>
                </w:rPr>
                <w:delText>absoluteFrequencySSB</w:delText>
              </w:r>
              <w:r w:rsidRPr="0036584A" w:rsidDel="00512860">
                <w:rPr>
                  <w:lang w:eastAsia="sv-SE"/>
                </w:rPr>
                <w:delText xml:space="preserve"> configured in IE </w:delText>
              </w:r>
              <w:r w:rsidRPr="0036584A" w:rsidDel="00512860">
                <w:rPr>
                  <w:i/>
                  <w:iCs/>
                  <w:lang w:eastAsia="sv-SE"/>
                </w:rPr>
                <w:delText>FrequencyInfoDL</w:delText>
              </w:r>
              <w:r w:rsidRPr="0036584A" w:rsidDel="00512860">
                <w:rPr>
                  <w:lang w:eastAsia="sv-SE"/>
                </w:rPr>
                <w:delText xml:space="preserve"> for this serving cell</w:delText>
              </w:r>
            </w:del>
            <w:r w:rsidRPr="0036584A">
              <w:rPr>
                <w:lang w:eastAsia="sv-SE"/>
              </w:rPr>
              <w:t>.</w:t>
            </w:r>
            <w:r w:rsidRPr="0036584A">
              <w:t xml:space="preserve"> </w:t>
            </w:r>
            <w:ins w:id="7305" w:author="CR#5559r3" w:date="2025-12-11T21:23:00Z" w16du:dateUtc="2025-12-11T20:23:00Z">
              <w:r w:rsidR="00512860" w:rsidRPr="00F37A6C">
                <w:t xml:space="preserve">If the field is absent, the UE applies </w:t>
              </w:r>
              <w:r w:rsidR="00512860" w:rsidRPr="00F37A6C">
                <w:rPr>
                  <w:i/>
                  <w:iCs/>
                </w:rPr>
                <w:t>absoluteFrequencySSB</w:t>
              </w:r>
              <w:r w:rsidR="00512860" w:rsidRPr="00F37A6C">
                <w:t xml:space="preserve"> indicated in </w:t>
              </w:r>
              <w:r w:rsidR="00512860" w:rsidRPr="00F37A6C">
                <w:rPr>
                  <w:i/>
                  <w:iCs/>
                </w:rPr>
                <w:t>FrequencyInfoDL</w:t>
              </w:r>
              <w:r w:rsidR="00512860" w:rsidRPr="00F37A6C">
                <w:t xml:space="preserve"> for this serving cell, if configured.</w:t>
              </w:r>
              <w:r w:rsidR="00512860">
                <w:t xml:space="preserve"> </w:t>
              </w:r>
            </w:ins>
            <w:r w:rsidRPr="0036584A">
              <w:t>A</w:t>
            </w:r>
            <w:r w:rsidRPr="0036584A">
              <w:rPr>
                <w:lang w:eastAsia="sv-SE"/>
              </w:rPr>
              <w:t>dditional restrictions as described in subclause 4.4. of TS 38.213.</w:t>
            </w:r>
          </w:p>
        </w:tc>
      </w:tr>
      <w:tr w:rsidR="003A0C4A" w:rsidRPr="0036584A" w14:paraId="0DE12FF5" w14:textId="77777777" w:rsidTr="006E6427">
        <w:tc>
          <w:tcPr>
            <w:tcW w:w="14173" w:type="dxa"/>
            <w:tcBorders>
              <w:top w:val="single" w:sz="4" w:space="0" w:color="auto"/>
              <w:left w:val="single" w:sz="4" w:space="0" w:color="auto"/>
              <w:bottom w:val="single" w:sz="4" w:space="0" w:color="auto"/>
              <w:right w:val="single" w:sz="4" w:space="0" w:color="auto"/>
            </w:tcBorders>
          </w:tcPr>
          <w:p w14:paraId="5381DAB8" w14:textId="58128848" w:rsidR="003A0C4A" w:rsidRPr="0036584A" w:rsidRDefault="003A0C4A" w:rsidP="006E6427">
            <w:pPr>
              <w:pStyle w:val="TAL"/>
              <w:rPr>
                <w:b/>
                <w:bCs/>
                <w:i/>
                <w:iCs/>
              </w:rPr>
            </w:pPr>
            <w:r w:rsidRPr="0036584A">
              <w:rPr>
                <w:b/>
                <w:bCs/>
                <w:i/>
                <w:iCs/>
              </w:rPr>
              <w:t>od-</w:t>
            </w:r>
            <w:ins w:id="7306" w:author="CR#5559r3" w:date="2025-12-11T21:23:00Z" w16du:dateUtc="2025-12-11T20:23:00Z">
              <w:r w:rsidR="00512860">
                <w:rPr>
                  <w:b/>
                  <w:bCs/>
                  <w:i/>
                  <w:iCs/>
                </w:rPr>
                <w:t>SSB</w:t>
              </w:r>
            </w:ins>
            <w:del w:id="7307" w:author="CR#5559r3" w:date="2025-12-11T21:23:00Z" w16du:dateUtc="2025-12-11T20:23:00Z">
              <w:r w:rsidRPr="0036584A" w:rsidDel="00512860">
                <w:rPr>
                  <w:b/>
                  <w:bCs/>
                  <w:i/>
                  <w:iCs/>
                </w:rPr>
                <w:delText>ssb</w:delText>
              </w:r>
            </w:del>
            <w:r w:rsidRPr="0036584A">
              <w:rPr>
                <w:b/>
                <w:bCs/>
                <w:i/>
                <w:iCs/>
              </w:rPr>
              <w:t>-ConfigToAddModList</w:t>
            </w:r>
          </w:p>
          <w:p w14:paraId="37B09F6F" w14:textId="77777777" w:rsidR="003A0C4A" w:rsidRPr="0036584A" w:rsidRDefault="003A0C4A" w:rsidP="006E642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512860" w14:paraId="7F06AE41" w14:textId="55AE369F" w:rsidTr="006E6427">
        <w:trPr>
          <w:del w:id="7308" w:author="CR#5559r3" w:date="2025-12-11T21:23:00Z"/>
        </w:trPr>
        <w:tc>
          <w:tcPr>
            <w:tcW w:w="14173" w:type="dxa"/>
            <w:tcBorders>
              <w:top w:val="single" w:sz="4" w:space="0" w:color="auto"/>
              <w:left w:val="single" w:sz="4" w:space="0" w:color="auto"/>
              <w:bottom w:val="single" w:sz="4" w:space="0" w:color="auto"/>
              <w:right w:val="single" w:sz="4" w:space="0" w:color="auto"/>
            </w:tcBorders>
          </w:tcPr>
          <w:p w14:paraId="12F97A30" w14:textId="1ADAB223" w:rsidR="003A0C4A" w:rsidRPr="0036584A" w:rsidDel="00512860" w:rsidRDefault="003A0C4A" w:rsidP="006E6427">
            <w:pPr>
              <w:pStyle w:val="TAL"/>
              <w:rPr>
                <w:del w:id="7309" w:author="CR#5559r3" w:date="2025-12-11T21:23:00Z" w16du:dateUtc="2025-12-11T20:23:00Z"/>
                <w:b/>
                <w:bCs/>
                <w:i/>
                <w:iCs/>
                <w:lang w:eastAsia="sv-SE"/>
              </w:rPr>
            </w:pPr>
            <w:del w:id="7310" w:author="CR#5559r3" w:date="2025-12-11T21:23:00Z" w16du:dateUtc="2025-12-11T20:23:00Z">
              <w:r w:rsidRPr="0036584A" w:rsidDel="00512860">
                <w:rPr>
                  <w:b/>
                  <w:bCs/>
                  <w:i/>
                  <w:iCs/>
                  <w:lang w:eastAsia="sv-SE"/>
                </w:rPr>
                <w:delText>od-ssb-halfFrameIndex</w:delText>
              </w:r>
            </w:del>
          </w:p>
          <w:p w14:paraId="07D12F0D" w14:textId="7A2417B3" w:rsidR="003A0C4A" w:rsidRPr="0036584A" w:rsidDel="00512860" w:rsidRDefault="003A0C4A" w:rsidP="006E6427">
            <w:pPr>
              <w:pStyle w:val="TAL"/>
              <w:rPr>
                <w:del w:id="7311" w:author="CR#5559r3" w:date="2025-12-11T21:23:00Z" w16du:dateUtc="2025-12-11T20:23:00Z"/>
                <w:rFonts w:eastAsia="Calibri"/>
                <w:szCs w:val="22"/>
                <w:lang w:eastAsia="sv-SE"/>
              </w:rPr>
            </w:pPr>
            <w:del w:id="7312" w:author="CR#5559r3" w:date="2025-12-11T21:23:00Z" w16du:dateUtc="2025-12-11T20:23:00Z">
              <w:r w:rsidRPr="0036584A" w:rsidDel="00512860">
                <w:rPr>
                  <w:bCs/>
                  <w:iCs/>
                  <w:szCs w:val="22"/>
                  <w:lang w:eastAsia="sv-SE"/>
                </w:rPr>
                <w:delText>Indicates whether OD-SSB is in the first half or the second half of the frame.</w:delText>
              </w:r>
              <w:r w:rsidRPr="0036584A" w:rsidDel="00512860">
                <w:rPr>
                  <w:lang w:eastAsia="sv-SE"/>
                </w:rPr>
                <w:delText xml:space="preserve"> If the field is absent, the UE applies the value 0.</w:delText>
              </w:r>
            </w:del>
          </w:p>
        </w:tc>
      </w:tr>
      <w:tr w:rsidR="003A0C4A" w:rsidRPr="0036584A" w14:paraId="3981F3FE" w14:textId="77777777" w:rsidTr="006E6427">
        <w:tc>
          <w:tcPr>
            <w:tcW w:w="14173" w:type="dxa"/>
            <w:tcBorders>
              <w:top w:val="single" w:sz="4" w:space="0" w:color="auto"/>
              <w:left w:val="single" w:sz="4" w:space="0" w:color="auto"/>
              <w:bottom w:val="single" w:sz="4" w:space="0" w:color="auto"/>
              <w:right w:val="single" w:sz="4" w:space="0" w:color="auto"/>
            </w:tcBorders>
          </w:tcPr>
          <w:p w14:paraId="3E57FE15" w14:textId="383CB35B" w:rsidR="003A0C4A" w:rsidRPr="0036584A" w:rsidRDefault="003A0C4A" w:rsidP="006E6427">
            <w:pPr>
              <w:pStyle w:val="TAL"/>
              <w:rPr>
                <w:b/>
                <w:i/>
              </w:rPr>
            </w:pPr>
            <w:r w:rsidRPr="0036584A">
              <w:rPr>
                <w:b/>
                <w:i/>
              </w:rPr>
              <w:t>od-</w:t>
            </w:r>
            <w:ins w:id="7313" w:author="CR#5559r3" w:date="2025-12-11T21:24:00Z" w16du:dateUtc="2025-12-11T20:24:00Z">
              <w:r w:rsidR="00512860">
                <w:rPr>
                  <w:b/>
                  <w:i/>
                </w:rPr>
                <w:t>SSB</w:t>
              </w:r>
            </w:ins>
            <w:del w:id="7314" w:author="CR#5559r3" w:date="2025-12-11T21:24:00Z" w16du:dateUtc="2025-12-11T20:24:00Z">
              <w:r w:rsidRPr="0036584A" w:rsidDel="00512860">
                <w:rPr>
                  <w:b/>
                  <w:i/>
                </w:rPr>
                <w:delText>ssb</w:delText>
              </w:r>
            </w:del>
            <w:r w:rsidRPr="0036584A">
              <w:rPr>
                <w:b/>
                <w:i/>
              </w:rPr>
              <w:t>-PBCH-BlockPower</w:t>
            </w:r>
          </w:p>
          <w:p w14:paraId="50BB38E1" w14:textId="77777777" w:rsidR="003A0C4A" w:rsidRPr="0036584A" w:rsidRDefault="003A0C4A" w:rsidP="006E642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12860" w14:paraId="339DF7AD" w14:textId="0BDC10B3" w:rsidTr="006E6427">
        <w:trPr>
          <w:del w:id="7315" w:author="CR#5559r3" w:date="2025-12-11T21:24:00Z"/>
        </w:trPr>
        <w:tc>
          <w:tcPr>
            <w:tcW w:w="14173" w:type="dxa"/>
            <w:tcBorders>
              <w:top w:val="single" w:sz="4" w:space="0" w:color="auto"/>
              <w:left w:val="single" w:sz="4" w:space="0" w:color="auto"/>
              <w:bottom w:val="single" w:sz="4" w:space="0" w:color="auto"/>
              <w:right w:val="single" w:sz="4" w:space="0" w:color="auto"/>
            </w:tcBorders>
          </w:tcPr>
          <w:p w14:paraId="497A3276" w14:textId="015AF606" w:rsidR="003A0C4A" w:rsidRPr="0036584A" w:rsidDel="00512860" w:rsidRDefault="003A0C4A" w:rsidP="006E6427">
            <w:pPr>
              <w:pStyle w:val="TAL"/>
              <w:rPr>
                <w:del w:id="7316" w:author="CR#5559r3" w:date="2025-12-11T21:24:00Z" w16du:dateUtc="2025-12-11T20:24:00Z"/>
                <w:b/>
                <w:bCs/>
                <w:i/>
                <w:iCs/>
                <w:lang w:eastAsia="sv-SE"/>
              </w:rPr>
            </w:pPr>
            <w:del w:id="7317" w:author="CR#5559r3" w:date="2025-12-11T21:24:00Z" w16du:dateUtc="2025-12-11T20:24:00Z">
              <w:r w:rsidRPr="0036584A" w:rsidDel="00512860">
                <w:rPr>
                  <w:b/>
                  <w:bCs/>
                  <w:i/>
                  <w:iCs/>
                  <w:lang w:eastAsia="sv-SE"/>
                </w:rPr>
                <w:delText>od-ssb-SFN-Offset</w:delText>
              </w:r>
            </w:del>
          </w:p>
          <w:p w14:paraId="6FEEB4E0" w14:textId="12ACD7B6" w:rsidR="003A0C4A" w:rsidRPr="0036584A" w:rsidDel="00512860" w:rsidRDefault="003A0C4A" w:rsidP="006E6427">
            <w:pPr>
              <w:pStyle w:val="TAL"/>
              <w:rPr>
                <w:del w:id="7318" w:author="CR#5559r3" w:date="2025-12-11T21:24:00Z" w16du:dateUtc="2025-12-11T20:24:00Z"/>
                <w:rFonts w:eastAsia="Calibri"/>
                <w:szCs w:val="22"/>
                <w:lang w:eastAsia="sv-SE"/>
              </w:rPr>
            </w:pPr>
            <w:del w:id="7319" w:author="CR#5559r3" w:date="2025-12-11T21:24:00Z" w16du:dateUtc="2025-12-11T20:24:00Z">
              <w:r w:rsidRPr="0036584A" w:rsidDel="00512860">
                <w:rPr>
                  <w:lang w:eastAsia="sv-SE"/>
                </w:rPr>
                <w:delText xml:space="preserve">Indicates SFN offset from the SFN which satisfies (SFN index *10) modulo (OD-SSB periodicity) = 0. The network configures this field according to the field </w:delText>
              </w:r>
              <w:r w:rsidRPr="0036584A" w:rsidDel="00512860">
                <w:rPr>
                  <w:i/>
                  <w:iCs/>
                  <w:lang w:eastAsia="sv-SE"/>
                </w:rPr>
                <w:delText>od-ssb-Periodicity</w:delText>
              </w:r>
              <w:r w:rsidRPr="0036584A" w:rsidDel="00512860">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6E6427">
        <w:tc>
          <w:tcPr>
            <w:tcW w:w="14173" w:type="dxa"/>
            <w:tcBorders>
              <w:top w:val="single" w:sz="4" w:space="0" w:color="auto"/>
              <w:left w:val="single" w:sz="4" w:space="0" w:color="auto"/>
              <w:bottom w:val="single" w:sz="4" w:space="0" w:color="auto"/>
              <w:right w:val="single" w:sz="4" w:space="0" w:color="auto"/>
            </w:tcBorders>
          </w:tcPr>
          <w:p w14:paraId="4E337CE4" w14:textId="1818C761" w:rsidR="003A0C4A" w:rsidRPr="0036584A" w:rsidRDefault="003A0C4A" w:rsidP="006E6427">
            <w:pPr>
              <w:pStyle w:val="TAL"/>
              <w:rPr>
                <w:b/>
                <w:i/>
              </w:rPr>
            </w:pPr>
            <w:r w:rsidRPr="0036584A">
              <w:rPr>
                <w:b/>
                <w:i/>
              </w:rPr>
              <w:t>od-</w:t>
            </w:r>
            <w:ins w:id="7320" w:author="CR#5559r3" w:date="2025-12-11T21:24:00Z" w16du:dateUtc="2025-12-11T20:24:00Z">
              <w:r w:rsidR="00512860">
                <w:rPr>
                  <w:b/>
                  <w:i/>
                </w:rPr>
                <w:t>SSB</w:t>
              </w:r>
            </w:ins>
            <w:del w:id="7321" w:author="CR#5559r3" w:date="2025-12-11T21:24:00Z" w16du:dateUtc="2025-12-11T20:24:00Z">
              <w:r w:rsidRPr="0036584A" w:rsidDel="00512860">
                <w:rPr>
                  <w:b/>
                  <w:i/>
                </w:rPr>
                <w:delText>ssb</w:delText>
              </w:r>
            </w:del>
            <w:r w:rsidRPr="0036584A">
              <w:rPr>
                <w:b/>
                <w:i/>
              </w:rPr>
              <w:t>-SubcarrierSpacing</w:t>
            </w:r>
          </w:p>
          <w:p w14:paraId="284B16E3" w14:textId="009B1E6C" w:rsidR="003A0C4A" w:rsidRPr="0036584A" w:rsidRDefault="003A0C4A" w:rsidP="006E6427">
            <w:pPr>
              <w:pStyle w:val="TAL"/>
            </w:pPr>
            <w:r w:rsidRPr="0036584A">
              <w:t>Indicates subcarrier spacing of OD-SSB.</w:t>
            </w:r>
          </w:p>
          <w:p w14:paraId="63B9D70F" w14:textId="77777777" w:rsidR="003A0C4A" w:rsidRPr="0036584A" w:rsidRDefault="003A0C4A" w:rsidP="006E642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E6427">
            <w:pPr>
              <w:pStyle w:val="TAL"/>
              <w:rPr>
                <w:szCs w:val="22"/>
                <w:lang w:eastAsia="sv-SE"/>
              </w:rPr>
            </w:pPr>
            <w:r w:rsidRPr="0036584A">
              <w:rPr>
                <w:szCs w:val="22"/>
                <w:lang w:eastAsia="sv-SE"/>
              </w:rPr>
              <w:t>FR1:    15 or 30 kHz</w:t>
            </w:r>
          </w:p>
          <w:p w14:paraId="175927C6" w14:textId="77777777" w:rsidR="003A0C4A" w:rsidRPr="0036584A" w:rsidRDefault="003A0C4A" w:rsidP="006E6427">
            <w:pPr>
              <w:pStyle w:val="TAL"/>
              <w:rPr>
                <w:szCs w:val="22"/>
                <w:lang w:eastAsia="sv-SE"/>
              </w:rPr>
            </w:pPr>
            <w:r w:rsidRPr="0036584A">
              <w:rPr>
                <w:szCs w:val="22"/>
                <w:lang w:eastAsia="sv-SE"/>
              </w:rPr>
              <w:t>FR2-1/FR2-NTN:  120 or 240 kHz</w:t>
            </w:r>
          </w:p>
          <w:p w14:paraId="52578B01" w14:textId="77777777" w:rsidR="003A0C4A" w:rsidRPr="0036584A" w:rsidRDefault="003A0C4A" w:rsidP="006E6427">
            <w:pPr>
              <w:pStyle w:val="TAL"/>
              <w:rPr>
                <w:szCs w:val="22"/>
                <w:lang w:eastAsia="sv-SE"/>
              </w:rPr>
            </w:pPr>
            <w:r w:rsidRPr="0036584A">
              <w:rPr>
                <w:szCs w:val="22"/>
                <w:lang w:eastAsia="sv-SE"/>
              </w:rPr>
              <w:t>FR2-2:  120, 480, or 960 kHz</w:t>
            </w:r>
          </w:p>
          <w:p w14:paraId="037C886C" w14:textId="77777777" w:rsidR="003A0C4A" w:rsidRPr="0036584A" w:rsidRDefault="003A0C4A" w:rsidP="006E642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721520" w:rsidRPr="0036584A" w14:paraId="00BB2025" w14:textId="77777777" w:rsidTr="00964CC4">
        <w:trPr>
          <w:ins w:id="7322" w:author="CR#5587r1" w:date="2025-12-15T10:33:00Z"/>
        </w:trPr>
        <w:tc>
          <w:tcPr>
            <w:tcW w:w="14173" w:type="dxa"/>
            <w:tcBorders>
              <w:top w:val="single" w:sz="4" w:space="0" w:color="auto"/>
              <w:left w:val="single" w:sz="4" w:space="0" w:color="auto"/>
              <w:bottom w:val="single" w:sz="4" w:space="0" w:color="auto"/>
              <w:right w:val="single" w:sz="4" w:space="0" w:color="auto"/>
            </w:tcBorders>
          </w:tcPr>
          <w:p w14:paraId="564425F7" w14:textId="77777777" w:rsidR="00721520" w:rsidRPr="00721520" w:rsidRDefault="00721520" w:rsidP="00721520">
            <w:pPr>
              <w:pStyle w:val="TAL"/>
              <w:rPr>
                <w:ins w:id="7323" w:author="CR#5587r1" w:date="2025-12-15T10:33:00Z" w16du:dateUtc="2025-12-15T09:33:00Z"/>
                <w:b/>
                <w:bCs/>
                <w:i/>
                <w:iCs/>
                <w:lang w:eastAsia="sv-SE"/>
                <w:rPrChange w:id="7324" w:author="CR#5587r1" w:date="2025-12-15T10:33:00Z" w16du:dateUtc="2025-12-15T09:33:00Z">
                  <w:rPr>
                    <w:ins w:id="7325" w:author="CR#5587r1" w:date="2025-12-15T10:33:00Z" w16du:dateUtc="2025-12-15T09:33:00Z"/>
                    <w:lang w:eastAsia="sv-SE"/>
                  </w:rPr>
                </w:rPrChange>
              </w:rPr>
            </w:pPr>
            <w:ins w:id="7326" w:author="CR#5587r1" w:date="2025-12-15T10:33:00Z" w16du:dateUtc="2025-12-15T09:33:00Z">
              <w:r w:rsidRPr="00721520">
                <w:rPr>
                  <w:b/>
                  <w:bCs/>
                  <w:i/>
                  <w:iCs/>
                  <w:lang w:eastAsia="sv-SE"/>
                  <w:rPrChange w:id="7327" w:author="CR#5587r1" w:date="2025-12-15T10:33:00Z" w16du:dateUtc="2025-12-15T09:33:00Z">
                    <w:rPr>
                      <w:lang w:eastAsia="sv-SE"/>
                    </w:rPr>
                  </w:rPrChange>
                </w:rPr>
                <w:t>earlyCSI-Acquisition</w:t>
              </w:r>
            </w:ins>
          </w:p>
          <w:p w14:paraId="494BEC75" w14:textId="0F716281" w:rsidR="00721520" w:rsidRPr="0036584A" w:rsidRDefault="00721520">
            <w:pPr>
              <w:pStyle w:val="TAL"/>
              <w:rPr>
                <w:ins w:id="7328" w:author="CR#5587r1" w:date="2025-12-15T10:33:00Z" w16du:dateUtc="2025-12-15T09:33:00Z"/>
                <w:lang w:eastAsia="sv-SE"/>
              </w:rPr>
              <w:pPrChange w:id="7329" w:author="CR#5587r1" w:date="2025-12-15T10:33:00Z" w16du:dateUtc="2025-12-15T09:33:00Z">
                <w:pPr>
                  <w:pStyle w:val="TAH"/>
                </w:pPr>
              </w:pPrChange>
            </w:pPr>
            <w:ins w:id="7330" w:author="CR#5587r1" w:date="2025-12-15T10:33:00Z" w16du:dateUtc="2025-12-15T09:33:00Z">
              <w:r>
                <w:rPr>
                  <w:lang w:eastAsia="sv-SE"/>
                </w:rPr>
                <w:t xml:space="preserve">Indicates the early CSI acquisition configuration for the reconfiguration with sync. This field is absent if configured in </w:t>
              </w:r>
              <w:r w:rsidRPr="00721520">
                <w:rPr>
                  <w:i/>
                  <w:iCs/>
                  <w:lang w:eastAsia="sv-SE"/>
                  <w:rPrChange w:id="7331" w:author="CR#5587r1" w:date="2025-12-15T10:33:00Z" w16du:dateUtc="2025-12-15T09:33:00Z">
                    <w:rPr>
                      <w:lang w:eastAsia="sv-SE"/>
                    </w:rPr>
                  </w:rPrChange>
                </w:rPr>
                <w:t>LTM-Config</w:t>
              </w:r>
              <w:r>
                <w:rPr>
                  <w:lang w:eastAsia="sv-SE"/>
                </w:rPr>
                <w:t>. If this field is present, UE performs early CSI acquisition and reporting as specified in clause 5.2.4a, TS 38.214 [19].</w:t>
              </w:r>
            </w:ins>
          </w:p>
        </w:tc>
      </w:tr>
      <w:tr w:rsidR="00EE1DD4" w:rsidRPr="0036584A" w14:paraId="1CDFDCBE" w14:textId="77777777" w:rsidTr="00964CC4">
        <w:trPr>
          <w:ins w:id="7332" w:author="CR#5530r2" w:date="2025-12-10T20:07:00Z"/>
        </w:trPr>
        <w:tc>
          <w:tcPr>
            <w:tcW w:w="14173" w:type="dxa"/>
            <w:tcBorders>
              <w:top w:val="single" w:sz="4" w:space="0" w:color="auto"/>
              <w:left w:val="single" w:sz="4" w:space="0" w:color="auto"/>
              <w:bottom w:val="single" w:sz="4" w:space="0" w:color="auto"/>
              <w:right w:val="single" w:sz="4" w:space="0" w:color="auto"/>
            </w:tcBorders>
          </w:tcPr>
          <w:p w14:paraId="37947D6D" w14:textId="77777777" w:rsidR="00EE1DD4" w:rsidRPr="00EE1DD4" w:rsidRDefault="00EE1DD4" w:rsidP="00EE1DD4">
            <w:pPr>
              <w:pStyle w:val="TAL"/>
              <w:rPr>
                <w:ins w:id="7333" w:author="CR#5530r2" w:date="2025-12-10T20:07:00Z" w16du:dateUtc="2025-12-10T19:07:00Z"/>
                <w:b/>
                <w:bCs/>
                <w:i/>
                <w:iCs/>
                <w:lang w:eastAsia="sv-SE"/>
                <w:rPrChange w:id="7334" w:author="CR#5530r2" w:date="2025-12-10T20:07:00Z" w16du:dateUtc="2025-12-10T19:07:00Z">
                  <w:rPr>
                    <w:ins w:id="7335" w:author="CR#5530r2" w:date="2025-12-10T20:07:00Z" w16du:dateUtc="2025-12-10T19:07:00Z"/>
                    <w:lang w:eastAsia="sv-SE"/>
                  </w:rPr>
                </w:rPrChange>
              </w:rPr>
            </w:pPr>
            <w:ins w:id="7336" w:author="CR#5530r2" w:date="2025-12-10T20:07:00Z" w16du:dateUtc="2025-12-10T19:07:00Z">
              <w:r w:rsidRPr="00EE1DD4">
                <w:rPr>
                  <w:b/>
                  <w:bCs/>
                  <w:i/>
                  <w:iCs/>
                  <w:lang w:eastAsia="sv-SE"/>
                  <w:rPrChange w:id="7337" w:author="CR#5530r2" w:date="2025-12-10T20:07:00Z" w16du:dateUtc="2025-12-10T19:07:00Z">
                    <w:rPr>
                      <w:lang w:eastAsia="sv-SE"/>
                    </w:rPr>
                  </w:rPrChange>
                </w:rPr>
                <w:t>ltm-SchedulingRequestInfo</w:t>
              </w:r>
            </w:ins>
          </w:p>
          <w:p w14:paraId="0936F84A" w14:textId="569C83FB" w:rsidR="00EE1DD4" w:rsidRPr="0036584A" w:rsidRDefault="00EE1DD4">
            <w:pPr>
              <w:pStyle w:val="TAL"/>
              <w:rPr>
                <w:ins w:id="7338" w:author="CR#5530r2" w:date="2025-12-10T20:07:00Z" w16du:dateUtc="2025-12-10T19:07:00Z"/>
                <w:lang w:eastAsia="sv-SE"/>
              </w:rPr>
              <w:pPrChange w:id="7339" w:author="CR#5530r2" w:date="2025-12-10T20:07:00Z" w16du:dateUtc="2025-12-10T19:07:00Z">
                <w:pPr>
                  <w:pStyle w:val="TAH"/>
                </w:pPr>
              </w:pPrChange>
            </w:pPr>
            <w:ins w:id="7340" w:author="CR#5530r2" w:date="2025-12-10T20:07:00Z" w16du:dateUtc="2025-12-10T19:07:00Z">
              <w:r>
                <w:rPr>
                  <w:lang w:eastAsia="sv-SE"/>
                </w:rPr>
                <w:t>Contains the scheduling request configuration and physical layer resources on PUCCH where the UE may send the scheduling request during an LTM cell switch procedure, if an SR configuration ID is included in the LTM cell switch command MAC CE (see TS 38.321 [3], clauses 6.1.3.75 and 6.1.3.75a).</w:t>
              </w:r>
            </w:ins>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rsidDel="00512860" w14:paraId="3C9B1FDD" w14:textId="29E0D694" w:rsidTr="00F747EB">
        <w:trPr>
          <w:del w:id="7341" w:author="CR#5559r3" w:date="2025-12-11T21:24:00Z"/>
        </w:trPr>
        <w:tc>
          <w:tcPr>
            <w:tcW w:w="14173" w:type="dxa"/>
            <w:tcBorders>
              <w:top w:val="single" w:sz="4" w:space="0" w:color="auto"/>
              <w:left w:val="single" w:sz="4" w:space="0" w:color="auto"/>
              <w:bottom w:val="single" w:sz="4" w:space="0" w:color="auto"/>
              <w:right w:val="single" w:sz="4" w:space="0" w:color="auto"/>
            </w:tcBorders>
          </w:tcPr>
          <w:p w14:paraId="1BACCDFB" w14:textId="22C61F25" w:rsidR="006C768C" w:rsidRPr="0036584A" w:rsidDel="00512860" w:rsidRDefault="006C768C" w:rsidP="006C768C">
            <w:pPr>
              <w:pStyle w:val="TAH"/>
              <w:jc w:val="left"/>
              <w:rPr>
                <w:del w:id="7342" w:author="CR#5559r3" w:date="2025-12-11T21:24:00Z" w16du:dateUtc="2025-12-11T20:24:00Z"/>
                <w:i/>
                <w:szCs w:val="22"/>
                <w:lang w:eastAsia="sv-SE"/>
              </w:rPr>
            </w:pPr>
            <w:del w:id="7343" w:author="CR#5559r3" w:date="2025-12-11T21:24:00Z" w16du:dateUtc="2025-12-11T20:24:00Z">
              <w:r w:rsidRPr="0036584A" w:rsidDel="00512860">
                <w:rPr>
                  <w:i/>
                  <w:szCs w:val="22"/>
                  <w:lang w:eastAsia="sv-SE"/>
                </w:rPr>
                <w:delText>adap-PosInDCI-ssbPeriodicityIndicationForScell</w:delText>
              </w:r>
            </w:del>
          </w:p>
          <w:p w14:paraId="509699E7" w14:textId="5EE24794" w:rsidR="006C768C" w:rsidRPr="0036584A" w:rsidDel="00512860" w:rsidRDefault="006C768C" w:rsidP="00E53CC0">
            <w:pPr>
              <w:pStyle w:val="TAL"/>
              <w:rPr>
                <w:del w:id="7344" w:author="CR#5559r3" w:date="2025-12-11T21:24:00Z" w16du:dateUtc="2025-12-11T20:24:00Z"/>
                <w:lang w:eastAsia="sv-SE"/>
              </w:rPr>
            </w:pPr>
            <w:del w:id="7345" w:author="CR#5559r3" w:date="2025-12-11T21:24:00Z" w16du:dateUtc="2025-12-11T20:24:00Z">
              <w:r w:rsidRPr="0036584A" w:rsidDel="00512860">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rsidDel="00512860" w14:paraId="787F76F3" w14:textId="57B85191" w:rsidTr="00F747EB">
        <w:trPr>
          <w:del w:id="7346" w:author="CR#5559r3" w:date="2025-12-11T21:24:00Z"/>
        </w:trPr>
        <w:tc>
          <w:tcPr>
            <w:tcW w:w="14173" w:type="dxa"/>
            <w:tcBorders>
              <w:top w:val="single" w:sz="4" w:space="0" w:color="auto"/>
              <w:left w:val="single" w:sz="4" w:space="0" w:color="auto"/>
              <w:bottom w:val="single" w:sz="4" w:space="0" w:color="auto"/>
              <w:right w:val="single" w:sz="4" w:space="0" w:color="auto"/>
            </w:tcBorders>
          </w:tcPr>
          <w:p w14:paraId="36E2B817" w14:textId="3194AF21" w:rsidR="006C768C" w:rsidRPr="0036584A" w:rsidDel="00512860" w:rsidRDefault="006C768C" w:rsidP="006C768C">
            <w:pPr>
              <w:pStyle w:val="TAH"/>
              <w:jc w:val="left"/>
              <w:rPr>
                <w:del w:id="7347" w:author="CR#5559r3" w:date="2025-12-11T21:24:00Z" w16du:dateUtc="2025-12-11T20:24:00Z"/>
                <w:i/>
                <w:szCs w:val="22"/>
                <w:lang w:eastAsia="sv-SE"/>
              </w:rPr>
            </w:pPr>
            <w:del w:id="7348" w:author="CR#5559r3" w:date="2025-12-11T21:24:00Z" w16du:dateUtc="2025-12-11T20:24:00Z">
              <w:r w:rsidRPr="0036584A" w:rsidDel="00512860">
                <w:rPr>
                  <w:i/>
                  <w:szCs w:val="22"/>
                  <w:lang w:eastAsia="sv-SE"/>
                </w:rPr>
                <w:delText>adap-ssb-halfFrameIndex</w:delText>
              </w:r>
            </w:del>
          </w:p>
          <w:p w14:paraId="79BD9163" w14:textId="3AAE9C8B" w:rsidR="006C768C" w:rsidRPr="0036584A" w:rsidDel="00512860" w:rsidRDefault="006C768C" w:rsidP="006C768C">
            <w:pPr>
              <w:pStyle w:val="TAL"/>
              <w:rPr>
                <w:del w:id="7349" w:author="CR#5559r3" w:date="2025-12-11T21:24:00Z" w16du:dateUtc="2025-12-11T20:24:00Z"/>
                <w:lang w:eastAsia="sv-SE"/>
              </w:rPr>
            </w:pPr>
            <w:del w:id="7350" w:author="CR#5559r3" w:date="2025-12-11T21:24:00Z" w16du:dateUtc="2025-12-11T20:24:00Z">
              <w:r w:rsidRPr="0036584A" w:rsidDel="00512860">
                <w:rPr>
                  <w:bCs/>
                  <w:iCs/>
                  <w:szCs w:val="22"/>
                  <w:lang w:eastAsia="sv-SE"/>
                </w:rPr>
                <w:delText xml:space="preserve">Indicate whether SSB according to the adap-ssb-Periodicity is in the first half or the second half of the frame. The network configures this field according to </w:delText>
              </w:r>
              <w:r w:rsidRPr="0036584A" w:rsidDel="00512860">
                <w:rPr>
                  <w:bCs/>
                  <w:i/>
                  <w:szCs w:val="22"/>
                  <w:lang w:eastAsia="sv-SE"/>
                </w:rPr>
                <w:delText>adap-ssb-Periodicity</w:delText>
              </w:r>
              <w:r w:rsidRPr="0036584A" w:rsidDel="00512860">
                <w:rPr>
                  <w:bCs/>
                  <w:iCs/>
                  <w:szCs w:val="22"/>
                  <w:lang w:eastAsia="sv-SE"/>
                </w:rPr>
                <w:delText xml:space="preserve"> such that the indicated system frame does not exceed the corresponding adaptive SSB periodicity.</w:delText>
              </w:r>
            </w:del>
          </w:p>
        </w:tc>
      </w:tr>
      <w:tr w:rsidR="006C768C" w:rsidRPr="0036584A" w:rsidDel="00512860" w14:paraId="6CDFC918" w14:textId="161268AA" w:rsidTr="00F747EB">
        <w:trPr>
          <w:del w:id="7351" w:author="CR#5559r3" w:date="2025-12-11T21:24:00Z"/>
        </w:trPr>
        <w:tc>
          <w:tcPr>
            <w:tcW w:w="14173" w:type="dxa"/>
            <w:tcBorders>
              <w:top w:val="single" w:sz="4" w:space="0" w:color="auto"/>
              <w:left w:val="single" w:sz="4" w:space="0" w:color="auto"/>
              <w:bottom w:val="single" w:sz="4" w:space="0" w:color="auto"/>
              <w:right w:val="single" w:sz="4" w:space="0" w:color="auto"/>
            </w:tcBorders>
          </w:tcPr>
          <w:p w14:paraId="154B75D8" w14:textId="7E409330" w:rsidR="006C768C" w:rsidRPr="0036584A" w:rsidDel="00512860" w:rsidRDefault="006C768C" w:rsidP="006C768C">
            <w:pPr>
              <w:pStyle w:val="TAL"/>
              <w:rPr>
                <w:del w:id="7352" w:author="CR#5559r3" w:date="2025-12-11T21:24:00Z" w16du:dateUtc="2025-12-11T20:24:00Z"/>
                <w:rFonts w:eastAsiaTheme="minorEastAsia"/>
                <w:i/>
                <w:lang w:eastAsia="sv-SE"/>
              </w:rPr>
            </w:pPr>
            <w:del w:id="7353" w:author="CR#5559r3" w:date="2025-12-11T21:24:00Z" w16du:dateUtc="2025-12-11T20:24:00Z">
              <w:r w:rsidRPr="0036584A" w:rsidDel="00512860">
                <w:rPr>
                  <w:b/>
                  <w:i/>
                  <w:lang w:eastAsia="sv-SE"/>
                </w:rPr>
                <w:delText>adap-ssb-Offset</w:delText>
              </w:r>
            </w:del>
          </w:p>
          <w:p w14:paraId="0441D6F3" w14:textId="2AB25277" w:rsidR="006C768C" w:rsidRPr="0036584A" w:rsidDel="00512860" w:rsidRDefault="006C768C" w:rsidP="006C768C">
            <w:pPr>
              <w:pStyle w:val="TAL"/>
              <w:rPr>
                <w:del w:id="7354" w:author="CR#5559r3" w:date="2025-12-11T21:24:00Z" w16du:dateUtc="2025-12-11T20:24:00Z"/>
                <w:lang w:eastAsia="sv-SE"/>
              </w:rPr>
            </w:pPr>
            <w:del w:id="7355" w:author="CR#5559r3" w:date="2025-12-11T21:24:00Z" w16du:dateUtc="2025-12-11T20:24:00Z">
              <w:r w:rsidRPr="0036584A" w:rsidDel="00512860">
                <w:rPr>
                  <w:rFonts w:eastAsiaTheme="minorEastAsia"/>
                  <w:bCs/>
                  <w:lang w:eastAsia="sv-SE"/>
                </w:rPr>
                <w:delText>Indicate SFN offset from the SFN which satisfies (SFN index *10) modulo (</w:delText>
              </w:r>
              <w:r w:rsidRPr="0036584A" w:rsidDel="00512860">
                <w:rPr>
                  <w:rFonts w:eastAsiaTheme="minorEastAsia"/>
                  <w:bCs/>
                  <w:i/>
                  <w:lang w:eastAsia="sv-SE"/>
                </w:rPr>
                <w:delText>adap-ssb-Periodicity</w:delText>
              </w:r>
              <w:r w:rsidRPr="0036584A" w:rsidDel="00512860">
                <w:rPr>
                  <w:rFonts w:eastAsiaTheme="minorEastAsia"/>
                  <w:bCs/>
                  <w:lang w:eastAsia="sv-SE"/>
                </w:rPr>
                <w:delText>) = 0</w:delText>
              </w:r>
            </w:del>
          </w:p>
        </w:tc>
      </w:tr>
      <w:tr w:rsidR="006C768C" w:rsidRPr="0036584A" w:rsidDel="00512860" w14:paraId="7BD73771" w14:textId="4999302E" w:rsidTr="00F747EB">
        <w:trPr>
          <w:del w:id="7356" w:author="CR#5559r3" w:date="2025-12-11T21:24:00Z"/>
        </w:trPr>
        <w:tc>
          <w:tcPr>
            <w:tcW w:w="14173" w:type="dxa"/>
            <w:tcBorders>
              <w:top w:val="single" w:sz="4" w:space="0" w:color="auto"/>
              <w:left w:val="single" w:sz="4" w:space="0" w:color="auto"/>
              <w:bottom w:val="single" w:sz="4" w:space="0" w:color="auto"/>
              <w:right w:val="single" w:sz="4" w:space="0" w:color="auto"/>
            </w:tcBorders>
          </w:tcPr>
          <w:p w14:paraId="3A2DEBC0" w14:textId="25E94FF4" w:rsidR="006C768C" w:rsidRPr="0036584A" w:rsidDel="00512860" w:rsidRDefault="006C768C" w:rsidP="006C768C">
            <w:pPr>
              <w:pStyle w:val="TAL"/>
              <w:rPr>
                <w:del w:id="7357" w:author="CR#5559r3" w:date="2025-12-11T21:24:00Z" w16du:dateUtc="2025-12-11T20:24:00Z"/>
                <w:rFonts w:eastAsiaTheme="minorEastAsia"/>
                <w:i/>
                <w:lang w:eastAsia="sv-SE"/>
              </w:rPr>
            </w:pPr>
            <w:del w:id="7358" w:author="CR#5559r3" w:date="2025-12-11T21:24:00Z" w16du:dateUtc="2025-12-11T20:24:00Z">
              <w:r w:rsidRPr="0036584A" w:rsidDel="00512860">
                <w:rPr>
                  <w:b/>
                  <w:i/>
                  <w:lang w:eastAsia="sv-SE"/>
                </w:rPr>
                <w:delText>adap-ssb-Periodicity</w:delText>
              </w:r>
            </w:del>
          </w:p>
          <w:p w14:paraId="131DDDEB" w14:textId="4A200629" w:rsidR="006C768C" w:rsidRPr="0036584A" w:rsidDel="00512860" w:rsidRDefault="006C768C" w:rsidP="006C768C">
            <w:pPr>
              <w:pStyle w:val="TAL"/>
              <w:rPr>
                <w:del w:id="7359" w:author="CR#5559r3" w:date="2025-12-11T21:24:00Z" w16du:dateUtc="2025-12-11T20:24:00Z"/>
                <w:lang w:eastAsia="sv-SE"/>
              </w:rPr>
            </w:pPr>
            <w:del w:id="7360" w:author="CR#5559r3" w:date="2025-12-11T21:24:00Z" w16du:dateUtc="2025-12-11T20:24:00Z">
              <w:r w:rsidRPr="0036584A" w:rsidDel="00512860">
                <w:rPr>
                  <w:rFonts w:eastAsiaTheme="minorEastAsia"/>
                  <w:bCs/>
                  <w:lang w:eastAsia="sv-SE"/>
                </w:rPr>
                <w:delText xml:space="preserve">Additional SSB burst periodicity for the Scell. </w:delText>
              </w:r>
              <w:r w:rsidRPr="0036584A" w:rsidDel="00512860">
                <w:rPr>
                  <w:bCs/>
                  <w:lang w:eastAsia="sv-SE"/>
                </w:rPr>
                <w:delText>If the field is absent, the UE applies the value ms5.</w:delText>
              </w:r>
            </w:del>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1DD6A138"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w:t>
            </w:r>
            <w:del w:id="7361" w:author="CR#5594r3" w:date="2025-12-17T11:14:00Z" w16du:dateUtc="2025-12-17T10:14:00Z">
              <w:r w:rsidRPr="0036584A" w:rsidDel="002325AA">
                <w:rPr>
                  <w:szCs w:val="22"/>
                  <w:lang w:eastAsia="sv-SE"/>
                </w:rPr>
                <w:delText xml:space="preserve"> (i.e., the IE </w:delText>
              </w:r>
              <w:r w:rsidRPr="0036584A" w:rsidDel="002325AA">
                <w:rPr>
                  <w:i/>
                  <w:szCs w:val="22"/>
                  <w:lang w:eastAsia="sv-SE"/>
                </w:rPr>
                <w:delText>absoluteFrequencySSB</w:delText>
              </w:r>
              <w:r w:rsidRPr="0036584A" w:rsidDel="002325AA">
                <w:rPr>
                  <w:szCs w:val="22"/>
                  <w:lang w:eastAsia="sv-SE"/>
                </w:rPr>
                <w:delText xml:space="preserve"> in </w:delText>
              </w:r>
              <w:r w:rsidRPr="0036584A" w:rsidDel="002325AA">
                <w:rPr>
                  <w:i/>
                  <w:szCs w:val="22"/>
                  <w:lang w:eastAsia="sv-SE"/>
                </w:rPr>
                <w:delText>ServingCellConfigCommon</w:delText>
              </w:r>
              <w:r w:rsidRPr="0036584A" w:rsidDel="002325AA">
                <w:rPr>
                  <w:szCs w:val="22"/>
                  <w:lang w:eastAsia="sv-SE"/>
                </w:rPr>
                <w:delText xml:space="preserve"> is absent), this field is absent</w:delText>
              </w:r>
            </w:del>
            <w:r w:rsidRPr="0036584A">
              <w:rPr>
                <w:szCs w:val="22"/>
                <w:lang w:eastAsia="sv-SE"/>
              </w:rPr>
              <w: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EE1DD4" w:rsidRPr="0036584A" w14:paraId="200C27DF" w14:textId="77777777" w:rsidTr="000F093A">
        <w:trPr>
          <w:ins w:id="7362" w:author="CR#5530r2" w:date="2025-12-10T20:08:00Z"/>
        </w:trPr>
        <w:tc>
          <w:tcPr>
            <w:tcW w:w="4027" w:type="dxa"/>
            <w:tcBorders>
              <w:top w:val="single" w:sz="4" w:space="0" w:color="auto"/>
              <w:left w:val="single" w:sz="4" w:space="0" w:color="auto"/>
              <w:bottom w:val="single" w:sz="4" w:space="0" w:color="auto"/>
              <w:right w:val="single" w:sz="4" w:space="0" w:color="auto"/>
            </w:tcBorders>
          </w:tcPr>
          <w:p w14:paraId="54F498B6" w14:textId="3F7A5B05" w:rsidR="00EE1DD4" w:rsidRPr="00EE1DD4" w:rsidRDefault="00EE1DD4" w:rsidP="00EE1DD4">
            <w:pPr>
              <w:pStyle w:val="TAL"/>
              <w:rPr>
                <w:ins w:id="7363" w:author="CR#5530r2" w:date="2025-12-10T20:08:00Z" w16du:dateUtc="2025-12-10T19:08:00Z"/>
                <w:rFonts w:eastAsia="Calibri"/>
                <w:i/>
                <w:iCs/>
                <w:szCs w:val="22"/>
                <w:lang w:eastAsia="sv-SE"/>
              </w:rPr>
            </w:pPr>
            <w:ins w:id="7364" w:author="CR#5530r2" w:date="2025-12-10T20:08:00Z" w16du:dateUtc="2025-12-10T19:08:00Z">
              <w:r w:rsidRPr="00EE1DD4">
                <w:rPr>
                  <w:i/>
                  <w:iCs/>
                  <w:rPrChange w:id="7365" w:author="CR#5530r2" w:date="2025-12-10T20:08:00Z" w16du:dateUtc="2025-12-10T19:08:00Z">
                    <w:rPr/>
                  </w:rPrChange>
                </w:rPr>
                <w:t>LTM</w:t>
              </w:r>
            </w:ins>
          </w:p>
        </w:tc>
        <w:tc>
          <w:tcPr>
            <w:tcW w:w="10146" w:type="dxa"/>
            <w:tcBorders>
              <w:top w:val="single" w:sz="4" w:space="0" w:color="auto"/>
              <w:left w:val="single" w:sz="4" w:space="0" w:color="auto"/>
              <w:bottom w:val="single" w:sz="4" w:space="0" w:color="auto"/>
              <w:right w:val="single" w:sz="4" w:space="0" w:color="auto"/>
            </w:tcBorders>
          </w:tcPr>
          <w:p w14:paraId="46936811" w14:textId="5402B7CA" w:rsidR="00EE1DD4" w:rsidRPr="0036584A" w:rsidRDefault="00EE1DD4" w:rsidP="00EE1DD4">
            <w:pPr>
              <w:pStyle w:val="TAL"/>
              <w:rPr>
                <w:ins w:id="7366" w:author="CR#5530r2" w:date="2025-12-10T20:08:00Z" w16du:dateUtc="2025-12-10T19:08:00Z"/>
                <w:rFonts w:eastAsia="Calibri"/>
                <w:szCs w:val="22"/>
                <w:lang w:eastAsia="sv-SE"/>
              </w:rPr>
            </w:pPr>
            <w:ins w:id="7367" w:author="CR#5530r2" w:date="2025-12-10T20:08:00Z" w16du:dateUtc="2025-12-10T19:08:00Z">
              <w:r w:rsidRPr="00B63C0B">
                <w:t xml:space="preserve">This field is optionally present, Need N, if </w:t>
              </w:r>
              <w:r w:rsidRPr="00EE1DD4">
                <w:rPr>
                  <w:i/>
                  <w:iCs/>
                  <w:rPrChange w:id="7368" w:author="CR#5530r2" w:date="2025-12-10T20:08:00Z" w16du:dateUtc="2025-12-10T19:08:00Z">
                    <w:rPr/>
                  </w:rPrChange>
                </w:rPr>
                <w:t>reconfigurationWithSync</w:t>
              </w:r>
              <w:r w:rsidRPr="00B63C0B">
                <w:t xml:space="preserve"> is included within </w:t>
              </w:r>
              <w:r w:rsidRPr="00EE1DD4">
                <w:rPr>
                  <w:i/>
                  <w:iCs/>
                  <w:rPrChange w:id="7369" w:author="CR#5530r2" w:date="2025-12-10T20:08:00Z" w16du:dateUtc="2025-12-10T19:08:00Z">
                    <w:rPr/>
                  </w:rPrChange>
                </w:rPr>
                <w:t>ltm-CandidateConfig</w:t>
              </w:r>
              <w:r w:rsidRPr="00B63C0B">
                <w:t>. It is absent otherwise.</w:t>
              </w:r>
            </w:ins>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56B5334A"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w:t>
            </w:r>
            <w:ins w:id="7370" w:author="CR#5559r3" w:date="2025-12-11T21:25:00Z" w16du:dateUtc="2025-12-11T20:25:00Z">
              <w:r w:rsidR="00512860">
                <w:t xml:space="preserve"> or when </w:t>
              </w:r>
              <w:r w:rsidR="00512860" w:rsidRPr="0036584A">
                <w:rPr>
                  <w:i/>
                  <w:iCs/>
                </w:rPr>
                <w:t xml:space="preserve">absoluteFrequencySSB </w:t>
              </w:r>
              <w:r w:rsidR="00512860" w:rsidRPr="0036584A">
                <w:t xml:space="preserve">of the serving cell is </w:t>
              </w:r>
              <w:r w:rsidR="00512860">
                <w:t>present but OD-SSB, when activated, is to be transmitted with a frequency different than this f</w:t>
              </w:r>
              <w:r w:rsidR="00512860" w:rsidRPr="007B2459">
                <w:t xml:space="preserve">requency </w:t>
              </w:r>
              <w:r w:rsidR="00512860">
                <w:t>in</w:t>
              </w:r>
              <w:r w:rsidR="00512860" w:rsidRPr="007B2459">
                <w:t xml:space="preserve"> </w:t>
              </w:r>
              <w:r w:rsidR="00512860">
                <w:t>the</w:t>
              </w:r>
              <w:r w:rsidR="00512860" w:rsidRPr="007B2459">
                <w:t xml:space="preserve"> serving cell</w:t>
              </w:r>
            </w:ins>
            <w:r w:rsidRPr="0036584A">
              <w:t xml:space="preserve">. It is </w:t>
            </w:r>
            <w:ins w:id="7371" w:author="CR#5559r3" w:date="2025-12-11T21:26:00Z" w16du:dateUtc="2025-12-11T20:26:00Z">
              <w:r w:rsidR="00512860">
                <w:t>absent</w:t>
              </w:r>
            </w:ins>
            <w:del w:id="7372" w:author="CR#5559r3" w:date="2025-12-11T21:26:00Z" w16du:dateUtc="2025-12-11T20:26:00Z">
              <w:r w:rsidRPr="0036584A" w:rsidDel="00512860">
                <w:delText>optionally present</w:delText>
              </w:r>
            </w:del>
            <w:r w:rsidRPr="0036584A">
              <w:t xml:space="preserve">, Need R, </w:t>
            </w:r>
            <w:del w:id="7373" w:author="CR#5559r3" w:date="2025-12-11T21:26:00Z" w16du:dateUtc="2025-12-11T20:26:00Z">
              <w:r w:rsidRPr="0036584A" w:rsidDel="00512860">
                <w:delText xml:space="preserve"> </w:delText>
              </w:r>
            </w:del>
            <w:r w:rsidRPr="0036584A">
              <w:t>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7374" w:name="_Toc60777188"/>
      <w:bookmarkStart w:id="7375" w:name="_Toc193446126"/>
      <w:bookmarkStart w:id="7376" w:name="_Toc193451931"/>
      <w:bookmarkStart w:id="7377" w:name="_Toc193463201"/>
      <w:bookmarkStart w:id="7378" w:name="_Toc201295488"/>
      <w:bookmarkStart w:id="7379" w:name="_Toc210311765"/>
      <w:bookmarkStart w:id="7380" w:name="MCCQCTEMPBM_00000210"/>
      <w:r w:rsidRPr="0036584A">
        <w:t>–</w:t>
      </w:r>
      <w:r w:rsidRPr="0036584A">
        <w:tab/>
      </w:r>
      <w:r w:rsidRPr="0036584A">
        <w:rPr>
          <w:i/>
        </w:rPr>
        <w:t>CellGroupId</w:t>
      </w:r>
      <w:bookmarkEnd w:id="7374"/>
      <w:bookmarkEnd w:id="7375"/>
      <w:bookmarkEnd w:id="7376"/>
      <w:bookmarkEnd w:id="7377"/>
      <w:bookmarkEnd w:id="7378"/>
      <w:bookmarkEnd w:id="7379"/>
    </w:p>
    <w:bookmarkEnd w:id="7380"/>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7381" w:name="_Toc60777189"/>
      <w:bookmarkStart w:id="7382" w:name="_Toc193446127"/>
      <w:bookmarkStart w:id="7383" w:name="_Toc193451932"/>
      <w:bookmarkStart w:id="7384" w:name="_Toc193463202"/>
      <w:bookmarkStart w:id="7385" w:name="_Toc201295489"/>
      <w:bookmarkStart w:id="7386" w:name="_Toc210311766"/>
      <w:bookmarkStart w:id="7387" w:name="MCCQCTEMPBM_00000211"/>
      <w:r w:rsidRPr="0036584A">
        <w:rPr>
          <w:rFonts w:eastAsia="SimSun"/>
        </w:rPr>
        <w:t>–</w:t>
      </w:r>
      <w:r w:rsidRPr="0036584A">
        <w:rPr>
          <w:rFonts w:eastAsia="SimSun"/>
        </w:rPr>
        <w:tab/>
      </w:r>
      <w:r w:rsidRPr="0036584A">
        <w:rPr>
          <w:rFonts w:eastAsia="SimSun"/>
          <w:i/>
          <w:noProof/>
        </w:rPr>
        <w:t>CellIdentity</w:t>
      </w:r>
      <w:bookmarkEnd w:id="7381"/>
      <w:bookmarkEnd w:id="7382"/>
      <w:bookmarkEnd w:id="7383"/>
      <w:bookmarkEnd w:id="7384"/>
      <w:bookmarkEnd w:id="7385"/>
      <w:bookmarkEnd w:id="7386"/>
    </w:p>
    <w:bookmarkEnd w:id="7387"/>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7388" w:name="_Toc60777190"/>
      <w:bookmarkStart w:id="7389" w:name="_Toc193446128"/>
      <w:bookmarkStart w:id="7390" w:name="_Toc193451933"/>
      <w:bookmarkStart w:id="7391" w:name="_Toc193463203"/>
      <w:bookmarkStart w:id="7392" w:name="_Toc201295490"/>
      <w:bookmarkStart w:id="7393" w:name="_Toc210311767"/>
      <w:bookmarkStart w:id="7394" w:name="MCCQCTEMPBM_00000212"/>
      <w:r w:rsidRPr="0036584A">
        <w:t>–</w:t>
      </w:r>
      <w:r w:rsidRPr="0036584A">
        <w:tab/>
      </w:r>
      <w:r w:rsidRPr="0036584A">
        <w:rPr>
          <w:i/>
          <w:noProof/>
        </w:rPr>
        <w:t>CellReselectionPriority</w:t>
      </w:r>
      <w:bookmarkEnd w:id="7388"/>
      <w:bookmarkEnd w:id="7389"/>
      <w:bookmarkEnd w:id="7390"/>
      <w:bookmarkEnd w:id="7391"/>
      <w:bookmarkEnd w:id="7392"/>
      <w:bookmarkEnd w:id="7393"/>
    </w:p>
    <w:bookmarkEnd w:id="7394"/>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7395" w:name="_Toc60777191"/>
      <w:bookmarkStart w:id="7396" w:name="_Toc193446129"/>
      <w:bookmarkStart w:id="7397" w:name="_Toc193451934"/>
      <w:bookmarkStart w:id="7398" w:name="_Toc193463204"/>
      <w:bookmarkStart w:id="7399" w:name="_Toc201295491"/>
      <w:bookmarkStart w:id="7400" w:name="_Toc210311768"/>
      <w:bookmarkStart w:id="7401" w:name="MCCQCTEMPBM_00000213"/>
      <w:r w:rsidRPr="0036584A">
        <w:t>–</w:t>
      </w:r>
      <w:r w:rsidRPr="0036584A">
        <w:tab/>
      </w:r>
      <w:r w:rsidRPr="0036584A">
        <w:rPr>
          <w:i/>
          <w:noProof/>
        </w:rPr>
        <w:t>CellReselectionSubPriority</w:t>
      </w:r>
      <w:bookmarkEnd w:id="7395"/>
      <w:bookmarkEnd w:id="7396"/>
      <w:bookmarkEnd w:id="7397"/>
      <w:bookmarkEnd w:id="7398"/>
      <w:bookmarkEnd w:id="7399"/>
      <w:bookmarkEnd w:id="7400"/>
    </w:p>
    <w:bookmarkEnd w:id="7401"/>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7402" w:name="_Toc193446130"/>
      <w:bookmarkStart w:id="7403" w:name="_Toc193451935"/>
      <w:bookmarkStart w:id="7404" w:name="_Toc193463205"/>
      <w:bookmarkStart w:id="7405" w:name="_Toc201295492"/>
      <w:bookmarkStart w:id="7406" w:name="_Toc210311769"/>
      <w:bookmarkStart w:id="7407" w:name="MCCQCTEMPBM_00000214"/>
      <w:r w:rsidRPr="0036584A">
        <w:t>–</w:t>
      </w:r>
      <w:r w:rsidRPr="0036584A">
        <w:tab/>
      </w:r>
      <w:r w:rsidRPr="0036584A">
        <w:rPr>
          <w:i/>
          <w:noProof/>
        </w:rPr>
        <w:t>CFR-ConfigMulticast</w:t>
      </w:r>
      <w:bookmarkEnd w:id="7402"/>
      <w:bookmarkEnd w:id="7403"/>
      <w:bookmarkEnd w:id="7404"/>
      <w:bookmarkEnd w:id="7405"/>
      <w:bookmarkEnd w:id="7406"/>
    </w:p>
    <w:bookmarkEnd w:id="7407"/>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7408" w:name="_Toc60777192"/>
      <w:bookmarkStart w:id="7409" w:name="_Toc193446131"/>
      <w:bookmarkStart w:id="7410" w:name="_Toc193451936"/>
      <w:bookmarkStart w:id="7411" w:name="_Toc193463206"/>
      <w:bookmarkStart w:id="7412" w:name="_Toc201295493"/>
      <w:bookmarkStart w:id="7413" w:name="_Toc210311770"/>
      <w:bookmarkStart w:id="7414" w:name="MCCQCTEMPBM_00000215"/>
      <w:r w:rsidRPr="0036584A">
        <w:rPr>
          <w:i/>
          <w:iCs/>
        </w:rPr>
        <w:t>–</w:t>
      </w:r>
      <w:r w:rsidRPr="0036584A">
        <w:rPr>
          <w:i/>
          <w:iCs/>
        </w:rPr>
        <w:tab/>
      </w:r>
      <w:r w:rsidRPr="0036584A">
        <w:rPr>
          <w:i/>
          <w:iCs/>
          <w:noProof/>
        </w:rPr>
        <w:t>CGI-InfoEUTRA</w:t>
      </w:r>
      <w:bookmarkEnd w:id="7408"/>
      <w:bookmarkEnd w:id="7409"/>
      <w:bookmarkEnd w:id="7410"/>
      <w:bookmarkEnd w:id="7411"/>
      <w:bookmarkEnd w:id="7412"/>
      <w:bookmarkEnd w:id="7413"/>
    </w:p>
    <w:bookmarkEnd w:id="7414"/>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7415" w:name="_Toc60777193"/>
      <w:bookmarkStart w:id="7416" w:name="_Toc193446132"/>
      <w:bookmarkStart w:id="7417" w:name="_Toc193451937"/>
      <w:bookmarkStart w:id="7418" w:name="_Toc193463207"/>
      <w:bookmarkStart w:id="7419" w:name="_Toc201295494"/>
      <w:bookmarkStart w:id="7420" w:name="_Toc210311771"/>
      <w:bookmarkStart w:id="7421" w:name="MCCQCTEMPBM_00000216"/>
      <w:r w:rsidRPr="0036584A">
        <w:rPr>
          <w:i/>
          <w:iCs/>
        </w:rPr>
        <w:t>–</w:t>
      </w:r>
      <w:r w:rsidRPr="0036584A">
        <w:rPr>
          <w:i/>
          <w:iCs/>
        </w:rPr>
        <w:tab/>
        <w:t>CGI-InfoEUTRALogging</w:t>
      </w:r>
      <w:bookmarkEnd w:id="7415"/>
      <w:bookmarkEnd w:id="7416"/>
      <w:bookmarkEnd w:id="7417"/>
      <w:bookmarkEnd w:id="7418"/>
      <w:bookmarkEnd w:id="7419"/>
      <w:bookmarkEnd w:id="7420"/>
    </w:p>
    <w:bookmarkEnd w:id="7421"/>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7422" w:name="_Toc60777194"/>
      <w:bookmarkStart w:id="7423" w:name="_Toc193446133"/>
      <w:bookmarkStart w:id="7424" w:name="_Toc193451938"/>
      <w:bookmarkStart w:id="7425" w:name="_Toc193463208"/>
      <w:bookmarkStart w:id="7426" w:name="_Toc201295495"/>
      <w:bookmarkStart w:id="7427" w:name="_Toc210311772"/>
      <w:bookmarkStart w:id="7428" w:name="MCCQCTEMPBM_00000217"/>
      <w:r w:rsidRPr="0036584A">
        <w:rPr>
          <w:i/>
          <w:iCs/>
        </w:rPr>
        <w:t>–</w:t>
      </w:r>
      <w:r w:rsidRPr="0036584A">
        <w:rPr>
          <w:i/>
          <w:iCs/>
        </w:rPr>
        <w:tab/>
      </w:r>
      <w:r w:rsidRPr="0036584A">
        <w:rPr>
          <w:i/>
          <w:iCs/>
          <w:noProof/>
        </w:rPr>
        <w:t>CGI-InfoNR</w:t>
      </w:r>
      <w:bookmarkEnd w:id="7422"/>
      <w:bookmarkEnd w:id="7423"/>
      <w:bookmarkEnd w:id="7424"/>
      <w:bookmarkEnd w:id="7425"/>
      <w:bookmarkEnd w:id="7426"/>
      <w:bookmarkEnd w:id="7427"/>
    </w:p>
    <w:bookmarkEnd w:id="7428"/>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6E6427">
            <w:pPr>
              <w:pStyle w:val="TAL"/>
              <w:rPr>
                <w:b/>
                <w:bCs/>
                <w:i/>
                <w:noProof/>
                <w:lang w:eastAsia="en-GB"/>
              </w:rPr>
            </w:pPr>
            <w:r w:rsidRPr="0036584A">
              <w:rPr>
                <w:b/>
                <w:bCs/>
                <w:i/>
                <w:noProof/>
                <w:lang w:eastAsia="en-GB"/>
              </w:rPr>
              <w:t>noSIB1</w:t>
            </w:r>
          </w:p>
          <w:p w14:paraId="2CD17550" w14:textId="77777777" w:rsidR="008B783C" w:rsidRPr="0036584A" w:rsidRDefault="008B783C" w:rsidP="006E6427">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7429" w:name="_Toc60777195"/>
      <w:bookmarkStart w:id="7430" w:name="_Toc193446134"/>
      <w:bookmarkStart w:id="7431" w:name="_Toc193451939"/>
      <w:bookmarkStart w:id="7432" w:name="_Toc193463209"/>
      <w:bookmarkStart w:id="7433" w:name="_Toc201295496"/>
      <w:bookmarkStart w:id="7434" w:name="_Toc210311773"/>
      <w:bookmarkStart w:id="7435" w:name="MCCQCTEMPBM_00000218"/>
      <w:r w:rsidRPr="0036584A">
        <w:rPr>
          <w:rFonts w:eastAsia="SimSun"/>
        </w:rPr>
        <w:t>–</w:t>
      </w:r>
      <w:r w:rsidRPr="0036584A">
        <w:rPr>
          <w:rFonts w:eastAsia="SimSun"/>
        </w:rPr>
        <w:tab/>
      </w:r>
      <w:r w:rsidRPr="0036584A">
        <w:rPr>
          <w:rFonts w:eastAsia="SimSun"/>
          <w:i/>
        </w:rPr>
        <w:t>CGI-Info-Logging</w:t>
      </w:r>
      <w:bookmarkEnd w:id="7429"/>
      <w:bookmarkEnd w:id="7430"/>
      <w:bookmarkEnd w:id="7431"/>
      <w:bookmarkEnd w:id="7432"/>
      <w:bookmarkEnd w:id="7433"/>
      <w:bookmarkEnd w:id="7434"/>
    </w:p>
    <w:bookmarkEnd w:id="7435"/>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7436" w:name="_Toc210311774"/>
      <w:r w:rsidRPr="0036584A">
        <w:rPr>
          <w:i/>
          <w:iCs/>
        </w:rPr>
        <w:t>–</w:t>
      </w:r>
      <w:r w:rsidRPr="0036584A">
        <w:rPr>
          <w:i/>
          <w:iCs/>
        </w:rPr>
        <w:tab/>
        <w:t>Cho-WithCandidateSCGInfo</w:t>
      </w:r>
      <w:bookmarkEnd w:id="7436"/>
    </w:p>
    <w:p w14:paraId="312E08B1" w14:textId="0C057A13"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ins w:id="7437" w:author="CR#5560r2" w:date="2025-12-12T11:43:00Z" w16du:dateUtc="2025-12-12T10:43:00Z">
        <w:r w:rsidR="00414DF9">
          <w:t>(s)</w:t>
        </w:r>
      </w:ins>
      <w:r w:rsidRPr="0036584A">
        <w:t>.</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2156204" w:rsidR="00BC2064" w:rsidRPr="0036584A" w:rsidRDefault="00BC2064" w:rsidP="0036584A">
      <w:pPr>
        <w:pStyle w:val="PL"/>
      </w:pPr>
      <w:r w:rsidRPr="0036584A">
        <w:t xml:space="preserve">    firstFulfilledConfig-r19                       </w:t>
      </w:r>
      <w:r w:rsidRPr="0036584A">
        <w:rPr>
          <w:color w:val="993366"/>
        </w:rPr>
        <w:t>ENUMERATED</w:t>
      </w:r>
      <w:r w:rsidRPr="0036584A">
        <w:t xml:space="preserve"> {cho, cp</w:t>
      </w:r>
      <w:ins w:id="7438" w:author="CR#5560r2" w:date="2025-12-12T11:43:00Z" w16du:dateUtc="2025-12-12T10:43:00Z">
        <w:r w:rsidR="00414DF9">
          <w:rPr>
            <w:rFonts w:eastAsiaTheme="minorEastAsia" w:hint="eastAsia"/>
            <w:lang w:eastAsia="ja-JP"/>
          </w:rPr>
          <w:t>a</w:t>
        </w:r>
      </w:ins>
      <w:r w:rsidRPr="0036584A">
        <w:t xml:space="preserve">c}                            </w:t>
      </w:r>
      <w:del w:id="7439" w:author="CR#5560r2" w:date="2025-12-12T11:43:00Z" w16du:dateUtc="2025-12-12T10:43:00Z">
        <w:r w:rsidRPr="0036584A" w:rsidDel="00414DF9">
          <w:delText xml:space="preserve"> </w:delText>
        </w:r>
      </w:del>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09A9E1B4" w:rsidR="00BC2064" w:rsidRPr="0036584A" w:rsidDel="00FF1472" w:rsidRDefault="00BC2064" w:rsidP="0036584A">
      <w:pPr>
        <w:pStyle w:val="PL"/>
      </w:pPr>
      <w:r w:rsidRPr="0036584A">
        <w:t xml:space="preserve">    timeBetweenLastFulfillmentAnd</w:t>
      </w:r>
      <w:ins w:id="7440" w:author="CR#5560r2" w:date="2025-12-12T11:43:00Z" w16du:dateUtc="2025-12-12T10:43:00Z">
        <w:r w:rsidR="00414DF9">
          <w:t>Failure</w:t>
        </w:r>
      </w:ins>
      <w:del w:id="7441" w:author="CR#5560r2" w:date="2025-12-12T11:43:00Z" w16du:dateUtc="2025-12-12T10:43:00Z">
        <w:r w:rsidRPr="0036584A" w:rsidDel="00414DF9">
          <w:delText>Event</w:delText>
        </w:r>
      </w:del>
      <w:r w:rsidRPr="0036584A">
        <w:t xml:space="preserve">-r19       </w:t>
      </w:r>
      <w:del w:id="7442" w:author="CR#5560r2" w:date="2025-12-12T11:43:00Z" w16du:dateUtc="2025-12-12T10:43:00Z">
        <w:r w:rsidRPr="0036584A" w:rsidDel="00414DF9">
          <w:delText xml:space="preserve">  </w:delText>
        </w:r>
      </w:del>
      <w:r w:rsidRPr="0036584A">
        <w:t xml:space="preserve">TimeBetweenEvent-r17                              </w:t>
      </w:r>
      <w:r w:rsidRPr="0036584A">
        <w:rPr>
          <w:color w:val="993366"/>
        </w:rPr>
        <w:t>OPTIONAL</w:t>
      </w:r>
      <w:r w:rsidRPr="0036584A">
        <w:t>,</w:t>
      </w:r>
    </w:p>
    <w:p w14:paraId="228373F0" w14:textId="11B8EA9D"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w:t>
      </w:r>
      <w:ins w:id="7443" w:author="CR#5560r2" w:date="2025-12-12T11:43:00Z" w16du:dateUtc="2025-12-12T10:43:00Z">
        <w:r w:rsidR="00414DF9">
          <w:rPr>
            <w:rFonts w:eastAsiaTheme="minorEastAsia" w:hint="eastAsia"/>
            <w:lang w:eastAsia="ja-JP"/>
          </w:rPr>
          <w:t>a</w:t>
        </w:r>
      </w:ins>
      <w:r w:rsidRPr="0036584A">
        <w:t>c, neither</w:t>
      </w:r>
      <w:ins w:id="7444" w:author="CR#5560r2" w:date="2025-12-12T11:44:00Z" w16du:dateUtc="2025-12-12T10:44:00Z">
        <w:r w:rsidR="00414DF9">
          <w:t>, spare</w:t>
        </w:r>
        <w:r w:rsidR="00414DF9" w:rsidRPr="0036584A">
          <w:t xml:space="preserve"> </w:t>
        </w:r>
      </w:ins>
      <w:r w:rsidRPr="0036584A">
        <w:t xml:space="preserve">}           </w:t>
      </w:r>
      <w:del w:id="7445" w:author="CR#5560r2" w:date="2025-12-12T11:44:00Z" w16du:dateUtc="2025-12-12T10:44:00Z">
        <w:r w:rsidRPr="0036584A" w:rsidDel="00414DF9">
          <w:delText xml:space="preserve">         </w:delText>
        </w:r>
      </w:del>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E642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E6427">
            <w:pPr>
              <w:pStyle w:val="TAL"/>
              <w:rPr>
                <w:b/>
                <w:i/>
                <w:lang w:eastAsia="sv-SE"/>
              </w:rPr>
            </w:pPr>
            <w:r w:rsidRPr="0036584A">
              <w:rPr>
                <w:b/>
                <w:i/>
                <w:lang w:eastAsia="sv-SE"/>
              </w:rPr>
              <w:t>firstFulfilledConfig</w:t>
            </w:r>
          </w:p>
          <w:p w14:paraId="306A0E70" w14:textId="77777777" w:rsidR="00BC2064" w:rsidRPr="0036584A" w:rsidRDefault="00BC2064" w:rsidP="006E642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E642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E6427">
            <w:pPr>
              <w:pStyle w:val="TAL"/>
              <w:rPr>
                <w:b/>
                <w:i/>
                <w:lang w:eastAsia="sv-SE"/>
              </w:rPr>
            </w:pPr>
            <w:r w:rsidRPr="0036584A">
              <w:rPr>
                <w:b/>
                <w:i/>
                <w:lang w:eastAsia="sv-SE"/>
              </w:rPr>
              <w:t>fulfilledConfigWhenChoOnly</w:t>
            </w:r>
          </w:p>
          <w:p w14:paraId="77A67012" w14:textId="19A6BE6F" w:rsidR="00BC2064" w:rsidRPr="0036584A" w:rsidRDefault="00BC2064" w:rsidP="006E642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w:t>
            </w:r>
            <w:ins w:id="7446" w:author="CR#5560r2" w:date="2025-12-12T11:45:00Z" w16du:dateUtc="2025-12-12T10:45:00Z">
              <w:r w:rsidR="00414DF9">
                <w:rPr>
                  <w:rFonts w:eastAsiaTheme="minorEastAsia" w:hint="eastAsia"/>
                  <w:lang w:eastAsia="ja-JP"/>
                </w:rPr>
                <w:t xml:space="preserve"> </w:t>
              </w:r>
            </w:ins>
            <w:r w:rsidRPr="0036584A">
              <w:rPr>
                <w:lang w:eastAsia="sv-SE"/>
              </w:rPr>
              <w:t xml:space="preserve">least one CHO with </w:t>
            </w:r>
            <w:ins w:id="7447" w:author="CR#5560r2" w:date="2025-12-12T11:45:00Z" w16du:dateUtc="2025-12-12T10:45:00Z">
              <w:r w:rsidR="00414DF9">
                <w:rPr>
                  <w:lang w:eastAsia="sv-SE"/>
                </w:rPr>
                <w:t>candidate</w:t>
              </w:r>
              <w:r w:rsidR="00414DF9" w:rsidRPr="0036584A">
                <w:rPr>
                  <w:lang w:eastAsia="sv-SE"/>
                </w:rPr>
                <w:t xml:space="preserve"> </w:t>
              </w:r>
            </w:ins>
            <w:del w:id="7448" w:author="CR#5560r2" w:date="2025-12-12T11:45:00Z" w16du:dateUtc="2025-12-12T10:45:00Z">
              <w:r w:rsidRPr="0036584A" w:rsidDel="00414DF9">
                <w:rPr>
                  <w:lang w:eastAsia="sv-SE"/>
                </w:rPr>
                <w:delText xml:space="preserve">conditional </w:delText>
              </w:r>
            </w:del>
            <w:r w:rsidRPr="0036584A">
              <w:rPr>
                <w:lang w:eastAsia="sv-SE"/>
              </w:rPr>
              <w:t>SCG is already configured.</w:t>
            </w:r>
          </w:p>
        </w:tc>
      </w:tr>
      <w:tr w:rsidR="00BC2064" w:rsidRPr="0036584A" w14:paraId="6430D597"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E6427">
            <w:pPr>
              <w:pStyle w:val="TAL"/>
              <w:rPr>
                <w:b/>
                <w:bCs/>
                <w:i/>
                <w:lang w:eastAsia="en-GB"/>
              </w:rPr>
            </w:pPr>
            <w:r w:rsidRPr="0036584A">
              <w:rPr>
                <w:b/>
                <w:bCs/>
                <w:i/>
                <w:lang w:eastAsia="en-GB"/>
              </w:rPr>
              <w:t>timeBetweenFulfillment</w:t>
            </w:r>
          </w:p>
          <w:p w14:paraId="7B78CBD6" w14:textId="77777777" w:rsidR="00BC2064" w:rsidRPr="0036584A" w:rsidRDefault="00BC2064" w:rsidP="006E642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407EDDA5" w14:textId="3DDE5F2E" w:rsidR="00BC2064" w:rsidRPr="0036584A" w:rsidRDefault="00BC2064" w:rsidP="006E6427">
            <w:pPr>
              <w:pStyle w:val="TAL"/>
              <w:rPr>
                <w:b/>
                <w:i/>
                <w:lang w:eastAsia="en-GB"/>
              </w:rPr>
            </w:pPr>
            <w:r w:rsidRPr="0036584A">
              <w:rPr>
                <w:b/>
                <w:i/>
                <w:lang w:eastAsia="en-GB"/>
              </w:rPr>
              <w:t>timeBetweenLastFulfillmentAnd</w:t>
            </w:r>
            <w:ins w:id="7449" w:author="CR#5560r2" w:date="2025-12-12T11:46:00Z" w16du:dateUtc="2025-12-12T10:46:00Z">
              <w:r w:rsidR="00414DF9">
                <w:rPr>
                  <w:b/>
                  <w:i/>
                  <w:lang w:eastAsia="en-GB"/>
                </w:rPr>
                <w:t>Failure</w:t>
              </w:r>
            </w:ins>
            <w:del w:id="7450" w:author="CR#5560r2" w:date="2025-12-12T11:46:00Z" w16du:dateUtc="2025-12-12T10:46:00Z">
              <w:r w:rsidRPr="0036584A" w:rsidDel="00414DF9">
                <w:rPr>
                  <w:b/>
                  <w:i/>
                  <w:lang w:eastAsia="en-GB"/>
                </w:rPr>
                <w:delText>Event</w:delText>
              </w:r>
            </w:del>
          </w:p>
          <w:p w14:paraId="5E09C9F9" w14:textId="792D3301" w:rsidR="00BC2064" w:rsidRPr="0036584A" w:rsidRDefault="00BC2064" w:rsidP="006E6427">
            <w:pPr>
              <w:pStyle w:val="TAL"/>
              <w:rPr>
                <w:b/>
                <w:i/>
                <w:lang w:eastAsia="sv-SE"/>
              </w:rPr>
            </w:pPr>
            <w:r w:rsidRPr="0036584A">
              <w:rPr>
                <w:lang w:eastAsia="sv-SE"/>
              </w:rPr>
              <w:t xml:space="preserve">This field logs the time between </w:t>
            </w:r>
            <w:ins w:id="7451" w:author="CR#5560r2" w:date="2025-12-12T11:46:00Z" w16du:dateUtc="2025-12-12T10:46:00Z">
              <w:r w:rsidR="00414DF9">
                <w:rPr>
                  <w:lang w:eastAsia="sv-SE"/>
                </w:rPr>
                <w:t>the latest</w:t>
              </w:r>
              <w:r w:rsidR="00414DF9" w:rsidRPr="0036584A">
                <w:rPr>
                  <w:lang w:eastAsia="sv-SE"/>
                </w:rPr>
                <w:t xml:space="preserve"> </w:t>
              </w:r>
            </w:ins>
            <w:r w:rsidRPr="0036584A">
              <w:rPr>
                <w:lang w:eastAsia="sv-SE"/>
              </w:rPr>
              <w:t xml:space="preserve">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7452" w:name="_Toc210311775"/>
      <w:bookmarkStart w:id="7453" w:name="_Hlk201915819"/>
      <w:r w:rsidRPr="0036584A">
        <w:rPr>
          <w:rFonts w:eastAsia="MS Mincho"/>
        </w:rPr>
        <w:t>–</w:t>
      </w:r>
      <w:r w:rsidRPr="0036584A">
        <w:rPr>
          <w:rFonts w:eastAsia="MS Mincho"/>
        </w:rPr>
        <w:tab/>
      </w:r>
      <w:r w:rsidRPr="0036584A">
        <w:rPr>
          <w:rFonts w:eastAsia="MS Mincho"/>
          <w:i/>
        </w:rPr>
        <w:t>CLI-RSSI-MeasResource</w:t>
      </w:r>
      <w:bookmarkEnd w:id="7452"/>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E6427">
            <w:pPr>
              <w:pStyle w:val="TAH"/>
              <w:rPr>
                <w:rFonts w:eastAsia="SimSun"/>
                <w:szCs w:val="22"/>
                <w:lang w:eastAsia="sv-SE"/>
              </w:rPr>
            </w:pPr>
            <w:r w:rsidRPr="0036584A">
              <w:rPr>
                <w:rFonts w:eastAsia="SimSun"/>
                <w:i/>
                <w:szCs w:val="22"/>
                <w:lang w:eastAsia="sv-SE"/>
              </w:rPr>
              <w:t xml:space="preserve">CLI-RSSI-MeasResource </w:t>
            </w:r>
            <w:r w:rsidRPr="0036584A">
              <w:rPr>
                <w:rFonts w:eastAsia="SimSun"/>
                <w:szCs w:val="22"/>
                <w:lang w:eastAsia="sv-SE"/>
              </w:rPr>
              <w:t>field descriptions</w:t>
            </w:r>
          </w:p>
        </w:tc>
      </w:tr>
      <w:tr w:rsidR="00CE7DA2" w:rsidRPr="0036584A" w14:paraId="100092B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E642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E642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E642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E642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E642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E642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E642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7454" w:name="_Toc210311776"/>
      <w:r w:rsidRPr="0036584A">
        <w:rPr>
          <w:rFonts w:eastAsia="MS Mincho"/>
        </w:rPr>
        <w:t>–</w:t>
      </w:r>
      <w:r w:rsidRPr="0036584A">
        <w:rPr>
          <w:rFonts w:eastAsia="MS Mincho"/>
        </w:rPr>
        <w:tab/>
      </w:r>
      <w:r w:rsidRPr="0036584A">
        <w:rPr>
          <w:rFonts w:eastAsia="MS Mincho"/>
          <w:i/>
        </w:rPr>
        <w:t>CLI-RSSI-MeasResourceId</w:t>
      </w:r>
      <w:bookmarkEnd w:id="7454"/>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w:t>
      </w:r>
      <w:del w:id="7455" w:author="CR#5499r3" w:date="2025-12-09T19:34:00Z" w16du:dateUtc="2025-12-09T18:34:00Z">
        <w:r w:rsidRPr="0036584A" w:rsidDel="004408FD">
          <w:rPr>
            <w:i/>
            <w:iCs/>
          </w:rPr>
          <w:delText>Set</w:delText>
        </w:r>
      </w:del>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7456" w:name="_Toc210311777"/>
      <w:r w:rsidRPr="0036584A">
        <w:rPr>
          <w:rFonts w:eastAsia="MS Mincho"/>
        </w:rPr>
        <w:t>–</w:t>
      </w:r>
      <w:r w:rsidRPr="0036584A">
        <w:rPr>
          <w:rFonts w:eastAsia="MS Mincho"/>
        </w:rPr>
        <w:tab/>
      </w:r>
      <w:r w:rsidRPr="0036584A">
        <w:rPr>
          <w:rFonts w:eastAsia="MS Mincho"/>
          <w:i/>
        </w:rPr>
        <w:t>CLI-RSSI-MeasResourceSet</w:t>
      </w:r>
      <w:bookmarkEnd w:id="7456"/>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E642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E642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E642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E642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E642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7457" w:name="_Toc210311778"/>
      <w:r w:rsidRPr="0036584A">
        <w:rPr>
          <w:rFonts w:eastAsia="MS Mincho"/>
        </w:rPr>
        <w:t>–</w:t>
      </w:r>
      <w:r w:rsidRPr="0036584A">
        <w:rPr>
          <w:rFonts w:eastAsia="MS Mincho"/>
        </w:rPr>
        <w:tab/>
      </w:r>
      <w:r w:rsidRPr="0036584A">
        <w:rPr>
          <w:rFonts w:eastAsia="MS Mincho"/>
          <w:i/>
        </w:rPr>
        <w:t>CLI-RSSI-MeasResourceSetId</w:t>
      </w:r>
      <w:bookmarkEnd w:id="7457"/>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7453"/>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7458" w:name="_Toc60777196"/>
      <w:bookmarkStart w:id="7459" w:name="_Toc193446135"/>
      <w:bookmarkStart w:id="7460" w:name="_Toc193451940"/>
      <w:bookmarkStart w:id="7461" w:name="_Toc193463210"/>
      <w:bookmarkStart w:id="7462" w:name="_Toc201295497"/>
      <w:bookmarkStart w:id="7463" w:name="_Toc210311779"/>
      <w:bookmarkStart w:id="7464" w:name="MCCQCTEMPBM_00000219"/>
      <w:r w:rsidRPr="0036584A">
        <w:rPr>
          <w:rFonts w:eastAsia="MS Mincho"/>
        </w:rPr>
        <w:t>–</w:t>
      </w:r>
      <w:r w:rsidRPr="0036584A">
        <w:rPr>
          <w:rFonts w:eastAsia="MS Mincho"/>
        </w:rPr>
        <w:tab/>
      </w:r>
      <w:r w:rsidRPr="0036584A">
        <w:rPr>
          <w:rFonts w:eastAsia="MS Mincho"/>
          <w:i/>
        </w:rPr>
        <w:t>CLI-RSSI-Range</w:t>
      </w:r>
      <w:bookmarkEnd w:id="7458"/>
      <w:bookmarkEnd w:id="7459"/>
      <w:bookmarkEnd w:id="7460"/>
      <w:bookmarkEnd w:id="7461"/>
      <w:bookmarkEnd w:id="7462"/>
      <w:bookmarkEnd w:id="7463"/>
    </w:p>
    <w:bookmarkEnd w:id="7464"/>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7465" w:name="_Toc193446136"/>
      <w:bookmarkStart w:id="7466" w:name="_Toc193451941"/>
      <w:bookmarkStart w:id="7467" w:name="_Toc193463211"/>
      <w:bookmarkStart w:id="7468" w:name="_Toc201295498"/>
      <w:bookmarkStart w:id="7469" w:name="_Toc210311780"/>
      <w:bookmarkStart w:id="7470" w:name="MCCQCTEMPBM_00000220"/>
      <w:r w:rsidRPr="0036584A">
        <w:rPr>
          <w:rFonts w:eastAsia="MS Mincho"/>
        </w:rPr>
        <w:t>–</w:t>
      </w:r>
      <w:r w:rsidRPr="0036584A">
        <w:tab/>
      </w:r>
      <w:r w:rsidRPr="0036584A">
        <w:rPr>
          <w:i/>
        </w:rPr>
        <w:t>ClockQualityMetrics</w:t>
      </w:r>
      <w:bookmarkEnd w:id="7465"/>
      <w:bookmarkEnd w:id="7466"/>
      <w:bookmarkEnd w:id="7467"/>
      <w:bookmarkEnd w:id="7468"/>
      <w:bookmarkEnd w:id="7469"/>
    </w:p>
    <w:bookmarkEnd w:id="7470"/>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7471" w:name="_Toc60777197"/>
      <w:bookmarkStart w:id="7472" w:name="_Toc193446137"/>
      <w:bookmarkStart w:id="7473" w:name="_Toc193451942"/>
      <w:bookmarkStart w:id="7474" w:name="_Toc193463212"/>
      <w:bookmarkStart w:id="7475" w:name="_Toc201295499"/>
      <w:bookmarkStart w:id="7476" w:name="_Toc210311781"/>
      <w:bookmarkStart w:id="7477" w:name="MCCQCTEMPBM_00000221"/>
      <w:r w:rsidRPr="0036584A">
        <w:t>–</w:t>
      </w:r>
      <w:r w:rsidRPr="0036584A">
        <w:tab/>
      </w:r>
      <w:r w:rsidRPr="0036584A">
        <w:rPr>
          <w:i/>
        </w:rPr>
        <w:t>CodebookConfig</w:t>
      </w:r>
      <w:bookmarkEnd w:id="7471"/>
      <w:bookmarkEnd w:id="7472"/>
      <w:bookmarkEnd w:id="7473"/>
      <w:bookmarkEnd w:id="7474"/>
      <w:bookmarkEnd w:id="7475"/>
      <w:bookmarkEnd w:id="7476"/>
    </w:p>
    <w:bookmarkEnd w:id="7477"/>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7478" w:name="_Hlk147996006"/>
      <w:r w:rsidRPr="0036584A">
        <w:t>n1-n2-codebookSubsetRestrictionList-r18</w:t>
      </w:r>
      <w:bookmarkEnd w:id="7478"/>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6F679929" w:rsidR="00C47A0B" w:rsidRPr="0036584A" w:rsidRDefault="00C47A0B" w:rsidP="0036584A">
      <w:pPr>
        <w:pStyle w:val="PL"/>
      </w:pPr>
      <w:r w:rsidRPr="0036584A">
        <w:t xml:space="preserve">CodebookConfig-r19  ::=             </w:t>
      </w:r>
      <w:r w:rsidR="00105A99" w:rsidRPr="0036584A">
        <w:t xml:space="preserve">   </w:t>
      </w:r>
      <w:r w:rsidRPr="0036584A">
        <w:t xml:space="preserve">  </w:t>
      </w:r>
      <w:ins w:id="7479" w:author="CR#5548r3" w:date="2025-12-11T17:28:00Z" w16du:dateUtc="2025-12-11T16:28:00Z">
        <w:r w:rsidR="00FD3313" w:rsidRPr="00D45608">
          <w:rPr>
            <w:color w:val="993366"/>
            <w:lang w:val="en-US"/>
          </w:rPr>
          <w:t>CHOICE</w:t>
        </w:r>
      </w:ins>
      <w:del w:id="7480" w:author="CR#5548r3" w:date="2025-12-11T17:28:00Z" w16du:dateUtc="2025-12-11T16:28:00Z">
        <w:r w:rsidRPr="0036584A" w:rsidDel="00FD3313">
          <w:rPr>
            <w:color w:val="993366"/>
          </w:rPr>
          <w:delText>SEQUENCE</w:delText>
        </w:r>
      </w:del>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7588D1F5"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del w:id="7481" w:author="CR#5548r3" w:date="2025-12-11T17:28:00Z" w16du:dateUtc="2025-12-11T16:28:00Z">
        <w:r w:rsidRPr="0036584A" w:rsidDel="00FD3313">
          <w:delText>,</w:delText>
        </w:r>
      </w:del>
      <w:ins w:id="7482" w:author="CR#5548r3" w:date="2025-12-11T17:28:00Z" w16du:dateUtc="2025-12-11T16:28:00Z">
        <w:r w:rsidR="00FD3313">
          <w:t xml:space="preserve"> </w:t>
        </w:r>
      </w:ins>
      <w:r w:rsidRPr="0036584A">
        <w:t xml:space="preserve">   </w:t>
      </w:r>
      <w:r w:rsidRPr="0036584A">
        <w:rPr>
          <w:color w:val="808080"/>
        </w:rPr>
        <w:t>-- Need R</w:t>
      </w:r>
    </w:p>
    <w:p w14:paraId="6B347004" w14:textId="67EFD82B" w:rsidR="00C47A0B" w:rsidRPr="0036584A" w:rsidDel="00FD3313" w:rsidRDefault="00C47A0B" w:rsidP="0036584A">
      <w:pPr>
        <w:pStyle w:val="PL"/>
        <w:rPr>
          <w:del w:id="7483" w:author="CR#5548r3" w:date="2025-12-11T17:28:00Z" w16du:dateUtc="2025-12-11T16:28:00Z"/>
          <w:color w:val="808080"/>
        </w:rPr>
      </w:pPr>
      <w:del w:id="7484" w:author="CR#5548r3" w:date="2025-12-11T17:28:00Z" w16du:dateUtc="2025-12-11T16:28:00Z">
        <w:r w:rsidRPr="0036584A" w:rsidDel="00FD3313">
          <w:delText xml:space="preserve">                cri-TypeI-SinglePanelRI-Restriction-r19  </w:delText>
        </w:r>
        <w:r w:rsidRPr="0036584A" w:rsidDel="00FD3313">
          <w:rPr>
            <w:color w:val="993366"/>
          </w:rPr>
          <w:delText>SEQUENCE</w:delText>
        </w:r>
        <w:r w:rsidRPr="0036584A" w:rsidDel="00FD3313">
          <w:delText xml:space="preserve"> (</w:delText>
        </w:r>
        <w:r w:rsidRPr="0036584A" w:rsidDel="00FD3313">
          <w:rPr>
            <w:color w:val="993366"/>
          </w:rPr>
          <w:delText>SIZE</w:delText>
        </w:r>
        <w:r w:rsidRPr="0036584A" w:rsidDel="00FD3313">
          <w:delText xml:space="preserve"> (1..8))</w:delText>
        </w:r>
        <w:r w:rsidRPr="0036584A" w:rsidDel="00FD3313">
          <w:rPr>
            <w:color w:val="993366"/>
          </w:rPr>
          <w:delText xml:space="preserve"> OF</w:delText>
        </w:r>
        <w:r w:rsidRPr="0036584A" w:rsidDel="00FD3313">
          <w:delText xml:space="preserve"> </w:delText>
        </w:r>
        <w:r w:rsidRPr="0036584A" w:rsidDel="00FD3313">
          <w:rPr>
            <w:color w:val="993366"/>
          </w:rPr>
          <w:delText>BIT</w:delText>
        </w:r>
        <w:r w:rsidRPr="0036584A" w:rsidDel="00FD3313">
          <w:delText xml:space="preserve"> </w:delText>
        </w:r>
        <w:r w:rsidRPr="0036584A" w:rsidDel="00FD3313">
          <w:rPr>
            <w:color w:val="993366"/>
          </w:rPr>
          <w:delText>STRING</w:delText>
        </w:r>
        <w:r w:rsidRPr="0036584A" w:rsidDel="00FD3313">
          <w:delText xml:space="preserve"> (</w:delText>
        </w:r>
        <w:r w:rsidRPr="0036584A" w:rsidDel="00FD3313">
          <w:rPr>
            <w:color w:val="993366"/>
          </w:rPr>
          <w:delText>SIZE</w:delText>
        </w:r>
        <w:r w:rsidRPr="0036584A" w:rsidDel="00FD3313">
          <w:delText xml:space="preserve"> (8))</w:delText>
        </w:r>
        <w:r w:rsidR="00105A99" w:rsidRPr="0036584A" w:rsidDel="00FD3313">
          <w:delText xml:space="preserve">    </w:delText>
        </w:r>
        <w:r w:rsidRPr="0036584A" w:rsidDel="00FD3313">
          <w:delText xml:space="preserve">     </w:delText>
        </w:r>
        <w:r w:rsidRPr="0036584A" w:rsidDel="00FD3313">
          <w:rPr>
            <w:color w:val="993366"/>
          </w:rPr>
          <w:delText>OPTIONAL</w:delText>
        </w:r>
        <w:r w:rsidRPr="0036584A" w:rsidDel="00FD3313">
          <w:delText xml:space="preserve">,   </w:delText>
        </w:r>
        <w:r w:rsidRPr="0036584A" w:rsidDel="00FD3313">
          <w:rPr>
            <w:color w:val="808080"/>
          </w:rPr>
          <w:delText>-- Need R</w:delText>
        </w:r>
      </w:del>
    </w:p>
    <w:p w14:paraId="55BA2790" w14:textId="6F0E57ED" w:rsidR="00C47A0B" w:rsidRPr="0036584A" w:rsidDel="00FD3313" w:rsidRDefault="00C47A0B" w:rsidP="0036584A">
      <w:pPr>
        <w:pStyle w:val="PL"/>
        <w:rPr>
          <w:del w:id="7485" w:author="CR#5548r3" w:date="2025-12-11T17:28:00Z" w16du:dateUtc="2025-12-11T16:28:00Z"/>
          <w:color w:val="808080"/>
        </w:rPr>
      </w:pPr>
      <w:del w:id="7486" w:author="CR#5548r3" w:date="2025-12-11T17:28:00Z" w16du:dateUtc="2025-12-11T16:28:00Z">
        <w:r w:rsidRPr="0036584A" w:rsidDel="00FD3313">
          <w:delText xml:space="preserve">                cri-TypeI-SinglePanelN1-N2-CBSR-r19    </w:delText>
        </w:r>
        <w:r w:rsidR="00105A99" w:rsidRPr="0036584A" w:rsidDel="00FD3313">
          <w:delText xml:space="preserve">  </w:delText>
        </w:r>
        <w:r w:rsidRPr="0036584A" w:rsidDel="00FD3313">
          <w:delText xml:space="preserve">CRI-TypeI-SinglePanelN1-N2-CBSR-List-r19   </w:delText>
        </w:r>
        <w:r w:rsidR="00105A99" w:rsidRPr="0036584A" w:rsidDel="00FD3313">
          <w:delText xml:space="preserve">         </w:delText>
        </w:r>
        <w:r w:rsidRPr="0036584A" w:rsidDel="00FD3313">
          <w:delText xml:space="preserve">    </w:delText>
        </w:r>
        <w:r w:rsidRPr="0036584A" w:rsidDel="00FD3313">
          <w:rPr>
            <w:color w:val="993366"/>
          </w:rPr>
          <w:delText>OPTIONAL</w:delText>
        </w:r>
        <w:r w:rsidRPr="0036584A" w:rsidDel="00FD3313">
          <w:delText xml:space="preserve">    </w:delText>
        </w:r>
        <w:r w:rsidRPr="0036584A" w:rsidDel="00FD3313">
          <w:rPr>
            <w:color w:val="808080"/>
          </w:rPr>
          <w:delText>-- Need R</w:delText>
        </w:r>
      </w:del>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37B98C7F" w:rsidR="00C47A0B" w:rsidRPr="0036584A" w:rsidRDefault="00C47A0B" w:rsidP="0036584A">
      <w:pPr>
        <w:pStyle w:val="PL"/>
      </w:pPr>
      <w:r w:rsidRPr="0036584A">
        <w:t xml:space="preserve">                ng-n1-n2</w:t>
      </w:r>
      <w:ins w:id="7487" w:author="CR#5548r3" w:date="2025-12-11T17:28:00Z" w16du:dateUtc="2025-12-11T16:28:00Z">
        <w:r w:rsidR="00FD3313" w:rsidRPr="00FD18A6">
          <w:rPr>
            <w:lang w:val="en-US"/>
          </w:rPr>
          <w:t>-cbsr</w:t>
        </w:r>
      </w:ins>
      <w:r w:rsidRPr="0036584A">
        <w:t xml:space="preserve">-r19                     </w:t>
      </w:r>
      <w:r w:rsidR="00105A99" w:rsidRPr="0036584A">
        <w:t xml:space="preserve">   </w:t>
      </w:r>
      <w:del w:id="7488" w:author="CR#5548r3" w:date="2025-12-11T17:29:00Z" w16du:dateUtc="2025-12-11T16:29:00Z">
        <w:r w:rsidR="00105A99" w:rsidRPr="0036584A" w:rsidDel="00FD3313">
          <w:delText xml:space="preserve"> </w:delText>
        </w:r>
        <w:r w:rsidRPr="0036584A" w:rsidDel="00FD3313">
          <w:delText xml:space="preserve">    </w:delText>
        </w:r>
      </w:del>
      <w:r w:rsidRPr="0036584A">
        <w:rPr>
          <w:color w:val="993366"/>
        </w:rPr>
        <w:t>CHOICE</w:t>
      </w:r>
      <w:r w:rsidRPr="0036584A">
        <w:t xml:space="preserve"> {</w:t>
      </w:r>
    </w:p>
    <w:p w14:paraId="13589B1C" w14:textId="2BCE2511" w:rsidR="00C47A0B" w:rsidRPr="0036584A" w:rsidRDefault="00C47A0B" w:rsidP="0036584A">
      <w:pPr>
        <w:pStyle w:val="PL"/>
      </w:pPr>
      <w:r w:rsidRPr="0036584A">
        <w:t xml:space="preserve">                  </w:t>
      </w:r>
      <w:r w:rsidR="00105A99" w:rsidRPr="0036584A">
        <w:t xml:space="preserve"> </w:t>
      </w:r>
      <w:r w:rsidRPr="0036584A">
        <w:t xml:space="preserve"> two-four-three</w:t>
      </w:r>
      <w:del w:id="7489" w:author="CR#5548r3" w:date="2025-12-11T17:29:00Z" w16du:dateUtc="2025-12-11T16:29:00Z">
        <w:r w:rsidRPr="0036584A" w:rsidDel="00FD3313">
          <w:delText>-TypeI-MultiPanel-Restriction</w:delText>
        </w:r>
      </w:del>
      <w:r w:rsidRPr="0036584A">
        <w:t xml:space="preserve">-r19              </w:t>
      </w:r>
      <w:ins w:id="7490" w:author="CR#5548r3" w:date="2025-12-11T17:30:00Z" w16du:dateUtc="2025-12-11T16:30:00Z">
        <w:r w:rsidR="00FD3313">
          <w:t xml:space="preserve">         </w:t>
        </w:r>
      </w:ins>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1B0E85D8" w:rsidR="00C47A0B" w:rsidRPr="0036584A" w:rsidRDefault="00C47A0B" w:rsidP="0036584A">
      <w:pPr>
        <w:pStyle w:val="PL"/>
      </w:pPr>
      <w:r w:rsidRPr="0036584A">
        <w:t xml:space="preserve">                  </w:t>
      </w:r>
      <w:r w:rsidR="008E223D" w:rsidRPr="0036584A">
        <w:t xml:space="preserve"> </w:t>
      </w:r>
      <w:r w:rsidRPr="0036584A">
        <w:t xml:space="preserve"> two-six-two</w:t>
      </w:r>
      <w:del w:id="7491" w:author="CR#5548r3" w:date="2025-12-11T17:29:00Z" w16du:dateUtc="2025-12-11T16:29:00Z">
        <w:r w:rsidRPr="0036584A" w:rsidDel="00FD3313">
          <w:delText>-TypeI-MultiPanel-Restriction</w:delText>
        </w:r>
      </w:del>
      <w:r w:rsidRPr="0036584A">
        <w:t xml:space="preserve">-r19                 </w:t>
      </w:r>
      <w:ins w:id="7492" w:author="CR#5548r3" w:date="2025-12-11T17:30:00Z" w16du:dateUtc="2025-12-11T16:30:00Z">
        <w:r w:rsidR="00FD3313">
          <w:t xml:space="preserve">     </w:t>
        </w:r>
      </w:ins>
      <w:ins w:id="7493" w:author="CR#5548r3" w:date="2025-12-11T17:31:00Z" w16du:dateUtc="2025-12-11T16:31:00Z">
        <w:r w:rsidR="00FD3313">
          <w:t xml:space="preserve">    </w:t>
        </w:r>
      </w:ins>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0AEA7161" w:rsidR="00C47A0B" w:rsidRPr="0036584A" w:rsidRDefault="00C47A0B" w:rsidP="0036584A">
      <w:pPr>
        <w:pStyle w:val="PL"/>
      </w:pPr>
      <w:r w:rsidRPr="0036584A">
        <w:t xml:space="preserve">                   </w:t>
      </w:r>
      <w:r w:rsidR="008E223D" w:rsidRPr="0036584A">
        <w:t xml:space="preserve"> </w:t>
      </w:r>
      <w:r w:rsidRPr="0036584A">
        <w:t>two-eight-two</w:t>
      </w:r>
      <w:del w:id="7494" w:author="CR#5548r3" w:date="2025-12-11T17:29:00Z" w16du:dateUtc="2025-12-11T16:29:00Z">
        <w:r w:rsidRPr="0036584A" w:rsidDel="00FD3313">
          <w:delText>-TypeI-MultiPanel-Restriction</w:delText>
        </w:r>
      </w:del>
      <w:r w:rsidRPr="0036584A">
        <w:t xml:space="preserve">-r19               </w:t>
      </w:r>
      <w:ins w:id="7495" w:author="CR#5548r3" w:date="2025-12-11T17:31:00Z" w16du:dateUtc="2025-12-11T16:31:00Z">
        <w:r w:rsidR="00FD3313">
          <w:t xml:space="preserve">         </w:t>
        </w:r>
      </w:ins>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1FD0D37D" w:rsidR="00C47A0B" w:rsidRPr="0036584A" w:rsidRDefault="00C47A0B" w:rsidP="0036584A">
      <w:pPr>
        <w:pStyle w:val="PL"/>
      </w:pPr>
      <w:r w:rsidRPr="0036584A">
        <w:t xml:space="preserve">                  </w:t>
      </w:r>
      <w:r w:rsidR="008E223D" w:rsidRPr="0036584A">
        <w:t xml:space="preserve"> </w:t>
      </w:r>
      <w:r w:rsidRPr="0036584A">
        <w:t xml:space="preserve"> four-four-two</w:t>
      </w:r>
      <w:del w:id="7496" w:author="CR#5548r3" w:date="2025-12-11T17:29:00Z" w16du:dateUtc="2025-12-11T16:29:00Z">
        <w:r w:rsidRPr="0036584A" w:rsidDel="00FD3313">
          <w:delText>-TypeI-MultiPanel-Restriction</w:delText>
        </w:r>
      </w:del>
      <w:r w:rsidRPr="0036584A">
        <w:t xml:space="preserve">-r19               </w:t>
      </w:r>
      <w:ins w:id="7497" w:author="CR#5548r3" w:date="2025-12-11T17:31:00Z" w16du:dateUtc="2025-12-11T16:31:00Z">
        <w:r w:rsidR="00FD3313">
          <w:t xml:space="preserve">         </w:t>
        </w:r>
      </w:ins>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30E94C9D" w:rsidR="00C47A0B" w:rsidRPr="0036584A" w:rsidRDefault="00C47A0B" w:rsidP="0036584A">
      <w:pPr>
        <w:pStyle w:val="PL"/>
      </w:pPr>
      <w:r w:rsidRPr="0036584A">
        <w:t xml:space="preserve">                   </w:t>
      </w:r>
      <w:r w:rsidR="008E223D" w:rsidRPr="0036584A">
        <w:t xml:space="preserve"> t</w:t>
      </w:r>
      <w:r w:rsidRPr="0036584A">
        <w:t>wo-four-four</w:t>
      </w:r>
      <w:del w:id="7498" w:author="CR#5548r3" w:date="2025-12-11T17:29:00Z" w16du:dateUtc="2025-12-11T16:29:00Z">
        <w:r w:rsidRPr="0036584A" w:rsidDel="00FD3313">
          <w:delText>-TypeI-MultiPanel-Restriction</w:delText>
        </w:r>
      </w:del>
      <w:r w:rsidRPr="0036584A">
        <w:t xml:space="preserve">-r19               </w:t>
      </w:r>
      <w:ins w:id="7499" w:author="CR#5548r3" w:date="2025-12-11T17:31:00Z" w16du:dateUtc="2025-12-11T16:31:00Z">
        <w:r w:rsidR="00FD3313">
          <w:t xml:space="preserve">         </w:t>
        </w:r>
      </w:ins>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2A5AF5C8" w:rsidR="00C47A0B" w:rsidRPr="0036584A" w:rsidRDefault="00C47A0B" w:rsidP="0036584A">
      <w:pPr>
        <w:pStyle w:val="PL"/>
      </w:pPr>
      <w:r w:rsidRPr="0036584A">
        <w:t xml:space="preserve">                    four-four-four</w:t>
      </w:r>
      <w:del w:id="7500" w:author="CR#5548r3" w:date="2025-12-11T17:30:00Z" w16du:dateUtc="2025-12-11T16:30:00Z">
        <w:r w:rsidRPr="0036584A" w:rsidDel="00FD3313">
          <w:delText>-TypeI-MultiPanel-Restriction</w:delText>
        </w:r>
      </w:del>
      <w:r w:rsidRPr="0036584A">
        <w:t xml:space="preserve">-r19              </w:t>
      </w:r>
      <w:ins w:id="7501" w:author="CR#5548r3" w:date="2025-12-11T17:31:00Z" w16du:dateUtc="2025-12-11T16:31:00Z">
        <w:r w:rsidR="00FD3313">
          <w:t xml:space="preserve">         </w:t>
        </w:r>
      </w:ins>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4EF6AA68" w:rsidR="00C47A0B" w:rsidRPr="0036584A" w:rsidRDefault="00C47A0B" w:rsidP="0036584A">
      <w:pPr>
        <w:pStyle w:val="PL"/>
      </w:pPr>
      <w:r w:rsidRPr="0036584A">
        <w:t xml:space="preserve">                    four-eight-two</w:t>
      </w:r>
      <w:del w:id="7502" w:author="CR#5548r3" w:date="2025-12-11T17:30:00Z" w16du:dateUtc="2025-12-11T16:30:00Z">
        <w:r w:rsidRPr="0036584A" w:rsidDel="00FD3313">
          <w:delText>-TypeI-MultiPanel-Restriction</w:delText>
        </w:r>
      </w:del>
      <w:r w:rsidRPr="0036584A">
        <w:t xml:space="preserve">-r19              </w:t>
      </w:r>
      <w:ins w:id="7503" w:author="CR#5548r3" w:date="2025-12-11T17:31:00Z" w16du:dateUtc="2025-12-11T16:31:00Z">
        <w:r w:rsidR="00FD3313">
          <w:t xml:space="preserve">         </w:t>
        </w:r>
      </w:ins>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75A288BA" w14:textId="175BA190" w:rsidR="00FD3313" w:rsidRPr="00D45608" w:rsidRDefault="00C47A0B" w:rsidP="00FD3313">
      <w:pPr>
        <w:pStyle w:val="PL"/>
        <w:rPr>
          <w:ins w:id="7504" w:author="CR#5548r3" w:date="2025-12-11T17:32:00Z" w16du:dateUtc="2025-12-11T16:32:00Z"/>
          <w:color w:val="993366"/>
          <w:lang w:val="en-US"/>
        </w:rPr>
      </w:pPr>
      <w:r w:rsidRPr="0036584A">
        <w:t xml:space="preserve">        type2</w:t>
      </w:r>
      <w:ins w:id="7505" w:author="CR#5548r3" w:date="2025-12-11T17:32:00Z" w16du:dateUtc="2025-12-11T16:32:00Z">
        <w:r w:rsidR="00FD3313" w:rsidRPr="00D45608">
          <w:rPr>
            <w:color w:val="993366"/>
            <w:lang w:val="en-US"/>
          </w:rPr>
          <w:t xml:space="preserve">         </w:t>
        </w:r>
      </w:ins>
      <w:ins w:id="7506" w:author="CR#5548r3" w:date="2025-12-11T17:34:00Z" w16du:dateUtc="2025-12-11T16:34:00Z">
        <w:r w:rsidR="00FD3313">
          <w:rPr>
            <w:color w:val="993366"/>
            <w:lang w:val="en-US"/>
          </w:rPr>
          <w:t xml:space="preserve">                      </w:t>
        </w:r>
      </w:ins>
      <w:ins w:id="7507" w:author="CR#5548r3" w:date="2025-12-11T17:32:00Z" w16du:dateUtc="2025-12-11T16:32:00Z">
        <w:r w:rsidR="00FD3313" w:rsidRPr="00D45608">
          <w:rPr>
            <w:color w:val="993366"/>
            <w:lang w:val="en-US"/>
          </w:rPr>
          <w:t xml:space="preserve"> SEQUENCE</w:t>
        </w:r>
        <w:r w:rsidR="00FD3313" w:rsidRPr="00D45608">
          <w:rPr>
            <w:lang w:val="en-US"/>
          </w:rPr>
          <w:t xml:space="preserve"> {</w:t>
        </w:r>
      </w:ins>
    </w:p>
    <w:p w14:paraId="4E74F3CD" w14:textId="614FA4AF" w:rsidR="00C47A0B" w:rsidRPr="0036584A" w:rsidRDefault="00FD3313" w:rsidP="00FD3313">
      <w:pPr>
        <w:pStyle w:val="PL"/>
      </w:pPr>
      <w:ins w:id="7508" w:author="CR#5548r3" w:date="2025-12-11T17:32:00Z" w16du:dateUtc="2025-12-11T16:32:00Z">
        <w:r w:rsidRPr="00D45608">
          <w:rPr>
            <w:lang w:val="en-US"/>
          </w:rPr>
          <w:t xml:space="preserve">          </w:t>
        </w:r>
        <w:r>
          <w:rPr>
            <w:lang w:val="en-US"/>
          </w:rPr>
          <w:t xml:space="preserve">  </w:t>
        </w:r>
        <w:r w:rsidRPr="00D45608">
          <w:rPr>
            <w:lang w:val="en-US"/>
          </w:rPr>
          <w:t xml:space="preserve">typeII                 </w:t>
        </w:r>
      </w:ins>
      <w:ins w:id="7509" w:author="CR#5548r3" w:date="2025-12-11T17:34:00Z" w16du:dateUtc="2025-12-11T16:34:00Z">
        <w:r>
          <w:rPr>
            <w:lang w:val="en-US"/>
          </w:rPr>
          <w:t xml:space="preserve">              </w:t>
        </w:r>
      </w:ins>
      <w:ins w:id="7510" w:author="CR#5548r3" w:date="2025-12-11T17:32:00Z" w16du:dateUtc="2025-12-11T16:32:00Z">
        <w:r w:rsidRPr="00D45608">
          <w:rPr>
            <w:color w:val="993366"/>
            <w:lang w:val="en-US"/>
          </w:rPr>
          <w:t>CHOICE</w:t>
        </w:r>
        <w:r w:rsidRPr="00D45608">
          <w:rPr>
            <w:lang w:val="en-US"/>
          </w:rPr>
          <w:t xml:space="preserve"> {</w:t>
        </w:r>
      </w:ins>
      <w:del w:id="7511" w:author="CR#5548r3" w:date="2025-12-11T17:32:00Z" w16du:dateUtc="2025-12-11T16:32:00Z">
        <w:r w:rsidR="00C47A0B" w:rsidRPr="0036584A" w:rsidDel="00FD3313">
          <w:delText xml:space="preserve">                         </w:delText>
        </w:r>
        <w:r w:rsidR="008E223D" w:rsidRPr="0036584A" w:rsidDel="00FD3313">
          <w:delText xml:space="preserve">    </w:delText>
        </w:r>
        <w:r w:rsidR="00C47A0B" w:rsidRPr="0036584A" w:rsidDel="00FD3313">
          <w:delText xml:space="preserve">       </w:delText>
        </w:r>
        <w:r w:rsidR="00C47A0B" w:rsidRPr="0036584A" w:rsidDel="00FD3313">
          <w:rPr>
            <w:color w:val="993366"/>
          </w:rPr>
          <w:delText>CHOICE</w:delText>
        </w:r>
        <w:r w:rsidR="00C47A0B" w:rsidRPr="0036584A" w:rsidDel="00FD3313">
          <w:delText xml:space="preserve"> {</w:delText>
        </w:r>
      </w:del>
    </w:p>
    <w:p w14:paraId="77B9D7E3" w14:textId="064F03A4" w:rsidR="00C47A0B" w:rsidRPr="0036584A" w:rsidRDefault="00C47A0B" w:rsidP="0036584A">
      <w:pPr>
        <w:pStyle w:val="PL"/>
      </w:pPr>
      <w:r w:rsidRPr="0036584A">
        <w:t xml:space="preserve">            </w:t>
      </w:r>
      <w:ins w:id="7512" w:author="CR#5548r3" w:date="2025-12-11T17:35:00Z" w16du:dateUtc="2025-12-11T16:35:00Z">
        <w:r w:rsidR="005B7187">
          <w:t xml:space="preserve">    </w:t>
        </w:r>
      </w:ins>
      <w:r w:rsidRPr="0036584A">
        <w:t xml:space="preserve">etypeII-r19                   </w:t>
      </w:r>
      <w:r w:rsidR="008E223D" w:rsidRPr="0036584A">
        <w:t xml:space="preserve">    </w:t>
      </w:r>
      <w:r w:rsidRPr="0036584A">
        <w:t xml:space="preserve">   </w:t>
      </w:r>
      <w:del w:id="7513" w:author="CR#5548r3" w:date="2025-12-11T17:35:00Z" w16du:dateUtc="2025-12-11T16:35:00Z">
        <w:r w:rsidRPr="0036584A" w:rsidDel="005B7187">
          <w:delText xml:space="preserve">    </w:delText>
        </w:r>
      </w:del>
      <w:r w:rsidRPr="0036584A">
        <w:rPr>
          <w:color w:val="993366"/>
        </w:rPr>
        <w:t>SEQUENCE</w:t>
      </w:r>
      <w:r w:rsidRPr="0036584A">
        <w:t xml:space="preserve"> {</w:t>
      </w:r>
    </w:p>
    <w:p w14:paraId="2F9C11A8" w14:textId="7985B057" w:rsidR="00C47A0B" w:rsidRPr="0036584A" w:rsidDel="00FD3313" w:rsidRDefault="00C47A0B" w:rsidP="0036584A">
      <w:pPr>
        <w:pStyle w:val="PL"/>
        <w:rPr>
          <w:del w:id="7514" w:author="CR#5548r3" w:date="2025-12-11T17:32:00Z" w16du:dateUtc="2025-12-11T16:32:00Z"/>
        </w:rPr>
      </w:pPr>
      <w:del w:id="7515" w:author="CR#5548r3" w:date="2025-12-11T17:32:00Z" w16du:dateUtc="2025-12-11T16:32:00Z">
        <w:r w:rsidRPr="0036584A" w:rsidDel="00FD3313">
          <w:delText xml:space="preserve">                typeII-RI-Restriction-r19     </w:delText>
        </w:r>
        <w:r w:rsidR="008E223D" w:rsidRPr="0036584A" w:rsidDel="00FD3313">
          <w:delText xml:space="preserve">    </w:delText>
        </w:r>
        <w:r w:rsidRPr="0036584A" w:rsidDel="00FD3313">
          <w:delText xml:space="preserve">       </w:delText>
        </w:r>
        <w:r w:rsidRPr="0036584A" w:rsidDel="00FD3313">
          <w:rPr>
            <w:color w:val="993366"/>
          </w:rPr>
          <w:delText>BIT</w:delText>
        </w:r>
        <w:r w:rsidRPr="0036584A" w:rsidDel="00FD3313">
          <w:delText xml:space="preserve"> </w:delText>
        </w:r>
        <w:r w:rsidRPr="0036584A" w:rsidDel="00FD3313">
          <w:rPr>
            <w:color w:val="993366"/>
          </w:rPr>
          <w:delText>STRING</w:delText>
        </w:r>
        <w:r w:rsidRPr="0036584A" w:rsidDel="00FD3313">
          <w:delText xml:space="preserve"> (</w:delText>
        </w:r>
        <w:r w:rsidRPr="0036584A" w:rsidDel="00FD3313">
          <w:rPr>
            <w:color w:val="993366"/>
          </w:rPr>
          <w:delText>SIZE</w:delText>
        </w:r>
        <w:r w:rsidRPr="0036584A" w:rsidDel="00FD3313">
          <w:delText xml:space="preserve"> (4)),</w:delText>
        </w:r>
      </w:del>
    </w:p>
    <w:p w14:paraId="115E2CFB" w14:textId="3D7A75E5" w:rsidR="00C47A0B" w:rsidRPr="0036584A" w:rsidDel="00FD3313" w:rsidRDefault="00C47A0B" w:rsidP="0036584A">
      <w:pPr>
        <w:pStyle w:val="PL"/>
        <w:rPr>
          <w:del w:id="7516" w:author="CR#5548r3" w:date="2025-12-11T17:32:00Z" w16du:dateUtc="2025-12-11T16:32:00Z"/>
        </w:rPr>
      </w:pPr>
      <w:del w:id="7517" w:author="CR#5548r3" w:date="2025-12-11T17:32:00Z" w16du:dateUtc="2025-12-11T16:32:00Z">
        <w:r w:rsidRPr="0036584A" w:rsidDel="00FD3313">
          <w:delText xml:space="preserve">                numberOfPMI-SubbandsPerCQI-Subband-r19   </w:delText>
        </w:r>
        <w:r w:rsidRPr="0036584A" w:rsidDel="00FD3313">
          <w:rPr>
            <w:color w:val="993366"/>
          </w:rPr>
          <w:delText>INTEGER</w:delText>
        </w:r>
        <w:r w:rsidRPr="0036584A" w:rsidDel="00FD3313">
          <w:delText>(1..2),</w:delText>
        </w:r>
      </w:del>
    </w:p>
    <w:p w14:paraId="64F04F94" w14:textId="6EE7EFA1" w:rsidR="00C47A0B" w:rsidRPr="0036584A" w:rsidRDefault="00C47A0B" w:rsidP="0036584A">
      <w:pPr>
        <w:pStyle w:val="PL"/>
      </w:pPr>
      <w:r w:rsidRPr="0036584A">
        <w:t xml:space="preserve">                </w:t>
      </w:r>
      <w:ins w:id="7518" w:author="CR#5548r3" w:date="2025-12-11T17:35:00Z" w16du:dateUtc="2025-12-11T16:35:00Z">
        <w:r w:rsidR="005B7187">
          <w:t xml:space="preserve">    </w:t>
        </w:r>
      </w:ins>
      <w:r w:rsidRPr="0036584A">
        <w:t xml:space="preserve">paramCombination-r19         </w:t>
      </w:r>
      <w:r w:rsidR="008E223D" w:rsidRPr="0036584A">
        <w:t xml:space="preserve">    </w:t>
      </w:r>
      <w:r w:rsidRPr="0036584A">
        <w:t xml:space="preserve">    </w:t>
      </w:r>
      <w:del w:id="7519" w:author="CR#5548r3" w:date="2025-12-11T17:35:00Z" w16du:dateUtc="2025-12-11T16:35:00Z">
        <w:r w:rsidRPr="0036584A" w:rsidDel="005B7187">
          <w:delText xml:space="preserve">    </w:delText>
        </w:r>
      </w:del>
      <w:r w:rsidRPr="0036584A">
        <w:rPr>
          <w:color w:val="993366"/>
        </w:rPr>
        <w:t>INTEGER</w:t>
      </w:r>
      <w:r w:rsidRPr="0036584A">
        <w:t xml:space="preserve"> (1..8),</w:t>
      </w:r>
    </w:p>
    <w:p w14:paraId="7B3304BF" w14:textId="178BE29C" w:rsidR="008E223D" w:rsidRPr="0036584A" w:rsidRDefault="00C47A0B" w:rsidP="0036584A">
      <w:pPr>
        <w:pStyle w:val="PL"/>
      </w:pPr>
      <w:r w:rsidRPr="0036584A">
        <w:t xml:space="preserve">                </w:t>
      </w:r>
      <w:ins w:id="7520" w:author="CR#5548r3" w:date="2025-12-11T17:35:00Z" w16du:dateUtc="2025-12-11T16:35:00Z">
        <w:r w:rsidR="005B7187">
          <w:t xml:space="preserve">    </w:t>
        </w:r>
      </w:ins>
      <w:r w:rsidRPr="0036584A">
        <w:t>n1-n2-r19</w:t>
      </w:r>
      <w:r w:rsidR="008E223D" w:rsidRPr="0036584A">
        <w:t xml:space="preserve">    </w:t>
      </w:r>
      <w:r w:rsidRPr="0036584A">
        <w:t xml:space="preserve">                    </w:t>
      </w:r>
      <w:r w:rsidR="008E223D" w:rsidRPr="0036584A">
        <w:t xml:space="preserve">    </w:t>
      </w:r>
      <w:del w:id="7521" w:author="CR#5548r3" w:date="2025-12-11T17:35:00Z" w16du:dateUtc="2025-12-11T16:35:00Z">
        <w:r w:rsidRPr="0036584A" w:rsidDel="005B7187">
          <w:delText xml:space="preserve">    </w:delText>
        </w:r>
      </w:del>
      <w:r w:rsidRPr="0036584A">
        <w:rPr>
          <w:color w:val="993366"/>
        </w:rPr>
        <w:t>ENUMERATED</w:t>
      </w:r>
      <w:r w:rsidRPr="0036584A">
        <w:t xml:space="preserve"> {eight-three, six-four, sixteen-two, eight-four, sixteen-four,</w:t>
      </w:r>
    </w:p>
    <w:p w14:paraId="7229DC05" w14:textId="642EF9DA" w:rsidR="00C47A0B" w:rsidRPr="0036584A" w:rsidRDefault="008E223D" w:rsidP="0036584A">
      <w:pPr>
        <w:pStyle w:val="PL"/>
      </w:pPr>
      <w:r w:rsidRPr="0036584A">
        <w:t xml:space="preserve">                                                                    </w:t>
      </w:r>
      <w:r w:rsidR="00C47A0B" w:rsidRPr="0036584A">
        <w:t xml:space="preserve"> </w:t>
      </w:r>
      <w:ins w:id="7522" w:author="CR#5548r3" w:date="2025-12-11T17:35:00Z" w16du:dateUtc="2025-12-11T16:35:00Z">
        <w:r w:rsidR="005B7187">
          <w:t xml:space="preserve">    </w:t>
        </w:r>
      </w:ins>
      <w:r w:rsidR="00C47A0B" w:rsidRPr="0036584A">
        <w:t>eight-eight},</w:t>
      </w:r>
    </w:p>
    <w:p w14:paraId="4AEAA44D" w14:textId="49BCA95C" w:rsidR="00C47A0B" w:rsidRPr="0036584A" w:rsidRDefault="00C47A0B" w:rsidP="0036584A">
      <w:pPr>
        <w:pStyle w:val="PL"/>
        <w:rPr>
          <w:color w:val="808080"/>
        </w:rPr>
      </w:pPr>
      <w:r w:rsidRPr="0036584A">
        <w:t xml:space="preserve">                </w:t>
      </w:r>
      <w:ins w:id="7523" w:author="CR#5548r3" w:date="2025-12-11T17:35:00Z" w16du:dateUtc="2025-12-11T16:35:00Z">
        <w:r w:rsidR="005B7187">
          <w:t xml:space="preserve">    </w:t>
        </w:r>
      </w:ins>
      <w:r w:rsidRPr="0036584A">
        <w:t xml:space="preserve">typeII-CodebookSubsetRestriction-r19 </w:t>
      </w:r>
      <w:del w:id="7524" w:author="CR#5548r3" w:date="2025-12-11T17:35:00Z" w16du:dateUtc="2025-12-11T16:35:00Z">
        <w:r w:rsidR="008E223D" w:rsidRPr="0036584A" w:rsidDel="005B7187">
          <w:delText xml:space="preserve">    </w:delText>
        </w:r>
      </w:del>
      <w:r w:rsidRPr="0036584A">
        <w:t>TypeII-X1-X2-CBSR-r19</w:t>
      </w:r>
      <w:r w:rsidR="008E223D" w:rsidRPr="0036584A">
        <w:t xml:space="preserve">                                   </w:t>
      </w:r>
      <w:r w:rsidRPr="0036584A">
        <w:rPr>
          <w:color w:val="993366"/>
        </w:rPr>
        <w:t>OPTIONAL</w:t>
      </w:r>
      <w:del w:id="7525" w:author="CR#5548r3" w:date="2025-12-11T17:33:00Z" w16du:dateUtc="2025-12-11T16:33:00Z">
        <w:r w:rsidRPr="0036584A" w:rsidDel="00FD3313">
          <w:delText>,</w:delText>
        </w:r>
      </w:del>
      <w:ins w:id="7526" w:author="CR#5548r3" w:date="2025-12-11T17:33:00Z" w16du:dateUtc="2025-12-11T16:33:00Z">
        <w:r w:rsidR="00FD3313">
          <w:t xml:space="preserve"> </w:t>
        </w:r>
      </w:ins>
      <w:r w:rsidRPr="0036584A">
        <w:t xml:space="preserve">   </w:t>
      </w:r>
      <w:r w:rsidRPr="0036584A">
        <w:rPr>
          <w:color w:val="808080"/>
        </w:rPr>
        <w:t>-- Need R</w:t>
      </w:r>
    </w:p>
    <w:p w14:paraId="26ADFAD0" w14:textId="1A6B11DD" w:rsidR="00C47A0B" w:rsidRPr="0036584A" w:rsidDel="00FD3313" w:rsidRDefault="00C47A0B" w:rsidP="0036584A">
      <w:pPr>
        <w:pStyle w:val="PL"/>
        <w:rPr>
          <w:del w:id="7527" w:author="CR#5548r3" w:date="2025-12-11T17:33:00Z" w16du:dateUtc="2025-12-11T16:33:00Z"/>
          <w:color w:val="808080"/>
        </w:rPr>
      </w:pPr>
      <w:del w:id="7528" w:author="CR#5548r3" w:date="2025-12-11T17:33:00Z" w16du:dateUtc="2025-12-11T16:33:00Z">
        <w:r w:rsidRPr="0036584A" w:rsidDel="00FD3313">
          <w:delText xml:space="preserve">                cri-TypeII-RI-Restriction-r19        </w:delText>
        </w:r>
        <w:r w:rsidR="008E223D" w:rsidRPr="0036584A" w:rsidDel="00FD3313">
          <w:delText xml:space="preserve">    </w:delText>
        </w:r>
        <w:r w:rsidRPr="0036584A" w:rsidDel="00FD3313">
          <w:rPr>
            <w:color w:val="993366"/>
          </w:rPr>
          <w:delText>SEQUENCE</w:delText>
        </w:r>
        <w:r w:rsidRPr="0036584A" w:rsidDel="00FD3313">
          <w:delText xml:space="preserve"> (</w:delText>
        </w:r>
        <w:r w:rsidRPr="0036584A" w:rsidDel="00FD3313">
          <w:rPr>
            <w:color w:val="993366"/>
          </w:rPr>
          <w:delText>SIZE</w:delText>
        </w:r>
        <w:r w:rsidRPr="0036584A" w:rsidDel="00FD3313">
          <w:delText xml:space="preserve"> (1..4))</w:delText>
        </w:r>
        <w:r w:rsidRPr="0036584A" w:rsidDel="00FD3313">
          <w:rPr>
            <w:color w:val="993366"/>
          </w:rPr>
          <w:delText xml:space="preserve"> OF</w:delText>
        </w:r>
        <w:r w:rsidRPr="0036584A" w:rsidDel="00FD3313">
          <w:delText xml:space="preserve"> </w:delText>
        </w:r>
        <w:r w:rsidRPr="0036584A" w:rsidDel="00FD3313">
          <w:rPr>
            <w:color w:val="993366"/>
          </w:rPr>
          <w:delText>BIT</w:delText>
        </w:r>
        <w:r w:rsidRPr="0036584A" w:rsidDel="00FD3313">
          <w:delText xml:space="preserve"> </w:delText>
        </w:r>
        <w:r w:rsidRPr="0036584A" w:rsidDel="00FD3313">
          <w:rPr>
            <w:color w:val="993366"/>
          </w:rPr>
          <w:delText>STRING</w:delText>
        </w:r>
        <w:r w:rsidRPr="0036584A" w:rsidDel="00FD3313">
          <w:delText xml:space="preserve"> (</w:delText>
        </w:r>
        <w:r w:rsidRPr="0036584A" w:rsidDel="00FD3313">
          <w:rPr>
            <w:color w:val="993366"/>
          </w:rPr>
          <w:delText>SIZE</w:delText>
        </w:r>
        <w:r w:rsidRPr="0036584A" w:rsidDel="00FD3313">
          <w:delText xml:space="preserve"> (4))  </w:delText>
        </w:r>
        <w:r w:rsidR="008E223D" w:rsidRPr="0036584A" w:rsidDel="00FD3313">
          <w:delText xml:space="preserve"> </w:delText>
        </w:r>
        <w:r w:rsidRPr="0036584A" w:rsidDel="00FD3313">
          <w:delText xml:space="preserve">      </w:delText>
        </w:r>
        <w:r w:rsidRPr="0036584A" w:rsidDel="00FD3313">
          <w:rPr>
            <w:color w:val="993366"/>
          </w:rPr>
          <w:delText>OPTIONAL</w:delText>
        </w:r>
        <w:r w:rsidRPr="0036584A" w:rsidDel="00FD3313">
          <w:delText xml:space="preserve">,   </w:delText>
        </w:r>
        <w:r w:rsidRPr="0036584A" w:rsidDel="00FD3313">
          <w:rPr>
            <w:color w:val="808080"/>
          </w:rPr>
          <w:delText>-- Need R</w:delText>
        </w:r>
      </w:del>
    </w:p>
    <w:p w14:paraId="7B7BB30F" w14:textId="6679E0E4" w:rsidR="00C47A0B" w:rsidRPr="0036584A" w:rsidDel="00FD3313" w:rsidRDefault="00C47A0B" w:rsidP="0036584A">
      <w:pPr>
        <w:pStyle w:val="PL"/>
        <w:rPr>
          <w:del w:id="7529" w:author="CR#5548r3" w:date="2025-12-11T17:33:00Z" w16du:dateUtc="2025-12-11T16:33:00Z"/>
          <w:color w:val="808080"/>
        </w:rPr>
      </w:pPr>
      <w:del w:id="7530" w:author="CR#5548r3" w:date="2025-12-11T17:33:00Z" w16du:dateUtc="2025-12-11T16:33:00Z">
        <w:r w:rsidRPr="0036584A" w:rsidDel="00FD3313">
          <w:delText xml:space="preserve">                cri-TypeII-N1-N2-CBSR-r19            </w:delText>
        </w:r>
        <w:r w:rsidR="008E223D" w:rsidRPr="0036584A" w:rsidDel="00FD3313">
          <w:delText xml:space="preserve">    </w:delText>
        </w:r>
        <w:r w:rsidRPr="0036584A" w:rsidDel="00FD3313">
          <w:delText xml:space="preserve">CRI-TypeII-N1-N2-CBSR-List-r19                 </w:delText>
        </w:r>
        <w:r w:rsidR="008E223D" w:rsidRPr="0036584A" w:rsidDel="00FD3313">
          <w:delText xml:space="preserve">         </w:delText>
        </w:r>
        <w:r w:rsidRPr="0036584A" w:rsidDel="00FD3313">
          <w:rPr>
            <w:color w:val="993366"/>
          </w:rPr>
          <w:delText>OPTIONAL</w:delText>
        </w:r>
        <w:r w:rsidRPr="0036584A" w:rsidDel="00FD3313">
          <w:delText xml:space="preserve">   </w:delText>
        </w:r>
        <w:r w:rsidR="008E223D" w:rsidRPr="0036584A" w:rsidDel="00FD3313">
          <w:delText xml:space="preserve"> </w:delText>
        </w:r>
        <w:r w:rsidRPr="0036584A" w:rsidDel="00FD3313">
          <w:rPr>
            <w:color w:val="808080"/>
          </w:rPr>
          <w:delText>-- Need R</w:delText>
        </w:r>
      </w:del>
    </w:p>
    <w:p w14:paraId="53913AD0" w14:textId="645D8DDC" w:rsidR="00C47A0B" w:rsidRPr="0036584A" w:rsidRDefault="00C47A0B" w:rsidP="0036584A">
      <w:pPr>
        <w:pStyle w:val="PL"/>
      </w:pPr>
      <w:r w:rsidRPr="0036584A">
        <w:t xml:space="preserve">            </w:t>
      </w:r>
      <w:ins w:id="7531" w:author="CR#5548r3" w:date="2025-12-11T17:36:00Z" w16du:dateUtc="2025-12-11T16:36:00Z">
        <w:r w:rsidR="005B7187">
          <w:t xml:space="preserve">    </w:t>
        </w:r>
      </w:ins>
      <w:r w:rsidRPr="0036584A">
        <w:t>},</w:t>
      </w:r>
    </w:p>
    <w:p w14:paraId="058A1ADA" w14:textId="682CA397" w:rsidR="00C47A0B" w:rsidRPr="0036584A" w:rsidRDefault="00C47A0B" w:rsidP="0036584A">
      <w:pPr>
        <w:pStyle w:val="PL"/>
      </w:pPr>
      <w:r w:rsidRPr="0036584A">
        <w:t xml:space="preserve">            </w:t>
      </w:r>
      <w:ins w:id="7532" w:author="CR#5548r3" w:date="2025-12-11T17:36:00Z" w16du:dateUtc="2025-12-11T16:36:00Z">
        <w:r w:rsidR="005B7187">
          <w:t xml:space="preserve">    </w:t>
        </w:r>
      </w:ins>
      <w:r w:rsidRPr="0036584A">
        <w:t xml:space="preserve">typeII-FePortSelection-r19           </w:t>
      </w:r>
      <w:del w:id="7533" w:author="CR#5548r3" w:date="2025-12-11T17:36:00Z" w16du:dateUtc="2025-12-11T16:36:00Z">
        <w:r w:rsidRPr="0036584A" w:rsidDel="005B7187">
          <w:delText xml:space="preserve">   </w:delText>
        </w:r>
      </w:del>
      <w:r w:rsidRPr="0036584A">
        <w:rPr>
          <w:color w:val="993366"/>
        </w:rPr>
        <w:t>SEQUENCE</w:t>
      </w:r>
      <w:r w:rsidRPr="0036584A">
        <w:t xml:space="preserve"> {</w:t>
      </w:r>
    </w:p>
    <w:p w14:paraId="1E34D625" w14:textId="47479C80" w:rsidR="00C47A0B" w:rsidRPr="0036584A" w:rsidDel="00FD3313" w:rsidRDefault="00C47A0B" w:rsidP="0036584A">
      <w:pPr>
        <w:pStyle w:val="PL"/>
        <w:rPr>
          <w:del w:id="7534" w:author="CR#5548r3" w:date="2025-12-11T17:33:00Z" w16du:dateUtc="2025-12-11T16:33:00Z"/>
        </w:rPr>
      </w:pPr>
      <w:del w:id="7535" w:author="CR#5548r3" w:date="2025-12-11T17:33:00Z" w16du:dateUtc="2025-12-11T16:33:00Z">
        <w:r w:rsidRPr="0036584A" w:rsidDel="00FD3313">
          <w:delText xml:space="preserve">                typeII-RI-Restriction-r19 </w:delText>
        </w:r>
        <w:r w:rsidR="008E223D" w:rsidRPr="0036584A" w:rsidDel="00FD3313">
          <w:delText xml:space="preserve">               </w:delText>
        </w:r>
        <w:r w:rsidRPr="0036584A" w:rsidDel="00FD3313">
          <w:delText xml:space="preserve"> </w:delText>
        </w:r>
        <w:r w:rsidRPr="0036584A" w:rsidDel="00FD3313">
          <w:rPr>
            <w:color w:val="993366"/>
          </w:rPr>
          <w:delText>BIT</w:delText>
        </w:r>
        <w:r w:rsidRPr="0036584A" w:rsidDel="00FD3313">
          <w:delText xml:space="preserve"> </w:delText>
        </w:r>
        <w:r w:rsidRPr="0036584A" w:rsidDel="00FD3313">
          <w:rPr>
            <w:color w:val="993366"/>
          </w:rPr>
          <w:delText>STRING</w:delText>
        </w:r>
        <w:r w:rsidRPr="0036584A" w:rsidDel="00FD3313">
          <w:delText xml:space="preserve"> (</w:delText>
        </w:r>
        <w:r w:rsidRPr="0036584A" w:rsidDel="00FD3313">
          <w:rPr>
            <w:color w:val="993366"/>
          </w:rPr>
          <w:delText>SIZE</w:delText>
        </w:r>
        <w:r w:rsidRPr="0036584A" w:rsidDel="00FD3313">
          <w:delText xml:space="preserve"> (4)),</w:delText>
        </w:r>
      </w:del>
    </w:p>
    <w:p w14:paraId="6C07FEB7" w14:textId="5F079800" w:rsidR="00C47A0B" w:rsidRPr="0036584A" w:rsidDel="00FD3313" w:rsidRDefault="00C47A0B" w:rsidP="0036584A">
      <w:pPr>
        <w:pStyle w:val="PL"/>
        <w:rPr>
          <w:del w:id="7536" w:author="CR#5548r3" w:date="2025-12-11T17:33:00Z" w16du:dateUtc="2025-12-11T16:33:00Z"/>
        </w:rPr>
      </w:pPr>
      <w:del w:id="7537" w:author="CR#5548r3" w:date="2025-12-11T17:33:00Z" w16du:dateUtc="2025-12-11T16:33:00Z">
        <w:r w:rsidRPr="0036584A" w:rsidDel="00FD3313">
          <w:delText xml:space="preserve">                numberOfPMI-SubbandsPerCQI-Subband-r19    </w:delText>
        </w:r>
        <w:r w:rsidRPr="0036584A" w:rsidDel="00FD3313">
          <w:rPr>
            <w:color w:val="993366"/>
          </w:rPr>
          <w:delText>INTEGER</w:delText>
        </w:r>
        <w:r w:rsidRPr="0036584A" w:rsidDel="00FD3313">
          <w:delText>(1..2),</w:delText>
        </w:r>
      </w:del>
    </w:p>
    <w:p w14:paraId="09C391F1" w14:textId="08B703DD" w:rsidR="00C47A0B" w:rsidRPr="0036584A" w:rsidRDefault="00C47A0B" w:rsidP="0036584A">
      <w:pPr>
        <w:pStyle w:val="PL"/>
      </w:pPr>
      <w:r w:rsidRPr="0036584A">
        <w:t xml:space="preserve">                </w:t>
      </w:r>
      <w:ins w:id="7538" w:author="CR#5548r3" w:date="2025-12-11T17:36:00Z" w16du:dateUtc="2025-12-11T16:36:00Z">
        <w:r w:rsidR="005B7187">
          <w:t xml:space="preserve">    </w:t>
        </w:r>
      </w:ins>
      <w:r w:rsidRPr="0036584A">
        <w:t xml:space="preserve">paramCombination-r19                 </w:t>
      </w:r>
      <w:del w:id="7539" w:author="CR#5548r3" w:date="2025-12-11T17:38:00Z" w16du:dateUtc="2025-12-11T16:38:00Z">
        <w:r w:rsidRPr="0036584A" w:rsidDel="005B7187">
          <w:delText xml:space="preserve">   </w:delText>
        </w:r>
      </w:del>
      <w:del w:id="7540" w:author="CR#5548r3" w:date="2025-12-11T17:36:00Z" w16du:dateUtc="2025-12-11T16:36:00Z">
        <w:r w:rsidRPr="0036584A" w:rsidDel="005B7187">
          <w:delText xml:space="preserve">  </w:delText>
        </w:r>
      </w:del>
      <w:r w:rsidRPr="0036584A">
        <w:rPr>
          <w:color w:val="993366"/>
        </w:rPr>
        <w:t>INTEGER</w:t>
      </w:r>
      <w:r w:rsidRPr="0036584A">
        <w:t xml:space="preserve"> (1..7),</w:t>
      </w:r>
    </w:p>
    <w:p w14:paraId="2EC28DEA" w14:textId="5E91E60D" w:rsidR="00C47A0B" w:rsidRPr="0036584A" w:rsidRDefault="00C47A0B" w:rsidP="0036584A">
      <w:pPr>
        <w:pStyle w:val="PL"/>
        <w:rPr>
          <w:color w:val="808080"/>
        </w:rPr>
      </w:pPr>
      <w:r w:rsidRPr="0036584A">
        <w:t xml:space="preserve">                </w:t>
      </w:r>
      <w:ins w:id="7541" w:author="CR#5548r3" w:date="2025-12-11T17:36:00Z" w16du:dateUtc="2025-12-11T16:36:00Z">
        <w:r w:rsidR="005B7187">
          <w:t xml:space="preserve">    </w:t>
        </w:r>
      </w:ins>
      <w:r w:rsidRPr="0036584A">
        <w:t xml:space="preserve">valueOfN-r19                         </w:t>
      </w:r>
      <w:del w:id="7542" w:author="CR#5548r3" w:date="2025-12-11T17:38:00Z" w16du:dateUtc="2025-12-11T16:38:00Z">
        <w:r w:rsidRPr="0036584A" w:rsidDel="005B7187">
          <w:delText xml:space="preserve">     </w:delText>
        </w:r>
      </w:del>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4433988C" w:rsidR="00C47A0B" w:rsidRPr="0036584A" w:rsidRDefault="00C47A0B" w:rsidP="0036584A">
      <w:pPr>
        <w:pStyle w:val="PL"/>
      </w:pPr>
      <w:r w:rsidRPr="0036584A">
        <w:t xml:space="preserve">            </w:t>
      </w:r>
      <w:ins w:id="7543" w:author="CR#5548r3" w:date="2025-12-11T17:38:00Z" w16du:dateUtc="2025-12-11T16:38:00Z">
        <w:r w:rsidR="005B7187">
          <w:t xml:space="preserve"> </w:t>
        </w:r>
      </w:ins>
      <w:ins w:id="7544" w:author="CR#5548r3" w:date="2025-12-11T17:39:00Z" w16du:dateUtc="2025-12-11T16:39:00Z">
        <w:r w:rsidR="005B7187">
          <w:t xml:space="preserve">   </w:t>
        </w:r>
      </w:ins>
      <w:r w:rsidRPr="0036584A">
        <w:t>},</w:t>
      </w:r>
    </w:p>
    <w:p w14:paraId="201D5C31" w14:textId="422C559A" w:rsidR="00C47A0B" w:rsidRPr="0036584A" w:rsidRDefault="00C47A0B" w:rsidP="0036584A">
      <w:pPr>
        <w:pStyle w:val="PL"/>
      </w:pPr>
      <w:r w:rsidRPr="0036584A">
        <w:t xml:space="preserve">            </w:t>
      </w:r>
      <w:ins w:id="7545" w:author="CR#5548r3" w:date="2025-12-11T17:39:00Z" w16du:dateUtc="2025-12-11T16:39:00Z">
        <w:r w:rsidR="005B7187">
          <w:t xml:space="preserve">    </w:t>
        </w:r>
      </w:ins>
      <w:r w:rsidRPr="0036584A">
        <w:t xml:space="preserve">typeII-Doppler-r19                   </w:t>
      </w:r>
      <w:del w:id="7546" w:author="CR#5548r3" w:date="2025-12-11T17:39:00Z" w16du:dateUtc="2025-12-11T16:39:00Z">
        <w:r w:rsidRPr="0036584A" w:rsidDel="005B7187">
          <w:delText xml:space="preserve">    </w:delText>
        </w:r>
      </w:del>
      <w:r w:rsidRPr="0036584A">
        <w:rPr>
          <w:color w:val="993366"/>
        </w:rPr>
        <w:t>SEQUENCE</w:t>
      </w:r>
      <w:r w:rsidRPr="0036584A">
        <w:t xml:space="preserve"> {</w:t>
      </w:r>
    </w:p>
    <w:p w14:paraId="216694CD" w14:textId="02167F93" w:rsidR="00C47A0B" w:rsidRPr="0036584A" w:rsidDel="00FD3313" w:rsidRDefault="00C47A0B" w:rsidP="0036584A">
      <w:pPr>
        <w:pStyle w:val="PL"/>
        <w:rPr>
          <w:del w:id="7547" w:author="CR#5548r3" w:date="2025-12-11T17:33:00Z" w16du:dateUtc="2025-12-11T16:33:00Z"/>
        </w:rPr>
      </w:pPr>
      <w:del w:id="7548" w:author="CR#5548r3" w:date="2025-12-11T17:33:00Z" w16du:dateUtc="2025-12-11T16:33:00Z">
        <w:r w:rsidRPr="0036584A" w:rsidDel="00FD3313">
          <w:delText xml:space="preserve">                typeII-RI-Restriction-r19                 </w:delText>
        </w:r>
        <w:r w:rsidRPr="0036584A" w:rsidDel="00FD3313">
          <w:rPr>
            <w:color w:val="993366"/>
          </w:rPr>
          <w:delText>BIT</w:delText>
        </w:r>
        <w:r w:rsidRPr="0036584A" w:rsidDel="00FD3313">
          <w:delText xml:space="preserve"> </w:delText>
        </w:r>
        <w:r w:rsidRPr="0036584A" w:rsidDel="00FD3313">
          <w:rPr>
            <w:color w:val="993366"/>
          </w:rPr>
          <w:delText>STRING</w:delText>
        </w:r>
        <w:r w:rsidRPr="0036584A" w:rsidDel="00FD3313">
          <w:delText xml:space="preserve"> (</w:delText>
        </w:r>
        <w:r w:rsidRPr="0036584A" w:rsidDel="00FD3313">
          <w:rPr>
            <w:color w:val="993366"/>
          </w:rPr>
          <w:delText>SIZE</w:delText>
        </w:r>
        <w:r w:rsidRPr="0036584A" w:rsidDel="00FD3313">
          <w:delText xml:space="preserve"> (4)),</w:delText>
        </w:r>
      </w:del>
    </w:p>
    <w:p w14:paraId="77673D82" w14:textId="7CE81BBA" w:rsidR="00C47A0B" w:rsidRPr="0036584A" w:rsidDel="00FD3313" w:rsidRDefault="00C47A0B" w:rsidP="0036584A">
      <w:pPr>
        <w:pStyle w:val="PL"/>
        <w:rPr>
          <w:del w:id="7549" w:author="CR#5548r3" w:date="2025-12-11T17:33:00Z" w16du:dateUtc="2025-12-11T16:33:00Z"/>
        </w:rPr>
      </w:pPr>
      <w:del w:id="7550" w:author="CR#5548r3" w:date="2025-12-11T17:33:00Z" w16du:dateUtc="2025-12-11T16:33:00Z">
        <w:r w:rsidRPr="0036584A" w:rsidDel="00FD3313">
          <w:delText xml:space="preserve">                numberOfPMI-SubbandsPerCQI-Subband-r19    </w:delText>
        </w:r>
        <w:r w:rsidRPr="0036584A" w:rsidDel="00FD3313">
          <w:rPr>
            <w:color w:val="993366"/>
          </w:rPr>
          <w:delText>INTEGER</w:delText>
        </w:r>
        <w:r w:rsidRPr="0036584A" w:rsidDel="00FD3313">
          <w:delText>(1..2),</w:delText>
        </w:r>
      </w:del>
    </w:p>
    <w:p w14:paraId="4EAF978A" w14:textId="29838807" w:rsidR="00C47A0B" w:rsidRPr="0036584A" w:rsidRDefault="00C47A0B" w:rsidP="0036584A">
      <w:pPr>
        <w:pStyle w:val="PL"/>
      </w:pPr>
      <w:r w:rsidRPr="0036584A">
        <w:t xml:space="preserve">                </w:t>
      </w:r>
      <w:ins w:id="7551" w:author="CR#5548r3" w:date="2025-12-11T17:39:00Z" w16du:dateUtc="2025-12-11T16:39:00Z">
        <w:r w:rsidR="005B7187">
          <w:t xml:space="preserve">    </w:t>
        </w:r>
      </w:ins>
      <w:r w:rsidRPr="0036584A">
        <w:t xml:space="preserve">paramCombination-Doppler-r19         </w:t>
      </w:r>
      <w:del w:id="7552" w:author="CR#5548r3" w:date="2025-12-11T17:39:00Z" w16du:dateUtc="2025-12-11T16:39:00Z">
        <w:r w:rsidRPr="0036584A" w:rsidDel="005B7187">
          <w:delText xml:space="preserve">     </w:delText>
        </w:r>
      </w:del>
      <w:r w:rsidRPr="0036584A">
        <w:rPr>
          <w:color w:val="993366"/>
        </w:rPr>
        <w:t>INTEGER</w:t>
      </w:r>
      <w:r w:rsidRPr="0036584A">
        <w:t xml:space="preserve"> (1..9),</w:t>
      </w:r>
    </w:p>
    <w:p w14:paraId="415577F4" w14:textId="0228773E" w:rsidR="00C47A0B" w:rsidRPr="0036584A" w:rsidRDefault="00C47A0B" w:rsidP="0036584A">
      <w:pPr>
        <w:pStyle w:val="PL"/>
      </w:pPr>
      <w:r w:rsidRPr="0036584A">
        <w:t xml:space="preserve">                </w:t>
      </w:r>
      <w:ins w:id="7553" w:author="CR#5548r3" w:date="2025-12-11T17:39:00Z" w16du:dateUtc="2025-12-11T16:39:00Z">
        <w:r w:rsidR="005B7187">
          <w:t xml:space="preserve">    </w:t>
        </w:r>
      </w:ins>
      <w:r w:rsidRPr="0036584A">
        <w:t xml:space="preserve">td-dd-config-r19                     </w:t>
      </w:r>
      <w:del w:id="7554" w:author="CR#5548r3" w:date="2025-12-11T17:39:00Z" w16du:dateUtc="2025-12-11T16:39:00Z">
        <w:r w:rsidRPr="0036584A" w:rsidDel="005B7187">
          <w:delText xml:space="preserve">     </w:delText>
        </w:r>
      </w:del>
      <w:r w:rsidRPr="0036584A">
        <w:t>TD-DD-Config-r18,</w:t>
      </w:r>
    </w:p>
    <w:p w14:paraId="06E797EC" w14:textId="360264C6" w:rsidR="00C47A0B" w:rsidRPr="0036584A" w:rsidRDefault="00C47A0B" w:rsidP="0036584A">
      <w:pPr>
        <w:pStyle w:val="PL"/>
      </w:pPr>
      <w:r w:rsidRPr="0036584A">
        <w:t xml:space="preserve">                </w:t>
      </w:r>
      <w:ins w:id="7555" w:author="CR#5548r3" w:date="2025-12-11T17:39:00Z" w16du:dateUtc="2025-12-11T16:39:00Z">
        <w:r w:rsidR="005B7187">
          <w:t xml:space="preserve">    </w:t>
        </w:r>
      </w:ins>
      <w:r w:rsidRPr="0036584A">
        <w:t xml:space="preserve">predictionDelay-r19                  </w:t>
      </w:r>
      <w:del w:id="7556" w:author="CR#5548r3" w:date="2025-12-11T17:40:00Z" w16du:dateUtc="2025-12-11T16:40:00Z">
        <w:r w:rsidRPr="0036584A" w:rsidDel="005B7187">
          <w:delText xml:space="preserve">     </w:delText>
        </w:r>
      </w:del>
      <w:r w:rsidRPr="0036584A">
        <w:rPr>
          <w:color w:val="993366"/>
        </w:rPr>
        <w:t>ENUMERATED</w:t>
      </w:r>
      <w:r w:rsidRPr="0036584A">
        <w:t xml:space="preserve"> {m0,n0,n1,n2},</w:t>
      </w:r>
    </w:p>
    <w:p w14:paraId="6CFC1B28" w14:textId="2016EAE8" w:rsidR="008E223D" w:rsidRPr="0036584A" w:rsidRDefault="00C47A0B" w:rsidP="0036584A">
      <w:pPr>
        <w:pStyle w:val="PL"/>
      </w:pPr>
      <w:r w:rsidRPr="0036584A">
        <w:t xml:space="preserve">                </w:t>
      </w:r>
      <w:ins w:id="7557" w:author="CR#5548r3" w:date="2025-12-11T17:39:00Z" w16du:dateUtc="2025-12-11T16:39:00Z">
        <w:r w:rsidR="005B7187">
          <w:t xml:space="preserve">    </w:t>
        </w:r>
      </w:ins>
      <w:r w:rsidRPr="0036584A">
        <w:t>n1-n2-r19</w:t>
      </w:r>
      <w:r w:rsidR="008E223D" w:rsidRPr="0036584A">
        <w:t xml:space="preserve">     </w:t>
      </w:r>
      <w:r w:rsidRPr="0036584A">
        <w:t xml:space="preserve">                       </w:t>
      </w:r>
      <w:del w:id="7558" w:author="CR#5548r3" w:date="2025-12-11T17:40:00Z" w16du:dateUtc="2025-12-11T16:40:00Z">
        <w:r w:rsidRPr="0036584A" w:rsidDel="005B7187">
          <w:delText xml:space="preserve">  </w:delText>
        </w:r>
        <w:r w:rsidR="008E223D" w:rsidRPr="0036584A" w:rsidDel="005B7187">
          <w:delText xml:space="preserve">   </w:delText>
        </w:r>
      </w:del>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del w:id="7559" w:author="CR#5548r3" w:date="2025-12-11T17:40:00Z" w16du:dateUtc="2025-12-11T16:40:00Z">
        <w:r w:rsidR="00C47A0B" w:rsidRPr="0036584A" w:rsidDel="005B7187">
          <w:delText xml:space="preserve"> </w:delText>
        </w:r>
      </w:del>
      <w:r w:rsidR="00C47A0B" w:rsidRPr="0036584A">
        <w:t>eight-eight},</w:t>
      </w:r>
    </w:p>
    <w:p w14:paraId="2CDD6B3D" w14:textId="74BDEF6D" w:rsidR="00C47A0B" w:rsidRPr="0036584A" w:rsidRDefault="00C47A0B" w:rsidP="0036584A">
      <w:pPr>
        <w:pStyle w:val="PL"/>
        <w:rPr>
          <w:color w:val="808080"/>
        </w:rPr>
      </w:pPr>
      <w:r w:rsidRPr="0036584A">
        <w:t xml:space="preserve">                </w:t>
      </w:r>
      <w:ins w:id="7560" w:author="CR#5548r3" w:date="2025-12-11T17:41:00Z" w16du:dateUtc="2025-12-11T16:41:00Z">
        <w:r w:rsidR="005B7187">
          <w:t xml:space="preserve">    </w:t>
        </w:r>
      </w:ins>
      <w:r w:rsidR="008E223D" w:rsidRPr="0036584A">
        <w:t>t</w:t>
      </w:r>
      <w:r w:rsidRPr="0036584A">
        <w:t>ypeII-CodebookSubsetRestriction-r19</w:t>
      </w:r>
      <w:r w:rsidR="008E223D" w:rsidRPr="0036584A">
        <w:t xml:space="preserve"> </w:t>
      </w:r>
      <w:del w:id="7561" w:author="CR#5548r3" w:date="2025-12-11T17:41:00Z" w16du:dateUtc="2025-12-11T16:41:00Z">
        <w:r w:rsidR="008E223D" w:rsidRPr="0036584A" w:rsidDel="005B7187">
          <w:delText xml:space="preserve">     </w:delText>
        </w:r>
      </w:del>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1AA94C53" w:rsidR="00C47A0B" w:rsidRPr="0036584A" w:rsidRDefault="00C47A0B" w:rsidP="0036584A">
      <w:pPr>
        <w:pStyle w:val="PL"/>
      </w:pPr>
      <w:r w:rsidRPr="0036584A">
        <w:t xml:space="preserve">           </w:t>
      </w:r>
      <w:ins w:id="7562" w:author="CR#5548r3" w:date="2025-12-11T17:43:00Z" w16du:dateUtc="2025-12-11T16:43:00Z">
        <w:r w:rsidR="005B7187">
          <w:t xml:space="preserve">    </w:t>
        </w:r>
      </w:ins>
      <w:ins w:id="7563" w:author="CR#5548r3" w:date="2025-12-11T17:44:00Z" w16du:dateUtc="2025-12-11T16:44:00Z">
        <w:r w:rsidR="005B7187">
          <w:t xml:space="preserve"> </w:t>
        </w:r>
      </w:ins>
      <w:r w:rsidRPr="0036584A">
        <w:t>}</w:t>
      </w:r>
    </w:p>
    <w:p w14:paraId="468F40E9" w14:textId="4803A55E" w:rsidR="005B7187" w:rsidRPr="00D45608" w:rsidRDefault="00C47A0B" w:rsidP="005B7187">
      <w:pPr>
        <w:pStyle w:val="PL"/>
        <w:rPr>
          <w:ins w:id="7564" w:author="CR#5548r3" w:date="2025-12-11T17:42:00Z" w16du:dateUtc="2025-12-11T16:42:00Z"/>
          <w:lang w:val="en-US"/>
        </w:rPr>
      </w:pPr>
      <w:r w:rsidRPr="0036584A">
        <w:t xml:space="preserve">       </w:t>
      </w:r>
      <w:ins w:id="7565" w:author="CR#5548r3" w:date="2025-12-11T17:43:00Z" w16du:dateUtc="2025-12-11T16:43:00Z">
        <w:r w:rsidR="005B7187">
          <w:t xml:space="preserve">    </w:t>
        </w:r>
      </w:ins>
      <w:ins w:id="7566" w:author="CR#5548r3" w:date="2025-12-11T17:44:00Z" w16du:dateUtc="2025-12-11T16:44:00Z">
        <w:r w:rsidR="005B7187">
          <w:t xml:space="preserve"> </w:t>
        </w:r>
      </w:ins>
      <w:r w:rsidRPr="0036584A">
        <w:t>}</w:t>
      </w:r>
      <w:ins w:id="7567" w:author="CR#5548r3" w:date="2025-12-11T17:42:00Z" w16du:dateUtc="2025-12-11T16:42:00Z">
        <w:r w:rsidR="005B7187" w:rsidRPr="00D45608">
          <w:rPr>
            <w:lang w:val="en-US"/>
          </w:rPr>
          <w:t>,</w:t>
        </w:r>
      </w:ins>
    </w:p>
    <w:p w14:paraId="00BA1127" w14:textId="5655E5C2" w:rsidR="005B7187" w:rsidRPr="00D45608" w:rsidRDefault="005B7187" w:rsidP="005B7187">
      <w:pPr>
        <w:pStyle w:val="PL"/>
        <w:rPr>
          <w:ins w:id="7568" w:author="CR#5548r3" w:date="2025-12-11T17:42:00Z" w16du:dateUtc="2025-12-11T16:42:00Z"/>
          <w:lang w:val="en-US"/>
        </w:rPr>
      </w:pPr>
      <w:ins w:id="7569" w:author="CR#5548r3" w:date="2025-12-11T17:42:00Z" w16du:dateUtc="2025-12-11T16:42:00Z">
        <w:r w:rsidRPr="00D45608">
          <w:rPr>
            <w:lang w:val="en-US"/>
          </w:rPr>
          <w:t xml:space="preserve">        </w:t>
        </w:r>
      </w:ins>
      <w:ins w:id="7570" w:author="CR#5548r3" w:date="2025-12-11T17:44:00Z" w16du:dateUtc="2025-12-11T16:44:00Z">
        <w:r>
          <w:rPr>
            <w:lang w:val="en-US"/>
          </w:rPr>
          <w:t xml:space="preserve">    </w:t>
        </w:r>
      </w:ins>
      <w:ins w:id="7571" w:author="CR#5548r3" w:date="2025-12-11T17:42:00Z" w16du:dateUtc="2025-12-11T16:42:00Z">
        <w:r w:rsidRPr="00D45608">
          <w:rPr>
            <w:lang w:val="en-US"/>
          </w:rPr>
          <w:t xml:space="preserve">typeII-RI-Restriction-r19                </w:t>
        </w:r>
        <w:r w:rsidRPr="00D45608">
          <w:rPr>
            <w:color w:val="993366"/>
            <w:lang w:val="en-US"/>
          </w:rPr>
          <w:t>BIT</w:t>
        </w:r>
        <w:r w:rsidRPr="00D45608">
          <w:rPr>
            <w:lang w:val="en-US"/>
          </w:rPr>
          <w:t xml:space="preserve"> </w:t>
        </w:r>
        <w:r w:rsidRPr="00D45608">
          <w:rPr>
            <w:color w:val="993366"/>
            <w:lang w:val="en-US"/>
          </w:rPr>
          <w:t>STRING</w:t>
        </w:r>
        <w:r w:rsidRPr="00D45608">
          <w:rPr>
            <w:lang w:val="en-US"/>
          </w:rPr>
          <w:t xml:space="preserve"> (</w:t>
        </w:r>
        <w:r w:rsidRPr="00D45608">
          <w:rPr>
            <w:color w:val="993366"/>
            <w:lang w:val="en-US"/>
          </w:rPr>
          <w:t>SIZE</w:t>
        </w:r>
        <w:r w:rsidRPr="00D45608">
          <w:rPr>
            <w:lang w:val="en-US"/>
          </w:rPr>
          <w:t xml:space="preserve"> (4)),</w:t>
        </w:r>
      </w:ins>
    </w:p>
    <w:p w14:paraId="7D30A4DC" w14:textId="1D8317A3" w:rsidR="005B7187" w:rsidRPr="00D45608" w:rsidRDefault="005B7187" w:rsidP="005B7187">
      <w:pPr>
        <w:pStyle w:val="PL"/>
        <w:rPr>
          <w:ins w:id="7572" w:author="CR#5548r3" w:date="2025-12-11T17:42:00Z" w16du:dateUtc="2025-12-11T16:42:00Z"/>
          <w:color w:val="808080"/>
          <w:lang w:val="en-US"/>
        </w:rPr>
      </w:pPr>
      <w:ins w:id="7573" w:author="CR#5548r3" w:date="2025-12-11T17:42:00Z" w16du:dateUtc="2025-12-11T16:42:00Z">
        <w:r w:rsidRPr="00D45608">
          <w:rPr>
            <w:lang w:val="en-US"/>
          </w:rPr>
          <w:t xml:space="preserve">        </w:t>
        </w:r>
      </w:ins>
      <w:ins w:id="7574" w:author="CR#5548r3" w:date="2025-12-11T17:44:00Z" w16du:dateUtc="2025-12-11T16:44:00Z">
        <w:r>
          <w:rPr>
            <w:lang w:val="en-US"/>
          </w:rPr>
          <w:t xml:space="preserve">    </w:t>
        </w:r>
      </w:ins>
      <w:ins w:id="7575" w:author="CR#5548r3" w:date="2025-12-11T17:42:00Z" w16du:dateUtc="2025-12-11T16:42:00Z">
        <w:r w:rsidRPr="00D45608">
          <w:rPr>
            <w:lang w:val="en-US"/>
          </w:rPr>
          <w:t xml:space="preserve">numberOfPMI-SubbandsPerCQI-Subband-r19   </w:t>
        </w:r>
        <w:r w:rsidRPr="00D45608">
          <w:rPr>
            <w:color w:val="993366"/>
            <w:lang w:val="en-US"/>
          </w:rPr>
          <w:t>INTEGER</w:t>
        </w:r>
        <w:r w:rsidRPr="00D45608">
          <w:rPr>
            <w:lang w:val="en-US"/>
          </w:rPr>
          <w:t xml:space="preserve">(1..2)                                             </w:t>
        </w:r>
        <w:r w:rsidRPr="00D45608">
          <w:rPr>
            <w:color w:val="993366"/>
            <w:lang w:val="en-US"/>
          </w:rPr>
          <w:t>OPTIONAL</w:t>
        </w:r>
        <w:r w:rsidRPr="00D45608">
          <w:rPr>
            <w:lang w:val="en-US"/>
          </w:rPr>
          <w:t xml:space="preserve">    </w:t>
        </w:r>
        <w:r w:rsidRPr="00D45608">
          <w:rPr>
            <w:color w:val="808080"/>
            <w:lang w:val="en-US"/>
          </w:rPr>
          <w:t>-- Need R</w:t>
        </w:r>
      </w:ins>
    </w:p>
    <w:p w14:paraId="4E3185C2" w14:textId="321F680B" w:rsidR="005B7187" w:rsidRPr="00D45608" w:rsidRDefault="005B7187" w:rsidP="005B7187">
      <w:pPr>
        <w:pStyle w:val="PL"/>
        <w:rPr>
          <w:ins w:id="7576" w:author="CR#5548r3" w:date="2025-12-11T17:42:00Z" w16du:dateUtc="2025-12-11T16:42:00Z"/>
          <w:lang w:val="en-US"/>
        </w:rPr>
      </w:pPr>
      <w:ins w:id="7577" w:author="CR#5548r3" w:date="2025-12-11T17:42:00Z" w16du:dateUtc="2025-12-11T16:42:00Z">
        <w:r w:rsidRPr="00D45608">
          <w:rPr>
            <w:lang w:val="en-US"/>
          </w:rPr>
          <w:t xml:space="preserve">     </w:t>
        </w:r>
      </w:ins>
      <w:ins w:id="7578" w:author="CR#5548r3" w:date="2025-12-11T17:43:00Z" w16du:dateUtc="2025-12-11T16:43:00Z">
        <w:r>
          <w:rPr>
            <w:lang w:val="en-US"/>
          </w:rPr>
          <w:t xml:space="preserve">   </w:t>
        </w:r>
      </w:ins>
      <w:ins w:id="7579" w:author="CR#5548r3" w:date="2025-12-11T17:42:00Z" w16du:dateUtc="2025-12-11T16:42:00Z">
        <w:r w:rsidRPr="00D45608">
          <w:rPr>
            <w:lang w:val="en-US"/>
          </w:rPr>
          <w:t>}</w:t>
        </w:r>
      </w:ins>
    </w:p>
    <w:p w14:paraId="5CE52FD4" w14:textId="24965031" w:rsidR="005B7187" w:rsidRPr="00D45608" w:rsidRDefault="005B7187" w:rsidP="005B7187">
      <w:pPr>
        <w:pStyle w:val="PL"/>
        <w:rPr>
          <w:ins w:id="7580" w:author="CR#5548r3" w:date="2025-12-11T17:42:00Z" w16du:dateUtc="2025-12-11T16:42:00Z"/>
          <w:lang w:val="en-US"/>
        </w:rPr>
      </w:pPr>
      <w:ins w:id="7581" w:author="CR#5548r3" w:date="2025-12-11T17:42:00Z" w16du:dateUtc="2025-12-11T16:42:00Z">
        <w:r w:rsidRPr="00D45608">
          <w:rPr>
            <w:lang w:val="en-US"/>
          </w:rPr>
          <w:t xml:space="preserve">   </w:t>
        </w:r>
      </w:ins>
      <w:ins w:id="7582" w:author="CR#5548r3" w:date="2025-12-11T17:43:00Z" w16du:dateUtc="2025-12-11T16:43:00Z">
        <w:r>
          <w:rPr>
            <w:lang w:val="en-US"/>
          </w:rPr>
          <w:t xml:space="preserve"> </w:t>
        </w:r>
      </w:ins>
      <w:ins w:id="7583" w:author="CR#5548r3" w:date="2025-12-11T17:42:00Z" w16du:dateUtc="2025-12-11T16:42:00Z">
        <w:r w:rsidRPr="00D45608">
          <w:rPr>
            <w:lang w:val="en-US"/>
          </w:rPr>
          <w:t>},</w:t>
        </w:r>
      </w:ins>
    </w:p>
    <w:p w14:paraId="5F68B560" w14:textId="77777777" w:rsidR="005B7187" w:rsidRPr="00D45608" w:rsidRDefault="005B7187" w:rsidP="005B7187">
      <w:pPr>
        <w:pStyle w:val="PL"/>
        <w:rPr>
          <w:ins w:id="7584" w:author="CR#5548r3" w:date="2025-12-11T17:42:00Z" w16du:dateUtc="2025-12-11T16:42:00Z"/>
          <w:lang w:val="en-US"/>
        </w:rPr>
      </w:pPr>
      <w:ins w:id="7585" w:author="CR#5548r3" w:date="2025-12-11T17:42:00Z" w16du:dateUtc="2025-12-11T16:42:00Z">
        <w:r w:rsidRPr="00D45608">
          <w:rPr>
            <w:lang w:val="en-US"/>
          </w:rPr>
          <w:t xml:space="preserve">    cri-TypeI-SinglePanel         </w:t>
        </w:r>
        <w:r w:rsidRPr="00D45608">
          <w:rPr>
            <w:color w:val="993366"/>
            <w:lang w:val="en-US"/>
          </w:rPr>
          <w:t>SEQUENCE</w:t>
        </w:r>
        <w:r w:rsidRPr="00D45608">
          <w:rPr>
            <w:lang w:val="en-US"/>
          </w:rPr>
          <w:t xml:space="preserve"> {</w:t>
        </w:r>
      </w:ins>
    </w:p>
    <w:p w14:paraId="4F030A27" w14:textId="52AEAD70" w:rsidR="005B7187" w:rsidRPr="00D45608" w:rsidRDefault="005B7187" w:rsidP="005B7187">
      <w:pPr>
        <w:pStyle w:val="PL"/>
        <w:rPr>
          <w:ins w:id="7586" w:author="CR#5548r3" w:date="2025-12-11T17:42:00Z" w16du:dateUtc="2025-12-11T16:42:00Z"/>
          <w:color w:val="808080"/>
          <w:lang w:val="en-US"/>
        </w:rPr>
      </w:pPr>
      <w:ins w:id="7587" w:author="CR#5548r3" w:date="2025-12-11T17:42:00Z" w16du:dateUtc="2025-12-11T16:42:00Z">
        <w:r w:rsidRPr="00D45608">
          <w:rPr>
            <w:lang w:val="en-US"/>
          </w:rPr>
          <w:t xml:space="preserve">        cri-TypeI-SinglePanelRI-Restriction-r19  </w:t>
        </w:r>
        <w:r w:rsidRPr="00D45608">
          <w:rPr>
            <w:color w:val="993366"/>
            <w:lang w:val="en-US"/>
          </w:rPr>
          <w:t>SEQUENCE</w:t>
        </w:r>
        <w:r w:rsidRPr="00D45608">
          <w:rPr>
            <w:lang w:val="en-US"/>
          </w:rPr>
          <w:t xml:space="preserve"> (</w:t>
        </w:r>
        <w:r w:rsidRPr="00D45608">
          <w:rPr>
            <w:color w:val="993366"/>
            <w:lang w:val="en-US"/>
          </w:rPr>
          <w:t>SIZE</w:t>
        </w:r>
        <w:r w:rsidRPr="00D45608">
          <w:rPr>
            <w:lang w:val="en-US"/>
          </w:rPr>
          <w:t xml:space="preserve"> (1..8))</w:t>
        </w:r>
        <w:r w:rsidRPr="00D45608">
          <w:rPr>
            <w:color w:val="993366"/>
            <w:lang w:val="en-US"/>
          </w:rPr>
          <w:t xml:space="preserve"> OF</w:t>
        </w:r>
        <w:r w:rsidRPr="00D45608">
          <w:rPr>
            <w:lang w:val="en-US"/>
          </w:rPr>
          <w:t xml:space="preserve"> </w:t>
        </w:r>
        <w:r w:rsidRPr="00D45608">
          <w:rPr>
            <w:color w:val="993366"/>
            <w:lang w:val="en-US"/>
          </w:rPr>
          <w:t>BIT</w:t>
        </w:r>
        <w:r w:rsidRPr="00D45608">
          <w:rPr>
            <w:lang w:val="en-US"/>
          </w:rPr>
          <w:t xml:space="preserve"> </w:t>
        </w:r>
        <w:r w:rsidRPr="00D45608">
          <w:rPr>
            <w:color w:val="993366"/>
            <w:lang w:val="en-US"/>
          </w:rPr>
          <w:t>STRING</w:t>
        </w:r>
        <w:r w:rsidRPr="00D45608">
          <w:rPr>
            <w:lang w:val="en-US"/>
          </w:rPr>
          <w:t xml:space="preserve"> (</w:t>
        </w:r>
        <w:r w:rsidRPr="00D45608">
          <w:rPr>
            <w:color w:val="993366"/>
            <w:lang w:val="en-US"/>
          </w:rPr>
          <w:t>SIZE</w:t>
        </w:r>
        <w:r w:rsidRPr="00D45608">
          <w:rPr>
            <w:lang w:val="en-US"/>
          </w:rPr>
          <w:t xml:space="preserve"> (8))         </w:t>
        </w:r>
      </w:ins>
      <w:ins w:id="7588" w:author="CR#5548r3" w:date="2025-12-11T17:45:00Z" w16du:dateUtc="2025-12-11T16:45:00Z">
        <w:r>
          <w:rPr>
            <w:lang w:val="en-US"/>
          </w:rPr>
          <w:t xml:space="preserve">    </w:t>
        </w:r>
      </w:ins>
      <w:ins w:id="7589" w:author="CR#5548r3" w:date="2025-12-11T17:42:00Z" w16du:dateUtc="2025-12-11T16:42:00Z">
        <w:r w:rsidRPr="00D45608">
          <w:rPr>
            <w:lang w:val="en-US"/>
          </w:rPr>
          <w:t xml:space="preserve">  </w:t>
        </w:r>
        <w:r w:rsidRPr="00D45608">
          <w:rPr>
            <w:color w:val="993366"/>
            <w:lang w:val="en-US"/>
          </w:rPr>
          <w:t>OPTIONAL</w:t>
        </w:r>
        <w:r w:rsidRPr="00D45608">
          <w:rPr>
            <w:lang w:val="en-US"/>
          </w:rPr>
          <w:t xml:space="preserve">,   </w:t>
        </w:r>
        <w:r w:rsidRPr="00D45608">
          <w:rPr>
            <w:color w:val="808080"/>
            <w:lang w:val="en-US"/>
          </w:rPr>
          <w:t>-- Need R</w:t>
        </w:r>
      </w:ins>
    </w:p>
    <w:p w14:paraId="42A951AF" w14:textId="60A954D8" w:rsidR="005B7187" w:rsidRPr="00FD18A6" w:rsidRDefault="005B7187" w:rsidP="005B7187">
      <w:pPr>
        <w:pStyle w:val="PL"/>
        <w:rPr>
          <w:ins w:id="7590" w:author="CR#5548r3" w:date="2025-12-11T17:42:00Z" w16du:dateUtc="2025-12-11T16:42:00Z"/>
          <w:color w:val="808080"/>
          <w:lang w:val="en-US"/>
        </w:rPr>
      </w:pPr>
      <w:ins w:id="7591" w:author="CR#5548r3" w:date="2025-12-11T17:42:00Z" w16du:dateUtc="2025-12-11T16:42:00Z">
        <w:r w:rsidRPr="00D45608">
          <w:rPr>
            <w:lang w:val="en-US"/>
          </w:rPr>
          <w:t xml:space="preserve">        </w:t>
        </w:r>
        <w:r w:rsidRPr="00FD18A6">
          <w:rPr>
            <w:lang w:val="en-US"/>
          </w:rPr>
          <w:t xml:space="preserve">cri-TypeI-SinglePanelN1-N2-CBSR-r19      CRI-TypeI-SinglePanelN1-N2-CBSR-List-r19              </w:t>
        </w:r>
      </w:ins>
      <w:ins w:id="7592" w:author="CR#5548r3" w:date="2025-12-11T17:45:00Z" w16du:dateUtc="2025-12-11T16:45:00Z">
        <w:r>
          <w:rPr>
            <w:lang w:val="en-US"/>
          </w:rPr>
          <w:t xml:space="preserve">    </w:t>
        </w:r>
      </w:ins>
      <w:ins w:id="7593" w:author="CR#5548r3" w:date="2025-12-11T17:42:00Z" w16du:dateUtc="2025-12-11T16:42:00Z">
        <w:r w:rsidRPr="00FD18A6">
          <w:rPr>
            <w:lang w:val="en-US"/>
          </w:rPr>
          <w:t xml:space="preserve">    </w:t>
        </w:r>
        <w:r w:rsidRPr="00FD18A6">
          <w:rPr>
            <w:color w:val="993366"/>
            <w:lang w:val="en-US"/>
          </w:rPr>
          <w:t>OPTIONAL</w:t>
        </w:r>
        <w:r w:rsidRPr="00FD18A6">
          <w:rPr>
            <w:lang w:val="en-US"/>
          </w:rPr>
          <w:t xml:space="preserve">    </w:t>
        </w:r>
        <w:r w:rsidRPr="00FD18A6">
          <w:rPr>
            <w:color w:val="808080"/>
            <w:lang w:val="en-US"/>
          </w:rPr>
          <w:t>-- Need R</w:t>
        </w:r>
      </w:ins>
    </w:p>
    <w:p w14:paraId="74AF8668" w14:textId="30D9D126" w:rsidR="005B7187" w:rsidRPr="00D45608" w:rsidRDefault="005B7187" w:rsidP="005B7187">
      <w:pPr>
        <w:pStyle w:val="PL"/>
        <w:rPr>
          <w:ins w:id="7594" w:author="CR#5548r3" w:date="2025-12-11T17:42:00Z" w16du:dateUtc="2025-12-11T16:42:00Z"/>
          <w:lang w:val="en-US"/>
        </w:rPr>
      </w:pPr>
      <w:ins w:id="7595" w:author="CR#5548r3" w:date="2025-12-11T17:42:00Z" w16du:dateUtc="2025-12-11T16:42:00Z">
        <w:r w:rsidRPr="00FD18A6">
          <w:rPr>
            <w:lang w:val="en-US"/>
          </w:rPr>
          <w:t xml:space="preserve">   </w:t>
        </w:r>
      </w:ins>
      <w:ins w:id="7596" w:author="CR#5548r3" w:date="2025-12-11T17:43:00Z" w16du:dateUtc="2025-12-11T16:43:00Z">
        <w:r>
          <w:rPr>
            <w:lang w:val="en-US"/>
          </w:rPr>
          <w:t xml:space="preserve"> </w:t>
        </w:r>
      </w:ins>
      <w:ins w:id="7597" w:author="CR#5548r3" w:date="2025-12-11T17:42:00Z" w16du:dateUtc="2025-12-11T16:42:00Z">
        <w:r w:rsidRPr="00D45608">
          <w:rPr>
            <w:lang w:val="en-US"/>
          </w:rPr>
          <w:t>},</w:t>
        </w:r>
      </w:ins>
    </w:p>
    <w:p w14:paraId="0CC429D6" w14:textId="77777777" w:rsidR="005B7187" w:rsidRPr="00D45608" w:rsidRDefault="005B7187" w:rsidP="005B7187">
      <w:pPr>
        <w:pStyle w:val="PL"/>
        <w:rPr>
          <w:ins w:id="7598" w:author="CR#5548r3" w:date="2025-12-11T17:42:00Z" w16du:dateUtc="2025-12-11T16:42:00Z"/>
          <w:lang w:val="en-US"/>
        </w:rPr>
      </w:pPr>
      <w:ins w:id="7599" w:author="CR#5548r3" w:date="2025-12-11T17:42:00Z" w16du:dateUtc="2025-12-11T16:42:00Z">
        <w:r w:rsidRPr="00D45608">
          <w:rPr>
            <w:lang w:val="en-US"/>
          </w:rPr>
          <w:t xml:space="preserve">    cri-TypeII                    </w:t>
        </w:r>
        <w:r w:rsidRPr="00D45608">
          <w:rPr>
            <w:color w:val="993366"/>
            <w:lang w:val="en-US"/>
          </w:rPr>
          <w:t>SEQUENCE</w:t>
        </w:r>
        <w:r w:rsidRPr="00D45608">
          <w:rPr>
            <w:lang w:val="en-US"/>
          </w:rPr>
          <w:t xml:space="preserve"> {</w:t>
        </w:r>
      </w:ins>
    </w:p>
    <w:p w14:paraId="5C85B980" w14:textId="5AFCA0B3" w:rsidR="005B7187" w:rsidRPr="00D45608" w:rsidRDefault="005B7187" w:rsidP="005B7187">
      <w:pPr>
        <w:pStyle w:val="PL"/>
        <w:rPr>
          <w:ins w:id="7600" w:author="CR#5548r3" w:date="2025-12-11T17:42:00Z" w16du:dateUtc="2025-12-11T16:42:00Z"/>
          <w:color w:val="808080"/>
          <w:lang w:val="en-US"/>
        </w:rPr>
      </w:pPr>
      <w:ins w:id="7601" w:author="CR#5548r3" w:date="2025-12-11T17:42:00Z" w16du:dateUtc="2025-12-11T16:42:00Z">
        <w:r w:rsidRPr="00D45608">
          <w:rPr>
            <w:lang w:val="en-US"/>
          </w:rPr>
          <w:t xml:space="preserve">        cri-TypeII-RI-Restriction-r19            </w:t>
        </w:r>
        <w:r w:rsidRPr="00D45608">
          <w:rPr>
            <w:color w:val="993366"/>
            <w:lang w:val="en-US"/>
          </w:rPr>
          <w:t>SEQUENCE</w:t>
        </w:r>
        <w:r w:rsidRPr="00D45608">
          <w:rPr>
            <w:lang w:val="en-US"/>
          </w:rPr>
          <w:t xml:space="preserve"> (</w:t>
        </w:r>
        <w:r w:rsidRPr="00D45608">
          <w:rPr>
            <w:color w:val="993366"/>
            <w:lang w:val="en-US"/>
          </w:rPr>
          <w:t>SIZE</w:t>
        </w:r>
        <w:r w:rsidRPr="00D45608">
          <w:rPr>
            <w:lang w:val="en-US"/>
          </w:rPr>
          <w:t xml:space="preserve"> (1..4))</w:t>
        </w:r>
        <w:r w:rsidRPr="00D45608">
          <w:rPr>
            <w:color w:val="993366"/>
            <w:lang w:val="en-US"/>
          </w:rPr>
          <w:t xml:space="preserve"> OF</w:t>
        </w:r>
        <w:r w:rsidRPr="00D45608">
          <w:rPr>
            <w:lang w:val="en-US"/>
          </w:rPr>
          <w:t xml:space="preserve"> </w:t>
        </w:r>
        <w:r w:rsidRPr="00D45608">
          <w:rPr>
            <w:color w:val="993366"/>
            <w:lang w:val="en-US"/>
          </w:rPr>
          <w:t>BIT</w:t>
        </w:r>
        <w:r w:rsidRPr="00D45608">
          <w:rPr>
            <w:lang w:val="en-US"/>
          </w:rPr>
          <w:t xml:space="preserve"> </w:t>
        </w:r>
        <w:r w:rsidRPr="00D45608">
          <w:rPr>
            <w:color w:val="993366"/>
            <w:lang w:val="en-US"/>
          </w:rPr>
          <w:t>STRING</w:t>
        </w:r>
        <w:r w:rsidRPr="00D45608">
          <w:rPr>
            <w:lang w:val="en-US"/>
          </w:rPr>
          <w:t xml:space="preserve"> (</w:t>
        </w:r>
        <w:r w:rsidRPr="00D45608">
          <w:rPr>
            <w:color w:val="993366"/>
            <w:lang w:val="en-US"/>
          </w:rPr>
          <w:t>SIZE</w:t>
        </w:r>
        <w:r w:rsidRPr="00D45608">
          <w:rPr>
            <w:lang w:val="en-US"/>
          </w:rPr>
          <w:t xml:space="preserve"> (4))        </w:t>
        </w:r>
      </w:ins>
      <w:ins w:id="7602" w:author="CR#5548r3" w:date="2025-12-11T17:45:00Z" w16du:dateUtc="2025-12-11T16:45:00Z">
        <w:r>
          <w:rPr>
            <w:lang w:val="en-US"/>
          </w:rPr>
          <w:t xml:space="preserve">    </w:t>
        </w:r>
      </w:ins>
      <w:ins w:id="7603" w:author="CR#5548r3" w:date="2025-12-11T17:42:00Z" w16du:dateUtc="2025-12-11T16:42:00Z">
        <w:r w:rsidRPr="00D45608">
          <w:rPr>
            <w:lang w:val="en-US"/>
          </w:rPr>
          <w:t xml:space="preserve">   </w:t>
        </w:r>
        <w:r w:rsidRPr="00D45608">
          <w:rPr>
            <w:color w:val="993366"/>
            <w:lang w:val="en-US"/>
          </w:rPr>
          <w:t>OPTIONAL</w:t>
        </w:r>
        <w:r w:rsidRPr="00D45608">
          <w:rPr>
            <w:lang w:val="en-US"/>
          </w:rPr>
          <w:t xml:space="preserve">,   </w:t>
        </w:r>
        <w:r w:rsidRPr="00D45608">
          <w:rPr>
            <w:color w:val="808080"/>
            <w:lang w:val="en-US"/>
          </w:rPr>
          <w:t>-- Need R</w:t>
        </w:r>
      </w:ins>
    </w:p>
    <w:p w14:paraId="3C2E9F54" w14:textId="06FCFE8B" w:rsidR="00C47A0B" w:rsidRPr="005B7187" w:rsidRDefault="005B7187" w:rsidP="0036584A">
      <w:pPr>
        <w:pStyle w:val="PL"/>
        <w:rPr>
          <w:color w:val="808080"/>
          <w:lang w:val="en-US"/>
          <w:rPrChange w:id="7604" w:author="CR#5548r3" w:date="2025-12-11T17:43:00Z" w16du:dateUtc="2025-12-11T16:43:00Z">
            <w:rPr/>
          </w:rPrChange>
        </w:rPr>
      </w:pPr>
      <w:ins w:id="7605" w:author="CR#5548r3" w:date="2025-12-11T17:42:00Z" w16du:dateUtc="2025-12-11T16:42:00Z">
        <w:r w:rsidRPr="00D45608">
          <w:rPr>
            <w:lang w:val="en-US"/>
          </w:rPr>
          <w:t xml:space="preserve">        </w:t>
        </w:r>
        <w:r w:rsidRPr="00FD18A6">
          <w:rPr>
            <w:lang w:val="en-US"/>
          </w:rPr>
          <w:t xml:space="preserve">cri-TypeII-N1-N2-CBSR-r19                CRI-TypeII-N1-N2-CBSR-List-r19                         </w:t>
        </w:r>
      </w:ins>
      <w:ins w:id="7606" w:author="CR#5548r3" w:date="2025-12-11T17:45:00Z" w16du:dateUtc="2025-12-11T16:45:00Z">
        <w:r>
          <w:rPr>
            <w:lang w:val="en-US"/>
          </w:rPr>
          <w:t xml:space="preserve">    </w:t>
        </w:r>
      </w:ins>
      <w:ins w:id="7607" w:author="CR#5548r3" w:date="2025-12-11T17:42:00Z" w16du:dateUtc="2025-12-11T16:42:00Z">
        <w:r w:rsidRPr="00FD18A6">
          <w:rPr>
            <w:lang w:val="en-US"/>
          </w:rPr>
          <w:t xml:space="preserve">   </w:t>
        </w:r>
        <w:r w:rsidRPr="00FD18A6">
          <w:rPr>
            <w:color w:val="993366"/>
            <w:lang w:val="en-US"/>
          </w:rPr>
          <w:t>OPTIONAL</w:t>
        </w:r>
        <w:r w:rsidRPr="00FD18A6">
          <w:rPr>
            <w:lang w:val="en-US"/>
          </w:rPr>
          <w:t xml:space="preserve">    </w:t>
        </w:r>
        <w:r w:rsidRPr="00FD18A6">
          <w:rPr>
            <w:color w:val="808080"/>
            <w:lang w:val="en-US"/>
          </w:rPr>
          <w:t>-- Need R</w:t>
        </w:r>
      </w:ins>
    </w:p>
    <w:p w14:paraId="63A32DCF" w14:textId="21B5A9BC" w:rsidR="00C47A0B" w:rsidRPr="0036584A" w:rsidRDefault="00C47A0B" w:rsidP="0036584A">
      <w:pPr>
        <w:pStyle w:val="PL"/>
      </w:pPr>
      <w:r w:rsidRPr="0036584A">
        <w:t xml:space="preserve">   </w:t>
      </w:r>
      <w:ins w:id="7608" w:author="CR#5548r3" w:date="2025-12-11T17:43:00Z" w16du:dateUtc="2025-12-11T16:43:00Z">
        <w:r w:rsidR="005B7187">
          <w:t xml:space="preserve"> </w:t>
        </w:r>
      </w:ins>
      <w:r w:rsidRPr="0036584A">
        <w:t>}</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del w:id="7609" w:author="CR#5548r3" w:date="2025-12-11T17:46:00Z" w16du:dateUtc="2025-12-11T16:46:00Z">
              <w:r w:rsidR="0082551A" w:rsidRPr="0036584A" w:rsidDel="005B7187">
                <w:rPr>
                  <w:szCs w:val="22"/>
                  <w:lang w:eastAsia="sv-SE"/>
                </w:rPr>
                <w:delText xml:space="preserve"> 8 and 5.2.2.9</w:delText>
              </w:r>
            </w:del>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4BCA8A75"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w:t>
            </w:r>
            <w:ins w:id="7610" w:author="CR#5548r3" w:date="2025-12-11T17:46:00Z" w16du:dateUtc="2025-12-11T16:46:00Z">
              <w:r w:rsidR="005B7187" w:rsidRPr="00D45608">
                <w:rPr>
                  <w:szCs w:val="22"/>
                  <w:lang w:eastAsia="sv-SE"/>
                </w:rPr>
                <w:t xml:space="preserve">resource-specific </w:t>
              </w:r>
            </w:ins>
            <w:r w:rsidRPr="0036584A">
              <w:rPr>
                <w:szCs w:val="22"/>
                <w:lang w:eastAsia="sv-SE"/>
              </w:rPr>
              <w:t xml:space="preserve">codebook subset restriction </w:t>
            </w:r>
            <w:ins w:id="7611" w:author="CR#5548r3" w:date="2025-12-11T17:46:00Z" w16du:dateUtc="2025-12-11T16:46:00Z">
              <w:r w:rsidR="005B7187" w:rsidRPr="00D45608">
                <w:rPr>
                  <w:szCs w:val="22"/>
                  <w:lang w:eastAsia="sv-SE"/>
                </w:rPr>
                <w:t xml:space="preserve">for </w:t>
              </w:r>
              <w:r w:rsidR="005B7187" w:rsidRPr="00FD18A6">
                <w:rPr>
                  <w:i/>
                  <w:iCs/>
                  <w:szCs w:val="22"/>
                  <w:lang w:eastAsia="sv-SE"/>
                </w:rPr>
                <w:t>codebookType</w:t>
              </w:r>
              <w:r w:rsidR="005B7187" w:rsidRPr="00D45608">
                <w:rPr>
                  <w:szCs w:val="22"/>
                  <w:lang w:eastAsia="sv-SE"/>
                </w:rPr>
                <w:t xml:space="preserve"> set to </w:t>
              </w:r>
              <w:r w:rsidR="005B7187" w:rsidRPr="00FD18A6">
                <w:rPr>
                  <w:i/>
                  <w:iCs/>
                  <w:szCs w:val="22"/>
                  <w:lang w:eastAsia="sv-SE"/>
                </w:rPr>
                <w:t>typeI-SinglePanel</w:t>
              </w:r>
              <w:r w:rsidR="005B7187" w:rsidRPr="00D45608">
                <w:rPr>
                  <w:szCs w:val="22"/>
                  <w:lang w:eastAsia="sv-SE"/>
                </w:rPr>
                <w:t xml:space="preserve"> </w:t>
              </w:r>
            </w:ins>
            <w:r w:rsidRPr="0036584A">
              <w:rPr>
                <w:szCs w:val="22"/>
                <w:lang w:eastAsia="sv-SE"/>
              </w:rPr>
              <w:t xml:space="preserve">(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5E481B9A" w:rsidR="008E223D" w:rsidRPr="0036584A" w:rsidRDefault="005B7187" w:rsidP="008E223D">
            <w:pPr>
              <w:pStyle w:val="TAL"/>
              <w:rPr>
                <w:b/>
                <w:i/>
                <w:szCs w:val="22"/>
                <w:lang w:eastAsia="sv-SE"/>
              </w:rPr>
            </w:pPr>
            <w:ins w:id="7612" w:author="CR#5548r3" w:date="2025-12-11T17:46:00Z" w16du:dateUtc="2025-12-11T16:46:00Z">
              <w:r w:rsidRPr="00D45608">
                <w:rPr>
                  <w:szCs w:val="22"/>
                  <w:lang w:eastAsia="sv-SE"/>
                </w:rPr>
                <w:t xml:space="preserve">Resource-specific RI </w:t>
              </w:r>
            </w:ins>
            <w:del w:id="7613" w:author="CR#5548r3" w:date="2025-12-11T17:47:00Z" w16du:dateUtc="2025-12-11T16:47:00Z">
              <w:r w:rsidR="008E223D" w:rsidRPr="0036584A" w:rsidDel="005B7187">
                <w:rPr>
                  <w:szCs w:val="22"/>
                  <w:lang w:eastAsia="sv-SE"/>
                </w:rPr>
                <w:delText>R</w:delText>
              </w:r>
            </w:del>
            <w:ins w:id="7614" w:author="CR#5548r3" w:date="2025-12-11T17:47:00Z" w16du:dateUtc="2025-12-11T16:47:00Z">
              <w:r>
                <w:rPr>
                  <w:szCs w:val="22"/>
                  <w:lang w:eastAsia="sv-SE"/>
                </w:rPr>
                <w:t>r</w:t>
              </w:r>
            </w:ins>
            <w:r w:rsidR="008E223D" w:rsidRPr="0036584A">
              <w:rPr>
                <w:szCs w:val="22"/>
                <w:lang w:eastAsia="sv-SE"/>
              </w:rPr>
              <w:t xml:space="preserve">estriction </w:t>
            </w:r>
            <w:del w:id="7615" w:author="CR#5548r3" w:date="2025-12-11T17:47:00Z" w16du:dateUtc="2025-12-11T16:47:00Z">
              <w:r w:rsidR="008E223D" w:rsidRPr="0036584A" w:rsidDel="005B7187">
                <w:rPr>
                  <w:szCs w:val="22"/>
                  <w:lang w:eastAsia="sv-SE"/>
                </w:rPr>
                <w:delText xml:space="preserve">for RI </w:delText>
              </w:r>
            </w:del>
            <w:r w:rsidR="008E223D" w:rsidRPr="0036584A">
              <w:rPr>
                <w:szCs w:val="22"/>
                <w:lang w:eastAsia="sv-SE"/>
              </w:rPr>
              <w:t xml:space="preserve">for </w:t>
            </w:r>
            <w:ins w:id="7616" w:author="CR#5548r3" w:date="2025-12-11T17:47:00Z" w16du:dateUtc="2025-12-11T16:47:00Z">
              <w:r w:rsidRPr="00D45608">
                <w:rPr>
                  <w:i/>
                  <w:lang w:eastAsia="sv-SE"/>
                </w:rPr>
                <w:t xml:space="preserve">codebookType </w:t>
              </w:r>
              <w:r w:rsidRPr="00FD18A6">
                <w:rPr>
                  <w:iCs/>
                  <w:lang w:eastAsia="sv-SE"/>
                </w:rPr>
                <w:t>set to</w:t>
              </w:r>
              <w:r w:rsidRPr="00D45608">
                <w:rPr>
                  <w:i/>
                  <w:lang w:eastAsia="sv-SE"/>
                </w:rPr>
                <w:t xml:space="preserve"> typeI-SinglePanel</w:t>
              </w:r>
            </w:ins>
            <w:del w:id="7617" w:author="CR#5548r3" w:date="2025-12-11T17:47:00Z" w16du:dateUtc="2025-12-11T16:47:00Z">
              <w:r w:rsidR="008E223D" w:rsidRPr="0036584A" w:rsidDel="005B7187">
                <w:rPr>
                  <w:i/>
                  <w:lang w:eastAsia="sv-SE"/>
                </w:rPr>
                <w:delText>CRI-TypeI-SinglePanelRI-Restriction</w:delText>
              </w:r>
            </w:del>
            <w:r w:rsidR="008E223D"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8D6753F"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w:t>
            </w:r>
            <w:ins w:id="7618" w:author="CR#5548r3" w:date="2025-12-11T17:47:00Z" w16du:dateUtc="2025-12-11T16:47:00Z">
              <w:r w:rsidR="005B7187" w:rsidRPr="00D45608">
                <w:rPr>
                  <w:szCs w:val="22"/>
                  <w:lang w:eastAsia="sv-SE"/>
                </w:rPr>
                <w:t xml:space="preserve">resource-specific </w:t>
              </w:r>
            </w:ins>
            <w:r w:rsidRPr="0036584A">
              <w:rPr>
                <w:szCs w:val="22"/>
                <w:lang w:eastAsia="sv-SE"/>
              </w:rPr>
              <w:t xml:space="preserve">codebook subset restriction </w:t>
            </w:r>
            <w:ins w:id="7619" w:author="CR#5548r3" w:date="2025-12-11T17:47:00Z" w16du:dateUtc="2025-12-11T16:47:00Z">
              <w:r w:rsidR="005B7187" w:rsidRPr="00D45608">
                <w:rPr>
                  <w:szCs w:val="22"/>
                  <w:lang w:eastAsia="sv-SE"/>
                </w:rPr>
                <w:t xml:space="preserve">for </w:t>
              </w:r>
              <w:r w:rsidR="005B7187" w:rsidRPr="00FD18A6">
                <w:rPr>
                  <w:i/>
                  <w:iCs/>
                  <w:szCs w:val="22"/>
                  <w:lang w:eastAsia="sv-SE"/>
                </w:rPr>
                <w:t>codebookType</w:t>
              </w:r>
              <w:r w:rsidR="005B7187" w:rsidRPr="00D45608">
                <w:rPr>
                  <w:szCs w:val="22"/>
                  <w:lang w:eastAsia="sv-SE"/>
                </w:rPr>
                <w:t xml:space="preserve"> set to </w:t>
              </w:r>
              <w:r w:rsidR="005B7187" w:rsidRPr="00FD18A6">
                <w:rPr>
                  <w:i/>
                  <w:iCs/>
                  <w:szCs w:val="22"/>
                  <w:lang w:eastAsia="sv-SE"/>
                </w:rPr>
                <w:t>typeII-r16</w:t>
              </w:r>
              <w:r w:rsidR="005B7187" w:rsidRPr="0036584A">
                <w:rPr>
                  <w:szCs w:val="22"/>
                  <w:lang w:eastAsia="sv-SE"/>
                </w:rPr>
                <w:t xml:space="preserve"> </w:t>
              </w:r>
            </w:ins>
            <w:r w:rsidRPr="0036584A">
              <w:rPr>
                <w:szCs w:val="22"/>
                <w:lang w:eastAsia="sv-SE"/>
              </w:rPr>
              <w:t xml:space="preserve">(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14E08FE5" w:rsidR="008E223D" w:rsidRPr="0036584A" w:rsidRDefault="005B7187" w:rsidP="008E223D">
            <w:pPr>
              <w:pStyle w:val="TAL"/>
              <w:rPr>
                <w:b/>
                <w:i/>
                <w:szCs w:val="22"/>
                <w:lang w:eastAsia="sv-SE"/>
              </w:rPr>
            </w:pPr>
            <w:ins w:id="7620" w:author="CR#5548r3" w:date="2025-12-11T17:48:00Z" w16du:dateUtc="2025-12-11T16:48:00Z">
              <w:r w:rsidRPr="00D45608">
                <w:rPr>
                  <w:szCs w:val="22"/>
                  <w:lang w:eastAsia="sv-SE"/>
                </w:rPr>
                <w:t xml:space="preserve">Resource-specific RI </w:t>
              </w:r>
            </w:ins>
            <w:del w:id="7621" w:author="CR#5548r3" w:date="2025-12-11T17:48:00Z" w16du:dateUtc="2025-12-11T16:48:00Z">
              <w:r w:rsidR="008E223D" w:rsidRPr="0036584A" w:rsidDel="005B7187">
                <w:rPr>
                  <w:szCs w:val="22"/>
                  <w:lang w:eastAsia="sv-SE"/>
                </w:rPr>
                <w:delText>R</w:delText>
              </w:r>
            </w:del>
            <w:ins w:id="7622" w:author="CR#5548r3" w:date="2025-12-11T17:48:00Z" w16du:dateUtc="2025-12-11T16:48:00Z">
              <w:r>
                <w:rPr>
                  <w:szCs w:val="22"/>
                  <w:lang w:eastAsia="sv-SE"/>
                </w:rPr>
                <w:t>r</w:t>
              </w:r>
            </w:ins>
            <w:r w:rsidR="008E223D" w:rsidRPr="0036584A">
              <w:rPr>
                <w:szCs w:val="22"/>
                <w:lang w:eastAsia="sv-SE"/>
              </w:rPr>
              <w:t xml:space="preserve">estriction for </w:t>
            </w:r>
            <w:ins w:id="7623" w:author="CR#5548r3" w:date="2025-12-11T17:48:00Z" w16du:dateUtc="2025-12-11T16:48:00Z">
              <w:r w:rsidRPr="00FD18A6">
                <w:rPr>
                  <w:i/>
                  <w:iCs/>
                  <w:szCs w:val="22"/>
                  <w:lang w:eastAsia="sv-SE"/>
                </w:rPr>
                <w:t>codebookType</w:t>
              </w:r>
              <w:r w:rsidRPr="00D45608">
                <w:rPr>
                  <w:szCs w:val="22"/>
                  <w:lang w:eastAsia="sv-SE"/>
                </w:rPr>
                <w:t xml:space="preserve"> set to </w:t>
              </w:r>
              <w:r w:rsidRPr="00FD18A6">
                <w:rPr>
                  <w:i/>
                  <w:iCs/>
                  <w:szCs w:val="22"/>
                  <w:lang w:eastAsia="sv-SE"/>
                </w:rPr>
                <w:t>typeII-r16</w:t>
              </w:r>
              <w:r w:rsidRPr="00D45608">
                <w:rPr>
                  <w:szCs w:val="22"/>
                  <w:lang w:eastAsia="sv-SE"/>
                </w:rPr>
                <w:t xml:space="preserve"> </w:t>
              </w:r>
            </w:ins>
            <w:del w:id="7624" w:author="CR#5548r3" w:date="2025-12-11T17:48:00Z" w16du:dateUtc="2025-12-11T16:48:00Z">
              <w:r w:rsidR="008E223D" w:rsidRPr="0036584A" w:rsidDel="005B7187">
                <w:rPr>
                  <w:szCs w:val="22"/>
                  <w:lang w:eastAsia="sv-SE"/>
                </w:rPr>
                <w:delText xml:space="preserve">RI for </w:delText>
              </w:r>
              <w:r w:rsidR="008E223D" w:rsidRPr="0036584A" w:rsidDel="005B7187">
                <w:rPr>
                  <w:i/>
                  <w:lang w:eastAsia="sv-SE"/>
                </w:rPr>
                <w:delText>CRI-TypeII-RI-Restriction</w:delText>
              </w:r>
              <w:r w:rsidR="008E223D" w:rsidRPr="0036584A" w:rsidDel="005B7187">
                <w:rPr>
                  <w:szCs w:val="22"/>
                  <w:lang w:eastAsia="sv-SE"/>
                </w:rPr>
                <w:delText xml:space="preserve"> </w:delText>
              </w:r>
            </w:del>
            <w:r w:rsidR="008E223D" w:rsidRPr="0036584A">
              <w:rPr>
                <w:szCs w:val="22"/>
                <w:lang w:eastAsia="sv-SE"/>
              </w:rPr>
              <w:t>(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7625" w:name="_Hlk146214369"/>
            <w:r w:rsidR="0082551A" w:rsidRPr="0036584A">
              <w:rPr>
                <w:b/>
                <w:i/>
                <w:szCs w:val="22"/>
                <w:lang w:eastAsia="sv-SE"/>
              </w:rPr>
              <w:t>n1-n2-codebookSubsetRestrictionList</w:t>
            </w:r>
            <w:bookmarkEnd w:id="7625"/>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w:t>
            </w:r>
            <w:del w:id="7626" w:author="CR#5548r3" w:date="2025-12-11T17:48:00Z" w16du:dateUtc="2025-12-11T16:48:00Z">
              <w:r w:rsidRPr="0036584A" w:rsidDel="005B7187">
                <w:rPr>
                  <w:szCs w:val="22"/>
                  <w:lang w:eastAsia="sv-SE"/>
                </w:rPr>
                <w:delText>.1</w:delText>
              </w:r>
            </w:del>
            <w:r w:rsidRPr="0036584A">
              <w:rPr>
                <w:szCs w:val="22"/>
                <w:lang w:eastAsia="sv-SE"/>
              </w:rPr>
              <w:t>).</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3D9AA52C" w:rsidR="00394471" w:rsidRPr="0036584A" w:rsidRDefault="005B7187" w:rsidP="00964CC4">
            <w:pPr>
              <w:pStyle w:val="TAL"/>
              <w:rPr>
                <w:szCs w:val="22"/>
                <w:lang w:eastAsia="sv-SE"/>
              </w:rPr>
            </w:pPr>
            <w:ins w:id="7627" w:author="CR#5548r3" w:date="2025-12-11T17:48:00Z" w16du:dateUtc="2025-12-11T16:48:00Z">
              <w:r w:rsidRPr="00D45608">
                <w:rPr>
                  <w:szCs w:val="22"/>
                  <w:lang w:eastAsia="sv-SE"/>
                </w:rPr>
                <w:t xml:space="preserve">Values of Ng, N1, N2 and </w:t>
              </w:r>
            </w:ins>
            <w:del w:id="7628" w:author="CR#5548r3" w:date="2025-12-11T17:48:00Z" w16du:dateUtc="2025-12-11T16:48:00Z">
              <w:r w:rsidR="00394471" w:rsidRPr="0036584A" w:rsidDel="005B7187">
                <w:rPr>
                  <w:szCs w:val="22"/>
                  <w:lang w:eastAsia="sv-SE"/>
                </w:rPr>
                <w:delText>C</w:delText>
              </w:r>
            </w:del>
            <w:ins w:id="7629" w:author="CR#5548r3" w:date="2025-12-11T17:48:00Z" w16du:dateUtc="2025-12-11T16:48:00Z">
              <w:r>
                <w:rPr>
                  <w:szCs w:val="22"/>
                  <w:lang w:eastAsia="sv-SE"/>
                </w:rPr>
                <w:t>c</w:t>
              </w:r>
            </w:ins>
            <w:r w:rsidR="00394471" w:rsidRPr="0036584A">
              <w:rPr>
                <w:szCs w:val="22"/>
                <w:lang w:eastAsia="sv-SE"/>
              </w:rPr>
              <w:t>odebook subset restriction for Type I Multi-panel codebook (see TS 38.214 [19], clause 5.2.2.2</w:t>
            </w:r>
            <w:del w:id="7630" w:author="CR#5548r3" w:date="2025-12-11T17:48:00Z" w16du:dateUtc="2025-12-11T16:48:00Z">
              <w:r w:rsidR="00394471" w:rsidRPr="0036584A" w:rsidDel="005B7187">
                <w:rPr>
                  <w:szCs w:val="22"/>
                  <w:lang w:eastAsia="sv-SE"/>
                </w:rPr>
                <w:delText>.2</w:delText>
              </w:r>
            </w:del>
            <w:r w:rsidR="00394471" w:rsidRPr="0036584A">
              <w:rPr>
                <w:szCs w:val="22"/>
                <w:lang w:eastAsia="sv-SE"/>
              </w:rPr>
              <w:t>).</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284F1EE"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w:t>
            </w:r>
            <w:del w:id="7631" w:author="CR#5548r3" w:date="2025-12-11T17:49:00Z" w16du:dateUtc="2025-12-11T16:49:00Z">
              <w:r w:rsidRPr="0036584A" w:rsidDel="005B7187">
                <w:rPr>
                  <w:szCs w:val="22"/>
                  <w:lang w:eastAsia="sv-SE"/>
                </w:rPr>
                <w:delText>.5,</w:delText>
              </w:r>
              <w:r w:rsidR="00486327" w:rsidRPr="0036584A" w:rsidDel="005B7187">
                <w:rPr>
                  <w:szCs w:val="22"/>
                  <w:lang w:eastAsia="sv-SE"/>
                </w:rPr>
                <w:delText xml:space="preserve"> 5.2.2.2.</w:delText>
              </w:r>
              <w:r w:rsidR="00386B09" w:rsidRPr="0036584A" w:rsidDel="005B7187">
                <w:rPr>
                  <w:szCs w:val="22"/>
                  <w:lang w:eastAsia="sv-SE"/>
                </w:rPr>
                <w:delText>8 and 5.2.2.9</w:delText>
              </w:r>
            </w:del>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w:t>
            </w:r>
            <w:del w:id="7632" w:author="CR#5548r3" w:date="2025-12-11T17:49:00Z" w16du:dateUtc="2025-12-11T16:49:00Z">
              <w:r w:rsidRPr="0036584A" w:rsidDel="005B7187">
                <w:rPr>
                  <w:szCs w:val="22"/>
                  <w:lang w:eastAsia="sv-SE"/>
                </w:rPr>
                <w:delText>.2</w:delText>
              </w:r>
            </w:del>
            <w:r w:rsidRPr="0036584A">
              <w:rPr>
                <w:szCs w:val="22"/>
                <w:lang w:eastAsia="sv-SE"/>
              </w:rPr>
              <w:t>).</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6420FE8E"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ins w:id="7633" w:author="CR#5548r3" w:date="2025-12-11T17:49:00Z" w16du:dateUtc="2025-12-11T16:49:00Z">
              <w:r w:rsidR="005B7187" w:rsidRPr="00D45608">
                <w:rPr>
                  <w:szCs w:val="22"/>
                  <w:lang w:eastAsia="sv-SE"/>
                </w:rPr>
                <w:t xml:space="preserve"> and clause 5.2.2.2.1a</w:t>
              </w:r>
            </w:ins>
            <w:r w:rsidRPr="0036584A">
              <w:rPr>
                <w:szCs w:val="22"/>
                <w:lang w:eastAsia="sv-SE"/>
              </w:rPr>
              <w:t>).</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Field provides the value of parameter N as specified in TS 38.214 [19], clause 5.2.2.2</w:t>
            </w:r>
            <w:del w:id="7634" w:author="CR#5548r3" w:date="2025-12-11T17:50:00Z" w16du:dateUtc="2025-12-11T16:50:00Z">
              <w:r w:rsidRPr="0036584A" w:rsidDel="005B7187">
                <w:rPr>
                  <w:bCs/>
                  <w:iCs/>
                  <w:szCs w:val="22"/>
                  <w:lang w:eastAsia="sv-SE"/>
                </w:rPr>
                <w:delText>.7</w:delText>
              </w:r>
            </w:del>
            <w:r w:rsidRPr="0036584A">
              <w:rPr>
                <w:bCs/>
                <w:iCs/>
                <w:szCs w:val="22"/>
                <w:lang w:eastAsia="sv-SE"/>
              </w:rPr>
              <w:t xml:space="preserve">.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7635" w:name="_Toc60777198"/>
      <w:bookmarkStart w:id="7636" w:name="_Toc193446138"/>
      <w:bookmarkStart w:id="7637" w:name="_Toc193451943"/>
      <w:bookmarkStart w:id="7638" w:name="_Toc193463213"/>
      <w:bookmarkStart w:id="7639" w:name="_Toc201295500"/>
      <w:bookmarkStart w:id="7640" w:name="_Toc210311782"/>
      <w:bookmarkStart w:id="7641" w:name="MCCQCTEMPBM_00000222"/>
      <w:r w:rsidRPr="0036584A">
        <w:t>–</w:t>
      </w:r>
      <w:r w:rsidRPr="0036584A">
        <w:tab/>
      </w:r>
      <w:r w:rsidRPr="0036584A">
        <w:rPr>
          <w:i/>
          <w:iCs/>
        </w:rPr>
        <w:t>CommonLocationInfo</w:t>
      </w:r>
      <w:bookmarkEnd w:id="7635"/>
      <w:bookmarkEnd w:id="7636"/>
      <w:bookmarkEnd w:id="7637"/>
      <w:bookmarkEnd w:id="7638"/>
      <w:bookmarkEnd w:id="7639"/>
      <w:bookmarkEnd w:id="7640"/>
    </w:p>
    <w:bookmarkEnd w:id="7641"/>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7642" w:name="_Toc60777199"/>
      <w:bookmarkStart w:id="7643" w:name="_Toc193446139"/>
      <w:bookmarkStart w:id="7644" w:name="_Toc193451944"/>
      <w:bookmarkStart w:id="7645" w:name="_Toc193463214"/>
      <w:bookmarkStart w:id="7646" w:name="_Toc201295501"/>
      <w:bookmarkStart w:id="7647" w:name="_Toc210311783"/>
      <w:bookmarkStart w:id="7648" w:name="MCCQCTEMPBM_00000223"/>
      <w:r w:rsidRPr="0036584A">
        <w:rPr>
          <w:i/>
          <w:iCs/>
        </w:rPr>
        <w:t>–</w:t>
      </w:r>
      <w:r w:rsidRPr="0036584A">
        <w:rPr>
          <w:i/>
          <w:iCs/>
        </w:rPr>
        <w:tab/>
      </w:r>
      <w:r w:rsidRPr="0036584A">
        <w:rPr>
          <w:i/>
          <w:iCs/>
          <w:noProof/>
        </w:rPr>
        <w:t>CondReconfigId</w:t>
      </w:r>
      <w:bookmarkEnd w:id="7642"/>
      <w:bookmarkEnd w:id="7643"/>
      <w:bookmarkEnd w:id="7644"/>
      <w:bookmarkEnd w:id="7645"/>
      <w:bookmarkEnd w:id="7646"/>
      <w:bookmarkEnd w:id="7647"/>
    </w:p>
    <w:bookmarkEnd w:id="7648"/>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7649" w:name="_Toc60777200"/>
      <w:bookmarkStart w:id="7650" w:name="_Toc193446140"/>
      <w:bookmarkStart w:id="7651" w:name="_Toc193451945"/>
      <w:bookmarkStart w:id="7652" w:name="_Toc193463215"/>
      <w:bookmarkStart w:id="7653" w:name="_Toc201295502"/>
      <w:bookmarkStart w:id="7654" w:name="_Toc210311784"/>
      <w:bookmarkStart w:id="7655" w:name="MCCQCTEMPBM_00000224"/>
      <w:r w:rsidRPr="0036584A">
        <w:rPr>
          <w:i/>
          <w:iCs/>
        </w:rPr>
        <w:t>–</w:t>
      </w:r>
      <w:r w:rsidRPr="0036584A">
        <w:rPr>
          <w:i/>
          <w:iCs/>
        </w:rPr>
        <w:tab/>
      </w:r>
      <w:r w:rsidRPr="0036584A">
        <w:rPr>
          <w:i/>
          <w:iCs/>
          <w:noProof/>
        </w:rPr>
        <w:t>CondReconfigToAddModList</w:t>
      </w:r>
      <w:bookmarkEnd w:id="7649"/>
      <w:bookmarkEnd w:id="7650"/>
      <w:bookmarkEnd w:id="7651"/>
      <w:bookmarkEnd w:id="7652"/>
      <w:bookmarkEnd w:id="7653"/>
      <w:bookmarkEnd w:id="7654"/>
    </w:p>
    <w:bookmarkEnd w:id="7655"/>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7656" w:name="_Toc60777201"/>
      <w:bookmarkStart w:id="7657" w:name="_Toc193446141"/>
      <w:bookmarkStart w:id="7658" w:name="_Toc193451946"/>
      <w:bookmarkStart w:id="7659" w:name="_Toc193463216"/>
      <w:bookmarkStart w:id="7660" w:name="_Toc201295503"/>
      <w:bookmarkStart w:id="7661" w:name="_Toc210311785"/>
      <w:bookmarkStart w:id="7662" w:name="MCCQCTEMPBM_00000225"/>
      <w:r w:rsidRPr="0036584A">
        <w:rPr>
          <w:i/>
          <w:iCs/>
        </w:rPr>
        <w:t>–</w:t>
      </w:r>
      <w:r w:rsidRPr="0036584A">
        <w:rPr>
          <w:i/>
          <w:iCs/>
        </w:rPr>
        <w:tab/>
      </w:r>
      <w:r w:rsidRPr="0036584A">
        <w:rPr>
          <w:i/>
          <w:iCs/>
          <w:noProof/>
        </w:rPr>
        <w:t>ConditionalReconfiguration</w:t>
      </w:r>
      <w:bookmarkEnd w:id="7656"/>
      <w:bookmarkEnd w:id="7657"/>
      <w:bookmarkEnd w:id="7658"/>
      <w:bookmarkEnd w:id="7659"/>
      <w:bookmarkEnd w:id="7660"/>
      <w:bookmarkEnd w:id="7661"/>
    </w:p>
    <w:bookmarkEnd w:id="7662"/>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0B17CD19"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ins w:id="7663" w:author="CR#5541r2" w:date="2025-12-11T15:26:00Z" w16du:dateUtc="2025-12-11T14:26:00Z">
              <w:r w:rsidR="00CB33F6">
                <w:rPr>
                  <w:lang w:eastAsia="sv-SE"/>
                </w:rPr>
                <w:t>,</w:t>
              </w:r>
            </w:ins>
            <w:del w:id="7664" w:author="CR#5541r2" w:date="2025-12-11T15:26:00Z" w16du:dateUtc="2025-12-11T14:26:00Z">
              <w:r w:rsidRPr="0036584A" w:rsidDel="00CB33F6">
                <w:rPr>
                  <w:lang w:eastAsia="sv-SE"/>
                </w:rPr>
                <w:delText xml:space="preserve"> or</w:delText>
              </w:r>
            </w:del>
            <w:r w:rsidRPr="0036584A">
              <w:rPr>
                <w:lang w:eastAsia="sv-SE"/>
              </w:rPr>
              <w:t xml:space="preserve"> CPC</w:t>
            </w:r>
            <w:ins w:id="7665" w:author="CR#5541r2" w:date="2025-12-11T15:26:00Z" w16du:dateUtc="2025-12-11T14:26:00Z">
              <w:r w:rsidR="00CB33F6">
                <w:rPr>
                  <w:lang w:eastAsia="sv-SE"/>
                </w:rPr>
                <w:t xml:space="preserve"> or subsequent CPAC</w:t>
              </w:r>
            </w:ins>
            <w:r w:rsidRPr="0036584A">
              <w:rPr>
                <w:lang w:eastAsia="sv-SE"/>
              </w:rPr>
              <w:t>.</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7666" w:name="_Toc60777202"/>
      <w:bookmarkStart w:id="7667" w:name="_Toc193446142"/>
      <w:bookmarkStart w:id="7668" w:name="_Toc193451947"/>
      <w:bookmarkStart w:id="7669" w:name="_Toc193463217"/>
      <w:bookmarkStart w:id="7670" w:name="_Toc201295504"/>
      <w:bookmarkStart w:id="7671" w:name="_Toc210311786"/>
      <w:bookmarkStart w:id="7672" w:name="MCCQCTEMPBM_00000226"/>
      <w:r w:rsidRPr="0036584A">
        <w:t>–</w:t>
      </w:r>
      <w:r w:rsidRPr="0036584A">
        <w:tab/>
      </w:r>
      <w:r w:rsidRPr="0036584A">
        <w:rPr>
          <w:i/>
        </w:rPr>
        <w:t>ConfiguredGrantConfig</w:t>
      </w:r>
      <w:bookmarkEnd w:id="7666"/>
      <w:bookmarkEnd w:id="7667"/>
      <w:bookmarkEnd w:id="7668"/>
      <w:bookmarkEnd w:id="7669"/>
      <w:bookmarkEnd w:id="7670"/>
      <w:bookmarkEnd w:id="7671"/>
    </w:p>
    <w:bookmarkEnd w:id="7672"/>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69A4A020"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w:t>
      </w:r>
      <w:ins w:id="7673" w:author="CR#5499r3" w:date="2025-12-09T19:36:00Z" w16du:dateUtc="2025-12-09T18:36:00Z">
        <w:r w:rsidR="004408FD">
          <w:t>-1</w:t>
        </w:r>
      </w:ins>
      <w:r w:rsidRPr="0036584A">
        <w:t xml:space="preserve">)                           </w:t>
      </w:r>
      <w:del w:id="7674" w:author="CR#5499r3" w:date="2025-12-09T19:36:00Z" w16du:dateUtc="2025-12-09T18:36:00Z">
        <w:r w:rsidRPr="0036584A" w:rsidDel="004408FD">
          <w:delText xml:space="preserve">  </w:delText>
        </w:r>
      </w:del>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163DBDDA"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7675" w:author="CR#5548r3" w:date="2025-12-11T17:50:00Z" w16du:dateUtc="2025-12-11T16:50:00Z">
              <w:r w:rsidR="005B7187" w:rsidRPr="00D45608">
                <w:t xml:space="preserve"> </w:t>
              </w:r>
              <w:r w:rsidR="005B7187" w:rsidRPr="00D45608">
                <w:rPr>
                  <w:bCs/>
                  <w:iCs/>
                </w:rPr>
                <w:t xml:space="preserve">The UE shall ignore this field if it is configured within </w:t>
              </w:r>
              <w:r w:rsidR="005B7187" w:rsidRPr="00FD18A6">
                <w:rPr>
                  <w:bCs/>
                  <w:i/>
                </w:rPr>
                <w:t>ConfiguredGrantConfig</w:t>
              </w:r>
              <w:r w:rsidR="005B7187" w:rsidRPr="00D45608">
                <w:rPr>
                  <w:bCs/>
                  <w:iCs/>
                </w:rPr>
                <w:t xml:space="preserve"> for UE initiated CSI reporting in mode-B.</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6474FA1F" w:rsidR="008B5422" w:rsidRPr="0036584A" w:rsidRDefault="005A70FF" w:rsidP="008B5422">
            <w:pPr>
              <w:pStyle w:val="TAL"/>
              <w:rPr>
                <w:b/>
                <w:i/>
                <w:szCs w:val="22"/>
                <w:lang w:eastAsia="sv-SE"/>
              </w:rPr>
            </w:pPr>
            <w:ins w:id="7676" w:author="CR#5499r3" w:date="2025-12-09T19:38:00Z" w16du:dateUtc="2025-12-09T18:38:00Z">
              <w:r>
                <w:rPr>
                  <w:bCs/>
                  <w:iCs/>
                  <w:szCs w:val="22"/>
                  <w:lang w:eastAsia="sv-SE"/>
                </w:rPr>
                <w:t>Indicate</w:t>
              </w:r>
              <w:r w:rsidRPr="0036584A">
                <w:rPr>
                  <w:bCs/>
                  <w:iCs/>
                  <w:szCs w:val="22"/>
                  <w:lang w:eastAsia="sv-SE"/>
                </w:rPr>
                <w:t xml:space="preserve">s </w:t>
              </w:r>
            </w:ins>
            <w:del w:id="7677" w:author="CR#5499r3" w:date="2025-12-09T19:38:00Z" w16du:dateUtc="2025-12-09T18:38:00Z">
              <w:r w:rsidR="008B5422" w:rsidRPr="0036584A" w:rsidDel="005A70FF">
                <w:rPr>
                  <w:bCs/>
                  <w:iCs/>
                  <w:szCs w:val="22"/>
                  <w:lang w:eastAsia="sv-SE"/>
                </w:rPr>
                <w:delText xml:space="preserve">Configures </w:delText>
              </w:r>
            </w:del>
            <w:r w:rsidR="008B5422" w:rsidRPr="0036584A">
              <w:rPr>
                <w:bCs/>
                <w:iCs/>
                <w:szCs w:val="22"/>
                <w:lang w:eastAsia="sv-SE"/>
              </w:rPr>
              <w:t>the valid symbol type for Type 1 CG PUSCH</w:t>
            </w:r>
            <w:ins w:id="7678" w:author="CR#5499r3" w:date="2025-12-09T19:38:00Z" w16du:dateUtc="2025-12-09T18:38:00Z">
              <w:r>
                <w:rPr>
                  <w:bCs/>
                  <w:iCs/>
                  <w:szCs w:val="22"/>
                  <w:lang w:eastAsia="sv-SE"/>
                </w:rPr>
                <w:t xml:space="preserve">. </w:t>
              </w:r>
              <w:r w:rsidRPr="008449F0">
                <w:rPr>
                  <w:bCs/>
                  <w:iCs/>
                  <w:szCs w:val="22"/>
                  <w:lang w:eastAsia="sv-SE"/>
                </w:rPr>
                <w:t>The network configure</w:t>
              </w:r>
              <w:r>
                <w:rPr>
                  <w:bCs/>
                  <w:iCs/>
                  <w:szCs w:val="22"/>
                  <w:lang w:eastAsia="sv-SE"/>
                </w:rPr>
                <w:t>s</w:t>
              </w:r>
              <w:r w:rsidRPr="008449F0">
                <w:rPr>
                  <w:bCs/>
                  <w:iCs/>
                  <w:szCs w:val="22"/>
                  <w:lang w:eastAsia="sv-SE"/>
                </w:rPr>
                <w:t xml:space="preserve"> this field </w:t>
              </w:r>
              <w:r>
                <w:rPr>
                  <w:bCs/>
                  <w:iCs/>
                  <w:szCs w:val="22"/>
                  <w:lang w:eastAsia="sv-SE"/>
                </w:rPr>
                <w:t>if</w:t>
              </w:r>
            </w:ins>
            <w:del w:id="7679" w:author="CR#5499r3" w:date="2025-12-09T19:38:00Z" w16du:dateUtc="2025-12-09T18:38:00Z">
              <w:r w:rsidR="008B5422" w:rsidRPr="0036584A" w:rsidDel="005A70FF">
                <w:rPr>
                  <w:bCs/>
                  <w:iCs/>
                  <w:szCs w:val="22"/>
                  <w:lang w:eastAsia="sv-SE"/>
                </w:rPr>
                <w:delText xml:space="preserve"> when</w:delText>
              </w:r>
            </w:del>
            <w:r w:rsidR="008B5422" w:rsidRPr="0036584A">
              <w:rPr>
                <w:bCs/>
                <w:iCs/>
                <w:szCs w:val="22"/>
                <w:lang w:eastAsia="sv-SE"/>
              </w:rPr>
              <w:t xml:space="preserve">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3AE69A0C"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ins w:id="7680" w:author="CR#5593r2" w:date="2025-12-16T20:49:00Z" w16du:dateUtc="2025-12-16T19:49:00Z">
              <w:r w:rsidR="006F3441">
                <w:rPr>
                  <w:bCs/>
                  <w:i/>
                </w:rPr>
                <w:t xml:space="preserve"> </w:t>
              </w:r>
              <w:r w:rsidR="006F3441">
                <w:t>if the UE does not support CLTM</w:t>
              </w:r>
            </w:ins>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B64D199" w14:textId="77777777" w:rsidR="00671D68" w:rsidRDefault="00870415" w:rsidP="00671D68">
            <w:pPr>
              <w:pStyle w:val="TAL"/>
              <w:rPr>
                <w:ins w:id="7681" w:author="CR#5585r2" w:date="2025-12-15T10:17:00Z" w16du:dateUtc="2025-12-15T09:17:00Z"/>
                <w:rFonts w:eastAsia="DengXian" w:cs="Arial"/>
                <w:szCs w:val="18"/>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this DMRS port is used for mapping.</w:t>
            </w:r>
          </w:p>
          <w:p w14:paraId="4C277191" w14:textId="23A55F13" w:rsidR="00870415" w:rsidRPr="0036584A" w:rsidRDefault="00671D68" w:rsidP="00671D68">
            <w:pPr>
              <w:pStyle w:val="TAL"/>
              <w:rPr>
                <w:b/>
                <w:i/>
              </w:rPr>
            </w:pPr>
            <w:ins w:id="7682" w:author="CR#5585r2" w:date="2025-12-15T10:17:00Z" w16du:dateUtc="2025-12-15T09:17:00Z">
              <w:r>
                <w:rPr>
                  <w:rFonts w:eastAsia="DengXian" w:hint="eastAsia"/>
                </w:rPr>
                <w:t>For</w:t>
              </w:r>
              <w:r w:rsidRPr="00177789">
                <w:rPr>
                  <w:rFonts w:eastAsia="DengXian" w:hint="eastAsia"/>
                  <w:i/>
                  <w:iCs/>
                </w:rPr>
                <w:t xml:space="preserve"> </w:t>
              </w:r>
              <w:r w:rsidRPr="00177789">
                <w:rPr>
                  <w:rFonts w:eastAsia="DengXian"/>
                  <w:i/>
                  <w:iCs/>
                </w:rPr>
                <w:t>sdt-DMRS-Ports</w:t>
              </w:r>
              <w:r>
                <w:rPr>
                  <w:rFonts w:eastAsia="DengXian" w:hint="eastAsia"/>
                  <w:i/>
                  <w:iCs/>
                </w:rPr>
                <w:t>,</w:t>
              </w:r>
            </w:ins>
            <w:r w:rsidR="004C2442" w:rsidRPr="0036584A">
              <w:rPr>
                <w:rFonts w:cs="Arial"/>
                <w:szCs w:val="18"/>
              </w:rPr>
              <w:t xml:space="preserve"> </w:t>
            </w:r>
            <w:del w:id="7683" w:author="CR#5585r2" w:date="2025-12-15T10:17:00Z" w16du:dateUtc="2025-12-15T09:17:00Z">
              <w:r w:rsidR="0082073B" w:rsidRPr="0036584A" w:rsidDel="00671D68">
                <w:delText>I</w:delText>
              </w:r>
            </w:del>
            <w:ins w:id="7684" w:author="CR#5585r2" w:date="2025-12-15T10:17:00Z" w16du:dateUtc="2025-12-15T09:17:00Z">
              <w:r>
                <w:rPr>
                  <w:rFonts w:eastAsiaTheme="minorEastAsia" w:hint="eastAsia"/>
                  <w:lang w:eastAsia="ja-JP"/>
                </w:rPr>
                <w:t>i</w:t>
              </w:r>
            </w:ins>
            <w:r w:rsidR="0082073B" w:rsidRPr="0036584A">
              <w:t>n case of a</w:t>
            </w:r>
            <w:r w:rsidR="007E492C" w:rsidRPr="0036584A">
              <w:t>n</w:t>
            </w:r>
            <w:r w:rsidR="0082073B" w:rsidRPr="0036584A">
              <w:t xml:space="preserve"> RedCap-specific initial downlink BWP that is associated with NCD-SSB, the SSB is the NCD-SSB</w:t>
            </w:r>
            <w:del w:id="7685" w:author="CR#5585r2" w:date="2025-12-15T10:18:00Z" w16du:dateUtc="2025-12-15T09:18:00Z">
              <w:r w:rsidR="0082073B" w:rsidRPr="0036584A" w:rsidDel="00671D68">
                <w:delText>.</w:delText>
              </w:r>
            </w:del>
            <w:ins w:id="7686" w:author="CR#5585r2" w:date="2025-12-15T10:19:00Z" w16du:dateUtc="2025-12-15T09:19:00Z">
              <w:r>
                <w:rPr>
                  <w:rFonts w:eastAsiaTheme="minorEastAsia" w:hint="eastAsia"/>
                  <w:lang w:eastAsia="ja-JP"/>
                </w:rPr>
                <w:t>;</w:t>
              </w:r>
            </w:ins>
            <w:r w:rsidR="0082073B" w:rsidRPr="0036584A">
              <w:t xml:space="preserve"> </w:t>
            </w:r>
            <w:del w:id="7687" w:author="CR#5585r2" w:date="2025-12-15T10:18:00Z" w16du:dateUtc="2025-12-15T09:18:00Z">
              <w:r w:rsidR="0082073B" w:rsidRPr="0036584A" w:rsidDel="00671D68">
                <w:delText>O</w:delText>
              </w:r>
            </w:del>
            <w:ins w:id="7688" w:author="CR#5585r2" w:date="2025-12-15T10:18:00Z" w16du:dateUtc="2025-12-15T09:18:00Z">
              <w:r>
                <w:rPr>
                  <w:rFonts w:eastAsiaTheme="minorEastAsia" w:hint="eastAsia"/>
                  <w:lang w:eastAsia="ja-JP"/>
                </w:rPr>
                <w:t>o</w:t>
              </w:r>
            </w:ins>
            <w:r w:rsidR="0082073B" w:rsidRPr="0036584A">
              <w:t>therwise, the SSB is the CD-SSB.</w:t>
            </w:r>
            <w:ins w:id="7689" w:author="CR#5585r2" w:date="2025-12-15T10:18:00Z" w16du:dateUtc="2025-12-15T09:18:00Z">
              <w:r>
                <w:t xml:space="preserve"> </w:t>
              </w:r>
              <w:r w:rsidRPr="00177789">
                <w:t xml:space="preserve">For </w:t>
              </w:r>
              <w:r w:rsidRPr="00177789">
                <w:rPr>
                  <w:i/>
                  <w:iCs/>
                </w:rPr>
                <w:t>rrc-DMRS-Ports</w:t>
              </w:r>
              <w:r w:rsidRPr="00177789">
                <w:t xml:space="preserve">, in case of the downlink BWP indicated by </w:t>
              </w:r>
              <w:r w:rsidRPr="00F33633">
                <w:rPr>
                  <w:i/>
                  <w:iCs/>
                </w:rPr>
                <w:t>firstActiveDownlinkBWP-Id</w:t>
              </w:r>
              <w:r w:rsidRPr="00177789">
                <w:t xml:space="preserve"> that is associated with NCD-SSB, the SSB is the NCD-SSB; otherwise, the SSB is the CD-SSB.</w:t>
              </w:r>
            </w:ins>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7B08A224" w14:textId="77777777" w:rsidR="00671D68" w:rsidRDefault="00870415" w:rsidP="00671D68">
            <w:pPr>
              <w:pStyle w:val="TAL"/>
              <w:rPr>
                <w:ins w:id="7690" w:author="CR#5585r2" w:date="2025-12-15T10:19:00Z" w16du:dateUtc="2025-12-15T09:19:00Z"/>
                <w:rFonts w:eastAsia="DengXian"/>
                <w:szCs w:val="22"/>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p>
          <w:p w14:paraId="452F470F" w14:textId="75F83851" w:rsidR="00870415" w:rsidRPr="0036584A" w:rsidRDefault="00671D68" w:rsidP="00671D68">
            <w:pPr>
              <w:pStyle w:val="TAL"/>
              <w:rPr>
                <w:b/>
                <w:i/>
              </w:rPr>
            </w:pPr>
            <w:ins w:id="7691" w:author="CR#5585r2" w:date="2025-12-15T10:19:00Z" w16du:dateUtc="2025-12-15T09:19:00Z">
              <w:r>
                <w:rPr>
                  <w:rFonts w:eastAsia="DengXian" w:hint="eastAsia"/>
                </w:rPr>
                <w:t xml:space="preserve">For </w:t>
              </w:r>
              <w:r w:rsidRPr="00770B0A">
                <w:rPr>
                  <w:rFonts w:eastAsia="DengXian"/>
                  <w:i/>
                  <w:iCs/>
                </w:rPr>
                <w:t>sdt-NrofDMRS-Sequences</w:t>
              </w:r>
              <w:r>
                <w:rPr>
                  <w:rFonts w:eastAsia="DengXian" w:hint="eastAsia"/>
                </w:rPr>
                <w:t>,</w:t>
              </w:r>
            </w:ins>
            <w:r w:rsidR="0082073B" w:rsidRPr="0036584A">
              <w:rPr>
                <w:szCs w:val="22"/>
                <w:lang w:eastAsia="sv-SE"/>
              </w:rPr>
              <w:t xml:space="preserve"> </w:t>
            </w:r>
            <w:del w:id="7692" w:author="CR#5585r2" w:date="2025-12-15T10:19:00Z" w16du:dateUtc="2025-12-15T09:19:00Z">
              <w:r w:rsidR="0082073B" w:rsidRPr="0036584A" w:rsidDel="00671D68">
                <w:delText>I</w:delText>
              </w:r>
            </w:del>
            <w:ins w:id="7693" w:author="CR#5585r2" w:date="2025-12-15T10:19:00Z" w16du:dateUtc="2025-12-15T09:19:00Z">
              <w:r>
                <w:rPr>
                  <w:rFonts w:eastAsiaTheme="minorEastAsia" w:hint="eastAsia"/>
                  <w:lang w:eastAsia="ja-JP"/>
                </w:rPr>
                <w:t>i</w:t>
              </w:r>
            </w:ins>
            <w:r w:rsidR="0082073B" w:rsidRPr="0036584A">
              <w:t>n case of a</w:t>
            </w:r>
            <w:r w:rsidR="007E492C" w:rsidRPr="0036584A">
              <w:t xml:space="preserve">n </w:t>
            </w:r>
            <w:r w:rsidR="0082073B" w:rsidRPr="0036584A">
              <w:t>RedCap-specific initial downlink BWP that is associated with NCD-SSB, the SSB is the NCD-SSB</w:t>
            </w:r>
            <w:ins w:id="7694" w:author="CR#5585r2" w:date="2025-12-15T10:19:00Z" w16du:dateUtc="2025-12-15T09:19:00Z">
              <w:r>
                <w:rPr>
                  <w:rFonts w:eastAsiaTheme="minorEastAsia" w:hint="eastAsia"/>
                  <w:lang w:eastAsia="ja-JP"/>
                </w:rPr>
                <w:t>;</w:t>
              </w:r>
            </w:ins>
            <w:del w:id="7695" w:author="CR#5585r2" w:date="2025-12-15T10:19:00Z" w16du:dateUtc="2025-12-15T09:19:00Z">
              <w:r w:rsidR="0082073B" w:rsidRPr="0036584A" w:rsidDel="00671D68">
                <w:delText>.</w:delText>
              </w:r>
            </w:del>
            <w:r w:rsidR="0082073B" w:rsidRPr="0036584A">
              <w:t xml:space="preserve"> </w:t>
            </w:r>
            <w:del w:id="7696" w:author="CR#5585r2" w:date="2025-12-15T10:19:00Z" w16du:dateUtc="2025-12-15T09:19:00Z">
              <w:r w:rsidR="0082073B" w:rsidRPr="0036584A" w:rsidDel="00671D68">
                <w:delText>O</w:delText>
              </w:r>
            </w:del>
            <w:ins w:id="7697" w:author="CR#5585r2" w:date="2025-12-15T10:19:00Z" w16du:dateUtc="2025-12-15T09:19:00Z">
              <w:r>
                <w:rPr>
                  <w:rFonts w:eastAsiaTheme="minorEastAsia" w:hint="eastAsia"/>
                  <w:lang w:eastAsia="ja-JP"/>
                </w:rPr>
                <w:t>o</w:t>
              </w:r>
            </w:ins>
            <w:r w:rsidR="0082073B" w:rsidRPr="0036584A">
              <w:t>therwise, the SSB is the CD-SSB.</w:t>
            </w:r>
            <w:ins w:id="7698" w:author="CR#5585r2" w:date="2025-12-15T10:20:00Z" w16du:dateUtc="2025-12-15T09:20:00Z">
              <w:r>
                <w:rPr>
                  <w:rFonts w:eastAsia="DengXian" w:hint="eastAsia"/>
                </w:rPr>
                <w:t xml:space="preserve"> For </w:t>
              </w:r>
              <w:r w:rsidRPr="00770B0A">
                <w:rPr>
                  <w:rFonts w:eastAsia="DengXian"/>
                  <w:i/>
                  <w:iCs/>
                </w:rPr>
                <w:t>rrc-NrofDMRS-Sequences</w:t>
              </w:r>
              <w:r>
                <w:rPr>
                  <w:rFonts w:eastAsia="DengXian" w:hint="eastAsia"/>
                </w:rPr>
                <w:t>,</w:t>
              </w:r>
              <w:r w:rsidRPr="00770B0A">
                <w:rPr>
                  <w:rFonts w:eastAsia="DengXian"/>
                </w:rPr>
                <w:t xml:space="preserve"> </w:t>
              </w:r>
              <w:r w:rsidRPr="00177789">
                <w:t xml:space="preserve">in case of the downlink BWP indicated by </w:t>
              </w:r>
              <w:r w:rsidRPr="00F33633">
                <w:rPr>
                  <w:i/>
                  <w:iCs/>
                </w:rPr>
                <w:t>firstActiveDownlinkBWP-Id</w:t>
              </w:r>
              <w:r w:rsidRPr="00177789">
                <w:t xml:space="preserve"> that is associated with NCD-SSB, the SSB is the NCD-SSB; otherwise, the SSB is the CD-SSB.</w:t>
              </w:r>
            </w:ins>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743B0F13" w14:textId="77777777" w:rsidR="00671D68" w:rsidRDefault="00870415" w:rsidP="00671D68">
            <w:pPr>
              <w:pStyle w:val="TAL"/>
              <w:rPr>
                <w:ins w:id="7699" w:author="CR#5585r2" w:date="2025-12-15T10:20:00Z" w16du:dateUtc="2025-12-15T09:20:00Z"/>
                <w:rFonts w:eastAsia="DengXian"/>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p>
          <w:p w14:paraId="044263AB" w14:textId="25CB6FD9" w:rsidR="00870415" w:rsidRPr="0036584A" w:rsidRDefault="00671D68" w:rsidP="00671D68">
            <w:pPr>
              <w:pStyle w:val="TAL"/>
              <w:rPr>
                <w:lang w:eastAsia="sv-SE"/>
              </w:rPr>
            </w:pPr>
            <w:ins w:id="7700" w:author="CR#5585r2" w:date="2025-12-15T10:20:00Z" w16du:dateUtc="2025-12-15T09:20:00Z">
              <w:r>
                <w:rPr>
                  <w:rFonts w:eastAsia="DengXian" w:hint="eastAsia"/>
                </w:rPr>
                <w:t xml:space="preserve">For </w:t>
              </w:r>
              <w:r w:rsidRPr="00E975D2">
                <w:rPr>
                  <w:rFonts w:eastAsia="DengXian"/>
                  <w:i/>
                  <w:iCs/>
                </w:rPr>
                <w:t>sdt-SSB-Subset</w:t>
              </w:r>
              <w:r>
                <w:rPr>
                  <w:rFonts w:eastAsia="DengXian" w:hint="eastAsia"/>
                </w:rPr>
                <w:t>, i</w:t>
              </w:r>
            </w:ins>
            <w:del w:id="7701" w:author="CR#5585r2" w:date="2025-12-15T10:20:00Z" w16du:dateUtc="2025-12-15T09:20:00Z">
              <w:r w:rsidR="0082073B" w:rsidRPr="0036584A" w:rsidDel="00671D68">
                <w:delText xml:space="preserve"> I</w:delText>
              </w:r>
            </w:del>
            <w:r w:rsidR="0082073B" w:rsidRPr="0036584A">
              <w:t>n case of a</w:t>
            </w:r>
            <w:r w:rsidR="007E492C" w:rsidRPr="0036584A">
              <w:t>n</w:t>
            </w:r>
            <w:r w:rsidR="0082073B" w:rsidRPr="0036584A">
              <w:t xml:space="preserve"> RedCap-specific initial downlink BWP that is associated with NCD-SSB, the SSB is the NCD-SSB</w:t>
            </w:r>
            <w:ins w:id="7702" w:author="CR#5585r2" w:date="2025-12-15T10:20:00Z" w16du:dateUtc="2025-12-15T09:20:00Z">
              <w:r>
                <w:rPr>
                  <w:rFonts w:eastAsiaTheme="minorEastAsia" w:hint="eastAsia"/>
                  <w:lang w:eastAsia="ja-JP"/>
                </w:rPr>
                <w:t>;</w:t>
              </w:r>
            </w:ins>
            <w:del w:id="7703" w:author="CR#5585r2" w:date="2025-12-15T10:20:00Z" w16du:dateUtc="2025-12-15T09:20:00Z">
              <w:r w:rsidR="0082073B" w:rsidRPr="0036584A" w:rsidDel="00671D68">
                <w:delText>.</w:delText>
              </w:r>
            </w:del>
            <w:r w:rsidR="0082073B" w:rsidRPr="0036584A">
              <w:t xml:space="preserve"> </w:t>
            </w:r>
            <w:del w:id="7704" w:author="CR#5585r2" w:date="2025-12-15T10:20:00Z" w16du:dateUtc="2025-12-15T09:20:00Z">
              <w:r w:rsidR="0082073B" w:rsidRPr="0036584A" w:rsidDel="00671D68">
                <w:delText>O</w:delText>
              </w:r>
            </w:del>
            <w:ins w:id="7705" w:author="CR#5585r2" w:date="2025-12-15T10:20:00Z" w16du:dateUtc="2025-12-15T09:20:00Z">
              <w:r>
                <w:rPr>
                  <w:rFonts w:eastAsiaTheme="minorEastAsia" w:hint="eastAsia"/>
                  <w:lang w:eastAsia="ja-JP"/>
                </w:rPr>
                <w:t>o</w:t>
              </w:r>
            </w:ins>
            <w:r w:rsidR="0082073B" w:rsidRPr="0036584A">
              <w:t>therwise, the SSB is the CD-SSB.</w:t>
            </w:r>
            <w:ins w:id="7706" w:author="CR#5585r2" w:date="2025-12-15T10:21:00Z" w16du:dateUtc="2025-12-15T09:21:00Z">
              <w:r>
                <w:rPr>
                  <w:rFonts w:eastAsia="DengXian" w:hint="eastAsia"/>
                </w:rPr>
                <w:t xml:space="preserve"> For </w:t>
              </w:r>
              <w:r w:rsidRPr="00E975D2">
                <w:rPr>
                  <w:rFonts w:eastAsia="DengXian"/>
                  <w:i/>
                  <w:iCs/>
                </w:rPr>
                <w:t>rrc-SSB-Subset</w:t>
              </w:r>
              <w:r>
                <w:rPr>
                  <w:rFonts w:eastAsia="DengXian" w:hint="eastAsia"/>
                </w:rPr>
                <w:t>,</w:t>
              </w:r>
              <w:r w:rsidRPr="00770B0A">
                <w:rPr>
                  <w:rFonts w:eastAsia="DengXian"/>
                </w:rPr>
                <w:t xml:space="preserve"> </w:t>
              </w:r>
              <w:r w:rsidRPr="00177789">
                <w:t xml:space="preserve">in case of the downlink BWP indicated by </w:t>
              </w:r>
              <w:r w:rsidRPr="00F33633">
                <w:rPr>
                  <w:i/>
                  <w:iCs/>
                </w:rPr>
                <w:t>firstActiveDownlinkBWP-Id</w:t>
              </w:r>
              <w:r w:rsidRPr="00177789">
                <w:t xml:space="preserve"> that is associated with NCD-SSB, the SSB is the NCD-SSB; otherwise, the SSB is the CD-SSB.</w:t>
              </w:r>
            </w:ins>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24D9A446" w14:textId="77777777" w:rsidR="00671D68" w:rsidRDefault="00870415" w:rsidP="00671D68">
            <w:pPr>
              <w:pStyle w:val="TAL"/>
              <w:rPr>
                <w:ins w:id="7707" w:author="CR#5585r2" w:date="2025-12-15T10:21:00Z" w16du:dateUtc="2025-12-15T09:21:00Z"/>
                <w:rFonts w:eastAsia="DengXian"/>
                <w:szCs w:val="22"/>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p>
          <w:p w14:paraId="6E4DC864" w14:textId="640E7A0F" w:rsidR="00870415" w:rsidRPr="0036584A" w:rsidRDefault="00671D68" w:rsidP="00671D68">
            <w:pPr>
              <w:pStyle w:val="TAL"/>
              <w:rPr>
                <w:szCs w:val="22"/>
                <w:lang w:eastAsia="sv-SE"/>
              </w:rPr>
            </w:pPr>
            <w:ins w:id="7708" w:author="CR#5585r2" w:date="2025-12-15T10:21:00Z" w16du:dateUtc="2025-12-15T09:21:00Z">
              <w:r>
                <w:rPr>
                  <w:rFonts w:eastAsia="DengXian" w:hint="eastAsia"/>
                </w:rPr>
                <w:t xml:space="preserve">For </w:t>
              </w:r>
              <w:r w:rsidRPr="004C3E98">
                <w:rPr>
                  <w:rFonts w:eastAsia="DengXian"/>
                  <w:i/>
                  <w:iCs/>
                </w:rPr>
                <w:t>sdt-SSB-PerCG-PUSCH</w:t>
              </w:r>
              <w:r>
                <w:rPr>
                  <w:rFonts w:eastAsia="DengXian" w:hint="eastAsia"/>
                </w:rPr>
                <w:t xml:space="preserve">, </w:t>
              </w:r>
            </w:ins>
            <w:del w:id="7709" w:author="CR#5585r2" w:date="2025-12-15T10:21:00Z" w16du:dateUtc="2025-12-15T09:21:00Z">
              <w:r w:rsidR="0082073B" w:rsidRPr="0036584A" w:rsidDel="00671D68">
                <w:delText>I</w:delText>
              </w:r>
            </w:del>
            <w:ins w:id="7710" w:author="CR#5585r2" w:date="2025-12-15T10:21:00Z" w16du:dateUtc="2025-12-15T09:21:00Z">
              <w:r>
                <w:rPr>
                  <w:rFonts w:eastAsiaTheme="minorEastAsia" w:hint="eastAsia"/>
                  <w:lang w:eastAsia="ja-JP"/>
                </w:rPr>
                <w:t>i</w:t>
              </w:r>
            </w:ins>
            <w:r w:rsidR="0082073B" w:rsidRPr="0036584A">
              <w:t>n case of a</w:t>
            </w:r>
            <w:r w:rsidR="007E492C" w:rsidRPr="0036584A">
              <w:t>n</w:t>
            </w:r>
            <w:r w:rsidR="0082073B" w:rsidRPr="0036584A">
              <w:t xml:space="preserve"> RedCap-specific initial downlink BWP that is associated with NCD-SSB, the SSB is the NCD-SSB</w:t>
            </w:r>
            <w:del w:id="7711" w:author="CR#5585r2" w:date="2025-12-15T10:21:00Z" w16du:dateUtc="2025-12-15T09:21:00Z">
              <w:r w:rsidR="0082073B" w:rsidRPr="0036584A" w:rsidDel="00671D68">
                <w:delText>.</w:delText>
              </w:r>
            </w:del>
            <w:ins w:id="7712" w:author="CR#5585r2" w:date="2025-12-15T10:22:00Z" w16du:dateUtc="2025-12-15T09:22:00Z">
              <w:r>
                <w:rPr>
                  <w:rFonts w:eastAsiaTheme="minorEastAsia" w:hint="eastAsia"/>
                  <w:lang w:eastAsia="ja-JP"/>
                </w:rPr>
                <w:t>;</w:t>
              </w:r>
            </w:ins>
            <w:r w:rsidR="0082073B" w:rsidRPr="0036584A">
              <w:t xml:space="preserve"> </w:t>
            </w:r>
            <w:del w:id="7713" w:author="CR#5585r2" w:date="2025-12-15T10:22:00Z" w16du:dateUtc="2025-12-15T09:22:00Z">
              <w:r w:rsidR="0082073B" w:rsidRPr="0036584A" w:rsidDel="00671D68">
                <w:delText>O</w:delText>
              </w:r>
            </w:del>
            <w:ins w:id="7714" w:author="CR#5585r2" w:date="2025-12-15T10:22:00Z" w16du:dateUtc="2025-12-15T09:22:00Z">
              <w:r>
                <w:rPr>
                  <w:rFonts w:eastAsiaTheme="minorEastAsia" w:hint="eastAsia"/>
                  <w:lang w:eastAsia="ja-JP"/>
                </w:rPr>
                <w:t>o</w:t>
              </w:r>
            </w:ins>
            <w:r w:rsidR="0082073B" w:rsidRPr="0036584A">
              <w:t>therwise, the SSB is the CD-SSB.</w:t>
            </w:r>
            <w:ins w:id="7715" w:author="CR#5585r2" w:date="2025-12-15T10:22:00Z" w16du:dateUtc="2025-12-15T09:22:00Z">
              <w:r>
                <w:rPr>
                  <w:rFonts w:eastAsia="DengXian" w:hint="eastAsia"/>
                </w:rPr>
                <w:t xml:space="preserve"> For </w:t>
              </w:r>
              <w:r w:rsidRPr="001D1D5E">
                <w:rPr>
                  <w:rFonts w:eastAsia="DengXian"/>
                  <w:i/>
                  <w:iCs/>
                </w:rPr>
                <w:t>rrc-SSB-PerCG-PUSCH</w:t>
              </w:r>
              <w:r>
                <w:rPr>
                  <w:rFonts w:eastAsia="DengXian" w:hint="eastAsia"/>
                </w:rPr>
                <w:t>,</w:t>
              </w:r>
              <w:r w:rsidRPr="00770B0A">
                <w:rPr>
                  <w:rFonts w:eastAsia="DengXian"/>
                </w:rPr>
                <w:t xml:space="preserve"> </w:t>
              </w:r>
              <w:r w:rsidRPr="00177789">
                <w:t xml:space="preserve">in case of the downlink BWP indicated by </w:t>
              </w:r>
              <w:r w:rsidRPr="00F33633">
                <w:rPr>
                  <w:i/>
                  <w:iCs/>
                </w:rPr>
                <w:t>firstActiveDownlinkBWP-Id</w:t>
              </w:r>
              <w:r w:rsidRPr="00177789">
                <w:t xml:space="preserve"> that is associated with NCD-SSB, the SSB is the NCD-SSB; otherwise, the SSB is the CD-SSB.</w:t>
              </w:r>
            </w:ins>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7716" w:name="_Toc60777203"/>
      <w:bookmarkStart w:id="7717" w:name="_Toc193446143"/>
      <w:bookmarkStart w:id="7718" w:name="_Toc193451948"/>
      <w:bookmarkStart w:id="7719" w:name="_Toc193463218"/>
      <w:bookmarkStart w:id="7720" w:name="_Toc201295505"/>
      <w:bookmarkStart w:id="7721" w:name="_Toc210311787"/>
      <w:bookmarkStart w:id="7722" w:name="MCCQCTEMPBM_00000227"/>
      <w:r w:rsidRPr="0036584A">
        <w:t>–</w:t>
      </w:r>
      <w:r w:rsidRPr="0036584A">
        <w:tab/>
      </w:r>
      <w:r w:rsidRPr="0036584A">
        <w:rPr>
          <w:i/>
        </w:rPr>
        <w:t>ConfiguredGrantConfigIndex</w:t>
      </w:r>
      <w:bookmarkEnd w:id="7716"/>
      <w:bookmarkEnd w:id="7717"/>
      <w:bookmarkEnd w:id="7718"/>
      <w:bookmarkEnd w:id="7719"/>
      <w:bookmarkEnd w:id="7720"/>
      <w:bookmarkEnd w:id="7721"/>
    </w:p>
    <w:bookmarkEnd w:id="772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7723" w:name="_Toc60777204"/>
      <w:bookmarkStart w:id="7724" w:name="_Toc193446144"/>
      <w:bookmarkStart w:id="7725" w:name="_Toc193451949"/>
      <w:bookmarkStart w:id="7726" w:name="_Toc193463219"/>
      <w:bookmarkStart w:id="7727" w:name="_Toc201295506"/>
      <w:bookmarkStart w:id="7728" w:name="_Toc210311788"/>
      <w:bookmarkStart w:id="7729" w:name="MCCQCTEMPBM_00000228"/>
      <w:r w:rsidRPr="0036584A">
        <w:t>–</w:t>
      </w:r>
      <w:r w:rsidRPr="0036584A">
        <w:tab/>
      </w:r>
      <w:r w:rsidRPr="0036584A">
        <w:rPr>
          <w:i/>
        </w:rPr>
        <w:t>ConfiguredGrantConfigIndexMAC</w:t>
      </w:r>
      <w:bookmarkEnd w:id="7723"/>
      <w:bookmarkEnd w:id="7724"/>
      <w:bookmarkEnd w:id="7725"/>
      <w:bookmarkEnd w:id="7726"/>
      <w:bookmarkEnd w:id="7727"/>
      <w:bookmarkEnd w:id="7728"/>
    </w:p>
    <w:bookmarkEnd w:id="772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7730" w:name="_Toc60777205"/>
      <w:bookmarkStart w:id="7731" w:name="_Toc193446145"/>
      <w:bookmarkStart w:id="7732" w:name="_Toc193451950"/>
      <w:bookmarkStart w:id="7733" w:name="_Toc193463220"/>
      <w:bookmarkStart w:id="7734" w:name="_Toc201295507"/>
      <w:bookmarkStart w:id="7735" w:name="_Toc210311789"/>
      <w:bookmarkStart w:id="7736" w:name="MCCQCTEMPBM_00000229"/>
      <w:r w:rsidRPr="0036584A">
        <w:t>–</w:t>
      </w:r>
      <w:r w:rsidRPr="0036584A">
        <w:tab/>
      </w:r>
      <w:r w:rsidRPr="0036584A">
        <w:rPr>
          <w:i/>
        </w:rPr>
        <w:t>ConnEstFailureControl</w:t>
      </w:r>
      <w:bookmarkEnd w:id="7730"/>
      <w:bookmarkEnd w:id="7731"/>
      <w:bookmarkEnd w:id="7732"/>
      <w:bookmarkEnd w:id="7733"/>
      <w:bookmarkEnd w:id="7734"/>
      <w:bookmarkEnd w:id="7735"/>
    </w:p>
    <w:bookmarkEnd w:id="773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7737" w:name="_Toc60777206"/>
      <w:bookmarkStart w:id="7738" w:name="_Toc193446146"/>
      <w:bookmarkStart w:id="7739" w:name="_Toc193451951"/>
      <w:bookmarkStart w:id="7740" w:name="_Toc193463221"/>
      <w:bookmarkStart w:id="7741" w:name="_Toc201295508"/>
      <w:bookmarkStart w:id="7742" w:name="_Toc210311790"/>
      <w:bookmarkStart w:id="7743" w:name="MCCQCTEMPBM_00000230"/>
      <w:r w:rsidRPr="0036584A">
        <w:t>–</w:t>
      </w:r>
      <w:r w:rsidRPr="0036584A">
        <w:tab/>
      </w:r>
      <w:r w:rsidRPr="0036584A">
        <w:rPr>
          <w:i/>
        </w:rPr>
        <w:t>ControlResourceSet</w:t>
      </w:r>
      <w:bookmarkEnd w:id="7737"/>
      <w:bookmarkEnd w:id="7738"/>
      <w:bookmarkEnd w:id="7739"/>
      <w:bookmarkEnd w:id="7740"/>
      <w:bookmarkEnd w:id="7741"/>
      <w:bookmarkEnd w:id="7742"/>
    </w:p>
    <w:bookmarkEnd w:id="774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7744" w:name="_Toc60777207"/>
      <w:bookmarkStart w:id="7745" w:name="_Toc193446147"/>
      <w:bookmarkStart w:id="7746" w:name="_Toc193451952"/>
      <w:bookmarkStart w:id="7747" w:name="_Toc193463222"/>
      <w:bookmarkStart w:id="7748" w:name="_Toc201295509"/>
      <w:bookmarkStart w:id="7749" w:name="_Toc210311791"/>
      <w:bookmarkStart w:id="7750" w:name="MCCQCTEMPBM_00000231"/>
      <w:r w:rsidRPr="0036584A">
        <w:t>–</w:t>
      </w:r>
      <w:r w:rsidRPr="0036584A">
        <w:tab/>
      </w:r>
      <w:r w:rsidRPr="0036584A">
        <w:rPr>
          <w:i/>
        </w:rPr>
        <w:t>ControlResourceSetId</w:t>
      </w:r>
      <w:bookmarkEnd w:id="7744"/>
      <w:bookmarkEnd w:id="7745"/>
      <w:bookmarkEnd w:id="7746"/>
      <w:bookmarkEnd w:id="7747"/>
      <w:bookmarkEnd w:id="7748"/>
      <w:bookmarkEnd w:id="7749"/>
    </w:p>
    <w:bookmarkEnd w:id="775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7751" w:name="_Toc60777208"/>
      <w:bookmarkStart w:id="7752" w:name="_Toc193446148"/>
      <w:bookmarkStart w:id="7753" w:name="_Toc193451953"/>
      <w:bookmarkStart w:id="7754" w:name="_Toc193463223"/>
      <w:bookmarkStart w:id="7755" w:name="_Toc201295510"/>
      <w:bookmarkStart w:id="7756" w:name="_Toc210311792"/>
      <w:bookmarkStart w:id="7757" w:name="MCCQCTEMPBM_00000232"/>
      <w:r w:rsidRPr="0036584A">
        <w:t>–</w:t>
      </w:r>
      <w:r w:rsidRPr="0036584A">
        <w:tab/>
      </w:r>
      <w:r w:rsidRPr="0036584A">
        <w:rPr>
          <w:i/>
        </w:rPr>
        <w:t>ControlResourceSetZero</w:t>
      </w:r>
      <w:bookmarkEnd w:id="7751"/>
      <w:bookmarkEnd w:id="7752"/>
      <w:bookmarkEnd w:id="7753"/>
      <w:bookmarkEnd w:id="7754"/>
      <w:bookmarkEnd w:id="7755"/>
      <w:bookmarkEnd w:id="7756"/>
    </w:p>
    <w:bookmarkEnd w:id="775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3D6F6991" w14:textId="77777777" w:rsidR="006F3441" w:rsidRDefault="006F3441" w:rsidP="006F3441">
      <w:pPr>
        <w:rPr>
          <w:ins w:id="7758" w:author="CR#5593r2" w:date="2025-12-16T20:49:00Z" w16du:dateUtc="2025-12-16T19:49:00Z"/>
        </w:rPr>
      </w:pPr>
    </w:p>
    <w:p w14:paraId="7631A342" w14:textId="77777777" w:rsidR="006F3441" w:rsidRDefault="006F3441" w:rsidP="006F3441">
      <w:pPr>
        <w:pStyle w:val="Heading4"/>
        <w:rPr>
          <w:ins w:id="7759" w:author="CR#5593r2" w:date="2025-12-16T20:49:00Z" w16du:dateUtc="2025-12-16T19:49:00Z"/>
        </w:rPr>
      </w:pPr>
      <w:ins w:id="7760" w:author="CR#5593r2" w:date="2025-12-16T20:49:00Z" w16du:dateUtc="2025-12-16T19:49:00Z">
        <w:r w:rsidRPr="00EE6E73">
          <w:t>–</w:t>
        </w:r>
        <w:r>
          <w:tab/>
        </w:r>
        <w:r>
          <w:rPr>
            <w:i/>
          </w:rPr>
          <w:t>CQI-Table</w:t>
        </w:r>
      </w:ins>
    </w:p>
    <w:p w14:paraId="69511508" w14:textId="77777777" w:rsidR="006F3441" w:rsidRDefault="006F3441" w:rsidP="006F3441">
      <w:pPr>
        <w:rPr>
          <w:ins w:id="7761" w:author="CR#5593r2" w:date="2025-12-16T20:49:00Z" w16du:dateUtc="2025-12-16T19:49:00Z"/>
        </w:rPr>
      </w:pPr>
      <w:ins w:id="7762" w:author="CR#5593r2" w:date="2025-12-16T20:49:00Z" w16du:dateUtc="2025-12-16T19:49: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66A0D00F" w14:textId="77777777" w:rsidR="006F3441" w:rsidRDefault="006F3441" w:rsidP="006F3441">
      <w:pPr>
        <w:pStyle w:val="TH"/>
        <w:rPr>
          <w:ins w:id="7763" w:author="CR#5593r2" w:date="2025-12-16T20:49:00Z" w16du:dateUtc="2025-12-16T19:49:00Z"/>
        </w:rPr>
      </w:pPr>
      <w:ins w:id="7764" w:author="CR#5593r2" w:date="2025-12-16T20:49:00Z" w16du:dateUtc="2025-12-16T19:49:00Z">
        <w:r>
          <w:rPr>
            <w:i/>
          </w:rPr>
          <w:t>CQI-Table</w:t>
        </w:r>
        <w:r>
          <w:t xml:space="preserve"> information element</w:t>
        </w:r>
      </w:ins>
    </w:p>
    <w:p w14:paraId="425ACED4" w14:textId="77777777" w:rsidR="006F3441" w:rsidRPr="000D0C1E" w:rsidRDefault="006F3441" w:rsidP="006F3441">
      <w:pPr>
        <w:pStyle w:val="PL"/>
        <w:rPr>
          <w:ins w:id="7765" w:author="CR#5593r2" w:date="2025-12-16T20:49:00Z" w16du:dateUtc="2025-12-16T19:49:00Z"/>
          <w:color w:val="808080"/>
        </w:rPr>
      </w:pPr>
      <w:ins w:id="7766" w:author="CR#5593r2" w:date="2025-12-16T20:49:00Z" w16du:dateUtc="2025-12-16T19:49:00Z">
        <w:r w:rsidRPr="000D0C1E">
          <w:rPr>
            <w:color w:val="808080"/>
          </w:rPr>
          <w:t>-- ASN1START</w:t>
        </w:r>
      </w:ins>
    </w:p>
    <w:p w14:paraId="30BD6CC3" w14:textId="77777777" w:rsidR="006F3441" w:rsidRPr="000D0C1E" w:rsidRDefault="006F3441" w:rsidP="006F3441">
      <w:pPr>
        <w:pStyle w:val="PL"/>
        <w:rPr>
          <w:ins w:id="7767" w:author="CR#5593r2" w:date="2025-12-16T20:49:00Z" w16du:dateUtc="2025-12-16T19:49:00Z"/>
          <w:color w:val="808080"/>
        </w:rPr>
      </w:pPr>
      <w:ins w:id="7768" w:author="CR#5593r2" w:date="2025-12-16T20:49:00Z" w16du:dateUtc="2025-12-16T19:49:00Z">
        <w:r w:rsidRPr="000D0C1E">
          <w:rPr>
            <w:color w:val="808080"/>
          </w:rPr>
          <w:t>-- TAG-CQI-TABLE-START</w:t>
        </w:r>
      </w:ins>
    </w:p>
    <w:p w14:paraId="6E025532" w14:textId="77777777" w:rsidR="006F3441" w:rsidRDefault="006F3441" w:rsidP="006F3441">
      <w:pPr>
        <w:pStyle w:val="PL"/>
        <w:rPr>
          <w:ins w:id="7769" w:author="CR#5593r2" w:date="2025-12-16T20:49:00Z" w16du:dateUtc="2025-12-16T19:49:00Z"/>
        </w:rPr>
      </w:pPr>
    </w:p>
    <w:p w14:paraId="6A8B4FA1" w14:textId="77777777" w:rsidR="006F3441" w:rsidRDefault="006F3441" w:rsidP="006F3441">
      <w:pPr>
        <w:pStyle w:val="PL"/>
        <w:rPr>
          <w:ins w:id="7770" w:author="CR#5593r2" w:date="2025-12-16T20:49:00Z" w16du:dateUtc="2025-12-16T19:49:00Z"/>
        </w:rPr>
      </w:pPr>
    </w:p>
    <w:p w14:paraId="7D7AC60D" w14:textId="77777777" w:rsidR="006F3441" w:rsidRDefault="006F3441" w:rsidP="006F3441">
      <w:pPr>
        <w:pStyle w:val="PL"/>
        <w:rPr>
          <w:ins w:id="7771" w:author="CR#5593r2" w:date="2025-12-16T20:49:00Z" w16du:dateUtc="2025-12-16T19:49:00Z"/>
        </w:rPr>
      </w:pPr>
      <w:ins w:id="7772" w:author="CR#5593r2" w:date="2025-12-16T20:49:00Z" w16du:dateUtc="2025-12-16T19:49: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6A0CD682" w14:textId="77777777" w:rsidR="006F3441" w:rsidRDefault="006F3441" w:rsidP="006F3441">
      <w:pPr>
        <w:pStyle w:val="PL"/>
        <w:rPr>
          <w:ins w:id="7773" w:author="CR#5593r2" w:date="2025-12-16T20:49:00Z" w16du:dateUtc="2025-12-16T19:49:00Z"/>
        </w:rPr>
      </w:pPr>
    </w:p>
    <w:p w14:paraId="098E27C0" w14:textId="77777777" w:rsidR="006F3441" w:rsidRDefault="006F3441" w:rsidP="006F3441">
      <w:pPr>
        <w:pStyle w:val="PL"/>
        <w:rPr>
          <w:ins w:id="7774" w:author="CR#5593r2" w:date="2025-12-16T20:49:00Z" w16du:dateUtc="2025-12-16T19:49:00Z"/>
        </w:rPr>
      </w:pPr>
    </w:p>
    <w:p w14:paraId="2D97A128" w14:textId="77777777" w:rsidR="006F3441" w:rsidRPr="000D0C1E" w:rsidRDefault="006F3441" w:rsidP="006F3441">
      <w:pPr>
        <w:pStyle w:val="PL"/>
        <w:rPr>
          <w:ins w:id="7775" w:author="CR#5593r2" w:date="2025-12-16T20:49:00Z" w16du:dateUtc="2025-12-16T19:49:00Z"/>
          <w:color w:val="808080"/>
        </w:rPr>
      </w:pPr>
      <w:ins w:id="7776" w:author="CR#5593r2" w:date="2025-12-16T20:49:00Z" w16du:dateUtc="2025-12-16T19:49:00Z">
        <w:r w:rsidRPr="000D0C1E">
          <w:rPr>
            <w:color w:val="808080"/>
          </w:rPr>
          <w:t>-- TAG-CQI-TABLE-STOP</w:t>
        </w:r>
      </w:ins>
    </w:p>
    <w:p w14:paraId="2D0E3C0C" w14:textId="77777777" w:rsidR="006F3441" w:rsidRPr="000D0C1E" w:rsidRDefault="006F3441" w:rsidP="006F3441">
      <w:pPr>
        <w:pStyle w:val="PL"/>
        <w:rPr>
          <w:ins w:id="7777" w:author="CR#5593r2" w:date="2025-12-16T20:49:00Z" w16du:dateUtc="2025-12-16T19:49:00Z"/>
          <w:color w:val="808080"/>
        </w:rPr>
      </w:pPr>
      <w:ins w:id="7778" w:author="CR#5593r2" w:date="2025-12-16T20:49:00Z" w16du:dateUtc="2025-12-16T19:49:00Z">
        <w:r w:rsidRPr="000D0C1E">
          <w:rPr>
            <w:color w:val="808080"/>
          </w:rPr>
          <w:t>-- ASN1STOP</w:t>
        </w:r>
      </w:ins>
    </w:p>
    <w:p w14:paraId="794DCDFC" w14:textId="77777777" w:rsidR="00394471" w:rsidRPr="0036584A" w:rsidRDefault="00394471" w:rsidP="00394471"/>
    <w:p w14:paraId="38E432B6" w14:textId="77777777" w:rsidR="00394471" w:rsidRPr="0036584A" w:rsidRDefault="00394471" w:rsidP="00394471">
      <w:pPr>
        <w:pStyle w:val="Heading4"/>
      </w:pPr>
      <w:bookmarkStart w:id="7779" w:name="_Toc60777209"/>
      <w:bookmarkStart w:id="7780" w:name="_Toc193446149"/>
      <w:bookmarkStart w:id="7781" w:name="_Toc193451954"/>
      <w:bookmarkStart w:id="7782" w:name="_Toc193463224"/>
      <w:bookmarkStart w:id="7783" w:name="_Toc201295511"/>
      <w:bookmarkStart w:id="7784" w:name="_Toc210311793"/>
      <w:bookmarkStart w:id="7785" w:name="MCCQCTEMPBM_00000233"/>
      <w:r w:rsidRPr="0036584A">
        <w:t>–</w:t>
      </w:r>
      <w:r w:rsidRPr="0036584A">
        <w:tab/>
      </w:r>
      <w:r w:rsidRPr="0036584A">
        <w:rPr>
          <w:i/>
          <w:noProof/>
        </w:rPr>
        <w:t>CrossCarrierSchedulingConfig</w:t>
      </w:r>
      <w:bookmarkEnd w:id="7779"/>
      <w:bookmarkEnd w:id="7780"/>
      <w:bookmarkEnd w:id="7781"/>
      <w:bookmarkEnd w:id="7782"/>
      <w:bookmarkEnd w:id="7783"/>
      <w:bookmarkEnd w:id="7784"/>
    </w:p>
    <w:bookmarkEnd w:id="7785"/>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7786" w:name="_Toc60777210"/>
      <w:bookmarkStart w:id="7787" w:name="_Toc193446150"/>
      <w:bookmarkStart w:id="7788" w:name="_Toc193451955"/>
      <w:bookmarkStart w:id="7789" w:name="_Toc193463225"/>
      <w:bookmarkStart w:id="7790" w:name="_Toc201295512"/>
      <w:bookmarkStart w:id="7791" w:name="_Toc210311794"/>
      <w:bookmarkStart w:id="7792" w:name="MCCQCTEMPBM_00000234"/>
      <w:r w:rsidRPr="0036584A">
        <w:t>–</w:t>
      </w:r>
      <w:r w:rsidRPr="0036584A">
        <w:tab/>
      </w:r>
      <w:r w:rsidRPr="0036584A">
        <w:rPr>
          <w:i/>
        </w:rPr>
        <w:t>CSI-AperiodicTriggerStateList</w:t>
      </w:r>
      <w:bookmarkEnd w:id="7786"/>
      <w:bookmarkEnd w:id="7787"/>
      <w:bookmarkEnd w:id="7788"/>
      <w:bookmarkEnd w:id="7789"/>
      <w:bookmarkEnd w:id="7790"/>
      <w:bookmarkEnd w:id="7791"/>
    </w:p>
    <w:bookmarkEnd w:id="7792"/>
    <w:p w14:paraId="3DF9B22D" w14:textId="0FA31475"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w:t>
      </w:r>
      <w:ins w:id="7793" w:author="CR#5548r3" w:date="2025-12-11T17:51:00Z" w16du:dateUtc="2025-12-11T16:51:00Z">
        <w:r w:rsidR="005B7187" w:rsidRPr="00D45608">
          <w:t>CSI</w:t>
        </w:r>
      </w:ins>
      <w:del w:id="7794" w:author="CR#5548r3" w:date="2025-12-11T17:51:00Z" w16du:dateUtc="2025-12-11T16:51:00Z">
        <w:r w:rsidRPr="0036584A" w:rsidDel="005B7187">
          <w:delText>aperiodic</w:delText>
        </w:r>
      </w:del>
      <w:r w:rsidRPr="0036584A">
        <w:t xml:space="preserve"> trigger states</w:t>
      </w:r>
      <w:ins w:id="7795" w:author="CR#5548r3" w:date="2025-12-11T17:51:00Z" w16du:dateUtc="2025-12-11T16:51:00Z">
        <w:r w:rsidR="005B7187" w:rsidRPr="00D45608">
          <w:t xml:space="preserve"> for aperiodic and/or a mode-A UE-initiated CSI report</w:t>
        </w:r>
      </w:ins>
      <w:r w:rsidRPr="0036584A">
        <w:t xml:space="preserve">. Each codepoint of the DCI field "CSI request" is associated with one trigger state (see TS 38.321 [3], clause 6.1.3.13). </w:t>
      </w:r>
      <w:ins w:id="7796" w:author="CR#5548r3" w:date="2025-12-11T17:51:00Z" w16du:dateUtc="2025-12-11T16:51:00Z">
        <w:r w:rsidR="005B7187" w:rsidRPr="00D45608">
          <w:t xml:space="preserve">For the aperiodic CSI report, </w:t>
        </w:r>
      </w:ins>
      <w:del w:id="7797" w:author="CR#5548r3" w:date="2025-12-11T17:51:00Z" w16du:dateUtc="2025-12-11T16:51:00Z">
        <w:r w:rsidRPr="0036584A" w:rsidDel="005B7187">
          <w:delText>U</w:delText>
        </w:r>
      </w:del>
      <w:ins w:id="7798" w:author="CR#5548r3" w:date="2025-12-11T17:51:00Z" w16du:dateUtc="2025-12-11T16:51:00Z">
        <w:r w:rsidR="005B7187">
          <w:t>u</w:t>
        </w:r>
      </w:ins>
      <w:r w:rsidRPr="0036584A">
        <w:t xml:space="preserve">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ins w:id="7799" w:author="CR#5548r3" w:date="2025-12-11T17:51:00Z" w16du:dateUtc="2025-12-11T16:51:00Z">
        <w:r w:rsidR="005B7187" w:rsidRPr="00D45608">
          <w:t xml:space="preserve"> For the mode-A UE-initiated CSI report, upon reception of the value associated with a </w:t>
        </w:r>
        <w:r w:rsidR="005B7187">
          <w:t xml:space="preserve">CSI </w:t>
        </w:r>
        <w:r w:rsidR="005B7187" w:rsidRPr="00D45608">
          <w:t xml:space="preserve">trigger state </w:t>
        </w:r>
        <w:r w:rsidR="005B7187">
          <w:t>for</w:t>
        </w:r>
        <w:r w:rsidR="005B7187" w:rsidRPr="00D45608">
          <w:t xml:space="preserve"> the corresponding </w:t>
        </w:r>
        <w:r w:rsidR="005B7187" w:rsidRPr="00D45608">
          <w:rPr>
            <w:i/>
            <w:iCs/>
          </w:rPr>
          <w:t>CSI-ReportConfig</w:t>
        </w:r>
        <w:r w:rsidR="005B7187" w:rsidRPr="00D45608">
          <w:t>, the UE sends the CSI report as in TS 38.214 [19], clause 5.2.1.5.4.</w:t>
        </w:r>
      </w:ins>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7800"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7800"/>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404ACD29" w:rsidR="008B5422" w:rsidRPr="0036584A" w:rsidRDefault="008B5422" w:rsidP="0036584A">
      <w:pPr>
        <w:pStyle w:val="PL"/>
      </w:pPr>
      <w:r w:rsidRPr="0036584A">
        <w:t xml:space="preserve">    }</w:t>
      </w:r>
      <w:ins w:id="7801" w:author="CR#5499r3" w:date="2025-12-09T19:39:00Z" w16du:dateUtc="2025-12-09T18:39:00Z">
        <w:r w:rsidR="005A70FF">
          <w:t xml:space="preserve">                                                                                                               </w:t>
        </w:r>
        <w:r w:rsidR="005A70FF" w:rsidRPr="0036584A">
          <w:rPr>
            <w:color w:val="993366"/>
          </w:rPr>
          <w:t>OPTIONAL</w:t>
        </w:r>
      </w:ins>
      <w:r w:rsidR="00D30251" w:rsidRPr="0036584A">
        <w:t>,</w:t>
      </w:r>
      <w:ins w:id="7802" w:author="CR#5499r3" w:date="2025-12-09T19:39:00Z" w16du:dateUtc="2025-12-09T18:39:00Z">
        <w:r w:rsidR="005A70FF" w:rsidRPr="005A70FF">
          <w:t xml:space="preserve">  -- Need R</w:t>
        </w:r>
      </w:ins>
    </w:p>
    <w:p w14:paraId="685AC020" w14:textId="77777777" w:rsidR="005B7187" w:rsidRDefault="008E223D" w:rsidP="005B7187">
      <w:pPr>
        <w:pStyle w:val="PL"/>
        <w:rPr>
          <w:ins w:id="7803" w:author="CR#5548r3" w:date="2025-12-11T17:52:00Z" w16du:dateUtc="2025-12-11T16:52:00Z"/>
        </w:rPr>
      </w:pPr>
      <w:r w:rsidRPr="0036584A">
        <w:t xml:space="preserve">    resourcesForChannelCJTC-r19     </w:t>
      </w:r>
      <w:r w:rsidRPr="0036584A">
        <w:rPr>
          <w:color w:val="993366"/>
        </w:rPr>
        <w:t>SEQUENCE</w:t>
      </w:r>
      <w:r w:rsidRPr="0036584A">
        <w:t xml:space="preserve"> {</w:t>
      </w:r>
    </w:p>
    <w:p w14:paraId="1AFBCC57" w14:textId="3135646F" w:rsidR="005B7187" w:rsidRPr="00D45608" w:rsidRDefault="005B7187" w:rsidP="005B7187">
      <w:pPr>
        <w:pStyle w:val="PL"/>
        <w:rPr>
          <w:ins w:id="7804" w:author="CR#5548r3" w:date="2025-12-11T17:52:00Z" w16du:dateUtc="2025-12-11T16:52:00Z"/>
          <w:lang w:val="en-US"/>
        </w:rPr>
      </w:pPr>
      <w:ins w:id="7805" w:author="CR#5548r3" w:date="2025-12-11T17:52:00Z" w16du:dateUtc="2025-12-11T16:52:00Z">
        <w:r w:rsidRPr="00D45608">
          <w:rPr>
            <w:lang w:val="en-US"/>
          </w:rPr>
          <w:t xml:space="preserve">        nzp-CSI-RS2-r19                     </w:t>
        </w:r>
        <w:r w:rsidRPr="00D45608">
          <w:rPr>
            <w:color w:val="993366"/>
            <w:lang w:val="en-US"/>
          </w:rPr>
          <w:t>SEQUENCE</w:t>
        </w:r>
        <w:r w:rsidRPr="00D45608">
          <w:rPr>
            <w:lang w:val="en-US"/>
          </w:rPr>
          <w:t xml:space="preserve"> {</w:t>
        </w:r>
      </w:ins>
    </w:p>
    <w:p w14:paraId="48DAE5F8" w14:textId="77777777" w:rsidR="005B7187" w:rsidRPr="00D45608" w:rsidRDefault="005B7187" w:rsidP="005B7187">
      <w:pPr>
        <w:pStyle w:val="PL"/>
        <w:rPr>
          <w:ins w:id="7806" w:author="CR#5548r3" w:date="2025-12-11T17:52:00Z" w16du:dateUtc="2025-12-11T16:52:00Z"/>
          <w:lang w:val="en-US"/>
        </w:rPr>
      </w:pPr>
      <w:ins w:id="7807" w:author="CR#5548r3" w:date="2025-12-11T17:52:00Z" w16du:dateUtc="2025-12-11T16:52:00Z">
        <w:r w:rsidRPr="00D45608">
          <w:rPr>
            <w:lang w:val="en-US"/>
          </w:rPr>
          <w:t xml:space="preserve">            resourceSet2CJTC-r19                </w:t>
        </w:r>
        <w:r w:rsidRPr="00D45608">
          <w:rPr>
            <w:color w:val="993366"/>
            <w:lang w:val="en-US"/>
          </w:rPr>
          <w:t>INTEGER</w:t>
        </w:r>
        <w:r w:rsidRPr="00D45608">
          <w:rPr>
            <w:lang w:val="en-US"/>
          </w:rPr>
          <w:t xml:space="preserve"> (1..maxNrofNZP-CSI-RS-ResourceSetsPerConfig),</w:t>
        </w:r>
      </w:ins>
    </w:p>
    <w:p w14:paraId="10B5360F" w14:textId="77777777" w:rsidR="005B7187" w:rsidRPr="00D45608" w:rsidRDefault="005B7187" w:rsidP="005B7187">
      <w:pPr>
        <w:pStyle w:val="PL"/>
        <w:rPr>
          <w:ins w:id="7808" w:author="CR#5548r3" w:date="2025-12-11T17:52:00Z" w16du:dateUtc="2025-12-11T16:52:00Z"/>
          <w:lang w:val="en-US"/>
        </w:rPr>
      </w:pPr>
      <w:ins w:id="7809" w:author="CR#5548r3" w:date="2025-12-11T17:52:00Z" w16du:dateUtc="2025-12-11T16:52:00Z">
        <w:r w:rsidRPr="00D45608">
          <w:rPr>
            <w:lang w:val="en-US"/>
          </w:rPr>
          <w:t xml:space="preserve">            qcl-info2CJTC-r19                   </w:t>
        </w:r>
        <w:r w:rsidRPr="00D45608">
          <w:rPr>
            <w:color w:val="993366"/>
            <w:lang w:val="en-US"/>
          </w:rPr>
          <w:t>SEQUENCE</w:t>
        </w:r>
        <w:r w:rsidRPr="00D45608">
          <w:rPr>
            <w:lang w:val="en-US"/>
          </w:rPr>
          <w:t xml:space="preserve"> (</w:t>
        </w:r>
        <w:r w:rsidRPr="00D45608">
          <w:rPr>
            <w:color w:val="993366"/>
            <w:lang w:val="en-US"/>
          </w:rPr>
          <w:t>SIZE</w:t>
        </w:r>
        <w:r w:rsidRPr="00D45608">
          <w:rPr>
            <w:lang w:val="en-US"/>
          </w:rPr>
          <w:t>(1..maxNrofAP-CSI-RS-ResourcesPerSet))</w:t>
        </w:r>
        <w:r w:rsidRPr="00D45608">
          <w:rPr>
            <w:color w:val="993366"/>
            <w:lang w:val="en-US"/>
          </w:rPr>
          <w:t xml:space="preserve"> OF</w:t>
        </w:r>
        <w:r w:rsidRPr="00D45608">
          <w:rPr>
            <w:lang w:val="en-US"/>
          </w:rPr>
          <w:t xml:space="preserve"> TCI-StateId</w:t>
        </w:r>
      </w:ins>
    </w:p>
    <w:p w14:paraId="12E7A48F" w14:textId="51432838" w:rsidR="005B7187" w:rsidRPr="00D45608" w:rsidRDefault="005B7187" w:rsidP="005B7187">
      <w:pPr>
        <w:pStyle w:val="PL"/>
        <w:rPr>
          <w:ins w:id="7810" w:author="CR#5548r3" w:date="2025-12-11T17:52:00Z" w16du:dateUtc="2025-12-11T16:52:00Z"/>
          <w:color w:val="808080"/>
          <w:lang w:val="en-US"/>
        </w:rPr>
      </w:pPr>
      <w:ins w:id="7811" w:author="CR#5548r3" w:date="2025-12-11T17:52:00Z" w16du:dateUtc="2025-12-11T16:52:00Z">
        <w:r w:rsidRPr="00D45608">
          <w:rPr>
            <w:lang w:val="en-US"/>
          </w:rPr>
          <w:t xml:space="preserve">                                                                                                  </w:t>
        </w:r>
      </w:ins>
      <w:ins w:id="7812" w:author="CR#5548r3" w:date="2025-12-11T17:53:00Z" w16du:dateUtc="2025-12-11T16:53:00Z">
        <w:r>
          <w:rPr>
            <w:lang w:val="en-US"/>
          </w:rPr>
          <w:t xml:space="preserve">        </w:t>
        </w:r>
      </w:ins>
      <w:ins w:id="7813" w:author="CR#5548r3" w:date="2025-12-11T17:52:00Z" w16du:dateUtc="2025-12-11T16:52:00Z">
        <w:r w:rsidRPr="00D45608">
          <w:rPr>
            <w:color w:val="993366"/>
            <w:lang w:val="en-US"/>
          </w:rPr>
          <w:t>OPTIONAL</w:t>
        </w:r>
        <w:r w:rsidRPr="00D45608">
          <w:rPr>
            <w:lang w:val="en-US"/>
          </w:rPr>
          <w:t xml:space="preserve">   </w:t>
        </w:r>
        <w:r w:rsidRPr="00D45608">
          <w:rPr>
            <w:color w:val="808080"/>
            <w:lang w:val="en-US"/>
          </w:rPr>
          <w:t>-- Need R</w:t>
        </w:r>
      </w:ins>
    </w:p>
    <w:p w14:paraId="5BA0C3E2" w14:textId="77777777" w:rsidR="005B7187" w:rsidRPr="00D45608" w:rsidRDefault="005B7187" w:rsidP="005B7187">
      <w:pPr>
        <w:pStyle w:val="PL"/>
        <w:rPr>
          <w:ins w:id="7814" w:author="CR#5548r3" w:date="2025-12-11T17:52:00Z" w16du:dateUtc="2025-12-11T16:52:00Z"/>
          <w:lang w:val="en-US"/>
        </w:rPr>
      </w:pPr>
      <w:ins w:id="7815" w:author="CR#5548r3" w:date="2025-12-11T17:52:00Z" w16du:dateUtc="2025-12-11T16:52:00Z">
        <w:r w:rsidRPr="00D45608">
          <w:rPr>
            <w:lang w:val="en-US"/>
          </w:rPr>
          <w:t xml:space="preserve">        },</w:t>
        </w:r>
      </w:ins>
    </w:p>
    <w:p w14:paraId="4187AF4F" w14:textId="77777777" w:rsidR="005B7187" w:rsidRPr="00D45608" w:rsidRDefault="005B7187" w:rsidP="005B7187">
      <w:pPr>
        <w:pStyle w:val="PL"/>
        <w:rPr>
          <w:ins w:id="7816" w:author="CR#5548r3" w:date="2025-12-11T17:52:00Z" w16du:dateUtc="2025-12-11T16:52:00Z"/>
          <w:lang w:val="en-US"/>
        </w:rPr>
      </w:pPr>
      <w:ins w:id="7817" w:author="CR#5548r3" w:date="2025-12-11T17:52:00Z" w16du:dateUtc="2025-12-11T16:52:00Z">
        <w:r w:rsidRPr="00D45608">
          <w:rPr>
            <w:lang w:val="en-US"/>
          </w:rPr>
          <w:t xml:space="preserve">        nzp-CSI-RS3-r19                     </w:t>
        </w:r>
        <w:r w:rsidRPr="00D45608">
          <w:rPr>
            <w:color w:val="993366"/>
            <w:lang w:val="en-US"/>
          </w:rPr>
          <w:t>SEQUENCE</w:t>
        </w:r>
        <w:r w:rsidRPr="00D45608">
          <w:rPr>
            <w:lang w:val="en-US"/>
          </w:rPr>
          <w:t xml:space="preserve"> {</w:t>
        </w:r>
      </w:ins>
    </w:p>
    <w:p w14:paraId="0D5D4D5B" w14:textId="77777777" w:rsidR="005B7187" w:rsidRPr="00D45608" w:rsidRDefault="005B7187" w:rsidP="005B7187">
      <w:pPr>
        <w:pStyle w:val="PL"/>
        <w:rPr>
          <w:ins w:id="7818" w:author="CR#5548r3" w:date="2025-12-11T17:52:00Z" w16du:dateUtc="2025-12-11T16:52:00Z"/>
          <w:lang w:val="en-US"/>
        </w:rPr>
      </w:pPr>
      <w:ins w:id="7819" w:author="CR#5548r3" w:date="2025-12-11T17:52:00Z" w16du:dateUtc="2025-12-11T16:52:00Z">
        <w:r w:rsidRPr="00D45608">
          <w:rPr>
            <w:lang w:val="en-US"/>
          </w:rPr>
          <w:t xml:space="preserve">            resourceSet3CJTC-r19                </w:t>
        </w:r>
        <w:r w:rsidRPr="00D45608">
          <w:rPr>
            <w:color w:val="993366"/>
            <w:lang w:val="en-US"/>
          </w:rPr>
          <w:t>INTEGER</w:t>
        </w:r>
        <w:r w:rsidRPr="00D45608">
          <w:rPr>
            <w:lang w:val="en-US"/>
          </w:rPr>
          <w:t xml:space="preserve"> (1..maxNrofNZP-CSI-RS-ResourceSetsPerConfig),</w:t>
        </w:r>
      </w:ins>
    </w:p>
    <w:p w14:paraId="4F6D65DD" w14:textId="77777777" w:rsidR="005B7187" w:rsidRPr="00D45608" w:rsidRDefault="005B7187" w:rsidP="005B7187">
      <w:pPr>
        <w:pStyle w:val="PL"/>
        <w:rPr>
          <w:ins w:id="7820" w:author="CR#5548r3" w:date="2025-12-11T17:52:00Z" w16du:dateUtc="2025-12-11T16:52:00Z"/>
          <w:lang w:val="en-US"/>
        </w:rPr>
      </w:pPr>
      <w:ins w:id="7821" w:author="CR#5548r3" w:date="2025-12-11T17:52:00Z" w16du:dateUtc="2025-12-11T16:52:00Z">
        <w:r w:rsidRPr="00D45608">
          <w:rPr>
            <w:lang w:val="en-US"/>
          </w:rPr>
          <w:t xml:space="preserve">            qcl-info3CJTC-r19                   </w:t>
        </w:r>
        <w:r w:rsidRPr="00D45608">
          <w:rPr>
            <w:color w:val="993366"/>
            <w:lang w:val="en-US"/>
          </w:rPr>
          <w:t>SEQUENCE</w:t>
        </w:r>
        <w:r w:rsidRPr="00D45608">
          <w:rPr>
            <w:lang w:val="en-US"/>
          </w:rPr>
          <w:t xml:space="preserve"> (</w:t>
        </w:r>
        <w:r w:rsidRPr="00D45608">
          <w:rPr>
            <w:color w:val="993366"/>
            <w:lang w:val="en-US"/>
          </w:rPr>
          <w:t>SIZE</w:t>
        </w:r>
        <w:r w:rsidRPr="00D45608">
          <w:rPr>
            <w:lang w:val="en-US"/>
          </w:rPr>
          <w:t>(1..maxNrofAP-CSI-RS-ResourcesPerSet))</w:t>
        </w:r>
        <w:r w:rsidRPr="00D45608">
          <w:rPr>
            <w:color w:val="993366"/>
            <w:lang w:val="en-US"/>
          </w:rPr>
          <w:t xml:space="preserve"> OF</w:t>
        </w:r>
        <w:r w:rsidRPr="00D45608">
          <w:rPr>
            <w:lang w:val="en-US"/>
          </w:rPr>
          <w:t xml:space="preserve"> TCI-StateId</w:t>
        </w:r>
      </w:ins>
    </w:p>
    <w:p w14:paraId="32E9A5E7" w14:textId="45AB9CC2" w:rsidR="005B7187" w:rsidRPr="00D45608" w:rsidRDefault="005B7187" w:rsidP="005B7187">
      <w:pPr>
        <w:pStyle w:val="PL"/>
        <w:rPr>
          <w:ins w:id="7822" w:author="CR#5548r3" w:date="2025-12-11T17:52:00Z" w16du:dateUtc="2025-12-11T16:52:00Z"/>
          <w:color w:val="808080"/>
          <w:lang w:val="en-US"/>
        </w:rPr>
      </w:pPr>
      <w:ins w:id="7823" w:author="CR#5548r3" w:date="2025-12-11T17:52:00Z" w16du:dateUtc="2025-12-11T16:52:00Z">
        <w:r w:rsidRPr="00D45608">
          <w:rPr>
            <w:lang w:val="en-US"/>
          </w:rPr>
          <w:t xml:space="preserve">                                                                                                  </w:t>
        </w:r>
      </w:ins>
      <w:ins w:id="7824" w:author="CR#5548r3" w:date="2025-12-11T17:53:00Z" w16du:dateUtc="2025-12-11T16:53:00Z">
        <w:r>
          <w:rPr>
            <w:lang w:val="en-US"/>
          </w:rPr>
          <w:t xml:space="preserve">        </w:t>
        </w:r>
      </w:ins>
      <w:ins w:id="7825" w:author="CR#5548r3" w:date="2025-12-11T17:52:00Z" w16du:dateUtc="2025-12-11T16:52:00Z">
        <w:r w:rsidRPr="00D45608">
          <w:rPr>
            <w:color w:val="993366"/>
            <w:lang w:val="en-US"/>
          </w:rPr>
          <w:t>OPTIONAL</w:t>
        </w:r>
        <w:r w:rsidRPr="00D45608">
          <w:rPr>
            <w:lang w:val="en-US"/>
          </w:rPr>
          <w:t xml:space="preserve">   </w:t>
        </w:r>
        <w:r w:rsidRPr="00D45608">
          <w:rPr>
            <w:color w:val="808080"/>
            <w:lang w:val="en-US"/>
          </w:rPr>
          <w:t>-- Need R</w:t>
        </w:r>
      </w:ins>
    </w:p>
    <w:p w14:paraId="488E67DC" w14:textId="2C8BECD6" w:rsidR="005B7187" w:rsidRPr="00D45608" w:rsidRDefault="005B7187" w:rsidP="005B7187">
      <w:pPr>
        <w:pStyle w:val="PL"/>
        <w:rPr>
          <w:ins w:id="7826" w:author="CR#5548r3" w:date="2025-12-11T17:52:00Z" w16du:dateUtc="2025-12-11T16:52:00Z"/>
          <w:lang w:val="en-US"/>
        </w:rPr>
      </w:pPr>
      <w:ins w:id="7827" w:author="CR#5548r3" w:date="2025-12-11T17:52:00Z" w16du:dateUtc="2025-12-11T16:52:00Z">
        <w:r w:rsidRPr="00D45608">
          <w:rPr>
            <w:lang w:val="en-US"/>
          </w:rPr>
          <w:t xml:space="preserve">        },                                                                                        </w:t>
        </w:r>
      </w:ins>
      <w:ins w:id="7828" w:author="CR#5548r3" w:date="2025-12-11T17:53:00Z" w16du:dateUtc="2025-12-11T16:53:00Z">
        <w:r>
          <w:rPr>
            <w:lang w:val="en-US"/>
          </w:rPr>
          <w:t xml:space="preserve">        </w:t>
        </w:r>
      </w:ins>
      <w:ins w:id="7829" w:author="CR#5548r3" w:date="2025-12-11T17:52:00Z" w16du:dateUtc="2025-12-11T16:52:00Z">
        <w:r w:rsidRPr="00D45608">
          <w:rPr>
            <w:color w:val="993366"/>
            <w:lang w:val="en-US"/>
          </w:rPr>
          <w:t>OPTIONAL</w:t>
        </w:r>
        <w:r w:rsidRPr="00D45608">
          <w:rPr>
            <w:lang w:val="en-US"/>
          </w:rPr>
          <w:t xml:space="preserve"> </w:t>
        </w:r>
      </w:ins>
      <w:ins w:id="7830" w:author="CR#5548r3" w:date="2025-12-11T17:53:00Z" w16du:dateUtc="2025-12-11T16:53:00Z">
        <w:r>
          <w:rPr>
            <w:lang w:val="en-US"/>
          </w:rPr>
          <w:t xml:space="preserve"> </w:t>
        </w:r>
      </w:ins>
      <w:ins w:id="7831" w:author="CR#5548r3" w:date="2025-12-11T17:52:00Z" w16du:dateUtc="2025-12-11T16:52:00Z">
        <w:r w:rsidRPr="00D45608">
          <w:rPr>
            <w:lang w:val="en-US"/>
          </w:rPr>
          <w:t xml:space="preserve"> </w:t>
        </w:r>
        <w:r w:rsidRPr="00D45608">
          <w:rPr>
            <w:color w:val="808080"/>
            <w:lang w:val="en-US"/>
          </w:rPr>
          <w:t>-- Need R</w:t>
        </w:r>
      </w:ins>
    </w:p>
    <w:p w14:paraId="1A332DB4" w14:textId="77777777" w:rsidR="005B7187" w:rsidRPr="00D45608" w:rsidRDefault="005B7187" w:rsidP="005B7187">
      <w:pPr>
        <w:pStyle w:val="PL"/>
        <w:rPr>
          <w:ins w:id="7832" w:author="CR#5548r3" w:date="2025-12-11T17:52:00Z" w16du:dateUtc="2025-12-11T16:52:00Z"/>
          <w:lang w:val="en-US"/>
        </w:rPr>
      </w:pPr>
      <w:ins w:id="7833" w:author="CR#5548r3" w:date="2025-12-11T17:52:00Z" w16du:dateUtc="2025-12-11T16:52:00Z">
        <w:r w:rsidRPr="00D45608">
          <w:rPr>
            <w:lang w:val="en-US"/>
          </w:rPr>
          <w:t xml:space="preserve">        nzp-CSI-RS4-r19                     </w:t>
        </w:r>
        <w:r w:rsidRPr="00D45608">
          <w:rPr>
            <w:color w:val="993366"/>
            <w:lang w:val="en-US"/>
          </w:rPr>
          <w:t>SEQUENCE</w:t>
        </w:r>
        <w:r w:rsidRPr="00D45608">
          <w:rPr>
            <w:lang w:val="en-US"/>
          </w:rPr>
          <w:t xml:space="preserve"> {</w:t>
        </w:r>
      </w:ins>
    </w:p>
    <w:p w14:paraId="386D1082" w14:textId="77777777" w:rsidR="005B7187" w:rsidRPr="00D45608" w:rsidRDefault="005B7187" w:rsidP="005B7187">
      <w:pPr>
        <w:pStyle w:val="PL"/>
        <w:rPr>
          <w:ins w:id="7834" w:author="CR#5548r3" w:date="2025-12-11T17:52:00Z" w16du:dateUtc="2025-12-11T16:52:00Z"/>
          <w:lang w:val="en-US"/>
        </w:rPr>
      </w:pPr>
      <w:ins w:id="7835" w:author="CR#5548r3" w:date="2025-12-11T17:52:00Z" w16du:dateUtc="2025-12-11T16:52:00Z">
        <w:r w:rsidRPr="00D45608">
          <w:rPr>
            <w:lang w:val="en-US"/>
          </w:rPr>
          <w:t xml:space="preserve">            resourceSet4CJTC-r19                </w:t>
        </w:r>
        <w:r w:rsidRPr="00D45608">
          <w:rPr>
            <w:color w:val="993366"/>
            <w:lang w:val="en-US"/>
          </w:rPr>
          <w:t>INTEGER</w:t>
        </w:r>
        <w:r w:rsidRPr="00D45608">
          <w:rPr>
            <w:lang w:val="en-US"/>
          </w:rPr>
          <w:t xml:space="preserve"> (1..maxNrofNZP-CSI-RS-ResourceSetsPerConfig),</w:t>
        </w:r>
      </w:ins>
    </w:p>
    <w:p w14:paraId="4B1F14F5" w14:textId="77777777" w:rsidR="005B7187" w:rsidRPr="00D45608" w:rsidRDefault="005B7187" w:rsidP="005B7187">
      <w:pPr>
        <w:pStyle w:val="PL"/>
        <w:rPr>
          <w:ins w:id="7836" w:author="CR#5548r3" w:date="2025-12-11T17:52:00Z" w16du:dateUtc="2025-12-11T16:52:00Z"/>
          <w:lang w:val="en-US"/>
        </w:rPr>
      </w:pPr>
      <w:ins w:id="7837" w:author="CR#5548r3" w:date="2025-12-11T17:52:00Z" w16du:dateUtc="2025-12-11T16:52:00Z">
        <w:r w:rsidRPr="00D45608">
          <w:rPr>
            <w:lang w:val="en-US"/>
          </w:rPr>
          <w:t xml:space="preserve">            qcl-info4CJTC-r19                   </w:t>
        </w:r>
        <w:r w:rsidRPr="00D45608">
          <w:rPr>
            <w:color w:val="993366"/>
            <w:lang w:val="en-US"/>
          </w:rPr>
          <w:t>SEQUENCE</w:t>
        </w:r>
        <w:r w:rsidRPr="00D45608">
          <w:rPr>
            <w:lang w:val="en-US"/>
          </w:rPr>
          <w:t xml:space="preserve"> (</w:t>
        </w:r>
        <w:r w:rsidRPr="00D45608">
          <w:rPr>
            <w:color w:val="993366"/>
            <w:lang w:val="en-US"/>
          </w:rPr>
          <w:t>SIZE</w:t>
        </w:r>
        <w:r w:rsidRPr="00D45608">
          <w:rPr>
            <w:lang w:val="en-US"/>
          </w:rPr>
          <w:t>(1..maxNrofAP-CSI-RS-ResourcesPerSet))</w:t>
        </w:r>
        <w:r w:rsidRPr="00D45608">
          <w:rPr>
            <w:color w:val="993366"/>
            <w:lang w:val="en-US"/>
          </w:rPr>
          <w:t xml:space="preserve"> OF</w:t>
        </w:r>
        <w:r w:rsidRPr="00D45608">
          <w:rPr>
            <w:lang w:val="en-US"/>
          </w:rPr>
          <w:t xml:space="preserve"> TCI-StateId</w:t>
        </w:r>
      </w:ins>
    </w:p>
    <w:p w14:paraId="0273CAA8" w14:textId="37999616" w:rsidR="005B7187" w:rsidRPr="00D45608" w:rsidRDefault="005B7187" w:rsidP="005B7187">
      <w:pPr>
        <w:pStyle w:val="PL"/>
        <w:rPr>
          <w:ins w:id="7838" w:author="CR#5548r3" w:date="2025-12-11T17:52:00Z" w16du:dateUtc="2025-12-11T16:52:00Z"/>
          <w:color w:val="808080"/>
          <w:lang w:val="en-US"/>
        </w:rPr>
      </w:pPr>
      <w:ins w:id="7839" w:author="CR#5548r3" w:date="2025-12-11T17:52:00Z" w16du:dateUtc="2025-12-11T16:52:00Z">
        <w:r w:rsidRPr="00D45608">
          <w:rPr>
            <w:lang w:val="en-US"/>
          </w:rPr>
          <w:t xml:space="preserve">                                                                                                  </w:t>
        </w:r>
      </w:ins>
      <w:ins w:id="7840" w:author="CR#5548r3" w:date="2025-12-11T17:53:00Z" w16du:dateUtc="2025-12-11T16:53:00Z">
        <w:r>
          <w:rPr>
            <w:lang w:val="en-US"/>
          </w:rPr>
          <w:t xml:space="preserve">        </w:t>
        </w:r>
      </w:ins>
      <w:ins w:id="7841" w:author="CR#5548r3" w:date="2025-12-11T17:52:00Z" w16du:dateUtc="2025-12-11T16:52:00Z">
        <w:r w:rsidRPr="00D45608">
          <w:rPr>
            <w:color w:val="993366"/>
            <w:lang w:val="en-US"/>
          </w:rPr>
          <w:t>OPTIONAL</w:t>
        </w:r>
        <w:r w:rsidRPr="00D45608">
          <w:rPr>
            <w:lang w:val="en-US"/>
          </w:rPr>
          <w:t xml:space="preserve">   </w:t>
        </w:r>
        <w:r w:rsidRPr="00D45608">
          <w:rPr>
            <w:color w:val="808080"/>
            <w:lang w:val="en-US"/>
          </w:rPr>
          <w:t>-- Need R</w:t>
        </w:r>
      </w:ins>
    </w:p>
    <w:p w14:paraId="1975F272" w14:textId="4E9FF8BB" w:rsidR="008E223D" w:rsidRPr="005B7187" w:rsidRDefault="005B7187" w:rsidP="0036584A">
      <w:pPr>
        <w:pStyle w:val="PL"/>
        <w:rPr>
          <w:lang w:val="en-US"/>
          <w:rPrChange w:id="7842" w:author="CR#5548r3" w:date="2025-12-11T17:53:00Z" w16du:dateUtc="2025-12-11T16:53:00Z">
            <w:rPr/>
          </w:rPrChange>
        </w:rPr>
      </w:pPr>
      <w:ins w:id="7843" w:author="CR#5548r3" w:date="2025-12-11T17:52:00Z" w16du:dateUtc="2025-12-11T16:52:00Z">
        <w:r w:rsidRPr="00D45608">
          <w:rPr>
            <w:lang w:val="en-US"/>
          </w:rPr>
          <w:t xml:space="preserve">        }                                                                                        </w:t>
        </w:r>
        <w:r>
          <w:rPr>
            <w:lang w:val="en-US"/>
          </w:rPr>
          <w:t xml:space="preserve"> </w:t>
        </w:r>
      </w:ins>
      <w:ins w:id="7844" w:author="CR#5548r3" w:date="2025-12-11T17:53:00Z" w16du:dateUtc="2025-12-11T16:53:00Z">
        <w:r>
          <w:rPr>
            <w:lang w:val="en-US"/>
          </w:rPr>
          <w:t xml:space="preserve">        </w:t>
        </w:r>
      </w:ins>
      <w:ins w:id="7845" w:author="CR#5548r3" w:date="2025-12-11T17:52:00Z" w16du:dateUtc="2025-12-11T16:52:00Z">
        <w:r w:rsidRPr="00D45608">
          <w:rPr>
            <w:color w:val="993366"/>
            <w:lang w:val="en-US"/>
          </w:rPr>
          <w:t>OPTIONAL</w:t>
        </w:r>
        <w:r w:rsidRPr="00D45608">
          <w:rPr>
            <w:lang w:val="en-US"/>
          </w:rPr>
          <w:t xml:space="preserve"> </w:t>
        </w:r>
      </w:ins>
      <w:ins w:id="7846" w:author="CR#5548r3" w:date="2025-12-11T17:53:00Z" w16du:dateUtc="2025-12-11T16:53:00Z">
        <w:r>
          <w:rPr>
            <w:lang w:val="en-US"/>
          </w:rPr>
          <w:t xml:space="preserve"> </w:t>
        </w:r>
      </w:ins>
      <w:ins w:id="7847" w:author="CR#5548r3" w:date="2025-12-11T17:52:00Z" w16du:dateUtc="2025-12-11T16:52:00Z">
        <w:r w:rsidRPr="00D45608">
          <w:rPr>
            <w:lang w:val="en-US"/>
          </w:rPr>
          <w:t xml:space="preserve"> </w:t>
        </w:r>
        <w:r w:rsidRPr="00D45608">
          <w:rPr>
            <w:color w:val="808080"/>
            <w:lang w:val="en-US"/>
          </w:rPr>
          <w:t>-- Need R</w:t>
        </w:r>
      </w:ins>
    </w:p>
    <w:p w14:paraId="5CE2B79C" w14:textId="1C161137" w:rsidR="008E223D" w:rsidRPr="0036584A" w:rsidDel="005B7187" w:rsidRDefault="008E223D" w:rsidP="0036584A">
      <w:pPr>
        <w:pStyle w:val="PL"/>
        <w:rPr>
          <w:del w:id="7848" w:author="CR#5548r3" w:date="2025-12-11T17:54:00Z" w16du:dateUtc="2025-12-11T16:54:00Z"/>
        </w:rPr>
      </w:pPr>
      <w:del w:id="7849" w:author="CR#5548r3" w:date="2025-12-11T17:54:00Z" w16du:dateUtc="2025-12-11T16:54:00Z">
        <w:r w:rsidRPr="0036584A" w:rsidDel="005B7187">
          <w:delText xml:space="preserve">            resourceSet2CJTC-r19        </w:delText>
        </w:r>
        <w:r w:rsidRPr="0036584A" w:rsidDel="005B7187">
          <w:rPr>
            <w:color w:val="993366"/>
          </w:rPr>
          <w:delText>INTEGER</w:delText>
        </w:r>
        <w:r w:rsidRPr="0036584A" w:rsidDel="005B7187">
          <w:delText xml:space="preserve"> (1..maxNrofNZP-CSI-RS-ResourceSetsPerConfig),</w:delText>
        </w:r>
      </w:del>
    </w:p>
    <w:p w14:paraId="00AABE5B" w14:textId="6BC55361" w:rsidR="008E223D" w:rsidRPr="0036584A" w:rsidDel="005B7187" w:rsidRDefault="008E223D" w:rsidP="0036584A">
      <w:pPr>
        <w:pStyle w:val="PL"/>
        <w:rPr>
          <w:del w:id="7850" w:author="CR#5548r3" w:date="2025-12-11T17:54:00Z" w16du:dateUtc="2025-12-11T16:54:00Z"/>
          <w:color w:val="808080"/>
        </w:rPr>
      </w:pPr>
      <w:del w:id="7851" w:author="CR#5548r3" w:date="2025-12-11T17:54:00Z" w16du:dateUtc="2025-12-11T16:54:00Z">
        <w:r w:rsidRPr="0036584A" w:rsidDel="005B7187">
          <w:delText xml:space="preserve">            resourceSet3CJTC-r19        </w:delText>
        </w:r>
        <w:r w:rsidRPr="0036584A" w:rsidDel="005B7187">
          <w:rPr>
            <w:color w:val="993366"/>
          </w:rPr>
          <w:delText>INTEGER</w:delText>
        </w:r>
        <w:r w:rsidRPr="0036584A" w:rsidDel="005B7187">
          <w:delText xml:space="preserve"> (1..maxNrofNZP-CSI-RS-ResourceSetsPerConfig)              </w:delText>
        </w:r>
        <w:r w:rsidRPr="0036584A" w:rsidDel="005B7187">
          <w:rPr>
            <w:color w:val="993366"/>
          </w:rPr>
          <w:delText>OPTIONAL</w:delText>
        </w:r>
        <w:r w:rsidRPr="0036584A" w:rsidDel="005B7187">
          <w:delText xml:space="preserve">,  </w:delText>
        </w:r>
        <w:r w:rsidRPr="0036584A" w:rsidDel="005B7187">
          <w:rPr>
            <w:color w:val="808080"/>
          </w:rPr>
          <w:delText>-- Need R</w:delText>
        </w:r>
      </w:del>
    </w:p>
    <w:p w14:paraId="31556501" w14:textId="5A6779A5" w:rsidR="008E223D" w:rsidRPr="0036584A" w:rsidDel="005B7187" w:rsidRDefault="008E223D" w:rsidP="0036584A">
      <w:pPr>
        <w:pStyle w:val="PL"/>
        <w:rPr>
          <w:del w:id="7852" w:author="CR#5548r3" w:date="2025-12-11T17:54:00Z" w16du:dateUtc="2025-12-11T16:54:00Z"/>
          <w:color w:val="808080"/>
        </w:rPr>
      </w:pPr>
      <w:del w:id="7853" w:author="CR#5548r3" w:date="2025-12-11T17:54:00Z" w16du:dateUtc="2025-12-11T16:54:00Z">
        <w:r w:rsidRPr="0036584A" w:rsidDel="005B7187">
          <w:delText xml:space="preserve">            resourceSet4CJTC-r19        </w:delText>
        </w:r>
        <w:r w:rsidRPr="0036584A" w:rsidDel="005B7187">
          <w:rPr>
            <w:color w:val="993366"/>
          </w:rPr>
          <w:delText>INTEGER</w:delText>
        </w:r>
        <w:r w:rsidRPr="0036584A" w:rsidDel="005B7187">
          <w:delText xml:space="preserve"> (1..maxNrofNZP-CSI-RS-ResourceSetsPerConfig)              </w:delText>
        </w:r>
        <w:r w:rsidRPr="0036584A" w:rsidDel="005B7187">
          <w:rPr>
            <w:color w:val="993366"/>
          </w:rPr>
          <w:delText>OPTIONAL</w:delText>
        </w:r>
        <w:r w:rsidR="00602AAC" w:rsidRPr="0036584A" w:rsidDel="005B7187">
          <w:delText xml:space="preserve"> </w:delText>
        </w:r>
        <w:r w:rsidRPr="0036584A" w:rsidDel="005B7187">
          <w:delText xml:space="preserve">  </w:delText>
        </w:r>
        <w:r w:rsidRPr="0036584A" w:rsidDel="005B7187">
          <w:rPr>
            <w:color w:val="808080"/>
          </w:rPr>
          <w:delText>-- Need R</w:delText>
        </w:r>
      </w:del>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7DE153C7"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ins w:id="7854" w:author="CR#5548r3" w:date="2025-12-11T17:54:00Z" w16du:dateUtc="2025-12-11T16:54:00Z">
        <w:r w:rsidR="005B7187">
          <w:t xml:space="preserve"> </w:t>
        </w:r>
      </w:ins>
      <w:r w:rsidRPr="0036584A">
        <w:t xml:space="preserve"> </w:t>
      </w:r>
      <w:r w:rsidRPr="0036584A">
        <w:rPr>
          <w:color w:val="808080"/>
        </w:rPr>
        <w:t>-- Need R</w:t>
      </w:r>
    </w:p>
    <w:p w14:paraId="16DF2B33" w14:textId="1E0E6AAD"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ins w:id="7855" w:author="CR#5548r3" w:date="2025-12-11T17:54:00Z" w16du:dateUtc="2025-12-11T16:54:00Z">
        <w:r w:rsidR="005B7187">
          <w:t xml:space="preserve"> </w:t>
        </w:r>
      </w:ins>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3904D47B"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w:t>
            </w:r>
            <w:del w:id="7856" w:author="CR#5548r3" w:date="2025-12-11T17:54:00Z" w16du:dateUtc="2025-12-11T16:54:00Z">
              <w:r w:rsidRPr="0036584A" w:rsidDel="00C11778">
                <w:rPr>
                  <w:bCs/>
                  <w:iCs/>
                  <w:szCs w:val="22"/>
                  <w:lang w:eastAsia="sv-SE"/>
                </w:rPr>
                <w:delText xml:space="preserve">CJTC-Dd </w:delText>
              </w:r>
            </w:del>
            <w:r w:rsidRPr="0036584A">
              <w:rPr>
                <w:bCs/>
                <w:iCs/>
                <w:szCs w:val="22"/>
                <w:lang w:eastAsia="sv-SE"/>
              </w:rPr>
              <w:t xml:space="preserve">report </w:t>
            </w:r>
            <w:ins w:id="7857" w:author="CR#5548r3" w:date="2025-12-11T17:55:00Z" w16du:dateUtc="2025-12-11T16:55:00Z">
              <w:r w:rsidR="00C11778" w:rsidRPr="00D45608">
                <w:rPr>
                  <w:bCs/>
                  <w:iCs/>
                  <w:szCs w:val="22"/>
                  <w:lang w:eastAsia="sv-SE"/>
                </w:rPr>
                <w:t xml:space="preserve">with </w:t>
              </w:r>
              <w:r w:rsidR="00C11778" w:rsidRPr="00FD18A6">
                <w:rPr>
                  <w:bCs/>
                  <w:i/>
                  <w:szCs w:val="22"/>
                  <w:lang w:eastAsia="sv-SE"/>
                </w:rPr>
                <w:t>reportQuantity</w:t>
              </w:r>
              <w:r w:rsidR="00C11778" w:rsidRPr="00D45608">
                <w:rPr>
                  <w:bCs/>
                  <w:iCs/>
                  <w:szCs w:val="22"/>
                  <w:lang w:eastAsia="sv-SE"/>
                </w:rPr>
                <w:t xml:space="preserve"> set to </w:t>
              </w:r>
              <w:r w:rsidR="00C11778" w:rsidRPr="00FD18A6">
                <w:rPr>
                  <w:bCs/>
                  <w:i/>
                  <w:szCs w:val="22"/>
                  <w:lang w:eastAsia="sv-SE"/>
                </w:rPr>
                <w:t>cjtc-Dd</w:t>
              </w:r>
              <w:r w:rsidR="00C11778" w:rsidRPr="00D45608">
                <w:rPr>
                  <w:bCs/>
                  <w:iCs/>
                  <w:szCs w:val="22"/>
                  <w:lang w:eastAsia="sv-SE"/>
                </w:rPr>
                <w:t xml:space="preserve"> </w:t>
              </w:r>
            </w:ins>
            <w:r w:rsidRPr="0036584A">
              <w:rPr>
                <w:bCs/>
                <w:iCs/>
                <w:szCs w:val="22"/>
                <w:lang w:eastAsia="sv-SE"/>
              </w:rPr>
              <w:t xml:space="preserve">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70BFA798"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ins w:id="7858" w:author="CR#5548r3" w:date="2025-12-11T17:55:00Z" w16du:dateUtc="2025-12-11T16:55:00Z">
              <w:r w:rsidR="00C11778" w:rsidRPr="00D45608">
                <w:rPr>
                  <w:bCs/>
                  <w:i/>
                  <w:szCs w:val="22"/>
                  <w:lang w:eastAsia="sv-SE"/>
                </w:rPr>
                <w:t>typeI-SinglePanel</w:t>
              </w:r>
            </w:ins>
            <w:del w:id="7859" w:author="CR#5548r3" w:date="2025-12-11T17:55:00Z" w16du:dateUtc="2025-12-11T16:55:00Z">
              <w:r w:rsidRPr="0036584A" w:rsidDel="00C11778">
                <w:rPr>
                  <w:bCs/>
                  <w:i/>
                  <w:szCs w:val="22"/>
                  <w:lang w:eastAsia="sv-SE"/>
                </w:rPr>
                <w:delText>typeI-SinglePanel-r19</w:delText>
              </w:r>
            </w:del>
            <w:r w:rsidRPr="0036584A">
              <w:rPr>
                <w:bCs/>
                <w:iCs/>
                <w:szCs w:val="22"/>
                <w:lang w:eastAsia="sv-SE"/>
              </w:rPr>
              <w:t xml:space="preserve"> or </w:t>
            </w:r>
            <w:ins w:id="7860" w:author="CR#5548r3" w:date="2025-12-11T17:56:00Z" w16du:dateUtc="2025-12-11T16:56:00Z">
              <w:r w:rsidR="00C11778" w:rsidRPr="00D45608">
                <w:rPr>
                  <w:bCs/>
                  <w:i/>
                  <w:szCs w:val="22"/>
                  <w:lang w:eastAsia="sv-SE"/>
                </w:rPr>
                <w:t>typeII-r16</w:t>
              </w:r>
            </w:ins>
            <w:del w:id="7861" w:author="CR#5548r3" w:date="2025-12-11T17:56:00Z" w16du:dateUtc="2025-12-11T16:56:00Z">
              <w:r w:rsidRPr="0036584A" w:rsidDel="00C11778">
                <w:rPr>
                  <w:bCs/>
                  <w:i/>
                  <w:szCs w:val="22"/>
                  <w:lang w:eastAsia="sv-SE"/>
                </w:rPr>
                <w:delText>etypeII-r19</w:delText>
              </w:r>
            </w:del>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w:t>
            </w:r>
            <w:del w:id="7862" w:author="CR#5499r3" w:date="2025-12-09T19:40:00Z" w16du:dateUtc="2025-12-09T18:40:00Z">
              <w:r w:rsidRPr="0036584A" w:rsidDel="005A70FF">
                <w:rPr>
                  <w:bCs/>
                  <w:i/>
                  <w:szCs w:val="22"/>
                  <w:lang w:eastAsia="sv-SE"/>
                </w:rPr>
                <w:delText>urement</w:delText>
              </w:r>
            </w:del>
            <w:r w:rsidRPr="0036584A">
              <w:rPr>
                <w:bCs/>
                <w:i/>
                <w:szCs w:val="22"/>
                <w:lang w:eastAsia="sv-SE"/>
              </w:rPr>
              <w: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7863" w:name="_Toc60777211"/>
      <w:bookmarkStart w:id="7864" w:name="_Toc193446151"/>
      <w:bookmarkStart w:id="7865" w:name="_Toc193451956"/>
      <w:bookmarkStart w:id="7866" w:name="_Toc193463226"/>
      <w:bookmarkStart w:id="7867" w:name="_Toc201295513"/>
      <w:bookmarkStart w:id="7868" w:name="_Toc210311795"/>
      <w:bookmarkStart w:id="7869" w:name="MCCQCTEMPBM_00000235"/>
      <w:r w:rsidRPr="0036584A">
        <w:t>–</w:t>
      </w:r>
      <w:r w:rsidRPr="0036584A">
        <w:tab/>
      </w:r>
      <w:r w:rsidRPr="0036584A">
        <w:rPr>
          <w:i/>
        </w:rPr>
        <w:t>CSI-FrequencyOccupation</w:t>
      </w:r>
      <w:bookmarkEnd w:id="7863"/>
      <w:bookmarkEnd w:id="7864"/>
      <w:bookmarkEnd w:id="7865"/>
      <w:bookmarkEnd w:id="7866"/>
      <w:bookmarkEnd w:id="7867"/>
      <w:bookmarkEnd w:id="7868"/>
    </w:p>
    <w:bookmarkEnd w:id="7869"/>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7870" w:name="_Toc60777212"/>
      <w:bookmarkStart w:id="7871" w:name="_Toc193446152"/>
      <w:bookmarkStart w:id="7872" w:name="_Toc193451957"/>
      <w:bookmarkStart w:id="7873" w:name="_Toc193463227"/>
      <w:bookmarkStart w:id="7874" w:name="_Toc201295514"/>
      <w:bookmarkStart w:id="7875" w:name="_Toc210311796"/>
      <w:bookmarkStart w:id="7876" w:name="MCCQCTEMPBM_00000236"/>
      <w:r w:rsidRPr="0036584A">
        <w:t>–</w:t>
      </w:r>
      <w:r w:rsidRPr="0036584A">
        <w:tab/>
      </w:r>
      <w:r w:rsidRPr="0036584A">
        <w:rPr>
          <w:i/>
        </w:rPr>
        <w:t>CSI-IM-Resource</w:t>
      </w:r>
      <w:bookmarkEnd w:id="7870"/>
      <w:bookmarkEnd w:id="7871"/>
      <w:bookmarkEnd w:id="7872"/>
      <w:bookmarkEnd w:id="7873"/>
      <w:bookmarkEnd w:id="7874"/>
      <w:bookmarkEnd w:id="7875"/>
    </w:p>
    <w:bookmarkEnd w:id="7876"/>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7877" w:name="_Toc60777213"/>
      <w:bookmarkStart w:id="7878" w:name="_Toc193446153"/>
      <w:bookmarkStart w:id="7879" w:name="_Toc193451958"/>
      <w:bookmarkStart w:id="7880" w:name="_Toc193463228"/>
      <w:bookmarkStart w:id="7881" w:name="_Toc201295515"/>
      <w:bookmarkStart w:id="7882" w:name="_Toc210311797"/>
      <w:bookmarkStart w:id="7883" w:name="MCCQCTEMPBM_00000237"/>
      <w:r w:rsidRPr="0036584A">
        <w:t>–</w:t>
      </w:r>
      <w:r w:rsidRPr="0036584A">
        <w:tab/>
      </w:r>
      <w:r w:rsidRPr="0036584A">
        <w:rPr>
          <w:i/>
        </w:rPr>
        <w:t>CSI-IM-ResourceId</w:t>
      </w:r>
      <w:bookmarkEnd w:id="7877"/>
      <w:bookmarkEnd w:id="7878"/>
      <w:bookmarkEnd w:id="7879"/>
      <w:bookmarkEnd w:id="7880"/>
      <w:bookmarkEnd w:id="7881"/>
      <w:bookmarkEnd w:id="7882"/>
    </w:p>
    <w:bookmarkEnd w:id="7883"/>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7884" w:name="_Toc60777214"/>
      <w:bookmarkStart w:id="7885" w:name="_Toc193446154"/>
      <w:bookmarkStart w:id="7886" w:name="_Toc193451959"/>
      <w:bookmarkStart w:id="7887" w:name="_Toc193463229"/>
      <w:bookmarkStart w:id="7888" w:name="_Toc201295516"/>
      <w:bookmarkStart w:id="7889" w:name="_Toc210311798"/>
      <w:bookmarkStart w:id="7890" w:name="MCCQCTEMPBM_00000238"/>
      <w:r w:rsidRPr="0036584A">
        <w:t>–</w:t>
      </w:r>
      <w:r w:rsidRPr="0036584A">
        <w:tab/>
      </w:r>
      <w:r w:rsidRPr="0036584A">
        <w:rPr>
          <w:i/>
        </w:rPr>
        <w:t>CSI-IM-ResourceSet</w:t>
      </w:r>
      <w:bookmarkEnd w:id="7884"/>
      <w:bookmarkEnd w:id="7885"/>
      <w:bookmarkEnd w:id="7886"/>
      <w:bookmarkEnd w:id="7887"/>
      <w:bookmarkEnd w:id="7888"/>
      <w:bookmarkEnd w:id="7889"/>
    </w:p>
    <w:bookmarkEnd w:id="7890"/>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7891" w:name="_Toc60777215"/>
      <w:bookmarkStart w:id="7892" w:name="_Toc193446155"/>
      <w:bookmarkStart w:id="7893" w:name="_Toc193451960"/>
      <w:bookmarkStart w:id="7894" w:name="_Toc193463230"/>
      <w:bookmarkStart w:id="7895" w:name="_Toc201295517"/>
      <w:bookmarkStart w:id="7896" w:name="_Toc210311799"/>
      <w:bookmarkStart w:id="7897" w:name="MCCQCTEMPBM_00000239"/>
      <w:r w:rsidRPr="0036584A">
        <w:t>–</w:t>
      </w:r>
      <w:r w:rsidRPr="0036584A">
        <w:tab/>
      </w:r>
      <w:r w:rsidRPr="0036584A">
        <w:rPr>
          <w:i/>
        </w:rPr>
        <w:t>CSI-IM-ResourceSetId</w:t>
      </w:r>
      <w:bookmarkEnd w:id="7891"/>
      <w:bookmarkEnd w:id="7892"/>
      <w:bookmarkEnd w:id="7893"/>
      <w:bookmarkEnd w:id="7894"/>
      <w:bookmarkEnd w:id="7895"/>
      <w:bookmarkEnd w:id="7896"/>
    </w:p>
    <w:bookmarkEnd w:id="7897"/>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7898" w:name="_Toc210311800"/>
      <w:r w:rsidRPr="0036584A">
        <w:rPr>
          <w:noProof/>
        </w:rPr>
        <w:t>–</w:t>
      </w:r>
      <w:r w:rsidRPr="0036584A">
        <w:rPr>
          <w:noProof/>
        </w:rPr>
        <w:tab/>
      </w:r>
      <w:r w:rsidRPr="0036584A">
        <w:rPr>
          <w:i/>
          <w:noProof/>
        </w:rPr>
        <w:t>CSI-LoggedMeasurementConfig</w:t>
      </w:r>
      <w:bookmarkEnd w:id="7898"/>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4A4FE2D6"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xml:space="preserve">-- Need </w:t>
      </w:r>
      <w:ins w:id="7899" w:author="CR#5561r4" w:date="2025-12-12T13:54:00Z" w16du:dateUtc="2025-12-12T12:54:00Z">
        <w:r w:rsidR="00E164D3">
          <w:rPr>
            <w:rFonts w:eastAsiaTheme="minorEastAsia" w:hint="eastAsia"/>
            <w:color w:val="808080"/>
            <w:lang w:eastAsia="ja-JP"/>
          </w:rPr>
          <w:t>R</w:t>
        </w:r>
      </w:ins>
      <w:del w:id="7900" w:author="CR#5561r4" w:date="2025-12-12T13:54:00Z" w16du:dateUtc="2025-12-12T12:54:00Z">
        <w:r w:rsidRPr="0036584A" w:rsidDel="00E164D3">
          <w:rPr>
            <w:color w:val="808080"/>
          </w:rPr>
          <w:delText>M</w:delText>
        </w:r>
      </w:del>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5AF9EF6B" w:rsidR="00FC1640" w:rsidRPr="0036584A" w:rsidDel="00E164D3" w:rsidRDefault="00FC1640" w:rsidP="0036584A">
      <w:pPr>
        <w:pStyle w:val="PL"/>
        <w:rPr>
          <w:del w:id="7901" w:author="CR#5561r4" w:date="2025-12-12T13:54:00Z" w16du:dateUtc="2025-12-12T12:54:00Z"/>
        </w:rPr>
      </w:pPr>
      <w:del w:id="7902" w:author="CR#5561r4" w:date="2025-12-12T13:54:00Z" w16du:dateUtc="2025-12-12T12:54:00Z">
        <w:r w:rsidRPr="0036584A" w:rsidDel="00E164D3">
          <w:delText xml:space="preserve">    threshold-r19                    </w:delText>
        </w:r>
        <w:r w:rsidR="000F7B63" w:rsidRPr="0036584A" w:rsidDel="00E164D3">
          <w:delText xml:space="preserve">              </w:delText>
        </w:r>
        <w:r w:rsidRPr="0036584A" w:rsidDel="00E164D3">
          <w:delText xml:space="preserve"> </w:delText>
        </w:r>
        <w:r w:rsidRPr="0036584A" w:rsidDel="00E164D3">
          <w:rPr>
            <w:color w:val="993366"/>
          </w:rPr>
          <w:delText>CHOICE</w:delText>
        </w:r>
        <w:r w:rsidRPr="0036584A" w:rsidDel="00E164D3">
          <w:delText xml:space="preserve"> {</w:delText>
        </w:r>
      </w:del>
    </w:p>
    <w:p w14:paraId="4A56B57C" w14:textId="392C6395" w:rsidR="00FC1640" w:rsidRPr="0036584A" w:rsidDel="00E164D3" w:rsidRDefault="00FC1640" w:rsidP="0036584A">
      <w:pPr>
        <w:pStyle w:val="PL"/>
        <w:rPr>
          <w:del w:id="7903" w:author="CR#5561r4" w:date="2025-12-12T13:54:00Z" w16du:dateUtc="2025-12-12T12:54:00Z"/>
        </w:rPr>
      </w:pPr>
      <w:del w:id="7904" w:author="CR#5561r4" w:date="2025-12-12T13:54:00Z" w16du:dateUtc="2025-12-12T12:54:00Z">
        <w:r w:rsidRPr="0036584A" w:rsidDel="00E164D3">
          <w:delText xml:space="preserve">        aboveThreshold-r19           </w:delText>
        </w:r>
        <w:r w:rsidR="000F7B63" w:rsidRPr="0036584A" w:rsidDel="00E164D3">
          <w:delText xml:space="preserve">               </w:delText>
        </w:r>
        <w:r w:rsidRPr="0036584A" w:rsidDel="00E164D3">
          <w:delText xml:space="preserve">    MeasTriggerQuantity,</w:delText>
        </w:r>
      </w:del>
    </w:p>
    <w:p w14:paraId="7B7D3B46" w14:textId="2CC2CF10" w:rsidR="00FC1640" w:rsidRPr="0036584A" w:rsidDel="00E164D3" w:rsidRDefault="00FC1640" w:rsidP="0036584A">
      <w:pPr>
        <w:pStyle w:val="PL"/>
        <w:rPr>
          <w:del w:id="7905" w:author="CR#5561r4" w:date="2025-12-12T13:54:00Z" w16du:dateUtc="2025-12-12T12:54:00Z"/>
        </w:rPr>
      </w:pPr>
      <w:del w:id="7906" w:author="CR#5561r4" w:date="2025-12-12T13:54:00Z" w16du:dateUtc="2025-12-12T12:54:00Z">
        <w:r w:rsidRPr="0036584A" w:rsidDel="00E164D3">
          <w:delText xml:space="preserve">        belowThreshold-r19         </w:delText>
        </w:r>
        <w:r w:rsidR="000F7B63" w:rsidRPr="0036584A" w:rsidDel="00E164D3">
          <w:delText xml:space="preserve">               </w:delText>
        </w:r>
        <w:r w:rsidRPr="0036584A" w:rsidDel="00E164D3">
          <w:delText xml:space="preserve">      MeasTriggerQuantity</w:delText>
        </w:r>
      </w:del>
    </w:p>
    <w:p w14:paraId="0E57D57C" w14:textId="488E5C66" w:rsidR="00FC1640" w:rsidRPr="0036584A" w:rsidDel="00E164D3" w:rsidRDefault="00FC1640" w:rsidP="0036584A">
      <w:pPr>
        <w:pStyle w:val="PL"/>
        <w:rPr>
          <w:del w:id="7907" w:author="CR#5561r4" w:date="2025-12-12T13:54:00Z" w16du:dateUtc="2025-12-12T12:54:00Z"/>
        </w:rPr>
      </w:pPr>
      <w:del w:id="7908" w:author="CR#5561r4" w:date="2025-12-12T13:54:00Z" w16du:dateUtc="2025-12-12T12:54:00Z">
        <w:r w:rsidRPr="0036584A" w:rsidDel="00E164D3">
          <w:delText xml:space="preserve">    },</w:delText>
        </w:r>
      </w:del>
    </w:p>
    <w:p w14:paraId="5AA59CA2" w14:textId="7B4D1E65" w:rsidR="00FC1640" w:rsidRPr="0036584A" w:rsidDel="00E164D3" w:rsidRDefault="00FC1640" w:rsidP="0036584A">
      <w:pPr>
        <w:pStyle w:val="PL"/>
        <w:rPr>
          <w:del w:id="7909" w:author="CR#5561r4" w:date="2025-12-12T13:54:00Z" w16du:dateUtc="2025-12-12T12:54:00Z"/>
        </w:rPr>
      </w:pPr>
      <w:del w:id="7910" w:author="CR#5561r4" w:date="2025-12-12T13:54:00Z" w16du:dateUtc="2025-12-12T12:54:00Z">
        <w:r w:rsidRPr="0036584A" w:rsidDel="00E164D3">
          <w:delText xml:space="preserve">    hysteresis</w:delText>
        </w:r>
        <w:r w:rsidR="002907B8" w:rsidRPr="0036584A" w:rsidDel="00E164D3">
          <w:delText>-r19</w:delText>
        </w:r>
        <w:r w:rsidRPr="0036584A" w:rsidDel="00E164D3">
          <w:delText xml:space="preserve">                  </w:delText>
        </w:r>
        <w:r w:rsidR="000F7B63" w:rsidRPr="0036584A" w:rsidDel="00E164D3">
          <w:delText xml:space="preserve">              </w:delText>
        </w:r>
        <w:r w:rsidRPr="0036584A" w:rsidDel="00E164D3">
          <w:delText xml:space="preserve">  Hysteresis,</w:delText>
        </w:r>
      </w:del>
    </w:p>
    <w:p w14:paraId="1E76E199" w14:textId="4F7A9382" w:rsidR="00FC1640" w:rsidRPr="0036584A" w:rsidDel="00E164D3" w:rsidRDefault="00FC1640" w:rsidP="0036584A">
      <w:pPr>
        <w:pStyle w:val="PL"/>
        <w:rPr>
          <w:del w:id="7911" w:author="CR#5561r4" w:date="2025-12-12T13:54:00Z" w16du:dateUtc="2025-12-12T12:54:00Z"/>
        </w:rPr>
      </w:pPr>
      <w:del w:id="7912" w:author="CR#5561r4" w:date="2025-12-12T13:54:00Z" w16du:dateUtc="2025-12-12T12:54:00Z">
        <w:r w:rsidRPr="0036584A" w:rsidDel="00E164D3">
          <w:delText xml:space="preserve">    timeToTrigger</w:delText>
        </w:r>
        <w:r w:rsidR="002907B8" w:rsidRPr="0036584A" w:rsidDel="00E164D3">
          <w:delText>-r19</w:delText>
        </w:r>
        <w:r w:rsidRPr="0036584A" w:rsidDel="00E164D3">
          <w:delText xml:space="preserve">              </w:delText>
        </w:r>
        <w:r w:rsidR="000F7B63" w:rsidRPr="0036584A" w:rsidDel="00E164D3">
          <w:delText xml:space="preserve">              </w:delText>
        </w:r>
        <w:r w:rsidRPr="0036584A" w:rsidDel="00E164D3">
          <w:delText xml:space="preserve">   TimeToTrigger,</w:delText>
        </w:r>
      </w:del>
    </w:p>
    <w:p w14:paraId="5DFABAD8" w14:textId="77777777" w:rsidR="00E164D3" w:rsidRPr="0036584A" w:rsidRDefault="00E164D3" w:rsidP="00E164D3">
      <w:pPr>
        <w:pStyle w:val="PL"/>
        <w:rPr>
          <w:ins w:id="7913" w:author="CR#5561r4" w:date="2025-12-12T13:54:00Z" w16du:dateUtc="2025-12-12T12:54:00Z"/>
        </w:rPr>
      </w:pPr>
      <w:ins w:id="7914" w:author="CR#5561r4" w:date="2025-12-12T13:54:00Z" w16du:dateUtc="2025-12-12T12:54:00Z">
        <w:r w:rsidRPr="0036584A">
          <w:t xml:space="preserve">    </w:t>
        </w:r>
        <w:r>
          <w:t>eventId-r19</w:t>
        </w:r>
        <w:r w:rsidRPr="0036584A">
          <w:t xml:space="preserve">                                     </w:t>
        </w:r>
        <w:r w:rsidRPr="0036584A">
          <w:rPr>
            <w:color w:val="993366"/>
          </w:rPr>
          <w:t>CHOICE</w:t>
        </w:r>
        <w:r w:rsidRPr="0036584A">
          <w:t xml:space="preserve"> {</w:t>
        </w:r>
      </w:ins>
    </w:p>
    <w:p w14:paraId="76DEC61C" w14:textId="77777777" w:rsidR="00E164D3" w:rsidRPr="0036584A" w:rsidRDefault="00E164D3" w:rsidP="00E164D3">
      <w:pPr>
        <w:pStyle w:val="PL"/>
        <w:rPr>
          <w:ins w:id="7915" w:author="CR#5561r4" w:date="2025-12-12T13:54:00Z" w16du:dateUtc="2025-12-12T12:54:00Z"/>
        </w:rPr>
      </w:pPr>
      <w:ins w:id="7916" w:author="CR#5561r4" w:date="2025-12-12T13:54:00Z" w16du:dateUtc="2025-12-12T12:54:00Z">
        <w:r w:rsidRPr="0036584A">
          <w:t xml:space="preserve">        eventA1</w:t>
        </w:r>
        <w:r>
          <w:t>-r19</w:t>
        </w:r>
        <w:r w:rsidRPr="0036584A">
          <w:t xml:space="preserve">                                     </w:t>
        </w:r>
        <w:r w:rsidRPr="0036584A">
          <w:rPr>
            <w:color w:val="993366"/>
          </w:rPr>
          <w:t>SEQUENCE</w:t>
        </w:r>
        <w:r w:rsidRPr="0036584A">
          <w:t xml:space="preserve"> {</w:t>
        </w:r>
      </w:ins>
    </w:p>
    <w:p w14:paraId="5B63119D" w14:textId="77777777" w:rsidR="00E164D3" w:rsidRPr="0036584A" w:rsidRDefault="00E164D3" w:rsidP="00E164D3">
      <w:pPr>
        <w:pStyle w:val="PL"/>
        <w:rPr>
          <w:ins w:id="7917" w:author="CR#5561r4" w:date="2025-12-12T13:54:00Z" w16du:dateUtc="2025-12-12T12:54:00Z"/>
        </w:rPr>
      </w:pPr>
      <w:ins w:id="7918" w:author="CR#5561r4" w:date="2025-12-12T13:54:00Z" w16du:dateUtc="2025-12-12T12:54:00Z">
        <w:r w:rsidRPr="0036584A">
          <w:t xml:space="preserve">            a1-Threshold</w:t>
        </w:r>
        <w:r>
          <w:t>-r19</w:t>
        </w:r>
        <w:r w:rsidRPr="0036584A">
          <w:t xml:space="preserve">                                MeasTriggerQuantity,</w:t>
        </w:r>
      </w:ins>
    </w:p>
    <w:p w14:paraId="02A78E2E" w14:textId="77777777" w:rsidR="00E164D3" w:rsidRPr="0036584A" w:rsidRDefault="00E164D3" w:rsidP="00E164D3">
      <w:pPr>
        <w:pStyle w:val="PL"/>
        <w:rPr>
          <w:ins w:id="7919" w:author="CR#5561r4" w:date="2025-12-12T13:54:00Z" w16du:dateUtc="2025-12-12T12:54:00Z"/>
        </w:rPr>
      </w:pPr>
      <w:ins w:id="7920" w:author="CR#5561r4" w:date="2025-12-12T13:54:00Z" w16du:dateUtc="2025-12-12T12:54:00Z">
        <w:r w:rsidRPr="0036584A">
          <w:t xml:space="preserve">            hysteresis</w:t>
        </w:r>
        <w:r>
          <w:t>-r19</w:t>
        </w:r>
        <w:r w:rsidRPr="0036584A">
          <w:t xml:space="preserve">                                  Hysteresis,</w:t>
        </w:r>
      </w:ins>
    </w:p>
    <w:p w14:paraId="71061B87" w14:textId="77777777" w:rsidR="00E164D3" w:rsidRPr="0036584A" w:rsidRDefault="00E164D3" w:rsidP="00E164D3">
      <w:pPr>
        <w:pStyle w:val="PL"/>
        <w:rPr>
          <w:ins w:id="7921" w:author="CR#5561r4" w:date="2025-12-12T13:54:00Z" w16du:dateUtc="2025-12-12T12:54:00Z"/>
        </w:rPr>
      </w:pPr>
      <w:ins w:id="7922" w:author="CR#5561r4" w:date="2025-12-12T13:54:00Z" w16du:dateUtc="2025-12-12T12:54:00Z">
        <w:r w:rsidRPr="0036584A">
          <w:t xml:space="preserve">            timeToTrigger</w:t>
        </w:r>
        <w:r>
          <w:t>-r19</w:t>
        </w:r>
        <w:r w:rsidRPr="0036584A">
          <w:t xml:space="preserve">                               TimeToTrigger</w:t>
        </w:r>
      </w:ins>
    </w:p>
    <w:p w14:paraId="125AF951" w14:textId="77777777" w:rsidR="00E164D3" w:rsidRPr="0036584A" w:rsidRDefault="00E164D3" w:rsidP="00E164D3">
      <w:pPr>
        <w:pStyle w:val="PL"/>
        <w:rPr>
          <w:ins w:id="7923" w:author="CR#5561r4" w:date="2025-12-12T13:54:00Z" w16du:dateUtc="2025-12-12T12:54:00Z"/>
        </w:rPr>
      </w:pPr>
      <w:ins w:id="7924" w:author="CR#5561r4" w:date="2025-12-12T13:54:00Z" w16du:dateUtc="2025-12-12T12:54:00Z">
        <w:r w:rsidRPr="0036584A">
          <w:t xml:space="preserve">        },</w:t>
        </w:r>
      </w:ins>
    </w:p>
    <w:p w14:paraId="471B58CA" w14:textId="77777777" w:rsidR="00E164D3" w:rsidRPr="0036584A" w:rsidRDefault="00E164D3" w:rsidP="00E164D3">
      <w:pPr>
        <w:pStyle w:val="PL"/>
        <w:rPr>
          <w:ins w:id="7925" w:author="CR#5561r4" w:date="2025-12-12T13:54:00Z" w16du:dateUtc="2025-12-12T12:54:00Z"/>
        </w:rPr>
      </w:pPr>
      <w:ins w:id="7926" w:author="CR#5561r4" w:date="2025-12-12T13:54:00Z" w16du:dateUtc="2025-12-12T12:54:00Z">
        <w:r w:rsidRPr="0036584A">
          <w:t xml:space="preserve">        eventA2</w:t>
        </w:r>
        <w:r>
          <w:t>-r19</w:t>
        </w:r>
        <w:r w:rsidRPr="0036584A">
          <w:t xml:space="preserve">                                     </w:t>
        </w:r>
        <w:r w:rsidRPr="0036584A">
          <w:rPr>
            <w:color w:val="993366"/>
          </w:rPr>
          <w:t>SEQUENCE</w:t>
        </w:r>
        <w:r w:rsidRPr="0036584A">
          <w:t xml:space="preserve"> {</w:t>
        </w:r>
      </w:ins>
    </w:p>
    <w:p w14:paraId="7F2A1858" w14:textId="77777777" w:rsidR="00E164D3" w:rsidRPr="0036584A" w:rsidRDefault="00E164D3" w:rsidP="00E164D3">
      <w:pPr>
        <w:pStyle w:val="PL"/>
        <w:rPr>
          <w:ins w:id="7927" w:author="CR#5561r4" w:date="2025-12-12T13:54:00Z" w16du:dateUtc="2025-12-12T12:54:00Z"/>
        </w:rPr>
      </w:pPr>
      <w:ins w:id="7928" w:author="CR#5561r4" w:date="2025-12-12T13:54:00Z" w16du:dateUtc="2025-12-12T12:54:00Z">
        <w:r w:rsidRPr="0036584A">
          <w:t xml:space="preserve">            a2-Threshold</w:t>
        </w:r>
        <w:r>
          <w:t>-r19</w:t>
        </w:r>
        <w:r w:rsidRPr="0036584A">
          <w:t xml:space="preserve">                                MeasTriggerQuantity,</w:t>
        </w:r>
      </w:ins>
    </w:p>
    <w:p w14:paraId="0CF4D571" w14:textId="77777777" w:rsidR="00E164D3" w:rsidRPr="0036584A" w:rsidRDefault="00E164D3" w:rsidP="00E164D3">
      <w:pPr>
        <w:pStyle w:val="PL"/>
        <w:rPr>
          <w:ins w:id="7929" w:author="CR#5561r4" w:date="2025-12-12T13:54:00Z" w16du:dateUtc="2025-12-12T12:54:00Z"/>
        </w:rPr>
      </w:pPr>
      <w:ins w:id="7930" w:author="CR#5561r4" w:date="2025-12-12T13:54:00Z" w16du:dateUtc="2025-12-12T12:54:00Z">
        <w:r w:rsidRPr="0036584A">
          <w:t xml:space="preserve">            hysteresis</w:t>
        </w:r>
        <w:r>
          <w:t>-r19</w:t>
        </w:r>
        <w:r w:rsidRPr="0036584A">
          <w:t xml:space="preserve">                                  Hysteresis,</w:t>
        </w:r>
      </w:ins>
    </w:p>
    <w:p w14:paraId="27AD1210" w14:textId="77777777" w:rsidR="00E164D3" w:rsidRPr="0036584A" w:rsidRDefault="00E164D3" w:rsidP="00E164D3">
      <w:pPr>
        <w:pStyle w:val="PL"/>
        <w:rPr>
          <w:ins w:id="7931" w:author="CR#5561r4" w:date="2025-12-12T13:54:00Z" w16du:dateUtc="2025-12-12T12:54:00Z"/>
        </w:rPr>
      </w:pPr>
      <w:ins w:id="7932" w:author="CR#5561r4" w:date="2025-12-12T13:54:00Z" w16du:dateUtc="2025-12-12T12:54:00Z">
        <w:r w:rsidRPr="0036584A">
          <w:t xml:space="preserve">            timeToTrigger</w:t>
        </w:r>
        <w:r>
          <w:t>-r19</w:t>
        </w:r>
        <w:r w:rsidRPr="0036584A">
          <w:t xml:space="preserve">                               TimeToTrigger</w:t>
        </w:r>
      </w:ins>
    </w:p>
    <w:p w14:paraId="359ACAA0" w14:textId="77777777" w:rsidR="00E164D3" w:rsidRDefault="00E164D3" w:rsidP="00E164D3">
      <w:pPr>
        <w:pStyle w:val="PL"/>
        <w:rPr>
          <w:ins w:id="7933" w:author="CR#5561r4" w:date="2025-12-12T13:54:00Z" w16du:dateUtc="2025-12-12T12:54:00Z"/>
        </w:rPr>
      </w:pPr>
      <w:ins w:id="7934" w:author="CR#5561r4" w:date="2025-12-12T13:54:00Z" w16du:dateUtc="2025-12-12T12:54:00Z">
        <w:r w:rsidRPr="0036584A">
          <w:t xml:space="preserve">        }</w:t>
        </w:r>
        <w:r>
          <w:t>,</w:t>
        </w:r>
      </w:ins>
    </w:p>
    <w:p w14:paraId="51B96FE4" w14:textId="0E5C3BA9" w:rsidR="00FC1640" w:rsidRPr="0036584A" w:rsidRDefault="00E164D3" w:rsidP="00E164D3">
      <w:pPr>
        <w:pStyle w:val="PL"/>
      </w:pPr>
      <w:ins w:id="7935" w:author="CR#5561r4" w:date="2025-12-12T13:54:00Z" w16du:dateUtc="2025-12-12T12:54:00Z">
        <w:r>
          <w:t xml:space="preserve">    </w:t>
        </w:r>
      </w:ins>
      <w:r w:rsidR="00FC1640" w:rsidRPr="0036584A">
        <w:t xml:space="preserve">    ...</w:t>
      </w:r>
    </w:p>
    <w:p w14:paraId="680CF84C" w14:textId="77777777" w:rsidR="00E164D3" w:rsidRDefault="00E164D3" w:rsidP="00E164D3">
      <w:pPr>
        <w:pStyle w:val="PL"/>
        <w:rPr>
          <w:ins w:id="7936" w:author="CR#5561r4" w:date="2025-12-12T13:55:00Z" w16du:dateUtc="2025-12-12T12:55:00Z"/>
        </w:rPr>
      </w:pPr>
      <w:ins w:id="7937" w:author="CR#5561r4" w:date="2025-12-12T13:55:00Z" w16du:dateUtc="2025-12-12T12:55:00Z">
        <w:r>
          <w:t xml:space="preserve">    }</w:t>
        </w:r>
      </w:ins>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E6427">
        <w:tc>
          <w:tcPr>
            <w:tcW w:w="14173" w:type="dxa"/>
          </w:tcPr>
          <w:p w14:paraId="026F0C7A" w14:textId="77777777" w:rsidR="00FC1640" w:rsidRPr="0036584A" w:rsidRDefault="00FC1640" w:rsidP="006E6427">
            <w:pPr>
              <w:pStyle w:val="TAH"/>
            </w:pPr>
            <w:r w:rsidRPr="0036584A">
              <w:rPr>
                <w:i/>
              </w:rPr>
              <w:t>CSI-LoggedMeasurementConfig</w:t>
            </w:r>
            <w:r w:rsidRPr="0036584A">
              <w:rPr>
                <w:iCs/>
              </w:rPr>
              <w:t xml:space="preserve"> field descriptions</w:t>
            </w:r>
          </w:p>
        </w:tc>
      </w:tr>
      <w:tr w:rsidR="00E164D3" w:rsidRPr="0036584A" w14:paraId="4C96EAEB" w14:textId="77777777" w:rsidTr="006E6427">
        <w:trPr>
          <w:ins w:id="7938" w:author="CR#5561r4" w:date="2025-12-12T13:55:00Z"/>
        </w:trPr>
        <w:tc>
          <w:tcPr>
            <w:tcW w:w="14173" w:type="dxa"/>
          </w:tcPr>
          <w:p w14:paraId="04D64242" w14:textId="77777777" w:rsidR="00E164D3" w:rsidRPr="0036584A" w:rsidRDefault="00E164D3" w:rsidP="00E164D3">
            <w:pPr>
              <w:pStyle w:val="TAL"/>
              <w:rPr>
                <w:ins w:id="7939" w:author="CR#5561r4" w:date="2025-12-12T13:55:00Z" w16du:dateUtc="2025-12-12T12:55:00Z"/>
                <w:b/>
                <w:i/>
                <w:szCs w:val="22"/>
                <w:lang w:eastAsia="ko-KR"/>
              </w:rPr>
            </w:pPr>
            <w:ins w:id="7940" w:author="CR#5561r4" w:date="2025-12-12T13:55:00Z" w16du:dateUtc="2025-12-12T12:55:00Z">
              <w:r>
                <w:rPr>
                  <w:b/>
                  <w:i/>
                  <w:szCs w:val="22"/>
                  <w:lang w:eastAsia="ko-KR"/>
                </w:rPr>
                <w:t>a1</w:t>
              </w:r>
              <w:r w:rsidRPr="0036584A">
                <w:rPr>
                  <w:b/>
                  <w:i/>
                  <w:szCs w:val="22"/>
                  <w:lang w:eastAsia="ko-KR"/>
                </w:rPr>
                <w:t>-Threshold</w:t>
              </w:r>
            </w:ins>
          </w:p>
          <w:p w14:paraId="6E0EE5E8" w14:textId="2AB885EA" w:rsidR="00E164D3" w:rsidRPr="0036584A" w:rsidRDefault="00E164D3">
            <w:pPr>
              <w:pStyle w:val="TAL"/>
              <w:rPr>
                <w:ins w:id="7941" w:author="CR#5561r4" w:date="2025-12-12T13:55:00Z" w16du:dateUtc="2025-12-12T12:55:00Z"/>
              </w:rPr>
              <w:pPrChange w:id="7942" w:author="CR#5561r4" w:date="2025-12-12T13:55:00Z" w16du:dateUtc="2025-12-12T12:55:00Z">
                <w:pPr>
                  <w:pStyle w:val="TAH"/>
                </w:pPr>
              </w:pPrChange>
            </w:pPr>
            <w:ins w:id="7943" w:author="CR#5561r4" w:date="2025-12-12T13:55:00Z" w16du:dateUtc="2025-12-12T12:55:00Z">
              <w:r w:rsidRPr="0036584A">
                <w:rPr>
                  <w:szCs w:val="22"/>
                  <w:lang w:eastAsia="ko-KR"/>
                </w:rPr>
                <w:t xml:space="preserve">Threshold value associated to the selected trigger quantity to be used in </w:t>
              </w:r>
              <w:r>
                <w:rPr>
                  <w:szCs w:val="22"/>
                  <w:lang w:eastAsia="ko-KR"/>
                </w:rPr>
                <w:t>measurement logging</w:t>
              </w:r>
              <w:r w:rsidRPr="0036584A">
                <w:rPr>
                  <w:szCs w:val="22"/>
                  <w:lang w:eastAsia="ko-KR"/>
                </w:rPr>
                <w:t xml:space="preserve"> triggering condition for </w:t>
              </w:r>
              <w:r w:rsidRPr="00EB6F99">
                <w:rPr>
                  <w:szCs w:val="22"/>
                  <w:lang w:eastAsia="ko-KR"/>
                </w:rPr>
                <w:t>event a1</w:t>
              </w:r>
              <w:r w:rsidRPr="0036584A">
                <w:rPr>
                  <w:szCs w:val="22"/>
                  <w:lang w:eastAsia="ko-KR"/>
                </w:rPr>
                <w:t>.</w:t>
              </w:r>
            </w:ins>
          </w:p>
        </w:tc>
      </w:tr>
      <w:tr w:rsidR="00E164D3" w:rsidRPr="0036584A" w14:paraId="7BE9054E" w14:textId="77777777" w:rsidTr="006E6427">
        <w:trPr>
          <w:ins w:id="7944" w:author="CR#5561r4" w:date="2025-12-12T13:55:00Z"/>
        </w:trPr>
        <w:tc>
          <w:tcPr>
            <w:tcW w:w="14173" w:type="dxa"/>
          </w:tcPr>
          <w:p w14:paraId="2CAE2995" w14:textId="77777777" w:rsidR="00E164D3" w:rsidRPr="0036584A" w:rsidRDefault="00E164D3" w:rsidP="00E164D3">
            <w:pPr>
              <w:pStyle w:val="TAL"/>
              <w:rPr>
                <w:ins w:id="7945" w:author="CR#5561r4" w:date="2025-12-12T13:55:00Z" w16du:dateUtc="2025-12-12T12:55:00Z"/>
                <w:b/>
                <w:i/>
                <w:szCs w:val="22"/>
                <w:lang w:eastAsia="ko-KR"/>
              </w:rPr>
            </w:pPr>
            <w:ins w:id="7946" w:author="CR#5561r4" w:date="2025-12-12T13:55:00Z" w16du:dateUtc="2025-12-12T12:55:00Z">
              <w:r>
                <w:rPr>
                  <w:b/>
                  <w:i/>
                  <w:szCs w:val="22"/>
                  <w:lang w:eastAsia="ko-KR"/>
                </w:rPr>
                <w:t>a2</w:t>
              </w:r>
              <w:r w:rsidRPr="0036584A">
                <w:rPr>
                  <w:b/>
                  <w:i/>
                  <w:szCs w:val="22"/>
                  <w:lang w:eastAsia="ko-KR"/>
                </w:rPr>
                <w:t>-Threshold</w:t>
              </w:r>
            </w:ins>
          </w:p>
          <w:p w14:paraId="5B483368" w14:textId="307E02A3" w:rsidR="00E164D3" w:rsidRPr="0036584A" w:rsidRDefault="00E164D3">
            <w:pPr>
              <w:pStyle w:val="TAL"/>
              <w:rPr>
                <w:ins w:id="7947" w:author="CR#5561r4" w:date="2025-12-12T13:55:00Z" w16du:dateUtc="2025-12-12T12:55:00Z"/>
              </w:rPr>
              <w:pPrChange w:id="7948" w:author="CR#5561r4" w:date="2025-12-12T13:55:00Z" w16du:dateUtc="2025-12-12T12:55:00Z">
                <w:pPr>
                  <w:pStyle w:val="TAH"/>
                </w:pPr>
              </w:pPrChange>
            </w:pPr>
            <w:ins w:id="7949" w:author="CR#5561r4" w:date="2025-12-12T13:55:00Z" w16du:dateUtc="2025-12-12T12:55:00Z">
              <w:r w:rsidRPr="009D2CC9">
                <w:rPr>
                  <w:bCs/>
                  <w:szCs w:val="22"/>
                  <w:lang w:eastAsia="ko-KR"/>
                </w:rPr>
                <w:t xml:space="preserve">Threshold value associated to the selected trigger quantity to be used in measurement logging triggering condition for </w:t>
              </w:r>
              <w:r w:rsidRPr="00EB6F99">
                <w:rPr>
                  <w:bCs/>
                  <w:szCs w:val="22"/>
                  <w:lang w:eastAsia="ko-KR"/>
                </w:rPr>
                <w:t>event a2</w:t>
              </w:r>
              <w:r w:rsidRPr="009D2CC9">
                <w:rPr>
                  <w:bCs/>
                  <w:szCs w:val="22"/>
                  <w:lang w:eastAsia="ko-KR"/>
                </w:rPr>
                <w:t>.</w:t>
              </w:r>
            </w:ins>
          </w:p>
        </w:tc>
      </w:tr>
      <w:tr w:rsidR="00E164D3" w:rsidRPr="0036584A" w14:paraId="5D0A53BF" w14:textId="77777777" w:rsidTr="006E6427">
        <w:tc>
          <w:tcPr>
            <w:tcW w:w="14173" w:type="dxa"/>
          </w:tcPr>
          <w:p w14:paraId="659037BE" w14:textId="77777777" w:rsidR="00E164D3" w:rsidRPr="0036584A" w:rsidRDefault="00E164D3" w:rsidP="00E164D3">
            <w:pPr>
              <w:pStyle w:val="TAL"/>
              <w:rPr>
                <w:b/>
                <w:i/>
              </w:rPr>
            </w:pPr>
            <w:r w:rsidRPr="0036584A">
              <w:rPr>
                <w:b/>
                <w:i/>
              </w:rPr>
              <w:t>csi-LoggedMeasurementConfigId</w:t>
            </w:r>
          </w:p>
          <w:p w14:paraId="68B75A26" w14:textId="77777777" w:rsidR="00E164D3" w:rsidRPr="0036584A" w:rsidRDefault="00E164D3" w:rsidP="00E164D3">
            <w:pPr>
              <w:pStyle w:val="TAL"/>
              <w:rPr>
                <w:b/>
                <w:i/>
              </w:rPr>
            </w:pPr>
            <w:r w:rsidRPr="0036584A">
              <w:t xml:space="preserve">This field indicates the instance of </w:t>
            </w:r>
            <w:r w:rsidRPr="0036584A">
              <w:rPr>
                <w:i/>
                <w:iCs/>
              </w:rPr>
              <w:t>CSI-LoggedMeasurementConfig</w:t>
            </w:r>
            <w:r w:rsidRPr="0036584A">
              <w:t>.</w:t>
            </w:r>
          </w:p>
        </w:tc>
      </w:tr>
      <w:tr w:rsidR="00E164D3" w:rsidRPr="0036584A" w14:paraId="3C8E7B76" w14:textId="77777777" w:rsidTr="006E6427">
        <w:tc>
          <w:tcPr>
            <w:tcW w:w="14173" w:type="dxa"/>
          </w:tcPr>
          <w:p w14:paraId="5C45E747" w14:textId="77777777" w:rsidR="00E164D3" w:rsidRPr="0036584A" w:rsidRDefault="00E164D3" w:rsidP="00E164D3">
            <w:pPr>
              <w:pStyle w:val="TAL"/>
              <w:rPr>
                <w:b/>
                <w:i/>
              </w:rPr>
            </w:pPr>
            <w:r w:rsidRPr="0036584A">
              <w:rPr>
                <w:b/>
                <w:i/>
              </w:rPr>
              <w:t>csi-LoggedMeasurementEventTriggerConfig</w:t>
            </w:r>
          </w:p>
          <w:p w14:paraId="6EB8A493" w14:textId="54C67701" w:rsidR="00E164D3" w:rsidRPr="0036584A" w:rsidRDefault="00E164D3" w:rsidP="00E164D3">
            <w:pPr>
              <w:pStyle w:val="TAL"/>
              <w:rPr>
                <w:b/>
                <w:i/>
              </w:rPr>
            </w:pPr>
            <w:r w:rsidRPr="0036584A">
              <w:rPr>
                <w:rFonts w:eastAsia="MS Mincho"/>
              </w:rPr>
              <w:t>This field is used</w:t>
            </w:r>
            <w:r w:rsidRPr="0036584A">
              <w:t xml:space="preserve"> to configure the UE with event-triggered </w:t>
            </w:r>
            <w:ins w:id="7950" w:author="CR#5561r4" w:date="2025-12-12T13:56:00Z" w16du:dateUtc="2025-12-12T12:56:00Z">
              <w:r>
                <w:t>CSI</w:t>
              </w:r>
              <w:r w:rsidRPr="0036584A">
                <w:t xml:space="preserve"> </w:t>
              </w:r>
            </w:ins>
            <w:r w:rsidRPr="0036584A">
              <w:t>measurement logging.</w:t>
            </w:r>
            <w:del w:id="7951" w:author="CR#5561r4" w:date="2025-12-12T13:56:00Z" w16du:dateUtc="2025-12-12T12:56:00Z">
              <w:r w:rsidRPr="0036584A" w:rsidDel="00E164D3">
                <w:delText xml:space="preserve"> If this field is included and </w:delText>
              </w:r>
              <w:r w:rsidRPr="0036584A" w:rsidDel="00E164D3">
                <w:rPr>
                  <w:i/>
                  <w:iCs/>
                </w:rPr>
                <w:delText>threshold</w:delText>
              </w:r>
              <w:r w:rsidRPr="0036584A" w:rsidDel="00E164D3">
                <w:delText xml:space="preserve"> is set to </w:delText>
              </w:r>
              <w:r w:rsidRPr="0036584A" w:rsidDel="00E164D3">
                <w:rPr>
                  <w:i/>
                  <w:iCs/>
                </w:rPr>
                <w:delText>aboveThreshold</w:delText>
              </w:r>
              <w:r w:rsidRPr="0036584A" w:rsidDel="00E164D3">
                <w:delText xml:space="preserve">, </w:delText>
              </w:r>
              <w:r w:rsidRPr="0036584A" w:rsidDel="00E164D3">
                <w:rPr>
                  <w:bCs/>
                  <w:iCs/>
                  <w:lang w:eastAsia="en-GB"/>
                </w:rPr>
                <w:delText>the UE starts performing logging of measurements when the entering condition as specified</w:delText>
              </w:r>
              <w:r w:rsidRPr="0036584A" w:rsidDel="00E164D3">
                <w:rPr>
                  <w:lang w:eastAsia="en-GB"/>
                </w:rPr>
                <w:delText xml:space="preserve"> in </w:delText>
              </w:r>
              <w:r w:rsidRPr="0036584A" w:rsidDel="00E164D3">
                <w:rPr>
                  <w:bCs/>
                  <w:iCs/>
                  <w:lang w:eastAsia="en-GB"/>
                </w:rPr>
                <w:delText xml:space="preserve">5.5.4.2 is met and stops logging when the corresponding leaving condition as specified in 5.5.4.2 is met. </w:delText>
              </w:r>
              <w:r w:rsidRPr="0036584A" w:rsidDel="00E164D3">
                <w:delText xml:space="preserve">If this field is included and </w:delText>
              </w:r>
              <w:r w:rsidRPr="0036584A" w:rsidDel="00E164D3">
                <w:rPr>
                  <w:i/>
                  <w:iCs/>
                </w:rPr>
                <w:delText>threshold</w:delText>
              </w:r>
              <w:r w:rsidRPr="0036584A" w:rsidDel="00E164D3">
                <w:delText xml:space="preserve"> is set to </w:delText>
              </w:r>
              <w:r w:rsidRPr="0036584A" w:rsidDel="00E164D3">
                <w:rPr>
                  <w:i/>
                  <w:iCs/>
                </w:rPr>
                <w:delText>belowThreshold</w:delText>
              </w:r>
              <w:r w:rsidRPr="0036584A" w:rsidDel="00E164D3">
                <w:delText xml:space="preserve">, </w:delText>
              </w:r>
              <w:r w:rsidRPr="0036584A" w:rsidDel="00E164D3">
                <w:rPr>
                  <w:bCs/>
                  <w:iCs/>
                  <w:lang w:eastAsia="en-GB"/>
                </w:rPr>
                <w:delText>the UE starts performing logging of measurements when the entering condition as specified</w:delText>
              </w:r>
              <w:r w:rsidRPr="0036584A" w:rsidDel="00E164D3">
                <w:rPr>
                  <w:lang w:eastAsia="en-GB"/>
                </w:rPr>
                <w:delText xml:space="preserve"> in </w:delText>
              </w:r>
              <w:r w:rsidRPr="0036584A" w:rsidDel="00E164D3">
                <w:rPr>
                  <w:bCs/>
                  <w:iCs/>
                  <w:lang w:eastAsia="en-GB"/>
                </w:rPr>
                <w:delText>5.5.4.3 is met and stops logging when the corresponding leaving condition as specified in 5.5.4.3 is met.</w:delText>
              </w:r>
            </w:del>
            <w:r w:rsidRPr="0036584A">
              <w:rPr>
                <w:bCs/>
                <w:iCs/>
                <w:lang w:eastAsia="en-GB"/>
              </w:rPr>
              <w:t xml:space="preserve">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ins w:id="7952" w:author="CR#5561r4" w:date="2025-12-12T13:56:00Z" w16du:dateUtc="2025-12-12T12:56:00Z">
              <w:r>
                <w:rPr>
                  <w:bCs/>
                  <w:iCs/>
                  <w:lang w:eastAsia="en-GB"/>
                </w:rPr>
                <w:t xml:space="preserve"> </w:t>
              </w:r>
              <w:r w:rsidRPr="00BA19BB">
                <w:rPr>
                  <w:bCs/>
                  <w:iCs/>
                  <w:lang w:eastAsia="en-GB"/>
                </w:rPr>
                <w:t xml:space="preserve">This field is </w:t>
              </w:r>
              <w:r>
                <w:rPr>
                  <w:bCs/>
                  <w:iCs/>
                  <w:lang w:eastAsia="en-GB"/>
                </w:rPr>
                <w:t>included only</w:t>
              </w:r>
              <w:r w:rsidRPr="00BA19BB">
                <w:rPr>
                  <w:bCs/>
                  <w:iCs/>
                  <w:lang w:eastAsia="en-GB"/>
                </w:rPr>
                <w:t xml:space="preserve"> if the serving cell is configured with </w:t>
              </w:r>
              <w:r w:rsidRPr="00BA19BB">
                <w:rPr>
                  <w:bCs/>
                  <w:i/>
                  <w:iCs/>
                  <w:lang w:eastAsia="en-GB"/>
                </w:rPr>
                <w:t>servingCellMO</w:t>
              </w:r>
              <w:r w:rsidRPr="00BA19BB">
                <w:rPr>
                  <w:bCs/>
                  <w:iCs/>
                  <w:lang w:eastAsia="en-GB"/>
                </w:rPr>
                <w:t>.</w:t>
              </w:r>
            </w:ins>
          </w:p>
        </w:tc>
      </w:tr>
      <w:tr w:rsidR="00E164D3" w:rsidRPr="0036584A" w14:paraId="7F78C3A3" w14:textId="77777777" w:rsidTr="006E6427">
        <w:tc>
          <w:tcPr>
            <w:tcW w:w="14173" w:type="dxa"/>
          </w:tcPr>
          <w:p w14:paraId="703BAE76" w14:textId="77777777" w:rsidR="00E164D3" w:rsidRPr="0036584A" w:rsidRDefault="00E164D3" w:rsidP="00E164D3">
            <w:pPr>
              <w:pStyle w:val="TAL"/>
              <w:rPr>
                <w:b/>
                <w:i/>
              </w:rPr>
            </w:pPr>
            <w:r w:rsidRPr="0036584A">
              <w:rPr>
                <w:b/>
                <w:i/>
              </w:rPr>
              <w:t>csi-LoggedResourceConfig</w:t>
            </w:r>
          </w:p>
          <w:p w14:paraId="3CA0CA2C" w14:textId="77777777" w:rsidR="00E164D3" w:rsidRPr="0036584A" w:rsidRDefault="00E164D3" w:rsidP="00E164D3">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E164D3" w:rsidRPr="0036584A" w14:paraId="6BE4B07A" w14:textId="77777777" w:rsidTr="006E6427">
        <w:trPr>
          <w:ins w:id="7953" w:author="CR#5561r4" w:date="2025-12-12T13:56:00Z"/>
        </w:trPr>
        <w:tc>
          <w:tcPr>
            <w:tcW w:w="14173" w:type="dxa"/>
          </w:tcPr>
          <w:p w14:paraId="394AFCA7" w14:textId="77777777" w:rsidR="00E164D3" w:rsidRPr="0036584A" w:rsidRDefault="00E164D3" w:rsidP="00E164D3">
            <w:pPr>
              <w:pStyle w:val="TAL"/>
              <w:rPr>
                <w:ins w:id="7954" w:author="CR#5561r4" w:date="2025-12-12T13:56:00Z" w16du:dateUtc="2025-12-12T12:56:00Z"/>
                <w:b/>
                <w:i/>
                <w:szCs w:val="22"/>
                <w:lang w:eastAsia="en-GB"/>
              </w:rPr>
            </w:pPr>
            <w:ins w:id="7955" w:author="CR#5561r4" w:date="2025-12-12T13:56:00Z" w16du:dateUtc="2025-12-12T12:56:00Z">
              <w:r w:rsidRPr="0036584A">
                <w:rPr>
                  <w:b/>
                  <w:i/>
                  <w:szCs w:val="22"/>
                  <w:lang w:eastAsia="en-GB"/>
                </w:rPr>
                <w:t>eventId</w:t>
              </w:r>
            </w:ins>
          </w:p>
          <w:p w14:paraId="1759D247" w14:textId="0CCB54C2" w:rsidR="00E164D3" w:rsidRPr="0036584A" w:rsidRDefault="00E164D3" w:rsidP="00E164D3">
            <w:pPr>
              <w:pStyle w:val="TAL"/>
              <w:rPr>
                <w:ins w:id="7956" w:author="CR#5561r4" w:date="2025-12-12T13:56:00Z" w16du:dateUtc="2025-12-12T12:56:00Z"/>
                <w:b/>
                <w:i/>
              </w:rPr>
            </w:pPr>
            <w:ins w:id="7957" w:author="CR#5561r4" w:date="2025-12-12T13:56:00Z" w16du:dateUtc="2025-12-12T12:56:00Z">
              <w:r>
                <w:rPr>
                  <w:szCs w:val="22"/>
                  <w:lang w:eastAsia="en-GB"/>
                </w:rPr>
                <w:t>Indicates an event used for measurement logging</w:t>
              </w:r>
              <w:r w:rsidRPr="0036584A">
                <w:rPr>
                  <w:szCs w:val="22"/>
                  <w:lang w:eastAsia="en-GB"/>
                </w:rPr>
                <w:t>.</w:t>
              </w:r>
              <w:r>
                <w:rPr>
                  <w:szCs w:val="22"/>
                  <w:lang w:eastAsia="en-GB"/>
                </w:rPr>
                <w:t xml:space="preserve"> </w:t>
              </w:r>
              <w:r w:rsidRPr="0036584A">
                <w:t xml:space="preserve">If this field is set to </w:t>
              </w:r>
              <w:r>
                <w:rPr>
                  <w:i/>
                  <w:iCs/>
                </w:rPr>
                <w:t>eventA1</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set to </w:t>
              </w:r>
              <w:r>
                <w:rPr>
                  <w:i/>
                  <w:iCs/>
                </w:rPr>
                <w:t>eventA2</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5.5.4.3 is met and stops logging when the corresponding leaving condition as specified in 5.5.4.3 is met</w:t>
              </w:r>
              <w:r>
                <w:rPr>
                  <w:bCs/>
                  <w:iCs/>
                  <w:lang w:eastAsia="en-GB"/>
                </w:rPr>
                <w:t>.</w:t>
              </w:r>
            </w:ins>
          </w:p>
        </w:tc>
      </w:tr>
      <w:tr w:rsidR="00E164D3" w:rsidRPr="0036584A" w14:paraId="5C63C683" w14:textId="77777777" w:rsidTr="006E6427">
        <w:trPr>
          <w:ins w:id="7958" w:author="CR#5561r4" w:date="2025-12-12T13:56:00Z"/>
        </w:trPr>
        <w:tc>
          <w:tcPr>
            <w:tcW w:w="14173" w:type="dxa"/>
          </w:tcPr>
          <w:p w14:paraId="63AAAF59" w14:textId="77777777" w:rsidR="00E164D3" w:rsidRPr="0036584A" w:rsidRDefault="00E164D3" w:rsidP="00E164D3">
            <w:pPr>
              <w:pStyle w:val="TAL"/>
              <w:rPr>
                <w:ins w:id="7959" w:author="CR#5561r4" w:date="2025-12-12T13:56:00Z" w16du:dateUtc="2025-12-12T12:56:00Z"/>
                <w:rFonts w:eastAsia="DengXian"/>
                <w:b/>
                <w:i/>
                <w:szCs w:val="22"/>
              </w:rPr>
            </w:pPr>
            <w:ins w:id="7960" w:author="CR#5561r4" w:date="2025-12-12T13:56:00Z" w16du:dateUtc="2025-12-12T12:56:00Z">
              <w:r w:rsidRPr="0036584A">
                <w:rPr>
                  <w:rFonts w:eastAsia="DengXian"/>
                  <w:b/>
                  <w:i/>
                  <w:szCs w:val="22"/>
                </w:rPr>
                <w:t>hysteresis</w:t>
              </w:r>
            </w:ins>
          </w:p>
          <w:p w14:paraId="787FDD90" w14:textId="2615D24F" w:rsidR="00E164D3" w:rsidRPr="0036584A" w:rsidRDefault="00E164D3" w:rsidP="00E164D3">
            <w:pPr>
              <w:pStyle w:val="TAL"/>
              <w:rPr>
                <w:ins w:id="7961" w:author="CR#5561r4" w:date="2025-12-12T13:56:00Z" w16du:dateUtc="2025-12-12T12:56:00Z"/>
                <w:b/>
                <w:i/>
              </w:rPr>
            </w:pPr>
            <w:ins w:id="7962" w:author="CR#5561r4" w:date="2025-12-12T13:56:00Z" w16du:dateUtc="2025-12-12T12:56:00Z">
              <w:r w:rsidRPr="0036584A">
                <w:rPr>
                  <w:rFonts w:eastAsia="DengXian" w:hint="eastAsia"/>
                  <w:bCs/>
                  <w:iCs/>
                  <w:szCs w:val="22"/>
                </w:rPr>
                <w:t>H</w:t>
              </w:r>
              <w:r w:rsidRPr="0036584A">
                <w:rPr>
                  <w:rFonts w:eastAsia="DengXian"/>
                  <w:bCs/>
                  <w:iCs/>
                  <w:szCs w:val="22"/>
                </w:rPr>
                <w:t>ysteresis when evaluating the entering/leaving conditions for a</w:t>
              </w:r>
              <w:r>
                <w:rPr>
                  <w:rFonts w:eastAsia="DengXian"/>
                  <w:bCs/>
                  <w:iCs/>
                  <w:szCs w:val="22"/>
                </w:rPr>
                <w:t>n event for CSI</w:t>
              </w:r>
              <w:r w:rsidRPr="0036584A">
                <w:rPr>
                  <w:rFonts w:eastAsia="DengXian"/>
                  <w:bCs/>
                  <w:iCs/>
                  <w:szCs w:val="22"/>
                </w:rPr>
                <w:t xml:space="preserve"> </w:t>
              </w:r>
              <w:r>
                <w:rPr>
                  <w:rFonts w:eastAsia="DengXian"/>
                  <w:bCs/>
                  <w:iCs/>
                  <w:szCs w:val="22"/>
                </w:rPr>
                <w:t>measurement logging</w:t>
              </w:r>
              <w:r w:rsidRPr="0036584A">
                <w:rPr>
                  <w:rFonts w:eastAsia="DengXian"/>
                  <w:bCs/>
                  <w:iCs/>
                  <w:szCs w:val="22"/>
                </w:rPr>
                <w:t>.</w:t>
              </w:r>
            </w:ins>
          </w:p>
        </w:tc>
      </w:tr>
      <w:tr w:rsidR="00E164D3" w:rsidRPr="0036584A" w14:paraId="2F1C9519" w14:textId="77777777" w:rsidTr="006E6427">
        <w:tc>
          <w:tcPr>
            <w:tcW w:w="14173" w:type="dxa"/>
          </w:tcPr>
          <w:p w14:paraId="3FEA3F0A" w14:textId="77777777" w:rsidR="00E164D3" w:rsidRPr="0036584A" w:rsidRDefault="00E164D3" w:rsidP="00E164D3">
            <w:pPr>
              <w:pStyle w:val="TAL"/>
              <w:rPr>
                <w:b/>
                <w:i/>
              </w:rPr>
            </w:pPr>
            <w:r w:rsidRPr="0036584A">
              <w:rPr>
                <w:b/>
                <w:i/>
              </w:rPr>
              <w:t>loggingPeriodicity</w:t>
            </w:r>
          </w:p>
          <w:p w14:paraId="18813009" w14:textId="77777777" w:rsidR="00E164D3" w:rsidRPr="0036584A" w:rsidRDefault="00E164D3" w:rsidP="00E164D3">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r w:rsidR="00E164D3" w:rsidRPr="0036584A" w14:paraId="2B8E0304" w14:textId="77777777" w:rsidTr="006E6427">
        <w:trPr>
          <w:ins w:id="7963" w:author="CR#5561r4" w:date="2025-12-12T13:57:00Z"/>
        </w:trPr>
        <w:tc>
          <w:tcPr>
            <w:tcW w:w="14173" w:type="dxa"/>
          </w:tcPr>
          <w:p w14:paraId="723ED163" w14:textId="77777777" w:rsidR="00E164D3" w:rsidRPr="0036584A" w:rsidRDefault="00E164D3" w:rsidP="00E164D3">
            <w:pPr>
              <w:pStyle w:val="TAL"/>
              <w:rPr>
                <w:ins w:id="7964" w:author="CR#5561r4" w:date="2025-12-12T13:57:00Z" w16du:dateUtc="2025-12-12T12:57:00Z"/>
                <w:b/>
                <w:i/>
                <w:szCs w:val="22"/>
                <w:lang w:eastAsia="en-GB"/>
              </w:rPr>
            </w:pPr>
            <w:ins w:id="7965" w:author="CR#5561r4" w:date="2025-12-12T13:57:00Z" w16du:dateUtc="2025-12-12T12:57:00Z">
              <w:r w:rsidRPr="0036584A">
                <w:rPr>
                  <w:b/>
                  <w:i/>
                  <w:szCs w:val="22"/>
                  <w:lang w:eastAsia="en-GB"/>
                </w:rPr>
                <w:t>timeToTrigger</w:t>
              </w:r>
            </w:ins>
          </w:p>
          <w:p w14:paraId="37254327" w14:textId="6EF3C1D1" w:rsidR="00E164D3" w:rsidRPr="0036584A" w:rsidRDefault="00E164D3" w:rsidP="00E164D3">
            <w:pPr>
              <w:pStyle w:val="TAL"/>
              <w:rPr>
                <w:ins w:id="7966" w:author="CR#5561r4" w:date="2025-12-12T13:57:00Z" w16du:dateUtc="2025-12-12T12:57:00Z"/>
                <w:b/>
                <w:i/>
              </w:rPr>
            </w:pPr>
            <w:ins w:id="7967" w:author="CR#5561r4" w:date="2025-12-12T13:57:00Z" w16du:dateUtc="2025-12-12T12:57:00Z">
              <w:r w:rsidRPr="0036584A">
                <w:rPr>
                  <w:szCs w:val="22"/>
                  <w:lang w:eastAsia="en-GB"/>
                </w:rPr>
                <w:t xml:space="preserve">Time during which specific criteria for the event needs to be met in order to trigger </w:t>
              </w:r>
              <w:r>
                <w:rPr>
                  <w:szCs w:val="22"/>
                  <w:lang w:eastAsia="en-GB"/>
                </w:rPr>
                <w:t>logging of CSI measurements</w:t>
              </w:r>
              <w:r w:rsidRPr="0036584A">
                <w:rPr>
                  <w:szCs w:val="22"/>
                  <w:lang w:eastAsia="en-GB"/>
                </w:rPr>
                <w:t>.</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7968" w:name="_Toc210311801"/>
      <w:r w:rsidRPr="0036584A">
        <w:rPr>
          <w:noProof/>
          <w:lang w:eastAsia="ja-JP"/>
        </w:rPr>
        <w:t>–</w:t>
      </w:r>
      <w:r w:rsidRPr="0036584A">
        <w:rPr>
          <w:noProof/>
          <w:lang w:eastAsia="ja-JP"/>
        </w:rPr>
        <w:tab/>
      </w:r>
      <w:r w:rsidRPr="0036584A">
        <w:rPr>
          <w:i/>
          <w:iCs/>
          <w:noProof/>
          <w:lang w:eastAsia="ja-JP"/>
        </w:rPr>
        <w:t>CSI-LoggedMeasurementConfigId</w:t>
      </w:r>
      <w:bookmarkEnd w:id="7968"/>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7969" w:name="_Toc60777216"/>
      <w:bookmarkStart w:id="7970" w:name="_Toc193446156"/>
      <w:bookmarkStart w:id="7971" w:name="_Toc193451961"/>
      <w:bookmarkStart w:id="7972" w:name="_Toc193463231"/>
      <w:bookmarkStart w:id="7973" w:name="_Toc201295518"/>
      <w:bookmarkStart w:id="7974" w:name="_Toc210311802"/>
      <w:bookmarkStart w:id="7975" w:name="MCCQCTEMPBM_00000240"/>
      <w:r w:rsidRPr="0036584A">
        <w:t>–</w:t>
      </w:r>
      <w:r w:rsidRPr="0036584A">
        <w:tab/>
      </w:r>
      <w:r w:rsidRPr="0036584A">
        <w:rPr>
          <w:i/>
        </w:rPr>
        <w:t>CSI-MeasConfig</w:t>
      </w:r>
      <w:bookmarkEnd w:id="7969"/>
      <w:bookmarkEnd w:id="7970"/>
      <w:bookmarkEnd w:id="7971"/>
      <w:bookmarkEnd w:id="7972"/>
      <w:bookmarkEnd w:id="7973"/>
      <w:bookmarkEnd w:id="7974"/>
    </w:p>
    <w:bookmarkEnd w:id="7975"/>
    <w:p w14:paraId="15DE0570" w14:textId="1F42DAFD"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ins w:id="7976" w:author="CR#5561r4" w:date="2025-12-12T13:57:00Z" w16du:dateUtc="2025-12-12T12:57:00Z">
        <w:r w:rsidR="00E164D3">
          <w:t xml:space="preserve"> The </w:t>
        </w:r>
        <w:r w:rsidR="00E164D3" w:rsidRPr="0036584A">
          <w:t xml:space="preserve">IE </w:t>
        </w:r>
        <w:r w:rsidR="00E164D3" w:rsidRPr="0036584A">
          <w:rPr>
            <w:i/>
          </w:rPr>
          <w:t xml:space="preserve">CSI-MeasConfig </w:t>
        </w:r>
        <w:r w:rsidR="00E164D3" w:rsidRPr="0036584A">
          <w:t xml:space="preserve">is </w:t>
        </w:r>
        <w:r w:rsidR="00E164D3">
          <w:t xml:space="preserve">also </w:t>
        </w:r>
        <w:r w:rsidR="00E164D3" w:rsidRPr="0036584A">
          <w:t>used to configure</w:t>
        </w:r>
        <w:r w:rsidR="00E164D3">
          <w:t xml:space="preserve"> </w:t>
        </w:r>
        <w:r w:rsidR="00E164D3">
          <w:rPr>
            <w:rFonts w:hint="eastAsia"/>
            <w:lang w:val="en-US" w:bidi="ar"/>
          </w:rPr>
          <w:t xml:space="preserve">logging of channel state information for the serving cell in which </w:t>
        </w:r>
        <w:r w:rsidR="00E164D3">
          <w:rPr>
            <w:rFonts w:hint="eastAsia"/>
            <w:i/>
            <w:iCs/>
            <w:lang w:val="en-US" w:bidi="ar"/>
          </w:rPr>
          <w:t xml:space="preserve">CSI-MeasConfig </w:t>
        </w:r>
        <w:r w:rsidR="00E164D3" w:rsidRPr="00C319CF">
          <w:rPr>
            <w:rFonts w:hint="eastAsia"/>
            <w:lang w:val="en-US" w:bidi="ar"/>
          </w:rPr>
          <w:t>is</w:t>
        </w:r>
        <w:r w:rsidR="00E164D3">
          <w:rPr>
            <w:rFonts w:hint="eastAsia"/>
            <w:i/>
            <w:iCs/>
            <w:lang w:val="en-US" w:bidi="ar"/>
          </w:rPr>
          <w:t xml:space="preserve"> </w:t>
        </w:r>
        <w:r w:rsidR="00E164D3">
          <w:rPr>
            <w:rFonts w:hint="eastAsia"/>
            <w:lang w:val="en-US" w:bidi="ar"/>
          </w:rPr>
          <w:t>included</w:t>
        </w:r>
        <w:r w:rsidR="00E164D3">
          <w:rPr>
            <w:lang w:val="en-US" w:bidi="ar"/>
          </w:rPr>
          <w:t>,</w:t>
        </w:r>
        <w:r w:rsidR="00E164D3">
          <w:rPr>
            <w:rFonts w:hint="eastAsia"/>
            <w:lang w:val="en-US" w:bidi="ar"/>
          </w:rPr>
          <w:t xml:space="preserve"> as specified in 5.5</w:t>
        </w:r>
        <w:r w:rsidR="00E164D3">
          <w:rPr>
            <w:lang w:val="en-US" w:bidi="ar"/>
          </w:rPr>
          <w:t>c.</w:t>
        </w:r>
        <w:r w:rsidR="00E164D3">
          <w:rPr>
            <w:rFonts w:hint="eastAsia"/>
            <w:lang w:val="en-US" w:bidi="ar"/>
          </w:rPr>
          <w:t>3</w:t>
        </w:r>
        <w:r w:rsidR="00E164D3">
          <w:rPr>
            <w:lang w:val="en-US" w:bidi="ar"/>
          </w:rPr>
          <w:t>.</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3C5197AF"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w:t>
      </w:r>
      <w:ins w:id="7977" w:author="CR#5499r3" w:date="2025-12-09T19:40:00Z" w16du:dateUtc="2025-12-09T18:40:00Z">
        <w:r w:rsidR="005A70FF" w:rsidRPr="00D82F02">
          <w:t>maxNrofSRS-RSRP-MeasResourceSets-r19</w:t>
        </w:r>
      </w:ins>
      <w:del w:id="7978" w:author="CR#5499r3" w:date="2025-12-09T19:40:00Z" w16du:dateUtc="2025-12-09T18:40:00Z">
        <w:r w:rsidRPr="0036584A" w:rsidDel="005A70FF">
          <w:delText>maxNrofCLI-RSSI-MeasResourceSets-r19</w:delText>
        </w:r>
      </w:del>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7979" w:name="_Toc60777217"/>
      <w:bookmarkStart w:id="7980" w:name="_Toc193446157"/>
      <w:bookmarkStart w:id="7981" w:name="_Toc193451962"/>
      <w:bookmarkStart w:id="7982" w:name="_Toc193463232"/>
      <w:bookmarkStart w:id="7983" w:name="_Toc201295519"/>
      <w:bookmarkStart w:id="7984" w:name="_Toc210311803"/>
      <w:bookmarkStart w:id="7985" w:name="MCCQCTEMPBM_00000241"/>
      <w:r w:rsidRPr="0036584A">
        <w:t>–</w:t>
      </w:r>
      <w:r w:rsidRPr="0036584A">
        <w:tab/>
      </w:r>
      <w:r w:rsidRPr="0036584A">
        <w:rPr>
          <w:i/>
        </w:rPr>
        <w:t>CSI-ReportConfig</w:t>
      </w:r>
      <w:bookmarkEnd w:id="7979"/>
      <w:bookmarkEnd w:id="7980"/>
      <w:bookmarkEnd w:id="7981"/>
      <w:bookmarkEnd w:id="7982"/>
      <w:bookmarkEnd w:id="7983"/>
      <w:bookmarkEnd w:id="7984"/>
    </w:p>
    <w:bookmarkEnd w:id="7985"/>
    <w:p w14:paraId="70C9A1CD" w14:textId="77777777" w:rsidR="00C11778" w:rsidRPr="00D45608" w:rsidRDefault="00394471" w:rsidP="00C11778">
      <w:pPr>
        <w:rPr>
          <w:ins w:id="7986" w:author="CR#5548r3" w:date="2025-12-11T17:56:00Z" w16du:dateUtc="2025-12-11T16:56:00Z"/>
        </w:rPr>
      </w:pPr>
      <w:r w:rsidRPr="0036584A">
        <w:t xml:space="preserve">The IE </w:t>
      </w:r>
      <w:r w:rsidRPr="0036584A">
        <w:rPr>
          <w:i/>
        </w:rPr>
        <w:t>CSI-ReportConfig</w:t>
      </w:r>
      <w:r w:rsidRPr="0036584A">
        <w:t xml:space="preserve"> is used to configure </w:t>
      </w:r>
      <w:ins w:id="7987" w:author="CR#5548r3" w:date="2025-12-11T17:56:00Z" w16du:dateUtc="2025-12-11T16:56:00Z">
        <w:r w:rsidR="00C11778" w:rsidRPr="00D45608">
          <w:t>either (see TS 38.214 [19], clause 5.2.1):</w:t>
        </w:r>
      </w:ins>
    </w:p>
    <w:p w14:paraId="24AA3497" w14:textId="77777777" w:rsidR="00C11778" w:rsidRDefault="00C11778">
      <w:pPr>
        <w:pStyle w:val="B1"/>
        <w:rPr>
          <w:ins w:id="7988" w:author="CR#5548r3" w:date="2025-12-11T17:57:00Z" w16du:dateUtc="2025-12-11T16:57:00Z"/>
        </w:rPr>
        <w:pPrChange w:id="7989" w:author="CR#5548r3" w:date="2025-12-11T17:57:00Z" w16du:dateUtc="2025-12-11T16:57:00Z">
          <w:pPr/>
        </w:pPrChange>
      </w:pPr>
      <w:ins w:id="7990" w:author="CR#5548r3" w:date="2025-12-11T17:56:00Z" w16du:dateUtc="2025-12-11T16:56:00Z">
        <w:r w:rsidRPr="00D45608">
          <w:t xml:space="preserve">- </w:t>
        </w:r>
      </w:ins>
      <w:r w:rsidR="00394471" w:rsidRPr="0036584A">
        <w:t xml:space="preserve">a periodic or semi-persistent report sent on PUCCH on the cell in which the </w:t>
      </w:r>
      <w:r w:rsidR="00394471" w:rsidRPr="0036584A">
        <w:rPr>
          <w:i/>
        </w:rPr>
        <w:t>CSI-ReportConfig</w:t>
      </w:r>
      <w:r w:rsidR="00394471" w:rsidRPr="0036584A">
        <w:t xml:space="preserve"> is included</w:t>
      </w:r>
      <w:ins w:id="7991" w:author="CR#5548r3" w:date="2025-12-11T17:57:00Z" w16du:dateUtc="2025-12-11T16:57:00Z">
        <w:r>
          <w:t>;</w:t>
        </w:r>
      </w:ins>
      <w:del w:id="7992" w:author="CR#5548r3" w:date="2025-12-11T17:57:00Z" w16du:dateUtc="2025-12-11T16:57:00Z">
        <w:r w:rsidR="00394471" w:rsidRPr="0036584A" w:rsidDel="00C11778">
          <w:delText>,</w:delText>
        </w:r>
      </w:del>
      <w:r w:rsidR="00394471" w:rsidRPr="0036584A">
        <w:t xml:space="preserve"> or</w:t>
      </w:r>
    </w:p>
    <w:p w14:paraId="3225EF2E" w14:textId="003B4FAC" w:rsidR="00C11778" w:rsidRPr="00D45608" w:rsidRDefault="00C11778" w:rsidP="00C11778">
      <w:pPr>
        <w:pStyle w:val="B1"/>
        <w:rPr>
          <w:ins w:id="7993" w:author="CR#5548r3" w:date="2025-12-11T17:57:00Z" w16du:dateUtc="2025-12-11T16:57:00Z"/>
        </w:rPr>
      </w:pPr>
      <w:ins w:id="7994" w:author="CR#5548r3" w:date="2025-12-11T17:57:00Z" w16du:dateUtc="2025-12-11T16:57:00Z">
        <w:r w:rsidRPr="00D45608">
          <w:t xml:space="preserve">- a mode-B UE-initiated report sent on PUSCH on the cell in which the </w:t>
        </w:r>
        <w:r w:rsidRPr="00D45608">
          <w:rPr>
            <w:i/>
            <w:iCs/>
          </w:rPr>
          <w:t>CSI-ReportConfig</w:t>
        </w:r>
        <w:r w:rsidRPr="00D45608">
          <w:t xml:space="preserve"> is included; or</w:t>
        </w:r>
      </w:ins>
    </w:p>
    <w:p w14:paraId="785DBC39" w14:textId="77777777" w:rsidR="00C11778" w:rsidRDefault="00C11778" w:rsidP="00C11778">
      <w:pPr>
        <w:pStyle w:val="B1"/>
        <w:rPr>
          <w:ins w:id="7995" w:author="CR#5548r3" w:date="2025-12-11T17:59:00Z" w16du:dateUtc="2025-12-11T16:59:00Z"/>
        </w:rPr>
      </w:pPr>
      <w:ins w:id="7996" w:author="CR#5548r3" w:date="2025-12-11T17:57:00Z" w16du:dateUtc="2025-12-11T16:57:00Z">
        <w:r>
          <w:t>-</w:t>
        </w:r>
      </w:ins>
      <w:r w:rsidR="00394471" w:rsidRPr="0036584A">
        <w:t xml:space="preserve"> </w:t>
      </w:r>
      <w:del w:id="7997" w:author="CR#5548r3" w:date="2025-12-11T17:57:00Z" w16du:dateUtc="2025-12-11T16:57:00Z">
        <w:r w:rsidR="00394471" w:rsidRPr="0036584A" w:rsidDel="00C11778">
          <w:delText xml:space="preserve">to configure </w:delText>
        </w:r>
      </w:del>
      <w:r w:rsidR="00394471" w:rsidRPr="0036584A">
        <w:t xml:space="preserve">a semi-persistent or aperiodic report sent on PUSCH triggered by DCI received on the cell in which the </w:t>
      </w:r>
      <w:r w:rsidR="00394471" w:rsidRPr="0036584A">
        <w:rPr>
          <w:i/>
        </w:rPr>
        <w:t>CSI-ReportConfig</w:t>
      </w:r>
      <w:r w:rsidR="00394471" w:rsidRPr="0036584A">
        <w:t xml:space="preserve"> is included (in this case, the cell on which the report is sent is determined by the received DCI)</w:t>
      </w:r>
      <w:del w:id="7998" w:author="CR#5548r3" w:date="2025-12-11T17:58:00Z" w16du:dateUtc="2025-12-11T16:58:00Z">
        <w:r w:rsidR="00394471" w:rsidRPr="0036584A" w:rsidDel="00C11778">
          <w:delText>.</w:delText>
        </w:r>
      </w:del>
      <w:ins w:id="7999" w:author="CR#5548r3" w:date="2025-12-11T17:58:00Z" w16du:dateUtc="2025-12-11T16:58:00Z">
        <w:r>
          <w:t>; or</w:t>
        </w:r>
      </w:ins>
    </w:p>
    <w:p w14:paraId="58FDA008" w14:textId="7D90CB2D" w:rsidR="00C11778" w:rsidRDefault="00C11778">
      <w:pPr>
        <w:pStyle w:val="B1"/>
        <w:rPr>
          <w:ins w:id="8000" w:author="CR#5548r3" w:date="2025-12-11T17:58:00Z" w16du:dateUtc="2025-12-11T16:58:00Z"/>
        </w:rPr>
        <w:pPrChange w:id="8001" w:author="CR#5548r3" w:date="2025-12-11T17:58:00Z" w16du:dateUtc="2025-12-11T16:58:00Z">
          <w:pPr/>
        </w:pPrChange>
      </w:pPr>
      <w:ins w:id="8002" w:author="CR#5548r3" w:date="2025-12-11T17:59:00Z" w16du:dateUtc="2025-12-11T16:59:00Z">
        <w:r w:rsidRPr="00D45608">
          <w:t xml:space="preserve">- a mode-A UE-initiated report sent on PUSCH triggered by DCI received on the cell in which the </w:t>
        </w:r>
        <w:r w:rsidRPr="00D45608">
          <w:rPr>
            <w:i/>
            <w:iCs/>
          </w:rPr>
          <w:t>CSI-ReportConfig</w:t>
        </w:r>
        <w:r w:rsidRPr="00D45608">
          <w:t xml:space="preserve"> is included (in this case, the cell on which the report is sent is determined by the received DCI)</w:t>
        </w:r>
        <w:r>
          <w:t>.</w:t>
        </w:r>
      </w:ins>
    </w:p>
    <w:p w14:paraId="73D68E0C" w14:textId="5B2339A0" w:rsidR="00394471" w:rsidRPr="0036584A" w:rsidDel="00C11778" w:rsidRDefault="00394471" w:rsidP="00C11778">
      <w:pPr>
        <w:rPr>
          <w:del w:id="8003" w:author="CR#5548r3" w:date="2025-12-11T17:59:00Z" w16du:dateUtc="2025-12-11T16:59:00Z"/>
        </w:rPr>
      </w:pPr>
      <w:del w:id="8004" w:author="CR#5548r3" w:date="2025-12-11T17:59:00Z" w16du:dateUtc="2025-12-11T16:59:00Z">
        <w:r w:rsidRPr="0036584A" w:rsidDel="00C11778">
          <w:delText xml:space="preserve"> </w:delText>
        </w:r>
        <w:r w:rsidR="008E223D" w:rsidRPr="0036584A" w:rsidDel="00C11778">
          <w:delText xml:space="preserve">The IE </w:delText>
        </w:r>
        <w:r w:rsidR="008E223D" w:rsidRPr="0036584A" w:rsidDel="00C11778">
          <w:rPr>
            <w:i/>
          </w:rPr>
          <w:delText xml:space="preserve">CSI-ReportConfig </w:delText>
        </w:r>
        <w:r w:rsidR="008E223D" w:rsidRPr="0036584A" w:rsidDel="00C11778">
          <w:rPr>
            <w:iCs/>
          </w:rPr>
          <w:delText>is also used to configure UE initiated CSI reporting.</w:delText>
        </w:r>
        <w:r w:rsidR="008E223D" w:rsidRPr="0036584A" w:rsidDel="00C11778">
          <w:delText xml:space="preserve"> </w:delText>
        </w:r>
        <w:r w:rsidRPr="0036584A" w:rsidDel="00C11778">
          <w:delText>See TS 38.214 [19], clause 5.2.1.</w:delText>
        </w:r>
      </w:del>
      <w:ins w:id="8005" w:author="CR#5561r4" w:date="2025-12-12T13:58:00Z" w16du:dateUtc="2025-12-12T12:58:00Z">
        <w:r w:rsidR="00E164D3">
          <w:t xml:space="preserve">The </w:t>
        </w:r>
        <w:r w:rsidR="00E164D3" w:rsidRPr="0036584A">
          <w:t xml:space="preserve">IE </w:t>
        </w:r>
        <w:r w:rsidR="00E164D3" w:rsidRPr="0036584A">
          <w:rPr>
            <w:i/>
          </w:rPr>
          <w:t xml:space="preserve">CSI-ReportConfig </w:t>
        </w:r>
        <w:r w:rsidR="00E164D3" w:rsidRPr="0036584A">
          <w:rPr>
            <w:iCs/>
          </w:rPr>
          <w:t>is also used</w:t>
        </w:r>
        <w:r w:rsidR="00E164D3">
          <w:rPr>
            <w:iCs/>
          </w:rPr>
          <w:t xml:space="preserve"> to configure a measurement prediction report, a performance monitoring report or UE-side data collection.</w:t>
        </w:r>
      </w:ins>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71B662C" w:rsidR="00394471" w:rsidRPr="0036584A" w:rsidRDefault="00394471" w:rsidP="0036584A">
      <w:pPr>
        <w:pStyle w:val="PL"/>
        <w:rPr>
          <w:color w:val="808080"/>
        </w:rPr>
      </w:pPr>
      <w:r w:rsidRPr="0036584A">
        <w:t xml:space="preserve">    cqi-Table                   </w:t>
      </w:r>
      <w:ins w:id="8006" w:author="CR#5593r2" w:date="2025-12-16T20:50:00Z" w16du:dateUtc="2025-12-16T19:50:00Z">
        <w:r w:rsidR="006F3441" w:rsidRPr="000D0C1E">
          <w:rPr>
            <w:color w:val="000000" w:themeColor="text1"/>
          </w:rPr>
          <w:t>CQI-Table</w:t>
        </w:r>
      </w:ins>
      <w:del w:id="8007" w:author="CR#5593r2" w:date="2025-12-16T20:50:00Z" w16du:dateUtc="2025-12-16T19:50:00Z">
        <w:r w:rsidRPr="0036584A" w:rsidDel="006F3441">
          <w:rPr>
            <w:color w:val="993366"/>
          </w:rPr>
          <w:delText>ENUMERATED</w:delText>
        </w:r>
        <w:r w:rsidRPr="0036584A" w:rsidDel="006F3441">
          <w:delText xml:space="preserve"> {table1, table2, table3, </w:delText>
        </w:r>
        <w:r w:rsidR="00BB4037" w:rsidRPr="0036584A" w:rsidDel="006F3441">
          <w:delText>table4-r17</w:delText>
        </w:r>
        <w:r w:rsidRPr="0036584A" w:rsidDel="006F3441">
          <w:delText>}</w:delText>
        </w:r>
      </w:del>
      <w:r w:rsidRPr="0036584A">
        <w:t xml:space="preserve">                                     </w:t>
      </w:r>
      <w:ins w:id="8008" w:author="CR#5593r2" w:date="2025-12-16T20:51:00Z" w16du:dateUtc="2025-12-16T19:51:00Z">
        <w:r w:rsidR="006F3441">
          <w:t xml:space="preserve">             </w:t>
        </w:r>
      </w:ins>
      <w:ins w:id="8009" w:author="CR#5593r2" w:date="2025-12-16T20:50:00Z" w16du:dateUtc="2025-12-16T19:50:00Z">
        <w:r w:rsidR="006F3441">
          <w:t xml:space="preserve">        </w:t>
        </w:r>
      </w:ins>
      <w:ins w:id="8010" w:author="CR#5593r2" w:date="2025-12-16T20:51:00Z" w16du:dateUtc="2025-12-16T19:51:00Z">
        <w:r w:rsidR="006F3441">
          <w:t xml:space="preserve">             </w:t>
        </w:r>
      </w:ins>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60E4E63B" w:rsidR="000F7B63" w:rsidRPr="00E164D3" w:rsidRDefault="000F7B63" w:rsidP="0036584A">
      <w:pPr>
        <w:pStyle w:val="PL"/>
        <w:rPr>
          <w:rFonts w:eastAsiaTheme="minorEastAsia"/>
          <w:color w:val="808080"/>
          <w:lang w:eastAsia="ja-JP"/>
          <w:rPrChange w:id="8011" w:author="CR#5561r4" w:date="2025-12-12T13:59:00Z" w16du:dateUtc="2025-12-12T12:59:00Z">
            <w:rPr>
              <w:color w:val="808080"/>
            </w:rPr>
          </w:rPrChange>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xml:space="preserve">-- Need </w:t>
      </w:r>
      <w:ins w:id="8012" w:author="CR#5561r4" w:date="2025-12-12T13:59:00Z" w16du:dateUtc="2025-12-12T12:59:00Z">
        <w:r w:rsidR="00E164D3">
          <w:rPr>
            <w:rFonts w:eastAsiaTheme="minorEastAsia" w:hint="eastAsia"/>
            <w:color w:val="808080"/>
            <w:lang w:eastAsia="ja-JP"/>
          </w:rPr>
          <w:t>S</w:t>
        </w:r>
      </w:ins>
      <w:del w:id="8013" w:author="CR#5561r4" w:date="2025-12-12T13:59:00Z" w16du:dateUtc="2025-12-12T12:59:00Z">
        <w:r w:rsidRPr="0036584A" w:rsidDel="00E164D3">
          <w:rPr>
            <w:color w:val="808080"/>
          </w:rPr>
          <w:delText>R</w:delText>
        </w:r>
      </w:del>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7151CFC1" w:rsidR="000F7B63" w:rsidRPr="0036584A" w:rsidRDefault="000F7B63" w:rsidP="0036584A">
      <w:pPr>
        <w:pStyle w:val="PL"/>
      </w:pPr>
      <w:r w:rsidRPr="0036584A">
        <w:t xml:space="preserve">        csi-InferencePrediction-r19            </w:t>
      </w:r>
      <w:ins w:id="8014" w:author="CR#5561r4" w:date="2025-12-12T13:59:00Z" w16du:dateUtc="2025-12-12T12:59:00Z">
        <w:r w:rsidR="00E164D3" w:rsidRPr="0036584A">
          <w:rPr>
            <w:color w:val="993366"/>
          </w:rPr>
          <w:t>NULL</w:t>
        </w:r>
      </w:ins>
      <w:del w:id="8015" w:author="CR#5561r4" w:date="2025-12-12T13:59:00Z" w16du:dateUtc="2025-12-12T12:59:00Z">
        <w:r w:rsidRPr="0036584A" w:rsidDel="00E164D3">
          <w:rPr>
            <w:color w:val="993366"/>
          </w:rPr>
          <w:delText>ENUMERATED</w:delText>
        </w:r>
        <w:r w:rsidRPr="0036584A" w:rsidDel="00E164D3">
          <w:delText xml:space="preserve"> {true}</w:delText>
        </w:r>
      </w:del>
      <w:r w:rsidRPr="0036584A">
        <w:t>,</w:t>
      </w:r>
    </w:p>
    <w:p w14:paraId="611D71BB" w14:textId="17764D7E" w:rsidR="000F7B63" w:rsidRPr="0036584A" w:rsidRDefault="000F7B63" w:rsidP="0036584A">
      <w:pPr>
        <w:pStyle w:val="PL"/>
      </w:pPr>
      <w:r w:rsidRPr="0036584A">
        <w:t xml:space="preserve">        configurationFor</w:t>
      </w:r>
      <w:ins w:id="8016" w:author="CR#5561r4" w:date="2025-12-12T13:59:00Z" w16du:dateUtc="2025-12-12T12:59:00Z">
        <w:r w:rsidR="00E164D3">
          <w:t>BM-</w:t>
        </w:r>
      </w:ins>
      <w:del w:id="8017" w:author="CR#5561r4" w:date="2025-12-12T13:59:00Z" w16du:dateUtc="2025-12-12T12:59:00Z">
        <w:r w:rsidRPr="0036584A" w:rsidDel="00E164D3">
          <w:delText>Channel</w:delText>
        </w:r>
      </w:del>
      <w:r w:rsidRPr="0036584A">
        <w:t>Prediction</w:t>
      </w:r>
      <w:ins w:id="8018" w:author="CR#5561r4" w:date="2025-12-12T14:00:00Z" w16du:dateUtc="2025-12-12T13:00:00Z">
        <w:r w:rsidR="00E164D3">
          <w:t>AndDataCollection</w:t>
        </w:r>
      </w:ins>
      <w:r w:rsidRPr="0036584A">
        <w:t xml:space="preserve">-r19  </w:t>
      </w:r>
      <w:r w:rsidRPr="0036584A">
        <w:rPr>
          <w:color w:val="993366"/>
        </w:rPr>
        <w:t>SEQUENCE</w:t>
      </w:r>
      <w:r w:rsidRPr="0036584A">
        <w:t xml:space="preserve"> {</w:t>
      </w:r>
    </w:p>
    <w:p w14:paraId="41A10400" w14:textId="2BBEDD1F" w:rsidR="000F7B63" w:rsidRPr="0036584A" w:rsidRDefault="000F7B63" w:rsidP="0036584A">
      <w:pPr>
        <w:pStyle w:val="PL"/>
        <w:rPr>
          <w:color w:val="808080"/>
        </w:rPr>
      </w:pPr>
      <w:r w:rsidRPr="0036584A">
        <w:t xml:space="preserve">            resourcesForChannelPrediction-r19      CSI-ResourceConfigId</w:t>
      </w:r>
      <w:del w:id="8019" w:author="CR#5561r4" w:date="2025-12-12T14:00:00Z" w16du:dateUtc="2025-12-12T13:00:00Z">
        <w:r w:rsidRPr="0036584A" w:rsidDel="00E164D3">
          <w:delText xml:space="preserve">                                         </w:delText>
        </w:r>
        <w:r w:rsidRPr="0036584A" w:rsidDel="00E164D3">
          <w:rPr>
            <w:color w:val="993366"/>
          </w:rPr>
          <w:delText>OPTIONAL</w:delText>
        </w:r>
      </w:del>
      <w:r w:rsidRPr="0036584A">
        <w:t>,</w:t>
      </w:r>
      <w:del w:id="8020" w:author="CR#5561r4" w:date="2025-12-12T14:01:00Z" w16du:dateUtc="2025-12-12T13:01:00Z">
        <w:r w:rsidRPr="0036584A" w:rsidDel="00E164D3">
          <w:delText xml:space="preserve">    </w:delText>
        </w:r>
        <w:r w:rsidRPr="0036584A" w:rsidDel="00E164D3">
          <w:rPr>
            <w:color w:val="808080"/>
          </w:rPr>
          <w:delText>-- Need R</w:delText>
        </w:r>
      </w:del>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6D851F9A" w:rsidR="000F7B63" w:rsidRPr="0036584A" w:rsidRDefault="000F7B63" w:rsidP="0036584A">
      <w:pPr>
        <w:pStyle w:val="PL"/>
        <w:rPr>
          <w:color w:val="808080"/>
        </w:rPr>
      </w:pPr>
      <w:r w:rsidRPr="0036584A">
        <w:t xml:space="preserve">            </w:t>
      </w:r>
      <w:ins w:id="8021" w:author="CR#5561r4" w:date="2025-12-12T14:01:00Z" w16du:dateUtc="2025-12-12T13:01:00Z">
        <w:r w:rsidR="00E164D3" w:rsidRPr="0036584A">
          <w:t>nrofReportedPredictedRS-r19</w:t>
        </w:r>
      </w:ins>
      <w:del w:id="8022" w:author="CR#5561r4" w:date="2025-12-12T14:01:00Z" w16du:dateUtc="2025-12-12T13:01:00Z">
        <w:r w:rsidRPr="0036584A" w:rsidDel="00E164D3">
          <w:delText>nrofReportedPredicted-RS-r19</w:delText>
        </w:r>
      </w:del>
      <w:r w:rsidRPr="0036584A">
        <w:t xml:space="preserve">           </w:t>
      </w:r>
      <w:ins w:id="8023" w:author="CR#5561r4" w:date="2025-12-12T14:01:00Z" w16du:dateUtc="2025-12-12T13:01:00Z">
        <w:r w:rsidR="00E164D3">
          <w:rPr>
            <w:rFonts w:eastAsiaTheme="minorEastAsia" w:hint="eastAsia"/>
            <w:lang w:eastAsia="ja-JP"/>
          </w:rPr>
          <w:t xml:space="preserve"> </w:t>
        </w:r>
      </w:ins>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3BAB65D2" w:rsidR="000F7B63" w:rsidRPr="0036584A" w:rsidRDefault="000F7B63" w:rsidP="0036584A">
      <w:pPr>
        <w:pStyle w:val="PL"/>
      </w:pPr>
      <w:r w:rsidRPr="0036584A">
        <w:t xml:space="preserve">        configurationFor</w:t>
      </w:r>
      <w:ins w:id="8024" w:author="CR#5561r4" w:date="2025-12-12T14:01:00Z" w16du:dateUtc="2025-12-12T13:01:00Z">
        <w:r w:rsidR="00E164D3">
          <w:t>BM-</w:t>
        </w:r>
      </w:ins>
      <w:del w:id="8025" w:author="CR#5561r4" w:date="2025-12-12T14:01:00Z" w16du:dateUtc="2025-12-12T13:01:00Z">
        <w:r w:rsidRPr="0036584A" w:rsidDel="00E164D3">
          <w:delText>Channel</w:delText>
        </w:r>
      </w:del>
      <w:r w:rsidRPr="0036584A">
        <w:t xml:space="preserve">Monitoring-r19  </w:t>
      </w:r>
      <w:ins w:id="8026" w:author="CR#5561r4" w:date="2025-12-12T14:02:00Z" w16du:dateUtc="2025-12-12T13:02:00Z">
        <w:r w:rsidR="00E164D3" w:rsidRPr="0036584A">
          <w:t xml:space="preserve">    </w:t>
        </w:r>
      </w:ins>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17BEDD28" w:rsidR="000F7B63" w:rsidRPr="0036584A" w:rsidRDefault="000F7B63" w:rsidP="0036584A">
      <w:pPr>
        <w:pStyle w:val="PL"/>
        <w:rPr>
          <w:color w:val="808080"/>
        </w:rPr>
      </w:pPr>
      <w:r w:rsidRPr="0036584A">
        <w:t xml:space="preserve">            timeInstanceFor</w:t>
      </w:r>
      <w:del w:id="8027" w:author="CR#5561r4" w:date="2025-12-12T14:03:00Z" w16du:dateUtc="2025-12-12T13:03:00Z">
        <w:r w:rsidRPr="0036584A" w:rsidDel="00E164D3">
          <w:delText>-</w:delText>
        </w:r>
      </w:del>
      <w:r w:rsidRPr="0036584A">
        <w:t xml:space="preserve">RS-PAI-r19             </w:t>
      </w:r>
      <w:ins w:id="8028" w:author="CR#5561r4" w:date="2025-12-12T14:04:00Z" w16du:dateUtc="2025-12-12T13:04:00Z">
        <w:r w:rsidR="00E164D3" w:rsidRPr="0036584A">
          <w:t xml:space="preserve"> </w:t>
        </w:r>
      </w:ins>
      <w:r w:rsidRPr="0036584A">
        <w:rPr>
          <w:color w:val="993366"/>
        </w:rPr>
        <w:t>ENUMERATED</w:t>
      </w:r>
      <w:r w:rsidRPr="0036584A">
        <w:t xml:space="preserve"> {n1, n2, </w:t>
      </w:r>
      <w:ins w:id="8029" w:author="CR#5561r4" w:date="2025-12-12T14:03:00Z" w16du:dateUtc="2025-12-12T13:03:00Z">
        <w:r w:rsidR="00E164D3">
          <w:t xml:space="preserve">n3, n4, n5, n6, n7, </w:t>
        </w:r>
      </w:ins>
      <w:r w:rsidRPr="0036584A">
        <w:t>n8</w:t>
      </w:r>
      <w:del w:id="8030" w:author="CR#5561r4" w:date="2025-12-12T14:03:00Z" w16du:dateUtc="2025-12-12T13:03:00Z">
        <w:r w:rsidRPr="0036584A" w:rsidDel="00E164D3">
          <w:delText>, spare1</w:delText>
        </w:r>
      </w:del>
      <w:r w:rsidRPr="0036584A">
        <w:t>}</w:t>
      </w:r>
      <w:del w:id="8031" w:author="CR#5561r4" w:date="2025-12-12T14:03:00Z" w16du:dateUtc="2025-12-12T13:03:00Z">
        <w:r w:rsidRPr="0036584A" w:rsidDel="00E164D3">
          <w:delText xml:space="preserve">            </w:delText>
        </w:r>
      </w:del>
      <w:r w:rsidRPr="0036584A">
        <w:t xml:space="preserve">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3FE2E28E" w:rsidR="000F7B63" w:rsidRPr="0036584A" w:rsidDel="00E164D3" w:rsidRDefault="000F7B63" w:rsidP="00E164D3">
      <w:pPr>
        <w:pStyle w:val="PL"/>
        <w:rPr>
          <w:del w:id="8032" w:author="CR#5561r4" w:date="2025-12-12T14:05:00Z" w16du:dateUtc="2025-12-12T13:05:00Z"/>
          <w:color w:val="808080"/>
        </w:rPr>
      </w:pPr>
      <w:r w:rsidRPr="0036584A">
        <w:t xml:space="preserve">            </w:t>
      </w:r>
      <w:del w:id="8033" w:author="CR#5561r4" w:date="2025-12-12T14:05:00Z" w16du:dateUtc="2025-12-12T13:05:00Z">
        <w:r w:rsidRPr="0036584A" w:rsidDel="00E164D3">
          <w:delText xml:space="preserve">timeInstanceFor-SGCS-r19               </w:delText>
        </w:r>
        <w:r w:rsidRPr="0036584A" w:rsidDel="00E164D3">
          <w:rPr>
            <w:color w:val="993366"/>
          </w:rPr>
          <w:delText>ENUMERATED</w:delText>
        </w:r>
        <w:r w:rsidRPr="0036584A" w:rsidDel="00E164D3">
          <w:delText xml:space="preserve"> {n1, spare3, spare2, spare1}                      </w:delText>
        </w:r>
        <w:r w:rsidRPr="0036584A" w:rsidDel="00E164D3">
          <w:rPr>
            <w:color w:val="993366"/>
          </w:rPr>
          <w:delText>OPTIONAL</w:delText>
        </w:r>
        <w:r w:rsidRPr="0036584A" w:rsidDel="00E164D3">
          <w:delText xml:space="preserve">,    </w:delText>
        </w:r>
        <w:r w:rsidRPr="0036584A" w:rsidDel="00E164D3">
          <w:rPr>
            <w:color w:val="808080"/>
          </w:rPr>
          <w:delText>-- Need R</w:delText>
        </w:r>
      </w:del>
    </w:p>
    <w:p w14:paraId="1A579F9E" w14:textId="7E1A37E6" w:rsidR="000F7B63" w:rsidRPr="0036584A" w:rsidRDefault="000F7B63" w:rsidP="00E164D3">
      <w:pPr>
        <w:pStyle w:val="PL"/>
      </w:pPr>
      <w:del w:id="8034" w:author="CR#5561r4" w:date="2025-12-12T14:05:00Z" w16du:dateUtc="2025-12-12T13:05:00Z">
        <w:r w:rsidRPr="0036584A" w:rsidDel="00E164D3">
          <w:delText xml:space="preserve">            </w:delText>
        </w:r>
      </w:del>
      <w:r w:rsidRPr="0036584A">
        <w:t>...</w:t>
      </w:r>
    </w:p>
    <w:p w14:paraId="1ECAD1FC" w14:textId="77777777" w:rsidR="00E164D3" w:rsidRDefault="000F7B63" w:rsidP="00E164D3">
      <w:pPr>
        <w:pStyle w:val="PL"/>
        <w:rPr>
          <w:ins w:id="8035" w:author="CR#5561r4" w:date="2025-12-12T14:05:00Z" w16du:dateUtc="2025-12-12T13:05:00Z"/>
        </w:rPr>
      </w:pPr>
      <w:r w:rsidRPr="0036584A">
        <w:t xml:space="preserve">        }</w:t>
      </w:r>
      <w:ins w:id="8036" w:author="CR#5561r4" w:date="2025-12-12T14:05:00Z" w16du:dateUtc="2025-12-12T13:05:00Z">
        <w:r w:rsidR="00E164D3">
          <w:t>,</w:t>
        </w:r>
      </w:ins>
    </w:p>
    <w:p w14:paraId="65E66F09" w14:textId="4409F36F" w:rsidR="00E164D3" w:rsidRPr="0036584A" w:rsidRDefault="00E164D3" w:rsidP="00E164D3">
      <w:pPr>
        <w:pStyle w:val="PL"/>
        <w:rPr>
          <w:ins w:id="8037" w:author="CR#5561r4" w:date="2025-12-12T14:05:00Z" w16du:dateUtc="2025-12-12T13:05:00Z"/>
        </w:rPr>
      </w:pPr>
      <w:ins w:id="8038" w:author="CR#5561r4" w:date="2025-12-12T14:05:00Z" w16du:dateUtc="2025-12-12T13:05:00Z">
        <w:r>
          <w:t xml:space="preserve">        </w:t>
        </w:r>
        <w:r w:rsidRPr="0036584A">
          <w:t>configurationFor</w:t>
        </w:r>
        <w:r>
          <w:t>CSI-</w:t>
        </w:r>
        <w:r w:rsidRPr="0036584A">
          <w:t xml:space="preserve">Monitoring-r19     </w:t>
        </w:r>
        <w:r w:rsidRPr="0036584A">
          <w:rPr>
            <w:color w:val="993366"/>
          </w:rPr>
          <w:t>SEQUENCE</w:t>
        </w:r>
        <w:r w:rsidRPr="0036584A">
          <w:t xml:space="preserve"> {</w:t>
        </w:r>
      </w:ins>
    </w:p>
    <w:p w14:paraId="543EA457" w14:textId="77777777" w:rsidR="00E164D3" w:rsidRPr="0036584A" w:rsidRDefault="00E164D3" w:rsidP="00E164D3">
      <w:pPr>
        <w:pStyle w:val="PL"/>
        <w:rPr>
          <w:ins w:id="8039" w:author="CR#5561r4" w:date="2025-12-12T14:05:00Z" w16du:dateUtc="2025-12-12T13:05:00Z"/>
        </w:rPr>
      </w:pPr>
      <w:ins w:id="8040" w:author="CR#5561r4" w:date="2025-12-12T14:05:00Z" w16du:dateUtc="2025-12-12T13:05:00Z">
        <w:r w:rsidRPr="0036584A">
          <w:t xml:space="preserve">            refToPredictionConfig-r19              CSI-ReportConfigId,</w:t>
        </w:r>
      </w:ins>
    </w:p>
    <w:p w14:paraId="02338DB4" w14:textId="77777777" w:rsidR="00E164D3" w:rsidRPr="0036584A" w:rsidRDefault="00E164D3" w:rsidP="00E164D3">
      <w:pPr>
        <w:pStyle w:val="PL"/>
        <w:rPr>
          <w:ins w:id="8041" w:author="CR#5561r4" w:date="2025-12-12T14:05:00Z" w16du:dateUtc="2025-12-12T13:05:00Z"/>
          <w:color w:val="808080"/>
        </w:rPr>
      </w:pPr>
      <w:ins w:id="8042" w:author="CR#5561r4" w:date="2025-12-12T14:05:00Z" w16du:dateUtc="2025-12-12T13:05:00Z">
        <w:r w:rsidRPr="0036584A">
          <w:t xml:space="preserve">            timeInstanceFor</w:t>
        </w:r>
        <w:r>
          <w:t>CSI-PAI</w:t>
        </w:r>
        <w:r w:rsidRPr="0036584A">
          <w:t xml:space="preserve">-r19         </w:t>
        </w:r>
        <w:r>
          <w:t xml:space="preserve"> </w:t>
        </w:r>
        <w:r w:rsidRPr="0036584A">
          <w:t xml:space="preserve">   </w:t>
        </w:r>
        <w:r w:rsidRPr="0036584A">
          <w:rPr>
            <w:color w:val="993366"/>
          </w:rPr>
          <w:t>ENUMERATED</w:t>
        </w:r>
        <w:r w:rsidRPr="0036584A">
          <w:t xml:space="preserve"> {n1, </w:t>
        </w:r>
        <w:r>
          <w:t>n2</w:t>
        </w:r>
        <w:r w:rsidRPr="0036584A">
          <w:t xml:space="preserve">, </w:t>
        </w:r>
        <w:r>
          <w:t>n3</w:t>
        </w:r>
        <w:r w:rsidRPr="0036584A">
          <w:t xml:space="preserve">, </w:t>
        </w:r>
        <w:r>
          <w:t xml:space="preserve">n4, n5, n6, n7, </w:t>
        </w:r>
        <w:r w:rsidRPr="0036584A">
          <w:t>n8}</w:t>
        </w:r>
        <w:r>
          <w:t xml:space="preserve">  </w:t>
        </w:r>
        <w:r w:rsidRPr="0036584A">
          <w:t xml:space="preserve">                </w:t>
        </w:r>
        <w:r w:rsidRPr="0036584A">
          <w:rPr>
            <w:color w:val="993366"/>
          </w:rPr>
          <w:t>OPTIONAL</w:t>
        </w:r>
        <w:r w:rsidRPr="0036584A">
          <w:t xml:space="preserve">,    </w:t>
        </w:r>
        <w:r w:rsidRPr="0036584A">
          <w:rPr>
            <w:color w:val="808080"/>
          </w:rPr>
          <w:t>-- Need R</w:t>
        </w:r>
      </w:ins>
    </w:p>
    <w:p w14:paraId="0ECFDBAE" w14:textId="77777777" w:rsidR="00E164D3" w:rsidRPr="0036584A" w:rsidRDefault="00E164D3" w:rsidP="00E164D3">
      <w:pPr>
        <w:pStyle w:val="PL"/>
        <w:rPr>
          <w:ins w:id="8043" w:author="CR#5561r4" w:date="2025-12-12T14:05:00Z" w16du:dateUtc="2025-12-12T13:05:00Z"/>
        </w:rPr>
      </w:pPr>
      <w:ins w:id="8044" w:author="CR#5561r4" w:date="2025-12-12T14:05:00Z" w16du:dateUtc="2025-12-12T13:05:00Z">
        <w:r w:rsidRPr="0036584A">
          <w:t xml:space="preserve">            ...</w:t>
        </w:r>
      </w:ins>
    </w:p>
    <w:p w14:paraId="2E933C4D" w14:textId="572B58E9" w:rsidR="000F7B63" w:rsidRPr="0036584A" w:rsidRDefault="00E164D3" w:rsidP="00E164D3">
      <w:pPr>
        <w:pStyle w:val="PL"/>
      </w:pPr>
      <w:ins w:id="8045" w:author="CR#5561r4" w:date="2025-12-12T14:05:00Z" w16du:dateUtc="2025-12-12T13:05:00Z">
        <w:r w:rsidRPr="0036584A">
          <w:t xml:space="preserve">        }</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18E45D50" w:rsidR="001536BA" w:rsidRPr="0036584A" w:rsidRDefault="001536BA" w:rsidP="0036584A">
      <w:pPr>
        <w:pStyle w:val="PL"/>
      </w:pPr>
      <w:r w:rsidRPr="0036584A">
        <w:t xml:space="preserve">        none</w:t>
      </w:r>
      <w:del w:id="8046" w:author="CR#5561r4" w:date="2025-12-12T14:06:00Z" w16du:dateUtc="2025-12-12T13:06:00Z">
        <w:r w:rsidRPr="0036584A" w:rsidDel="00E164D3">
          <w:delText>-</w:delText>
        </w:r>
      </w:del>
      <w:r w:rsidRPr="0036584A">
        <w:t xml:space="preserve">BM-r19                            </w:t>
      </w:r>
      <w:ins w:id="8047" w:author="CR#5561r4" w:date="2025-12-12T14:06:00Z" w16du:dateUtc="2025-12-12T13:06:00Z">
        <w:r w:rsidR="00E164D3" w:rsidRPr="0036584A">
          <w:t xml:space="preserve"> </w:t>
        </w:r>
      </w:ins>
      <w:r w:rsidRPr="0036584A">
        <w:rPr>
          <w:color w:val="993366"/>
        </w:rPr>
        <w:t>NULL</w:t>
      </w:r>
      <w:r w:rsidRPr="0036584A">
        <w:t>,</w:t>
      </w:r>
    </w:p>
    <w:p w14:paraId="1E0862CB" w14:textId="5673B348" w:rsidR="001536BA" w:rsidRPr="0036584A" w:rsidRDefault="001536BA" w:rsidP="0036584A">
      <w:pPr>
        <w:pStyle w:val="PL"/>
      </w:pPr>
      <w:r w:rsidRPr="0036584A">
        <w:t xml:space="preserve">        none</w:t>
      </w:r>
      <w:del w:id="8048" w:author="CR#5561r4" w:date="2025-12-12T14:06:00Z" w16du:dateUtc="2025-12-12T13:06:00Z">
        <w:r w:rsidRPr="0036584A" w:rsidDel="00E164D3">
          <w:delText>-</w:delText>
        </w:r>
      </w:del>
      <w:r w:rsidRPr="0036584A">
        <w:t xml:space="preserve">CSI-r19                           </w:t>
      </w:r>
      <w:ins w:id="8049" w:author="CR#5561r4" w:date="2025-12-12T14:06:00Z" w16du:dateUtc="2025-12-12T13:06:00Z">
        <w:r w:rsidR="00E164D3" w:rsidRPr="0036584A">
          <w:t xml:space="preserve"> </w:t>
        </w:r>
      </w:ins>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4B25A852" w:rsidR="001536BA" w:rsidRPr="0036584A" w:rsidRDefault="001536BA" w:rsidP="0036584A">
      <w:pPr>
        <w:pStyle w:val="PL"/>
      </w:pPr>
      <w:r w:rsidRPr="0036584A">
        <w:t xml:space="preserve">        </w:t>
      </w:r>
      <w:ins w:id="8050" w:author="CR#5561r4" w:date="2025-12-12T14:06:00Z" w16du:dateUtc="2025-12-12T13:06:00Z">
        <w:r w:rsidR="00E164D3">
          <w:t>csi-PAI-r19</w:t>
        </w:r>
      </w:ins>
      <w:del w:id="8051" w:author="CR#5561r4" w:date="2025-12-12T14:06:00Z" w16du:dateUtc="2025-12-12T13:06:00Z">
        <w:r w:rsidRPr="0036584A" w:rsidDel="00E164D3">
          <w:delText>sgcs-r19</w:delText>
        </w:r>
      </w:del>
      <w:r w:rsidRPr="0036584A">
        <w:t xml:space="preserve">                            </w:t>
      </w:r>
      <w:del w:id="8052" w:author="CR#5561r4" w:date="2025-12-12T14:07:00Z" w16du:dateUtc="2025-12-12T13:07:00Z">
        <w:r w:rsidRPr="0036584A" w:rsidDel="00E164D3">
          <w:delText xml:space="preserve">   </w:delText>
        </w:r>
      </w:del>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485FD1A6" w:rsidR="008E223D" w:rsidRPr="0036584A" w:rsidRDefault="008E223D" w:rsidP="0036584A">
      <w:pPr>
        <w:pStyle w:val="PL"/>
        <w:rPr>
          <w:color w:val="808080"/>
        </w:rPr>
      </w:pPr>
      <w:r w:rsidRPr="0036584A">
        <w:t xml:space="preserve">    csi-ReportUE-</w:t>
      </w:r>
      <w:ins w:id="8053" w:author="CR#5548r3" w:date="2025-12-11T18:00:00Z" w16du:dateUtc="2025-12-11T17:00:00Z">
        <w:r w:rsidR="00C11778" w:rsidRPr="00D45608">
          <w:rPr>
            <w:lang w:val="en-US"/>
          </w:rPr>
          <w:t>Initiated</w:t>
        </w:r>
      </w:ins>
      <w:del w:id="8054" w:author="CR#5548r3" w:date="2025-12-11T18:00:00Z" w16du:dateUtc="2025-12-11T17:00:00Z">
        <w:r w:rsidRPr="0036584A" w:rsidDel="00C11778">
          <w:delText>IBR</w:delText>
        </w:r>
      </w:del>
      <w:r w:rsidRPr="0036584A">
        <w:t xml:space="preserve">-r19             </w:t>
      </w:r>
      <w:del w:id="8055" w:author="CR#5548r3" w:date="2025-12-11T18:00:00Z" w16du:dateUtc="2025-12-11T17:00:00Z">
        <w:r w:rsidRPr="0036584A" w:rsidDel="00C11778">
          <w:delText xml:space="preserve">   </w:delText>
        </w:r>
        <w:r w:rsidR="00C622D5" w:rsidRPr="0036584A" w:rsidDel="00C11778">
          <w:delText xml:space="preserve">  </w:delText>
        </w:r>
        <w:r w:rsidRPr="0036584A" w:rsidDel="00C11778">
          <w:delText xml:space="preserve"> </w:delText>
        </w:r>
      </w:del>
      <w:r w:rsidRPr="0036584A">
        <w:t>CSI-ReportUE-</w:t>
      </w:r>
      <w:ins w:id="8056" w:author="CR#5548r3" w:date="2025-12-11T18:01:00Z" w16du:dateUtc="2025-12-11T17:01:00Z">
        <w:r w:rsidR="00C11778" w:rsidRPr="00D45608">
          <w:rPr>
            <w:lang w:val="en-US"/>
          </w:rPr>
          <w:t>Initiated</w:t>
        </w:r>
      </w:ins>
      <w:del w:id="8057" w:author="CR#5548r3" w:date="2025-12-11T18:01:00Z" w16du:dateUtc="2025-12-11T17:01:00Z">
        <w:r w:rsidRPr="0036584A" w:rsidDel="00C11778">
          <w:delText>IBR</w:delText>
        </w:r>
      </w:del>
      <w:r w:rsidRPr="0036584A">
        <w:t xml:space="preserve">-r19                                           </w:t>
      </w:r>
      <w:del w:id="8058" w:author="CR#5548r3" w:date="2025-12-11T18:00:00Z" w16du:dateUtc="2025-12-11T17:00:00Z">
        <w:r w:rsidRPr="0036584A" w:rsidDel="00C11778">
          <w:delText xml:space="preserve">      </w:delText>
        </w:r>
      </w:del>
      <w:r w:rsidRPr="0036584A">
        <w:rPr>
          <w:color w:val="993366"/>
        </w:rPr>
        <w:t>OPTIONAL</w:t>
      </w:r>
      <w:del w:id="8059" w:author="CR#5548r3" w:date="2025-12-11T18:01:00Z" w16du:dateUtc="2025-12-11T17:01:00Z">
        <w:r w:rsidRPr="0036584A" w:rsidDel="00C11778">
          <w:delText>,</w:delText>
        </w:r>
      </w:del>
      <w:ins w:id="8060" w:author="CR#5548r3" w:date="2025-12-11T18:01:00Z" w16du:dateUtc="2025-12-11T17:01:00Z">
        <w:r w:rsidR="00C11778">
          <w:t xml:space="preserve"> </w:t>
        </w:r>
      </w:ins>
      <w:r w:rsidRPr="0036584A">
        <w:t xml:space="preserve"> </w:t>
      </w:r>
      <w:r w:rsidR="00C622D5" w:rsidRPr="0036584A">
        <w:t xml:space="preserve"> </w:t>
      </w:r>
      <w:r w:rsidRPr="0036584A">
        <w:t xml:space="preserve">  </w:t>
      </w:r>
      <w:r w:rsidRPr="0036584A">
        <w:rPr>
          <w:color w:val="808080"/>
        </w:rPr>
        <w:t>-- Need R</w:t>
      </w:r>
    </w:p>
    <w:p w14:paraId="79840E22" w14:textId="0AB0394C" w:rsidR="008E223D" w:rsidRPr="0036584A" w:rsidDel="00C11778" w:rsidRDefault="008E223D" w:rsidP="0036584A">
      <w:pPr>
        <w:pStyle w:val="PL"/>
        <w:rPr>
          <w:del w:id="8061" w:author="CR#5548r3" w:date="2025-12-11T18:01:00Z" w16du:dateUtc="2025-12-11T17:01:00Z"/>
          <w:color w:val="808080"/>
        </w:rPr>
      </w:pPr>
      <w:del w:id="8062" w:author="CR#5548r3" w:date="2025-12-11T18:01:00Z" w16du:dateUtc="2025-12-11T17:01:00Z">
        <w:r w:rsidRPr="0036584A" w:rsidDel="00C11778">
          <w:delText xml:space="preserve">    linkedCJTC-Report-r19            </w:delText>
        </w:r>
        <w:r w:rsidR="00C622D5" w:rsidRPr="0036584A" w:rsidDel="00C11778">
          <w:delText xml:space="preserve">  </w:delText>
        </w:r>
        <w:r w:rsidRPr="0036584A" w:rsidDel="00C11778">
          <w:delText xml:space="preserve">    CSI-ReportConfigId                                                   </w:delText>
        </w:r>
        <w:r w:rsidRPr="0036584A" w:rsidDel="00C11778">
          <w:rPr>
            <w:color w:val="993366"/>
          </w:rPr>
          <w:delText>OPTIONAL</w:delText>
        </w:r>
        <w:r w:rsidRPr="0036584A" w:rsidDel="00C11778">
          <w:delText xml:space="preserve"> </w:delText>
        </w:r>
        <w:r w:rsidR="00C622D5" w:rsidRPr="0036584A" w:rsidDel="00C11778">
          <w:delText xml:space="preserve"> </w:delText>
        </w:r>
        <w:r w:rsidRPr="0036584A" w:rsidDel="00C11778">
          <w:delText xml:space="preserve">   </w:delText>
        </w:r>
        <w:r w:rsidRPr="0036584A" w:rsidDel="00C11778">
          <w:rPr>
            <w:color w:val="808080"/>
          </w:rPr>
          <w:delText>-- Need R</w:delText>
        </w:r>
      </w:del>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6C6A8CA" w:rsidR="00C622D5" w:rsidRPr="0036584A" w:rsidDel="00C11778" w:rsidRDefault="00C622D5" w:rsidP="0036584A">
      <w:pPr>
        <w:pStyle w:val="PL"/>
        <w:rPr>
          <w:del w:id="8063" w:author="CR#5548r3" w:date="2025-12-11T18:02:00Z" w16du:dateUtc="2025-12-11T17:02:00Z"/>
          <w:color w:val="808080"/>
        </w:rPr>
      </w:pPr>
      <w:del w:id="8064" w:author="CR#5548r3" w:date="2025-12-11T18:02:00Z" w16du:dateUtc="2025-12-11T17:02:00Z">
        <w:r w:rsidRPr="0036584A" w:rsidDel="00C11778">
          <w:rPr>
            <w:color w:val="808080"/>
          </w:rPr>
          <w:delText>--Editor’s note: associatedSRS-ResourceSet can be updated based on further RAN1 discussion.</w:delText>
        </w:r>
      </w:del>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D7CADB5" w14:textId="77777777" w:rsidR="00093D3A" w:rsidRPr="00D45608" w:rsidRDefault="00093D3A" w:rsidP="00093D3A">
      <w:pPr>
        <w:pStyle w:val="PL"/>
        <w:rPr>
          <w:ins w:id="8065" w:author="CR#5548r3" w:date="2025-12-11T18:36:00Z" w16du:dateUtc="2025-12-11T17:36:00Z"/>
          <w:lang w:val="en-US"/>
        </w:rPr>
      </w:pPr>
      <w:ins w:id="8066" w:author="CR#5548r3" w:date="2025-12-11T18:36:00Z" w16du:dateUtc="2025-12-11T17:36:00Z">
        <w:r w:rsidRPr="00D45608">
          <w:rPr>
            <w:lang w:val="en-US"/>
          </w:rPr>
          <w:t xml:space="preserve">    linkedCJTC-Report-r19                   CSI-ReportConfigId                                               </w:t>
        </w:r>
        <w:r w:rsidRPr="00D45608">
          <w:rPr>
            <w:color w:val="993366"/>
            <w:lang w:val="en-US"/>
          </w:rPr>
          <w:t>OPTIONAL,</w:t>
        </w:r>
        <w:r w:rsidRPr="00D45608">
          <w:rPr>
            <w:lang w:val="en-US"/>
          </w:rPr>
          <w:t xml:space="preserve">    </w:t>
        </w:r>
        <w:r w:rsidRPr="00D45608">
          <w:rPr>
            <w:color w:val="808080"/>
            <w:lang w:val="en-US"/>
          </w:rPr>
          <w:t>-- Need R</w:t>
        </w:r>
      </w:ins>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6875591" w:rsidR="00C622D5" w:rsidRPr="0036584A" w:rsidRDefault="00C622D5" w:rsidP="0036584A">
      <w:pPr>
        <w:pStyle w:val="PL"/>
      </w:pPr>
      <w:r w:rsidRPr="0036584A">
        <w:t>CSI-ReportUE-</w:t>
      </w:r>
      <w:ins w:id="8067" w:author="CR#5548r3" w:date="2025-12-11T18:37:00Z" w16du:dateUtc="2025-12-11T17:37:00Z">
        <w:r w:rsidR="00093D3A" w:rsidRPr="00D45608">
          <w:rPr>
            <w:lang w:val="en-US"/>
          </w:rPr>
          <w:t>Initiated</w:t>
        </w:r>
      </w:ins>
      <w:del w:id="8068" w:author="CR#5548r3" w:date="2025-12-11T18:37:00Z" w16du:dateUtc="2025-12-11T17:37:00Z">
        <w:r w:rsidRPr="0036584A" w:rsidDel="00093D3A">
          <w:delText>IBR</w:delText>
        </w:r>
      </w:del>
      <w:r w:rsidRPr="0036584A">
        <w:t xml:space="preserve">-r19 ::= </w:t>
      </w:r>
      <w:r w:rsidR="004D7E5A" w:rsidRPr="0036584A">
        <w:t xml:space="preserve">        </w:t>
      </w:r>
      <w:del w:id="8069" w:author="CR#5548r3" w:date="2025-12-11T18:37:00Z" w16du:dateUtc="2025-12-11T17:37:00Z">
        <w:r w:rsidR="004D7E5A" w:rsidRPr="0036584A" w:rsidDel="00093D3A">
          <w:delText xml:space="preserve">  </w:delText>
        </w:r>
        <w:r w:rsidRPr="0036584A" w:rsidDel="00093D3A">
          <w:delText xml:space="preserve">    </w:delText>
        </w:r>
      </w:del>
      <w:r w:rsidRPr="0036584A">
        <w:rPr>
          <w:color w:val="993366"/>
        </w:rPr>
        <w:t>SEQUENCE</w:t>
      </w:r>
      <w:r w:rsidRPr="0036584A">
        <w:t xml:space="preserve"> {</w:t>
      </w:r>
    </w:p>
    <w:p w14:paraId="3D674D25" w14:textId="1B726141" w:rsidR="00C622D5" w:rsidRPr="0036584A" w:rsidRDefault="004D7E5A" w:rsidP="0036584A">
      <w:pPr>
        <w:pStyle w:val="PL"/>
      </w:pPr>
      <w:r w:rsidRPr="0036584A">
        <w:t xml:space="preserve">    </w:t>
      </w:r>
      <w:r w:rsidR="00C622D5" w:rsidRPr="0036584A">
        <w:t>eventTypeUE-</w:t>
      </w:r>
      <w:ins w:id="8070" w:author="CR#5548r3" w:date="2025-12-11T18:37:00Z" w16du:dateUtc="2025-12-11T17:37:00Z">
        <w:r w:rsidR="00093D3A" w:rsidRPr="00D45608">
          <w:rPr>
            <w:lang w:val="en-US"/>
          </w:rPr>
          <w:t>Initiated</w:t>
        </w:r>
      </w:ins>
      <w:del w:id="8071" w:author="CR#5548r3" w:date="2025-12-11T18:37:00Z" w16du:dateUtc="2025-12-11T17:37:00Z">
        <w:r w:rsidR="00C622D5" w:rsidRPr="0036584A" w:rsidDel="00093D3A">
          <w:delText>IBR</w:delText>
        </w:r>
      </w:del>
      <w:r w:rsidR="00C622D5" w:rsidRPr="0036584A">
        <w:t xml:space="preserve">-r19              </w:t>
      </w:r>
      <w:del w:id="8072" w:author="CR#5548r3" w:date="2025-12-11T18:37:00Z" w16du:dateUtc="2025-12-11T17:37:00Z">
        <w:r w:rsidR="00C622D5" w:rsidRPr="0036584A" w:rsidDel="00093D3A">
          <w:delText xml:space="preserve">      </w:delText>
        </w:r>
      </w:del>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3630C1CD" w14:textId="77777777" w:rsidR="00093D3A" w:rsidRPr="00D45608" w:rsidRDefault="00C622D5" w:rsidP="00093D3A">
      <w:pPr>
        <w:pStyle w:val="PL"/>
        <w:rPr>
          <w:ins w:id="8073" w:author="CR#5548r3" w:date="2025-12-11T18:38:00Z" w16du:dateUtc="2025-12-11T17:38:00Z"/>
          <w:lang w:val="en-US"/>
        </w:rPr>
      </w:pPr>
      <w:r w:rsidRPr="0036584A">
        <w:t xml:space="preserve">          </w:t>
      </w:r>
      <w:r w:rsidR="004D7E5A" w:rsidRPr="0036584A">
        <w:t xml:space="preserve">  </w:t>
      </w:r>
      <w:r w:rsidRPr="0036584A">
        <w:t>event</w:t>
      </w:r>
      <w:ins w:id="8074" w:author="CR#5548r3" w:date="2025-12-11T18:38:00Z" w16du:dateUtc="2025-12-11T17:38:00Z">
        <w:r w:rsidR="00093D3A">
          <w:t>1</w:t>
        </w:r>
      </w:ins>
      <w:r w:rsidRPr="0036584A">
        <w:t>Threshold-r19</w:t>
      </w:r>
      <w:r w:rsidR="004D7E5A" w:rsidRPr="0036584A">
        <w:t xml:space="preserve">                   </w:t>
      </w:r>
      <w:r w:rsidRPr="0036584A">
        <w:t xml:space="preserve"> </w:t>
      </w:r>
      <w:del w:id="8075" w:author="CR#5548r3" w:date="2025-12-11T18:38:00Z" w16du:dateUtc="2025-12-11T17:38:00Z">
        <w:r w:rsidRPr="0036584A" w:rsidDel="00093D3A">
          <w:delText xml:space="preserve"> </w:delText>
        </w:r>
      </w:del>
      <w:r w:rsidRPr="0036584A">
        <w:t>RSRP-Range</w:t>
      </w:r>
      <w:ins w:id="8076" w:author="CR#5548r3" w:date="2025-12-11T18:38:00Z" w16du:dateUtc="2025-12-11T17:38:00Z">
        <w:r w:rsidR="00093D3A" w:rsidRPr="00D45608">
          <w:rPr>
            <w:lang w:val="en-US"/>
          </w:rPr>
          <w:t>,</w:t>
        </w:r>
      </w:ins>
    </w:p>
    <w:p w14:paraId="19625A33" w14:textId="0787B4C9" w:rsidR="00C622D5" w:rsidRPr="0036584A" w:rsidRDefault="00093D3A" w:rsidP="00093D3A">
      <w:pPr>
        <w:pStyle w:val="PL"/>
      </w:pPr>
      <w:ins w:id="8077" w:author="CR#5548r3" w:date="2025-12-11T18:38:00Z" w16du:dateUtc="2025-12-11T17:38:00Z">
        <w:r w:rsidRPr="00D45608">
          <w:rPr>
            <w:lang w:val="en-US"/>
          </w:rPr>
          <w:t xml:space="preserve">            ...</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671BC9FE" w14:textId="10DBE4F0" w:rsidR="00093D3A" w:rsidRPr="00D45608" w:rsidRDefault="00C622D5" w:rsidP="00093D3A">
      <w:pPr>
        <w:pStyle w:val="PL"/>
        <w:rPr>
          <w:ins w:id="8078" w:author="CR#5548r3" w:date="2025-12-11T18:38:00Z" w16du:dateUtc="2025-12-11T17:38:00Z"/>
          <w:lang w:val="en-US"/>
        </w:rPr>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ins w:id="8079" w:author="CR#5548r3" w:date="2025-12-11T18:38:00Z" w16du:dateUtc="2025-12-11T17:38:00Z">
        <w:r w:rsidR="00093D3A" w:rsidRPr="00D45608">
          <w:rPr>
            <w:lang w:val="en-US"/>
          </w:rPr>
          <w:t>,</w:t>
        </w:r>
      </w:ins>
    </w:p>
    <w:p w14:paraId="30210F1C" w14:textId="0F5D598E" w:rsidR="00093D3A" w:rsidRPr="00D45608" w:rsidRDefault="00093D3A" w:rsidP="00093D3A">
      <w:pPr>
        <w:pStyle w:val="PL"/>
        <w:rPr>
          <w:ins w:id="8080" w:author="CR#5548r3" w:date="2025-12-11T18:38:00Z" w16du:dateUtc="2025-12-11T17:38:00Z"/>
          <w:color w:val="808080"/>
          <w:lang w:val="en-US"/>
        </w:rPr>
      </w:pPr>
      <w:ins w:id="8081" w:author="CR#5548r3" w:date="2025-12-11T18:38:00Z" w16du:dateUtc="2025-12-11T17:38:00Z">
        <w:r w:rsidRPr="00D45608">
          <w:rPr>
            <w:lang w:val="en-US"/>
          </w:rPr>
          <w:t xml:space="preserve">            conditionFulfillmentIndicator-r19      </w:t>
        </w:r>
        <w:r w:rsidRPr="00D45608">
          <w:rPr>
            <w:color w:val="993366"/>
            <w:lang w:val="en-US"/>
          </w:rPr>
          <w:t>ENUMERATED</w:t>
        </w:r>
        <w:r w:rsidRPr="00D45608">
          <w:rPr>
            <w:lang w:val="en-US"/>
          </w:rPr>
          <w:t xml:space="preserve"> {enabled}                                         </w:t>
        </w:r>
        <w:r w:rsidRPr="00D45608">
          <w:rPr>
            <w:color w:val="993366"/>
            <w:lang w:val="en-US"/>
          </w:rPr>
          <w:t>OPTIONAL</w:t>
        </w:r>
        <w:r w:rsidRPr="00D45608">
          <w:rPr>
            <w:lang w:val="en-US"/>
          </w:rPr>
          <w:t xml:space="preserve">,    </w:t>
        </w:r>
        <w:r w:rsidRPr="00D45608">
          <w:rPr>
            <w:color w:val="808080"/>
            <w:lang w:val="en-US"/>
          </w:rPr>
          <w:t>-- Need R</w:t>
        </w:r>
      </w:ins>
    </w:p>
    <w:p w14:paraId="4058E253" w14:textId="7F4D65FB" w:rsidR="00C622D5" w:rsidRPr="0036584A" w:rsidRDefault="00093D3A" w:rsidP="00093D3A">
      <w:pPr>
        <w:pStyle w:val="PL"/>
      </w:pPr>
      <w:ins w:id="8082" w:author="CR#5548r3" w:date="2025-12-11T18:38:00Z" w16du:dateUtc="2025-12-11T17:38:00Z">
        <w:r w:rsidRPr="00D45608">
          <w:rPr>
            <w:lang w:val="en-US"/>
          </w:rPr>
          <w:t xml:space="preserve">            ...</w:t>
        </w:r>
      </w:ins>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2F43FF6F" w14:textId="087BA8CD" w:rsidR="00093D3A" w:rsidRPr="00D45608" w:rsidRDefault="004D7E5A" w:rsidP="00093D3A">
      <w:pPr>
        <w:pStyle w:val="PL"/>
        <w:rPr>
          <w:ins w:id="8083" w:author="CR#5548r3" w:date="2025-12-11T18:39:00Z" w16du:dateUtc="2025-12-11T17:39:00Z"/>
          <w:lang w:val="en-US"/>
        </w:rPr>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ins w:id="8084" w:author="CR#5548r3" w:date="2025-12-11T18:39:00Z" w16du:dateUtc="2025-12-11T17:39:00Z">
        <w:r w:rsidR="00093D3A" w:rsidRPr="00D45608">
          <w:rPr>
            <w:lang w:val="en-US"/>
          </w:rPr>
          <w:t>,</w:t>
        </w:r>
      </w:ins>
    </w:p>
    <w:p w14:paraId="5EAB0623" w14:textId="7B974D1B" w:rsidR="00093D3A" w:rsidRPr="00D45608" w:rsidRDefault="00093D3A" w:rsidP="00093D3A">
      <w:pPr>
        <w:pStyle w:val="PL"/>
        <w:rPr>
          <w:ins w:id="8085" w:author="CR#5548r3" w:date="2025-12-11T18:39:00Z" w16du:dateUtc="2025-12-11T17:39:00Z"/>
          <w:color w:val="808080"/>
          <w:lang w:val="en-US"/>
        </w:rPr>
      </w:pPr>
      <w:ins w:id="8086" w:author="CR#5548r3" w:date="2025-12-11T18:39:00Z" w16du:dateUtc="2025-12-11T17:39:00Z">
        <w:r w:rsidRPr="00D45608">
          <w:rPr>
            <w:lang w:val="en-US"/>
          </w:rPr>
          <w:t xml:space="preserve">            conditionFulfillmentIndicator-r19      </w:t>
        </w:r>
        <w:r w:rsidRPr="00D45608">
          <w:rPr>
            <w:color w:val="993366"/>
            <w:lang w:val="en-US"/>
          </w:rPr>
          <w:t>ENUMERATED</w:t>
        </w:r>
        <w:r w:rsidRPr="00D45608">
          <w:rPr>
            <w:lang w:val="en-US"/>
          </w:rPr>
          <w:t xml:space="preserve"> {enabled}                                         </w:t>
        </w:r>
        <w:r w:rsidRPr="00D45608">
          <w:rPr>
            <w:color w:val="993366"/>
            <w:lang w:val="en-US"/>
          </w:rPr>
          <w:t>OPTIONAL</w:t>
        </w:r>
        <w:r w:rsidRPr="00D45608">
          <w:rPr>
            <w:lang w:val="en-US"/>
          </w:rPr>
          <w:t xml:space="preserve">,    </w:t>
        </w:r>
        <w:r w:rsidRPr="00D45608">
          <w:rPr>
            <w:color w:val="808080"/>
            <w:lang w:val="en-US"/>
          </w:rPr>
          <w:t>-- Need R</w:t>
        </w:r>
      </w:ins>
    </w:p>
    <w:p w14:paraId="6C4B9D25" w14:textId="62174B1F" w:rsidR="00C622D5" w:rsidRPr="0036584A" w:rsidRDefault="00093D3A" w:rsidP="00093D3A">
      <w:pPr>
        <w:pStyle w:val="PL"/>
      </w:pPr>
      <w:ins w:id="8087" w:author="CR#5548r3" w:date="2025-12-11T18:39:00Z" w16du:dateUtc="2025-12-11T17:39:00Z">
        <w:r w:rsidRPr="00D45608">
          <w:rPr>
            <w:lang w:val="en-US"/>
          </w:rPr>
          <w:t xml:space="preserve">            ...</w:t>
        </w:r>
      </w:ins>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28B9D3D2" w14:textId="77777777" w:rsidR="00093D3A" w:rsidRPr="00FD18A6" w:rsidRDefault="00C622D5" w:rsidP="00093D3A">
      <w:pPr>
        <w:pStyle w:val="PL"/>
        <w:rPr>
          <w:ins w:id="8088" w:author="CR#5548r3" w:date="2025-12-11T18:39:00Z" w16du:dateUtc="2025-12-11T17:39:00Z"/>
          <w:color w:val="993366"/>
          <w:lang w:val="en-US"/>
        </w:rPr>
      </w:pPr>
      <w:r w:rsidRPr="0036584A">
        <w:t xml:space="preserve">        modeA-r19                                </w:t>
      </w:r>
      <w:ins w:id="8089" w:author="CR#5548r3" w:date="2025-12-11T18:39:00Z" w16du:dateUtc="2025-12-11T17:39:00Z">
        <w:r w:rsidR="00093D3A" w:rsidRPr="00D45608">
          <w:rPr>
            <w:color w:val="993366"/>
            <w:lang w:val="en-US"/>
          </w:rPr>
          <w:t>SEQUENCE</w:t>
        </w:r>
        <w:r w:rsidR="00093D3A" w:rsidRPr="00D45608">
          <w:rPr>
            <w:lang w:val="en-US"/>
          </w:rPr>
          <w:t xml:space="preserve"> {</w:t>
        </w:r>
      </w:ins>
    </w:p>
    <w:p w14:paraId="7BFFF0F5" w14:textId="77777777" w:rsidR="00093D3A" w:rsidRPr="00D45608" w:rsidRDefault="00093D3A" w:rsidP="00093D3A">
      <w:pPr>
        <w:pStyle w:val="PL"/>
        <w:rPr>
          <w:ins w:id="8090" w:author="CR#5548r3" w:date="2025-12-11T18:39:00Z" w16du:dateUtc="2025-12-11T17:39:00Z"/>
          <w:lang w:val="en-US"/>
        </w:rPr>
      </w:pPr>
      <w:ins w:id="8091" w:author="CR#5548r3" w:date="2025-12-11T18:39:00Z" w16du:dateUtc="2025-12-11T17:39:00Z">
        <w:r w:rsidRPr="00D45608">
          <w:rPr>
            <w:lang w:val="en-US"/>
          </w:rPr>
          <w:t xml:space="preserve">            reportSlotOffsetList-r19                 </w:t>
        </w:r>
        <w:r w:rsidRPr="00D45608">
          <w:rPr>
            <w:color w:val="993366"/>
            <w:lang w:val="en-US"/>
          </w:rPr>
          <w:t>SEQUENCE</w:t>
        </w:r>
        <w:r w:rsidRPr="00D45608">
          <w:rPr>
            <w:lang w:val="en-US"/>
          </w:rPr>
          <w:t xml:space="preserve"> (</w:t>
        </w:r>
        <w:r w:rsidRPr="00D45608">
          <w:rPr>
            <w:color w:val="993366"/>
            <w:lang w:val="en-US"/>
          </w:rPr>
          <w:t>SIZE</w:t>
        </w:r>
        <w:r w:rsidRPr="00D45608">
          <w:rPr>
            <w:lang w:val="en-US"/>
          </w:rPr>
          <w:t xml:space="preserve"> (1..maxNrofUL-Allocations-r16)) </w:t>
        </w:r>
        <w:r w:rsidRPr="00D45608">
          <w:rPr>
            <w:color w:val="993366"/>
            <w:lang w:val="en-US"/>
          </w:rPr>
          <w:t>OF</w:t>
        </w:r>
        <w:r w:rsidRPr="00D45608">
          <w:rPr>
            <w:lang w:val="en-US"/>
          </w:rPr>
          <w:t xml:space="preserve"> </w:t>
        </w:r>
        <w:r w:rsidRPr="00D45608">
          <w:rPr>
            <w:color w:val="993366"/>
            <w:lang w:val="en-US"/>
          </w:rPr>
          <w:t>INTEGER</w:t>
        </w:r>
        <w:r w:rsidRPr="00D45608">
          <w:rPr>
            <w:lang w:val="en-US"/>
          </w:rPr>
          <w:t xml:space="preserve"> (0..128)</w:t>
        </w:r>
      </w:ins>
    </w:p>
    <w:p w14:paraId="1815D8E0" w14:textId="1FA99566" w:rsidR="00C622D5" w:rsidRPr="0036584A" w:rsidRDefault="00093D3A" w:rsidP="00093D3A">
      <w:pPr>
        <w:pStyle w:val="PL"/>
      </w:pPr>
      <w:ins w:id="8092" w:author="CR#5548r3" w:date="2025-12-11T18:39:00Z" w16du:dateUtc="2025-12-11T17:39:00Z">
        <w:r w:rsidRPr="00D45608">
          <w:rPr>
            <w:lang w:val="en-US"/>
          </w:rPr>
          <w:t xml:space="preserve">        }</w:t>
        </w:r>
      </w:ins>
      <w:del w:id="8093" w:author="CR#5548r3" w:date="2025-12-11T18:40:00Z" w16du:dateUtc="2025-12-11T17:40:00Z">
        <w:r w:rsidR="00C622D5" w:rsidRPr="0036584A" w:rsidDel="00093D3A">
          <w:rPr>
            <w:color w:val="993366"/>
          </w:rPr>
          <w:delText>NULL</w:delText>
        </w:r>
      </w:del>
      <w:r w:rsidR="00C622D5"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3E1FABBC" w:rsidR="00C622D5" w:rsidRPr="0036584A" w:rsidDel="00093D3A" w:rsidRDefault="00C622D5" w:rsidP="00093D3A">
      <w:pPr>
        <w:pStyle w:val="PL"/>
        <w:rPr>
          <w:del w:id="8094" w:author="CR#5548r3" w:date="2025-12-11T18:41:00Z" w16du:dateUtc="2025-12-11T17:41:00Z"/>
        </w:rPr>
      </w:pPr>
      <w:r w:rsidRPr="0036584A">
        <w:t xml:space="preserve">            pusch-Resource</w:t>
      </w:r>
      <w:ins w:id="8095" w:author="CR#5548r3" w:date="2025-12-11T18:40:00Z" w16du:dateUtc="2025-12-11T17:40:00Z">
        <w:r w:rsidR="00093D3A" w:rsidRPr="00D45608">
          <w:rPr>
            <w:lang w:val="en-US"/>
          </w:rPr>
          <w:t>List</w:t>
        </w:r>
      </w:ins>
      <w:r w:rsidRPr="0036584A">
        <w:t xml:space="preserve">OfModeB-r19      </w:t>
      </w:r>
      <w:r w:rsidR="004D7E5A" w:rsidRPr="0036584A">
        <w:t xml:space="preserve">     </w:t>
      </w:r>
      <w:r w:rsidRPr="0036584A">
        <w:t xml:space="preserve"> </w:t>
      </w:r>
      <w:ins w:id="8096" w:author="CR#5548r3" w:date="2025-12-11T18:40:00Z" w16du:dateUtc="2025-12-11T17:40:00Z">
        <w:r w:rsidR="00093D3A" w:rsidRPr="00D45608">
          <w:rPr>
            <w:color w:val="993366"/>
            <w:lang w:val="en-US"/>
          </w:rPr>
          <w:t xml:space="preserve">SEQUENCE </w:t>
        </w:r>
        <w:r w:rsidR="00093D3A" w:rsidRPr="00D45608">
          <w:rPr>
            <w:lang w:val="en-US"/>
          </w:rPr>
          <w:t>(</w:t>
        </w:r>
        <w:r w:rsidR="00093D3A" w:rsidRPr="00D45608">
          <w:rPr>
            <w:color w:val="993366"/>
            <w:lang w:val="en-US"/>
          </w:rPr>
          <w:t>SIZE</w:t>
        </w:r>
        <w:r w:rsidR="00093D3A" w:rsidRPr="00D45608">
          <w:rPr>
            <w:lang w:val="en-US"/>
          </w:rPr>
          <w:t xml:space="preserve"> (1..maxNrofBWPs)) </w:t>
        </w:r>
        <w:r w:rsidR="00093D3A" w:rsidRPr="00D45608">
          <w:rPr>
            <w:color w:val="993366"/>
            <w:lang w:val="en-US"/>
          </w:rPr>
          <w:t>OF</w:t>
        </w:r>
        <w:r w:rsidR="00093D3A" w:rsidRPr="00D45608">
          <w:rPr>
            <w:lang w:val="en-US"/>
          </w:rPr>
          <w:t xml:space="preserve"> PUSCH-ResourceOfModeB-r19</w:t>
        </w:r>
      </w:ins>
      <w:del w:id="8097" w:author="CR#5548r3" w:date="2025-12-11T18:41:00Z" w16du:dateUtc="2025-12-11T17:41:00Z">
        <w:r w:rsidRPr="0036584A" w:rsidDel="00093D3A">
          <w:delText xml:space="preserve">    </w:delText>
        </w:r>
        <w:r w:rsidRPr="0036584A" w:rsidDel="00093D3A">
          <w:rPr>
            <w:color w:val="993366"/>
          </w:rPr>
          <w:delText>SEQUENCE</w:delText>
        </w:r>
        <w:r w:rsidRPr="0036584A" w:rsidDel="00093D3A">
          <w:delText xml:space="preserve"> {</w:delText>
        </w:r>
      </w:del>
    </w:p>
    <w:p w14:paraId="4ACA393E" w14:textId="600C3312" w:rsidR="00C622D5" w:rsidRPr="0036584A" w:rsidDel="00093D3A" w:rsidRDefault="00C622D5" w:rsidP="00093D3A">
      <w:pPr>
        <w:pStyle w:val="PL"/>
        <w:rPr>
          <w:del w:id="8098" w:author="CR#5548r3" w:date="2025-12-11T18:41:00Z" w16du:dateUtc="2025-12-11T17:41:00Z"/>
        </w:rPr>
      </w:pPr>
      <w:del w:id="8099" w:author="CR#5548r3" w:date="2025-12-11T18:41:00Z" w16du:dateUtc="2025-12-11T17:41:00Z">
        <w:r w:rsidRPr="0036584A" w:rsidDel="00093D3A">
          <w:delText xml:space="preserve">                configuredGrantConfigIndex-r19           ConfiguredGrantConfigIndex-r16,</w:delText>
        </w:r>
      </w:del>
    </w:p>
    <w:p w14:paraId="4B02C9A1" w14:textId="3A0E7C05" w:rsidR="00C622D5" w:rsidRPr="0036584A" w:rsidDel="00093D3A" w:rsidRDefault="004D7E5A" w:rsidP="00093D3A">
      <w:pPr>
        <w:pStyle w:val="PL"/>
        <w:rPr>
          <w:del w:id="8100" w:author="CR#5548r3" w:date="2025-12-11T18:41:00Z" w16du:dateUtc="2025-12-11T17:41:00Z"/>
        </w:rPr>
      </w:pPr>
      <w:del w:id="8101" w:author="CR#5548r3" w:date="2025-12-11T18:41:00Z" w16du:dateUtc="2025-12-11T17:41:00Z">
        <w:r w:rsidRPr="0036584A" w:rsidDel="00093D3A">
          <w:delText xml:space="preserve">       </w:delText>
        </w:r>
        <w:r w:rsidR="00C622D5" w:rsidRPr="0036584A" w:rsidDel="00093D3A">
          <w:delText xml:space="preserve">         ul-BWP-Id-r19                            BWP-Id,</w:delText>
        </w:r>
      </w:del>
    </w:p>
    <w:p w14:paraId="44FDF19E" w14:textId="0771B565" w:rsidR="00C622D5" w:rsidRPr="0036584A" w:rsidDel="00093D3A" w:rsidRDefault="004D7E5A" w:rsidP="00093D3A">
      <w:pPr>
        <w:pStyle w:val="PL"/>
        <w:rPr>
          <w:del w:id="8102" w:author="CR#5548r3" w:date="2025-12-11T18:41:00Z" w16du:dateUtc="2025-12-11T17:41:00Z"/>
        </w:rPr>
      </w:pPr>
      <w:del w:id="8103" w:author="CR#5548r3" w:date="2025-12-11T18:41:00Z" w16du:dateUtc="2025-12-11T17:41:00Z">
        <w:r w:rsidRPr="0036584A" w:rsidDel="00093D3A">
          <w:delText xml:space="preserve">       </w:delText>
        </w:r>
        <w:r w:rsidR="00C622D5" w:rsidRPr="0036584A" w:rsidDel="00093D3A">
          <w:delText xml:space="preserve">         servCellIndex-r19</w:delText>
        </w:r>
        <w:r w:rsidRPr="0036584A" w:rsidDel="00093D3A">
          <w:delText xml:space="preserve">                     </w:delText>
        </w:r>
        <w:r w:rsidR="00C622D5" w:rsidRPr="0036584A" w:rsidDel="00093D3A">
          <w:delText xml:space="preserve">   ServCellIndex</w:delText>
        </w:r>
      </w:del>
    </w:p>
    <w:p w14:paraId="5D2B02DA" w14:textId="03D33916" w:rsidR="00C622D5" w:rsidRPr="0036584A" w:rsidRDefault="00C622D5" w:rsidP="00093D3A">
      <w:pPr>
        <w:pStyle w:val="PL"/>
      </w:pPr>
      <w:del w:id="8104" w:author="CR#5548r3" w:date="2025-12-11T18:41:00Z" w16du:dateUtc="2025-12-11T17:41:00Z">
        <w:r w:rsidRPr="0036584A" w:rsidDel="00093D3A">
          <w:delText xml:space="preserve">           </w:delText>
        </w:r>
        <w:r w:rsidR="004D7E5A" w:rsidRPr="0036584A" w:rsidDel="00093D3A">
          <w:delText xml:space="preserve"> </w:delText>
        </w:r>
        <w:r w:rsidRPr="0036584A" w:rsidDel="00093D3A">
          <w:delText>}</w:delText>
        </w:r>
      </w:del>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w:t>
      </w:r>
      <w:del w:id="8105" w:author="CR#5548r3" w:date="2025-12-11T18:41:00Z" w16du:dateUtc="2025-12-11T17:41:00Z">
        <w:r w:rsidRPr="0036584A" w:rsidDel="00093D3A">
          <w:delText>b</w:delText>
        </w:r>
      </w:del>
      <w:r w:rsidRPr="0036584A">
        <w:t>0, sym</w:t>
      </w:r>
      <w:del w:id="8106" w:author="CR#5548r3" w:date="2025-12-11T18:41:00Z" w16du:dateUtc="2025-12-11T17:41:00Z">
        <w:r w:rsidRPr="0036584A" w:rsidDel="00093D3A">
          <w:delText>b</w:delText>
        </w:r>
      </w:del>
      <w:r w:rsidRPr="0036584A">
        <w:t>1, sym</w:t>
      </w:r>
      <w:del w:id="8107" w:author="CR#5548r3" w:date="2025-12-11T18:41:00Z" w16du:dateUtc="2025-12-11T17:41:00Z">
        <w:r w:rsidRPr="0036584A" w:rsidDel="00093D3A">
          <w:delText>b</w:delText>
        </w:r>
      </w:del>
      <w:r w:rsidRPr="0036584A">
        <w:t>2, sym</w:t>
      </w:r>
      <w:del w:id="8108" w:author="CR#5548r3" w:date="2025-12-11T18:41:00Z" w16du:dateUtc="2025-12-11T17:41:00Z">
        <w:r w:rsidRPr="0036584A" w:rsidDel="00093D3A">
          <w:delText>b</w:delText>
        </w:r>
      </w:del>
      <w:r w:rsidRPr="0036584A">
        <w:t>4, sym</w:t>
      </w:r>
      <w:del w:id="8109" w:author="CR#5548r3" w:date="2025-12-11T18:41:00Z" w16du:dateUtc="2025-12-11T17:41:00Z">
        <w:r w:rsidRPr="0036584A" w:rsidDel="00093D3A">
          <w:delText>b</w:delText>
        </w:r>
      </w:del>
      <w:r w:rsidRPr="0036584A">
        <w:t>8, sym</w:t>
      </w:r>
      <w:del w:id="8110" w:author="CR#5548r3" w:date="2025-12-11T18:41:00Z" w16du:dateUtc="2025-12-11T17:41:00Z">
        <w:r w:rsidRPr="0036584A" w:rsidDel="00093D3A">
          <w:delText>b</w:delText>
        </w:r>
      </w:del>
      <w:r w:rsidRPr="0036584A">
        <w:t>16, sym</w:t>
      </w:r>
      <w:del w:id="8111" w:author="CR#5548r3" w:date="2025-12-11T18:42:00Z" w16du:dateUtc="2025-12-11T17:42:00Z">
        <w:r w:rsidRPr="0036584A" w:rsidDel="00093D3A">
          <w:delText>b</w:delText>
        </w:r>
      </w:del>
      <w:r w:rsidRPr="0036584A">
        <w:t>32, sym</w:t>
      </w:r>
      <w:del w:id="8112" w:author="CR#5548r3" w:date="2025-12-11T18:42:00Z" w16du:dateUtc="2025-12-11T17:42:00Z">
        <w:r w:rsidRPr="0036584A" w:rsidDel="00093D3A">
          <w:delText>b</w:delText>
        </w:r>
      </w:del>
      <w:r w:rsidRPr="0036584A">
        <w:t>64, sym</w:t>
      </w:r>
      <w:del w:id="8113" w:author="CR#5548r3" w:date="2025-12-11T18:42:00Z" w16du:dateUtc="2025-12-11T17:42:00Z">
        <w:r w:rsidRPr="0036584A" w:rsidDel="00093D3A">
          <w:delText>b</w:delText>
        </w:r>
      </w:del>
      <w:r w:rsidRPr="0036584A">
        <w:t>128, sym</w:t>
      </w:r>
      <w:del w:id="8114" w:author="CR#5548r3" w:date="2025-12-11T18:42:00Z" w16du:dateUtc="2025-12-11T17:42:00Z">
        <w:r w:rsidRPr="0036584A" w:rsidDel="00093D3A">
          <w:delText>b</w:delText>
        </w:r>
      </w:del>
      <w:r w:rsidRPr="0036584A">
        <w:t>256,</w:t>
      </w:r>
    </w:p>
    <w:p w14:paraId="561957D6" w14:textId="44912320" w:rsidR="00C622D5" w:rsidRPr="0036584A" w:rsidRDefault="004D7E5A" w:rsidP="0036584A">
      <w:pPr>
        <w:pStyle w:val="PL"/>
      </w:pPr>
      <w:r w:rsidRPr="0036584A">
        <w:t xml:space="preserve">                                                    </w:t>
      </w:r>
      <w:r w:rsidR="00C622D5" w:rsidRPr="0036584A">
        <w:t xml:space="preserve"> sym</w:t>
      </w:r>
      <w:del w:id="8115" w:author="CR#5548r3" w:date="2025-12-11T18:42:00Z" w16du:dateUtc="2025-12-11T17:42:00Z">
        <w:r w:rsidR="00C622D5" w:rsidRPr="0036584A" w:rsidDel="00093D3A">
          <w:delText>b</w:delText>
        </w:r>
      </w:del>
      <w:r w:rsidR="00C622D5" w:rsidRPr="0036584A">
        <w:t>512}</w:t>
      </w:r>
    </w:p>
    <w:p w14:paraId="254B8323" w14:textId="00A7BD56" w:rsidR="00C622D5" w:rsidRPr="0036584A" w:rsidDel="00093D3A" w:rsidRDefault="00C622D5" w:rsidP="0036584A">
      <w:pPr>
        <w:pStyle w:val="PL"/>
        <w:rPr>
          <w:del w:id="8116" w:author="CR#5548r3" w:date="2025-12-11T18:39:00Z" w16du:dateUtc="2025-12-11T17:39:00Z"/>
          <w:color w:val="808080"/>
        </w:rPr>
      </w:pPr>
      <w:del w:id="8117" w:author="CR#5548r3" w:date="2025-12-11T18:39:00Z" w16du:dateUtc="2025-12-11T17:39:00Z">
        <w:r w:rsidRPr="0036584A" w:rsidDel="00093D3A">
          <w:rPr>
            <w:color w:val="808080"/>
          </w:rPr>
          <w:delText>--Editor’s note: minimumPucch-PuschOffset can be updated based on further RAN1 discussion.</w:delText>
        </w:r>
      </w:del>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22DCF600" w14:textId="77777777" w:rsidR="00093D3A" w:rsidRDefault="00C622D5" w:rsidP="0036584A">
      <w:pPr>
        <w:pStyle w:val="PL"/>
        <w:rPr>
          <w:ins w:id="8118" w:author="CR#5548r3" w:date="2025-12-11T18:43:00Z" w16du:dateUtc="2025-12-11T17:43:00Z"/>
        </w:rPr>
      </w:pPr>
      <w:r w:rsidRPr="0036584A">
        <w:t xml:space="preserve">    nrofReportedRS-UE-</w:t>
      </w:r>
      <w:ins w:id="8119" w:author="CR#5548r3" w:date="2025-12-11T18:42:00Z" w16du:dateUtc="2025-12-11T17:42:00Z">
        <w:r w:rsidR="00093D3A" w:rsidRPr="00FD18A6">
          <w:rPr>
            <w:lang w:val="en-US"/>
          </w:rPr>
          <w:t>Initiated</w:t>
        </w:r>
      </w:ins>
      <w:del w:id="8120" w:author="CR#5548r3" w:date="2025-12-11T18:42:00Z" w16du:dateUtc="2025-12-11T17:42:00Z">
        <w:r w:rsidRPr="0036584A" w:rsidDel="00093D3A">
          <w:delText>IBR</w:delText>
        </w:r>
      </w:del>
      <w:r w:rsidRPr="0036584A">
        <w:t xml:space="preserve">-r19          </w:t>
      </w:r>
      <w:del w:id="8121" w:author="CR#5548r3" w:date="2025-12-11T18:43:00Z" w16du:dateUtc="2025-12-11T17:43:00Z">
        <w:r w:rsidRPr="0036584A" w:rsidDel="00093D3A">
          <w:delText xml:space="preserve">    </w:delText>
        </w:r>
      </w:del>
      <w:del w:id="8122" w:author="CR#5548r3" w:date="2025-12-11T18:42:00Z" w16du:dateUtc="2025-12-11T17:42:00Z">
        <w:r w:rsidRPr="0036584A" w:rsidDel="00093D3A">
          <w:delText xml:space="preserve">  </w:delText>
        </w:r>
      </w:del>
      <w:r w:rsidRPr="0036584A">
        <w:rPr>
          <w:color w:val="993366"/>
        </w:rPr>
        <w:t>ENUMERATED</w:t>
      </w:r>
      <w:r w:rsidRPr="0036584A">
        <w:t xml:space="preserve"> {n1, n2, n3, n4},</w:t>
      </w:r>
    </w:p>
    <w:p w14:paraId="5A5C6E5E" w14:textId="3602C218" w:rsidR="00C622D5" w:rsidRPr="0036584A" w:rsidRDefault="004D7E5A" w:rsidP="0036584A">
      <w:pPr>
        <w:pStyle w:val="PL"/>
        <w:rPr>
          <w:color w:val="808080"/>
        </w:rPr>
      </w:pPr>
      <w:r w:rsidRPr="0036584A">
        <w:t xml:space="preserve">    </w:t>
      </w:r>
      <w:r w:rsidR="00C622D5" w:rsidRPr="0036584A">
        <w:t>tci-ServCellIndex-r19</w:t>
      </w:r>
      <w:r w:rsidRPr="0036584A">
        <w:t xml:space="preserve">       </w:t>
      </w:r>
      <w:r w:rsidR="00C622D5" w:rsidRPr="0036584A">
        <w:t xml:space="preserve">      </w:t>
      </w:r>
      <w:r w:rsidRPr="0036584A">
        <w:t xml:space="preserve">       </w:t>
      </w:r>
      <w:r w:rsidR="00C622D5" w:rsidRPr="0036584A">
        <w:t xml:space="preserve">ServCellIndex                                                        </w:t>
      </w:r>
      <w:r w:rsidR="00C622D5" w:rsidRPr="0036584A">
        <w:rPr>
          <w:color w:val="993366"/>
        </w:rPr>
        <w:t>OPTIONAL</w:t>
      </w:r>
      <w:r w:rsidR="00C622D5" w:rsidRPr="0036584A">
        <w:t xml:space="preserve">,    </w:t>
      </w:r>
      <w:r w:rsidR="00C622D5"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284E895C" w:rsidR="00C622D5" w:rsidRPr="0036584A" w:rsidDel="00093D3A" w:rsidRDefault="004D7E5A" w:rsidP="0036584A">
      <w:pPr>
        <w:pStyle w:val="PL"/>
        <w:rPr>
          <w:del w:id="8123" w:author="CR#5548r3" w:date="2025-12-11T18:43:00Z" w16du:dateUtc="2025-12-11T17:43:00Z"/>
          <w:color w:val="808080"/>
        </w:rPr>
      </w:pPr>
      <w:del w:id="8124" w:author="CR#5548r3" w:date="2025-12-11T18:43:00Z" w16du:dateUtc="2025-12-11T17:43:00Z">
        <w:r w:rsidRPr="0036584A" w:rsidDel="00093D3A">
          <w:delText xml:space="preserve">    </w:delText>
        </w:r>
        <w:r w:rsidR="00C622D5" w:rsidRPr="0036584A" w:rsidDel="00093D3A">
          <w:delText xml:space="preserve">conditionFulfillmentIndicator-r19        </w:delText>
        </w:r>
        <w:r w:rsidR="00C622D5" w:rsidRPr="0036584A" w:rsidDel="00093D3A">
          <w:rPr>
            <w:color w:val="993366"/>
          </w:rPr>
          <w:delText>ENUMERATED</w:delText>
        </w:r>
        <w:r w:rsidR="00C622D5" w:rsidRPr="0036584A" w:rsidDel="00093D3A">
          <w:delText xml:space="preserve"> {enabled}</w:delText>
        </w:r>
        <w:r w:rsidRPr="0036584A" w:rsidDel="00093D3A">
          <w:delText xml:space="preserve">                                               </w:delText>
        </w:r>
        <w:r w:rsidR="00C622D5" w:rsidRPr="0036584A" w:rsidDel="00093D3A">
          <w:delText xml:space="preserve">  </w:delText>
        </w:r>
        <w:r w:rsidR="00C622D5" w:rsidRPr="0036584A" w:rsidDel="00093D3A">
          <w:rPr>
            <w:color w:val="993366"/>
          </w:rPr>
          <w:delText>OPTIONAL</w:delText>
        </w:r>
        <w:r w:rsidR="00C622D5" w:rsidRPr="0036584A" w:rsidDel="00093D3A">
          <w:delText xml:space="preserve">,    </w:delText>
        </w:r>
        <w:r w:rsidR="00C622D5" w:rsidRPr="0036584A" w:rsidDel="00093D3A">
          <w:rPr>
            <w:color w:val="808080"/>
          </w:rPr>
          <w:delText>-- Need R</w:delText>
        </w:r>
      </w:del>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79D7EC68" w14:textId="77777777" w:rsidR="00093D3A" w:rsidRPr="00D45608" w:rsidRDefault="00C622D5" w:rsidP="00093D3A">
      <w:pPr>
        <w:pStyle w:val="PL"/>
        <w:rPr>
          <w:ins w:id="8125" w:author="CR#5548r3" w:date="2025-12-11T18:44:00Z" w16du:dateUtc="2025-12-11T17:44:00Z"/>
          <w:lang w:val="en-US"/>
        </w:rPr>
      </w:pPr>
      <w:r w:rsidRPr="0036584A">
        <w:t xml:space="preserve">    </w:t>
      </w:r>
      <w:ins w:id="8126" w:author="CR#5548r3" w:date="2025-12-11T18:43:00Z" w16du:dateUtc="2025-12-11T17:43:00Z">
        <w:r w:rsidR="00093D3A">
          <w:rPr>
            <w:lang w:val="en-US"/>
          </w:rPr>
          <w:t>ue-Initiated</w:t>
        </w:r>
      </w:ins>
      <w:del w:id="8127" w:author="CR#5548r3" w:date="2025-12-11T18:44:00Z" w16du:dateUtc="2025-12-11T17:44:00Z">
        <w:r w:rsidRPr="0036584A" w:rsidDel="00093D3A">
          <w:delText>pucch-</w:delText>
        </w:r>
      </w:del>
      <w:r w:rsidRPr="0036584A">
        <w:t>Resource</w:t>
      </w:r>
      <w:ins w:id="8128" w:author="CR#5548r3" w:date="2025-12-11T18:44:00Z" w16du:dateUtc="2025-12-11T17:44:00Z">
        <w:r w:rsidR="00093D3A" w:rsidRPr="00D45608">
          <w:rPr>
            <w:lang w:val="en-US"/>
          </w:rPr>
          <w:t>Config</w:t>
        </w:r>
      </w:ins>
      <w:r w:rsidRPr="0036584A">
        <w:t xml:space="preserve">-r19           </w:t>
      </w:r>
      <w:del w:id="8129" w:author="CR#5548r3" w:date="2025-12-11T18:45:00Z" w16du:dateUtc="2025-12-11T17:45:00Z">
        <w:r w:rsidRPr="0036584A" w:rsidDel="00093D3A">
          <w:delText xml:space="preserve">  </w:delText>
        </w:r>
        <w:r w:rsidR="004D7E5A" w:rsidRPr="0036584A" w:rsidDel="00093D3A">
          <w:delText xml:space="preserve">          </w:delText>
        </w:r>
      </w:del>
      <w:r w:rsidRPr="0036584A">
        <w:rPr>
          <w:color w:val="993366"/>
        </w:rPr>
        <w:t>SEQUENCE</w:t>
      </w:r>
      <w:r w:rsidRPr="0036584A">
        <w:t xml:space="preserve"> {</w:t>
      </w:r>
    </w:p>
    <w:p w14:paraId="6B95502F" w14:textId="77777777" w:rsidR="00093D3A" w:rsidRPr="00D45608" w:rsidRDefault="00093D3A" w:rsidP="00093D3A">
      <w:pPr>
        <w:pStyle w:val="PL"/>
        <w:rPr>
          <w:ins w:id="8130" w:author="CR#5548r3" w:date="2025-12-11T18:44:00Z" w16du:dateUtc="2025-12-11T17:44:00Z"/>
          <w:lang w:val="en-US"/>
        </w:rPr>
      </w:pPr>
      <w:ins w:id="8131" w:author="CR#5548r3" w:date="2025-12-11T18:44:00Z" w16du:dateUtc="2025-12-11T17:44:00Z">
        <w:r w:rsidRPr="00D45608">
          <w:rPr>
            <w:lang w:val="en-US"/>
          </w:rPr>
          <w:t xml:space="preserve">        pucch-Cell-r19                           </w:t>
        </w:r>
        <w:r w:rsidRPr="00D45608">
          <w:rPr>
            <w:color w:val="993366"/>
            <w:lang w:val="en-US"/>
          </w:rPr>
          <w:t>ENUMERATED</w:t>
        </w:r>
        <w:r w:rsidRPr="00D45608">
          <w:rPr>
            <w:lang w:val="en-US"/>
          </w:rPr>
          <w:t xml:space="preserve"> {spCell, pucch-Scell},</w:t>
        </w:r>
      </w:ins>
    </w:p>
    <w:p w14:paraId="5A320565" w14:textId="77777777" w:rsidR="00093D3A" w:rsidRDefault="00093D3A" w:rsidP="00093D3A">
      <w:pPr>
        <w:pStyle w:val="PL"/>
        <w:rPr>
          <w:ins w:id="8132" w:author="CR#5548r3" w:date="2025-12-11T18:44:00Z" w16du:dateUtc="2025-12-11T17:44:00Z"/>
          <w:lang w:val="en-US"/>
        </w:rPr>
      </w:pPr>
      <w:ins w:id="8133" w:author="CR#5548r3" w:date="2025-12-11T18:44:00Z" w16du:dateUtc="2025-12-11T17:44:00Z">
        <w:r w:rsidRPr="00D45608">
          <w:rPr>
            <w:lang w:val="en-US"/>
          </w:rPr>
          <w:t xml:space="preserve">        </w:t>
        </w:r>
        <w:r>
          <w:rPr>
            <w:lang w:val="en-US"/>
          </w:rPr>
          <w:t>ue-Initiated</w:t>
        </w:r>
        <w:r w:rsidRPr="00D45608">
          <w:rPr>
            <w:lang w:val="en-US"/>
          </w:rPr>
          <w:t xml:space="preserve">ResourceList-r19                   </w:t>
        </w:r>
        <w:r w:rsidRPr="00D45608">
          <w:rPr>
            <w:color w:val="993366"/>
            <w:lang w:val="en-US"/>
          </w:rPr>
          <w:t>SEQUENCE</w:t>
        </w:r>
        <w:r w:rsidRPr="00D45608">
          <w:rPr>
            <w:lang w:val="en-US"/>
          </w:rPr>
          <w:t xml:space="preserve"> (</w:t>
        </w:r>
        <w:r w:rsidRPr="00D45608">
          <w:rPr>
            <w:color w:val="993366"/>
            <w:lang w:val="en-US"/>
          </w:rPr>
          <w:t>SIZE</w:t>
        </w:r>
        <w:r w:rsidRPr="00D45608">
          <w:rPr>
            <w:lang w:val="en-US"/>
          </w:rPr>
          <w:t xml:space="preserve"> (1..maxNrofBWPs)) </w:t>
        </w:r>
        <w:r w:rsidRPr="00D45608">
          <w:rPr>
            <w:color w:val="993366"/>
            <w:lang w:val="en-US"/>
          </w:rPr>
          <w:t xml:space="preserve">OF </w:t>
        </w:r>
        <w:r>
          <w:rPr>
            <w:lang w:val="en-US"/>
          </w:rPr>
          <w:t>UE-Initiated</w:t>
        </w:r>
        <w:r w:rsidRPr="00D45608">
          <w:rPr>
            <w:lang w:val="en-US"/>
          </w:rPr>
          <w:t>Resource-r19</w:t>
        </w:r>
        <w:r>
          <w:rPr>
            <w:lang w:val="en-US"/>
          </w:rPr>
          <w:t>,</w:t>
        </w:r>
      </w:ins>
    </w:p>
    <w:p w14:paraId="07C2E94C" w14:textId="4C05EA4D" w:rsidR="00C622D5" w:rsidRPr="0036584A" w:rsidRDefault="00093D3A" w:rsidP="00093D3A">
      <w:pPr>
        <w:pStyle w:val="PL"/>
      </w:pPr>
      <w:ins w:id="8134" w:author="CR#5548r3" w:date="2025-12-11T18:44:00Z" w16du:dateUtc="2025-12-11T17:44:00Z">
        <w:r>
          <w:rPr>
            <w:lang w:val="en-US"/>
          </w:rPr>
          <w:t xml:space="preserve">    ...</w:t>
        </w:r>
      </w:ins>
    </w:p>
    <w:p w14:paraId="5B7CAD8C" w14:textId="70A4657D" w:rsidR="00C622D5" w:rsidRPr="0036584A" w:rsidDel="00093D3A" w:rsidRDefault="00C622D5" w:rsidP="0036584A">
      <w:pPr>
        <w:pStyle w:val="PL"/>
        <w:rPr>
          <w:del w:id="8135" w:author="CR#5548r3" w:date="2025-12-11T18:45:00Z" w16du:dateUtc="2025-12-11T17:45:00Z"/>
        </w:rPr>
      </w:pPr>
      <w:del w:id="8136" w:author="CR#5548r3" w:date="2025-12-11T18:45:00Z" w16du:dateUtc="2025-12-11T17:45:00Z">
        <w:r w:rsidRPr="0036584A" w:rsidDel="00093D3A">
          <w:delText xml:space="preserve">        periodicityAndOffset    </w:delText>
        </w:r>
        <w:r w:rsidR="004D7E5A" w:rsidRPr="0036584A" w:rsidDel="00093D3A">
          <w:delText xml:space="preserve"> </w:delText>
        </w:r>
        <w:r w:rsidRPr="0036584A" w:rsidDel="00093D3A">
          <w:delText xml:space="preserve">            </w:delText>
        </w:r>
        <w:r w:rsidR="004D7E5A" w:rsidRPr="0036584A" w:rsidDel="00093D3A">
          <w:delText xml:space="preserve">   </w:delText>
        </w:r>
        <w:r w:rsidRPr="0036584A" w:rsidDel="00093D3A">
          <w:delText xml:space="preserve"> </w:delText>
        </w:r>
        <w:r w:rsidRPr="0036584A" w:rsidDel="00093D3A">
          <w:rPr>
            <w:color w:val="993366"/>
          </w:rPr>
          <w:delText>CHOICE</w:delText>
        </w:r>
        <w:r w:rsidRPr="0036584A" w:rsidDel="00093D3A">
          <w:delText xml:space="preserve"> {</w:delText>
        </w:r>
      </w:del>
    </w:p>
    <w:p w14:paraId="591AC2C1" w14:textId="26EFB7B9" w:rsidR="00C622D5" w:rsidRPr="0036584A" w:rsidDel="00093D3A" w:rsidRDefault="00C622D5" w:rsidP="0036584A">
      <w:pPr>
        <w:pStyle w:val="PL"/>
        <w:rPr>
          <w:del w:id="8137" w:author="CR#5548r3" w:date="2025-12-11T18:45:00Z" w16du:dateUtc="2025-12-11T17:45:00Z"/>
        </w:rPr>
      </w:pPr>
      <w:del w:id="8138"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ym2                        </w:delText>
        </w:r>
        <w:r w:rsidR="004D7E5A" w:rsidRPr="0036584A" w:rsidDel="00093D3A">
          <w:delText xml:space="preserve"> </w:delText>
        </w:r>
        <w:r w:rsidRPr="0036584A" w:rsidDel="00093D3A">
          <w:delText xml:space="preserve">            </w:delText>
        </w:r>
        <w:r w:rsidRPr="0036584A" w:rsidDel="00093D3A">
          <w:rPr>
            <w:color w:val="993366"/>
          </w:rPr>
          <w:delText>NULL</w:delText>
        </w:r>
        <w:r w:rsidRPr="0036584A" w:rsidDel="00093D3A">
          <w:delText>,</w:delText>
        </w:r>
      </w:del>
    </w:p>
    <w:p w14:paraId="72AE395B" w14:textId="46E94F50" w:rsidR="00C622D5" w:rsidRPr="0036584A" w:rsidDel="00093D3A" w:rsidRDefault="00C622D5" w:rsidP="0036584A">
      <w:pPr>
        <w:pStyle w:val="PL"/>
        <w:rPr>
          <w:del w:id="8139" w:author="CR#5548r3" w:date="2025-12-11T18:45:00Z" w16du:dateUtc="2025-12-11T17:45:00Z"/>
        </w:rPr>
      </w:pPr>
      <w:del w:id="8140"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ym6or7      </w:delText>
        </w:r>
        <w:r w:rsidR="004D7E5A" w:rsidRPr="0036584A" w:rsidDel="00093D3A">
          <w:delText xml:space="preserve"> </w:delText>
        </w:r>
        <w:r w:rsidRPr="0036584A" w:rsidDel="00093D3A">
          <w:delText xml:space="preserve">                           </w:delText>
        </w:r>
        <w:r w:rsidRPr="0036584A" w:rsidDel="00093D3A">
          <w:rPr>
            <w:color w:val="993366"/>
          </w:rPr>
          <w:delText>NULL</w:delText>
        </w:r>
        <w:r w:rsidRPr="0036584A" w:rsidDel="00093D3A">
          <w:delText>,</w:delText>
        </w:r>
      </w:del>
    </w:p>
    <w:p w14:paraId="20DB50B2" w14:textId="2624CEC8" w:rsidR="00C622D5" w:rsidRPr="0036584A" w:rsidDel="00093D3A" w:rsidRDefault="00C622D5" w:rsidP="0036584A">
      <w:pPr>
        <w:pStyle w:val="PL"/>
        <w:rPr>
          <w:del w:id="8141" w:author="CR#5548r3" w:date="2025-12-11T18:45:00Z" w16du:dateUtc="2025-12-11T17:45:00Z"/>
          <w:color w:val="808080"/>
        </w:rPr>
      </w:pPr>
      <w:del w:id="8142"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1           </w:delText>
        </w:r>
        <w:r w:rsidR="004D7E5A" w:rsidRPr="0036584A" w:rsidDel="00093D3A">
          <w:delText xml:space="preserve"> </w:delText>
        </w:r>
        <w:r w:rsidRPr="0036584A" w:rsidDel="00093D3A">
          <w:delText xml:space="preserve">                          </w:delText>
        </w:r>
        <w:r w:rsidRPr="0036584A" w:rsidDel="00093D3A">
          <w:rPr>
            <w:color w:val="993366"/>
          </w:rPr>
          <w:delText>NULL</w:delText>
        </w:r>
        <w:r w:rsidRPr="0036584A" w:rsidDel="00093D3A">
          <w:delText xml:space="preserve">,                       </w:delText>
        </w:r>
        <w:r w:rsidRPr="0036584A" w:rsidDel="00093D3A">
          <w:rPr>
            <w:color w:val="808080"/>
          </w:rPr>
          <w:delText>-- Recurs in every slot</w:delText>
        </w:r>
      </w:del>
    </w:p>
    <w:p w14:paraId="18B3813A" w14:textId="0D9E18ED" w:rsidR="00C622D5" w:rsidRPr="0036584A" w:rsidDel="00093D3A" w:rsidRDefault="00C622D5" w:rsidP="0036584A">
      <w:pPr>
        <w:pStyle w:val="PL"/>
        <w:rPr>
          <w:del w:id="8143" w:author="CR#5548r3" w:date="2025-12-11T18:45:00Z" w16du:dateUtc="2025-12-11T17:45:00Z"/>
        </w:rPr>
      </w:pPr>
      <w:del w:id="8144"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2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1),</w:delText>
        </w:r>
      </w:del>
    </w:p>
    <w:p w14:paraId="39714944" w14:textId="2C42FB77" w:rsidR="00C622D5" w:rsidRPr="0036584A" w:rsidDel="00093D3A" w:rsidRDefault="00C622D5" w:rsidP="0036584A">
      <w:pPr>
        <w:pStyle w:val="PL"/>
        <w:rPr>
          <w:del w:id="8145" w:author="CR#5548r3" w:date="2025-12-11T18:45:00Z" w16du:dateUtc="2025-12-11T17:45:00Z"/>
        </w:rPr>
      </w:pPr>
      <w:del w:id="8146"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4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3),</w:delText>
        </w:r>
      </w:del>
    </w:p>
    <w:p w14:paraId="4A147C36" w14:textId="40C5DD29" w:rsidR="00C622D5" w:rsidRPr="0036584A" w:rsidDel="00093D3A" w:rsidRDefault="00C622D5" w:rsidP="0036584A">
      <w:pPr>
        <w:pStyle w:val="PL"/>
        <w:rPr>
          <w:del w:id="8147" w:author="CR#5548r3" w:date="2025-12-11T18:45:00Z" w16du:dateUtc="2025-12-11T17:45:00Z"/>
        </w:rPr>
      </w:pPr>
      <w:del w:id="8148"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5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4),</w:delText>
        </w:r>
      </w:del>
    </w:p>
    <w:p w14:paraId="0EEDFA8A" w14:textId="2278908B" w:rsidR="00C622D5" w:rsidRPr="0036584A" w:rsidDel="00093D3A" w:rsidRDefault="00C622D5" w:rsidP="0036584A">
      <w:pPr>
        <w:pStyle w:val="PL"/>
        <w:rPr>
          <w:del w:id="8149" w:author="CR#5548r3" w:date="2025-12-11T18:45:00Z" w16du:dateUtc="2025-12-11T17:45:00Z"/>
        </w:rPr>
      </w:pPr>
      <w:del w:id="8150"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8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7),</w:delText>
        </w:r>
      </w:del>
    </w:p>
    <w:p w14:paraId="5AB12838" w14:textId="73CDC95A" w:rsidR="00C622D5" w:rsidRPr="0036584A" w:rsidDel="00093D3A" w:rsidRDefault="00C622D5" w:rsidP="0036584A">
      <w:pPr>
        <w:pStyle w:val="PL"/>
        <w:rPr>
          <w:del w:id="8151" w:author="CR#5548r3" w:date="2025-12-11T18:45:00Z" w16du:dateUtc="2025-12-11T17:45:00Z"/>
        </w:rPr>
      </w:pPr>
      <w:del w:id="8152"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10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9),</w:delText>
        </w:r>
      </w:del>
    </w:p>
    <w:p w14:paraId="5960CD00" w14:textId="3871EB4C" w:rsidR="00C622D5" w:rsidRPr="0036584A" w:rsidDel="00093D3A" w:rsidRDefault="00C622D5" w:rsidP="0036584A">
      <w:pPr>
        <w:pStyle w:val="PL"/>
        <w:rPr>
          <w:del w:id="8153" w:author="CR#5548r3" w:date="2025-12-11T18:45:00Z" w16du:dateUtc="2025-12-11T17:45:00Z"/>
        </w:rPr>
      </w:pPr>
      <w:del w:id="8154"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16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15),</w:delText>
        </w:r>
      </w:del>
    </w:p>
    <w:p w14:paraId="71A55EFA" w14:textId="5B550B45" w:rsidR="00C622D5" w:rsidRPr="0036584A" w:rsidDel="00093D3A" w:rsidRDefault="00C622D5" w:rsidP="0036584A">
      <w:pPr>
        <w:pStyle w:val="PL"/>
        <w:rPr>
          <w:del w:id="8155" w:author="CR#5548r3" w:date="2025-12-11T18:45:00Z" w16du:dateUtc="2025-12-11T17:45:00Z"/>
        </w:rPr>
      </w:pPr>
      <w:del w:id="8156"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20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19),</w:delText>
        </w:r>
      </w:del>
    </w:p>
    <w:p w14:paraId="70397ED3" w14:textId="32A575C0" w:rsidR="00C622D5" w:rsidRPr="0036584A" w:rsidDel="00093D3A" w:rsidRDefault="00C622D5" w:rsidP="0036584A">
      <w:pPr>
        <w:pStyle w:val="PL"/>
        <w:rPr>
          <w:del w:id="8157" w:author="CR#5548r3" w:date="2025-12-11T18:45:00Z" w16du:dateUtc="2025-12-11T17:45:00Z"/>
        </w:rPr>
      </w:pPr>
      <w:del w:id="8158"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40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39),</w:delText>
        </w:r>
      </w:del>
    </w:p>
    <w:p w14:paraId="68C354F8" w14:textId="4879B13E" w:rsidR="00C622D5" w:rsidRPr="0036584A" w:rsidDel="00093D3A" w:rsidRDefault="00C622D5" w:rsidP="0036584A">
      <w:pPr>
        <w:pStyle w:val="PL"/>
        <w:rPr>
          <w:del w:id="8159" w:author="CR#5548r3" w:date="2025-12-11T18:45:00Z" w16du:dateUtc="2025-12-11T17:45:00Z"/>
        </w:rPr>
      </w:pPr>
      <w:del w:id="8160"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80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79),</w:delText>
        </w:r>
      </w:del>
    </w:p>
    <w:p w14:paraId="39ED0FF0" w14:textId="30D4E92B" w:rsidR="004D7E5A" w:rsidRPr="0036584A" w:rsidDel="00093D3A" w:rsidRDefault="00C622D5" w:rsidP="0036584A">
      <w:pPr>
        <w:pStyle w:val="PL"/>
        <w:rPr>
          <w:del w:id="8161" w:author="CR#5548r3" w:date="2025-12-11T18:45:00Z" w16du:dateUtc="2025-12-11T17:45:00Z"/>
        </w:rPr>
      </w:pPr>
      <w:del w:id="8162"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160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159)</w:delText>
        </w:r>
        <w:r w:rsidR="004D7E5A" w:rsidRPr="0036584A" w:rsidDel="00093D3A">
          <w:delText>,</w:delText>
        </w:r>
      </w:del>
    </w:p>
    <w:p w14:paraId="0CCC9AE0" w14:textId="78ABC354" w:rsidR="00C622D5" w:rsidRPr="0036584A" w:rsidDel="00093D3A" w:rsidRDefault="00C622D5" w:rsidP="0036584A">
      <w:pPr>
        <w:pStyle w:val="PL"/>
        <w:rPr>
          <w:del w:id="8163" w:author="CR#5548r3" w:date="2025-12-11T18:45:00Z" w16du:dateUtc="2025-12-11T17:45:00Z"/>
        </w:rPr>
      </w:pPr>
      <w:del w:id="8164"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320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319),</w:delText>
        </w:r>
      </w:del>
    </w:p>
    <w:p w14:paraId="205E4AC9" w14:textId="175CF004" w:rsidR="00C622D5" w:rsidRPr="0036584A" w:rsidDel="00093D3A" w:rsidRDefault="00C622D5" w:rsidP="0036584A">
      <w:pPr>
        <w:pStyle w:val="PL"/>
        <w:rPr>
          <w:del w:id="8165" w:author="CR#5548r3" w:date="2025-12-11T18:45:00Z" w16du:dateUtc="2025-12-11T17:45:00Z"/>
        </w:rPr>
      </w:pPr>
      <w:del w:id="8166"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sl640                     </w:delText>
        </w:r>
        <w:r w:rsidR="004D7E5A" w:rsidRPr="0036584A" w:rsidDel="00093D3A">
          <w:delText xml:space="preserve"> </w:delText>
        </w:r>
        <w:r w:rsidRPr="0036584A" w:rsidDel="00093D3A">
          <w:delText xml:space="preserve">              </w:delText>
        </w:r>
        <w:r w:rsidRPr="0036584A" w:rsidDel="00093D3A">
          <w:rPr>
            <w:color w:val="993366"/>
          </w:rPr>
          <w:delText>INTEGER</w:delText>
        </w:r>
        <w:r w:rsidRPr="0036584A" w:rsidDel="00093D3A">
          <w:delText xml:space="preserve"> (0..639)</w:delText>
        </w:r>
      </w:del>
    </w:p>
    <w:p w14:paraId="5C67B877" w14:textId="2D62106B" w:rsidR="00C622D5" w:rsidRPr="0036584A" w:rsidDel="00093D3A" w:rsidRDefault="00C622D5" w:rsidP="0036584A">
      <w:pPr>
        <w:pStyle w:val="PL"/>
        <w:rPr>
          <w:del w:id="8167" w:author="CR#5548r3" w:date="2025-12-11T18:45:00Z" w16du:dateUtc="2025-12-11T17:45:00Z"/>
        </w:rPr>
      </w:pPr>
      <w:del w:id="8168" w:author="CR#5548r3" w:date="2025-12-11T18:45:00Z" w16du:dateUtc="2025-12-11T17:45:00Z">
        <w:r w:rsidRPr="0036584A" w:rsidDel="00093D3A">
          <w:delText xml:space="preserve">    </w:delText>
        </w:r>
        <w:r w:rsidR="004D7E5A" w:rsidRPr="0036584A" w:rsidDel="00093D3A">
          <w:delText xml:space="preserve">    </w:delText>
        </w:r>
        <w:r w:rsidRPr="0036584A" w:rsidDel="00093D3A">
          <w:delText>},</w:delText>
        </w:r>
      </w:del>
    </w:p>
    <w:p w14:paraId="121C96F5" w14:textId="72D220C6" w:rsidR="00C622D5" w:rsidRPr="0036584A" w:rsidDel="00093D3A" w:rsidRDefault="00C622D5" w:rsidP="0036584A">
      <w:pPr>
        <w:pStyle w:val="PL"/>
        <w:rPr>
          <w:del w:id="8169" w:author="CR#5548r3" w:date="2025-12-11T18:45:00Z" w16du:dateUtc="2025-12-11T17:45:00Z"/>
        </w:rPr>
      </w:pPr>
      <w:del w:id="8170" w:author="CR#5548r3" w:date="2025-12-11T18:45:00Z" w16du:dateUtc="2025-12-11T17:45:00Z">
        <w:r w:rsidRPr="0036584A" w:rsidDel="00093D3A">
          <w:delText xml:space="preserve">  </w:delText>
        </w:r>
        <w:r w:rsidR="004D7E5A" w:rsidRPr="0036584A" w:rsidDel="00093D3A">
          <w:delText xml:space="preserve">   </w:delText>
        </w:r>
        <w:r w:rsidRPr="0036584A" w:rsidDel="00093D3A">
          <w:delText xml:space="preserve">   resource                               </w:delText>
        </w:r>
        <w:r w:rsidR="004D7E5A" w:rsidRPr="0036584A" w:rsidDel="00093D3A">
          <w:delText xml:space="preserve">  </w:delText>
        </w:r>
        <w:r w:rsidRPr="0036584A" w:rsidDel="00093D3A">
          <w:delText>PUCCH-ResourceId,</w:delText>
        </w:r>
      </w:del>
    </w:p>
    <w:p w14:paraId="6DD7F3CB" w14:textId="0C399EDE" w:rsidR="00C622D5" w:rsidRPr="0036584A" w:rsidDel="00093D3A" w:rsidRDefault="004D7E5A" w:rsidP="0036584A">
      <w:pPr>
        <w:pStyle w:val="PL"/>
        <w:rPr>
          <w:del w:id="8171" w:author="CR#5548r3" w:date="2025-12-11T18:45:00Z" w16du:dateUtc="2025-12-11T17:45:00Z"/>
        </w:rPr>
      </w:pPr>
      <w:del w:id="8172" w:author="CR#5548r3" w:date="2025-12-11T18:45:00Z" w16du:dateUtc="2025-12-11T17:45:00Z">
        <w:r w:rsidRPr="0036584A" w:rsidDel="00093D3A">
          <w:delText xml:space="preserve">        </w:delText>
        </w:r>
        <w:r w:rsidR="00C622D5" w:rsidRPr="0036584A" w:rsidDel="00093D3A">
          <w:delText xml:space="preserve">ul-BWP-Id-r19                   </w:delText>
        </w:r>
        <w:r w:rsidRPr="0036584A" w:rsidDel="00093D3A">
          <w:delText xml:space="preserve">  </w:delText>
        </w:r>
        <w:r w:rsidR="00C622D5" w:rsidRPr="0036584A" w:rsidDel="00093D3A">
          <w:delText xml:space="preserve">       BWP-Id,</w:delText>
        </w:r>
      </w:del>
    </w:p>
    <w:p w14:paraId="10B094D5" w14:textId="02BD295F" w:rsidR="00C622D5" w:rsidRPr="0036584A" w:rsidDel="00093D3A" w:rsidRDefault="004D7E5A" w:rsidP="0036584A">
      <w:pPr>
        <w:pStyle w:val="PL"/>
        <w:rPr>
          <w:del w:id="8173" w:author="CR#5548r3" w:date="2025-12-11T18:45:00Z" w16du:dateUtc="2025-12-11T17:45:00Z"/>
        </w:rPr>
      </w:pPr>
      <w:del w:id="8174" w:author="CR#5548r3" w:date="2025-12-11T18:45:00Z" w16du:dateUtc="2025-12-11T17:45:00Z">
        <w:r w:rsidRPr="0036584A" w:rsidDel="00093D3A">
          <w:delText xml:space="preserve">     </w:delText>
        </w:r>
        <w:r w:rsidR="00C622D5" w:rsidRPr="0036584A" w:rsidDel="00093D3A">
          <w:delText xml:space="preserve">   pucch-Cell-r19              </w:delText>
        </w:r>
        <w:r w:rsidRPr="0036584A" w:rsidDel="00093D3A">
          <w:delText xml:space="preserve">            </w:delText>
        </w:r>
        <w:r w:rsidR="00C622D5" w:rsidRPr="0036584A" w:rsidDel="00093D3A">
          <w:delText xml:space="preserve"> </w:delText>
        </w:r>
        <w:r w:rsidR="00C622D5" w:rsidRPr="0036584A" w:rsidDel="00093D3A">
          <w:rPr>
            <w:color w:val="993366"/>
          </w:rPr>
          <w:delText>ENUMERATED</w:delText>
        </w:r>
        <w:r w:rsidR="00C622D5" w:rsidRPr="0036584A" w:rsidDel="00093D3A">
          <w:delText xml:space="preserve"> {spCell, pucch-Scell}</w:delText>
        </w:r>
      </w:del>
    </w:p>
    <w:p w14:paraId="614A5A03" w14:textId="609CCA53" w:rsidR="00C622D5" w:rsidRPr="0036584A" w:rsidRDefault="00C622D5" w:rsidP="0036584A">
      <w:pPr>
        <w:pStyle w:val="PL"/>
      </w:pPr>
      <w:r w:rsidRPr="0036584A">
        <w:t xml:space="preserve">    }</w:t>
      </w:r>
      <w:ins w:id="8175" w:author="CR#5548r3" w:date="2025-12-11T18:46:00Z" w16du:dateUtc="2025-12-11T17:46:00Z">
        <w:r w:rsidR="00093D3A">
          <w:t>,</w:t>
        </w:r>
      </w:ins>
    </w:p>
    <w:p w14:paraId="6DB40504" w14:textId="77777777" w:rsidR="00093D3A" w:rsidRDefault="00093D3A" w:rsidP="00093D3A">
      <w:pPr>
        <w:pStyle w:val="PL"/>
        <w:rPr>
          <w:ins w:id="8176" w:author="CR#5548r3" w:date="2025-12-11T18:46:00Z" w16du:dateUtc="2025-12-11T17:46:00Z"/>
          <w:lang w:val="en-US"/>
        </w:rPr>
      </w:pPr>
      <w:ins w:id="8177" w:author="CR#5548r3" w:date="2025-12-11T18:46:00Z" w16du:dateUtc="2025-12-11T17:46:00Z">
        <w:r>
          <w:rPr>
            <w:lang w:val="en-US"/>
          </w:rPr>
          <w:t>...</w:t>
        </w:r>
      </w:ins>
    </w:p>
    <w:p w14:paraId="7C6C0C7D" w14:textId="77777777" w:rsidR="00C622D5" w:rsidRPr="0036584A" w:rsidRDefault="00C622D5" w:rsidP="0036584A">
      <w:pPr>
        <w:pStyle w:val="PL"/>
      </w:pPr>
      <w:r w:rsidRPr="0036584A">
        <w:t>}</w:t>
      </w:r>
    </w:p>
    <w:p w14:paraId="096DEBF0" w14:textId="77777777" w:rsidR="00093D3A" w:rsidRPr="00D45608" w:rsidRDefault="00093D3A" w:rsidP="00093D3A">
      <w:pPr>
        <w:pStyle w:val="PL"/>
        <w:rPr>
          <w:ins w:id="8178" w:author="CR#5548r3" w:date="2025-12-11T18:46:00Z" w16du:dateUtc="2025-12-11T17:46:00Z"/>
          <w:lang w:val="en-US"/>
        </w:rPr>
      </w:pPr>
    </w:p>
    <w:p w14:paraId="59010B29" w14:textId="33175C0A" w:rsidR="00093D3A" w:rsidRPr="00D45608" w:rsidRDefault="00093D3A" w:rsidP="00093D3A">
      <w:pPr>
        <w:pStyle w:val="PL"/>
        <w:rPr>
          <w:ins w:id="8179" w:author="CR#5548r3" w:date="2025-12-11T18:46:00Z" w16du:dateUtc="2025-12-11T17:46:00Z"/>
          <w:lang w:val="en-US"/>
        </w:rPr>
      </w:pPr>
      <w:ins w:id="8180" w:author="CR#5548r3" w:date="2025-12-11T18:46:00Z" w16du:dateUtc="2025-12-11T17:46:00Z">
        <w:r w:rsidRPr="00D45608">
          <w:rPr>
            <w:lang w:val="en-US"/>
          </w:rPr>
          <w:t xml:space="preserve">PUSCH-ResourceOfModeB-r19 ::=         </w:t>
        </w:r>
        <w:r>
          <w:rPr>
            <w:lang w:val="en-US"/>
          </w:rPr>
          <w:t xml:space="preserve">   </w:t>
        </w:r>
        <w:r w:rsidRPr="00D45608">
          <w:rPr>
            <w:color w:val="993366"/>
            <w:lang w:val="en-US"/>
          </w:rPr>
          <w:t>SEQUENCE</w:t>
        </w:r>
        <w:r w:rsidRPr="00D45608">
          <w:rPr>
            <w:lang w:val="en-US"/>
          </w:rPr>
          <w:t xml:space="preserve"> {</w:t>
        </w:r>
      </w:ins>
    </w:p>
    <w:p w14:paraId="18160DD9" w14:textId="2830BB2A" w:rsidR="00093D3A" w:rsidRPr="00D45608" w:rsidRDefault="00093D3A" w:rsidP="00093D3A">
      <w:pPr>
        <w:pStyle w:val="PL"/>
        <w:rPr>
          <w:ins w:id="8181" w:author="CR#5548r3" w:date="2025-12-11T18:46:00Z" w16du:dateUtc="2025-12-11T17:46:00Z"/>
          <w:lang w:val="en-US"/>
        </w:rPr>
      </w:pPr>
      <w:ins w:id="8182" w:author="CR#5548r3" w:date="2025-12-11T18:46:00Z" w16du:dateUtc="2025-12-11T17:46:00Z">
        <w:r w:rsidRPr="00D45608">
          <w:rPr>
            <w:lang w:val="en-US"/>
          </w:rPr>
          <w:t xml:space="preserve">    configuredGrantConfigIndex-r19       </w:t>
        </w:r>
        <w:r>
          <w:rPr>
            <w:lang w:val="en-US"/>
          </w:rPr>
          <w:t xml:space="preserve"> </w:t>
        </w:r>
        <w:r w:rsidRPr="00D45608">
          <w:rPr>
            <w:lang w:val="en-US"/>
          </w:rPr>
          <w:t xml:space="preserve">   ConfiguredGrantConfigIndex-r16,</w:t>
        </w:r>
      </w:ins>
    </w:p>
    <w:p w14:paraId="211DEB2A" w14:textId="0686C5BA" w:rsidR="00093D3A" w:rsidRPr="00D45608" w:rsidRDefault="00093D3A" w:rsidP="00093D3A">
      <w:pPr>
        <w:pStyle w:val="PL"/>
        <w:rPr>
          <w:ins w:id="8183" w:author="CR#5548r3" w:date="2025-12-11T18:46:00Z" w16du:dateUtc="2025-12-11T17:46:00Z"/>
          <w:lang w:val="en-US"/>
        </w:rPr>
      </w:pPr>
      <w:ins w:id="8184" w:author="CR#5548r3" w:date="2025-12-11T18:46:00Z" w16du:dateUtc="2025-12-11T17:46:00Z">
        <w:r w:rsidRPr="00D45608">
          <w:rPr>
            <w:lang w:val="en-US"/>
          </w:rPr>
          <w:t xml:space="preserve">    ul-BWP-Id-r19                         </w:t>
        </w:r>
      </w:ins>
      <w:ins w:id="8185" w:author="CR#5548r3" w:date="2025-12-11T18:47:00Z" w16du:dateUtc="2025-12-11T17:47:00Z">
        <w:r>
          <w:rPr>
            <w:lang w:val="en-US"/>
          </w:rPr>
          <w:t xml:space="preserve"> </w:t>
        </w:r>
      </w:ins>
      <w:ins w:id="8186" w:author="CR#5548r3" w:date="2025-12-11T18:46:00Z" w16du:dateUtc="2025-12-11T17:46:00Z">
        <w:r w:rsidRPr="00D45608">
          <w:rPr>
            <w:lang w:val="en-US"/>
          </w:rPr>
          <w:t xml:space="preserve">  BWP-Id</w:t>
        </w:r>
      </w:ins>
    </w:p>
    <w:p w14:paraId="13D37FFB" w14:textId="77777777" w:rsidR="00093D3A" w:rsidRPr="00D45608" w:rsidRDefault="00093D3A" w:rsidP="00093D3A">
      <w:pPr>
        <w:pStyle w:val="PL"/>
        <w:rPr>
          <w:ins w:id="8187" w:author="CR#5548r3" w:date="2025-12-11T18:46:00Z" w16du:dateUtc="2025-12-11T17:46:00Z"/>
          <w:lang w:val="en-US"/>
        </w:rPr>
      </w:pPr>
      <w:ins w:id="8188" w:author="CR#5548r3" w:date="2025-12-11T18:46:00Z" w16du:dateUtc="2025-12-11T17:46:00Z">
        <w:r w:rsidRPr="00D45608">
          <w:rPr>
            <w:lang w:val="en-US"/>
          </w:rPr>
          <w:t>}</w:t>
        </w:r>
      </w:ins>
    </w:p>
    <w:p w14:paraId="33E16BDE" w14:textId="77777777" w:rsidR="00093D3A" w:rsidRDefault="00093D3A" w:rsidP="00093D3A">
      <w:pPr>
        <w:pStyle w:val="PL"/>
        <w:rPr>
          <w:ins w:id="8189" w:author="CR#5548r3" w:date="2025-12-11T18:46:00Z" w16du:dateUtc="2025-12-11T17:46:00Z"/>
          <w:lang w:val="en-US"/>
        </w:rPr>
      </w:pPr>
    </w:p>
    <w:p w14:paraId="69F3F984" w14:textId="6722115A" w:rsidR="00093D3A" w:rsidRPr="00D45608" w:rsidRDefault="00093D3A" w:rsidP="00093D3A">
      <w:pPr>
        <w:pStyle w:val="PL"/>
        <w:rPr>
          <w:ins w:id="8190" w:author="CR#5548r3" w:date="2025-12-11T18:46:00Z" w16du:dateUtc="2025-12-11T17:46:00Z"/>
          <w:lang w:val="en-US"/>
        </w:rPr>
      </w:pPr>
      <w:ins w:id="8191" w:author="CR#5548r3" w:date="2025-12-11T18:46:00Z" w16du:dateUtc="2025-12-11T17:46:00Z">
        <w:r>
          <w:rPr>
            <w:lang w:val="en-US"/>
          </w:rPr>
          <w:t>UE-Initiated</w:t>
        </w:r>
        <w:r w:rsidRPr="00D45608">
          <w:rPr>
            <w:lang w:val="en-US"/>
          </w:rPr>
          <w:t xml:space="preserve">Resource-r19                 </w:t>
        </w:r>
        <w:r w:rsidRPr="00D45608">
          <w:rPr>
            <w:color w:val="993366"/>
            <w:lang w:val="en-US"/>
          </w:rPr>
          <w:t>SEQUENCE</w:t>
        </w:r>
        <w:r w:rsidRPr="00D45608">
          <w:rPr>
            <w:lang w:val="en-US"/>
          </w:rPr>
          <w:t xml:space="preserve"> {</w:t>
        </w:r>
      </w:ins>
    </w:p>
    <w:p w14:paraId="4FB81CF0" w14:textId="57E1A9D2" w:rsidR="00093D3A" w:rsidRPr="00D45608" w:rsidRDefault="00093D3A" w:rsidP="00093D3A">
      <w:pPr>
        <w:pStyle w:val="PL"/>
        <w:rPr>
          <w:ins w:id="8192" w:author="CR#5548r3" w:date="2025-12-11T18:46:00Z" w16du:dateUtc="2025-12-11T17:46:00Z"/>
          <w:lang w:val="en-US"/>
        </w:rPr>
      </w:pPr>
      <w:ins w:id="8193" w:author="CR#5548r3" w:date="2025-12-11T18:46:00Z" w16du:dateUtc="2025-12-11T17:46:00Z">
        <w:r w:rsidRPr="00D45608">
          <w:rPr>
            <w:lang w:val="en-US"/>
          </w:rPr>
          <w:t xml:space="preserve">    periodicityAndOffset                     </w:t>
        </w:r>
        <w:r w:rsidRPr="00D45608">
          <w:rPr>
            <w:color w:val="993366"/>
            <w:lang w:val="en-US"/>
          </w:rPr>
          <w:t>CHOICE</w:t>
        </w:r>
        <w:r w:rsidRPr="00D45608">
          <w:rPr>
            <w:lang w:val="en-US"/>
          </w:rPr>
          <w:t xml:space="preserve"> {</w:t>
        </w:r>
      </w:ins>
    </w:p>
    <w:p w14:paraId="653AF0D0" w14:textId="77777777" w:rsidR="00093D3A" w:rsidRPr="00D45608" w:rsidRDefault="00093D3A" w:rsidP="00093D3A">
      <w:pPr>
        <w:pStyle w:val="PL"/>
        <w:rPr>
          <w:ins w:id="8194" w:author="CR#5548r3" w:date="2025-12-11T18:46:00Z" w16du:dateUtc="2025-12-11T17:46:00Z"/>
          <w:lang w:val="en-US"/>
        </w:rPr>
      </w:pPr>
      <w:ins w:id="8195" w:author="CR#5548r3" w:date="2025-12-11T18:46:00Z" w16du:dateUtc="2025-12-11T17:46:00Z">
        <w:r w:rsidRPr="00D45608">
          <w:rPr>
            <w:lang w:val="en-US"/>
          </w:rPr>
          <w:t xml:space="preserve">        sym2                                     </w:t>
        </w:r>
        <w:r w:rsidRPr="00D45608">
          <w:rPr>
            <w:color w:val="993366"/>
            <w:lang w:val="en-US"/>
          </w:rPr>
          <w:t>NULL</w:t>
        </w:r>
        <w:r w:rsidRPr="00D45608">
          <w:rPr>
            <w:lang w:val="en-US"/>
          </w:rPr>
          <w:t>,</w:t>
        </w:r>
      </w:ins>
    </w:p>
    <w:p w14:paraId="21353C4C" w14:textId="77777777" w:rsidR="00093D3A" w:rsidRPr="00D45608" w:rsidRDefault="00093D3A" w:rsidP="00093D3A">
      <w:pPr>
        <w:pStyle w:val="PL"/>
        <w:rPr>
          <w:ins w:id="8196" w:author="CR#5548r3" w:date="2025-12-11T18:46:00Z" w16du:dateUtc="2025-12-11T17:46:00Z"/>
          <w:lang w:val="en-US"/>
        </w:rPr>
      </w:pPr>
      <w:ins w:id="8197" w:author="CR#5548r3" w:date="2025-12-11T18:46:00Z" w16du:dateUtc="2025-12-11T17:46:00Z">
        <w:r w:rsidRPr="00D45608">
          <w:rPr>
            <w:lang w:val="en-US"/>
          </w:rPr>
          <w:t xml:space="preserve">        sym6or7                                  </w:t>
        </w:r>
        <w:r w:rsidRPr="00D45608">
          <w:rPr>
            <w:color w:val="993366"/>
            <w:lang w:val="en-US"/>
          </w:rPr>
          <w:t>NULL</w:t>
        </w:r>
        <w:r w:rsidRPr="00D45608">
          <w:rPr>
            <w:lang w:val="en-US"/>
          </w:rPr>
          <w:t>,</w:t>
        </w:r>
      </w:ins>
    </w:p>
    <w:p w14:paraId="1256F632" w14:textId="77777777" w:rsidR="00093D3A" w:rsidRPr="00D45608" w:rsidRDefault="00093D3A" w:rsidP="00093D3A">
      <w:pPr>
        <w:pStyle w:val="PL"/>
        <w:rPr>
          <w:ins w:id="8198" w:author="CR#5548r3" w:date="2025-12-11T18:46:00Z" w16du:dateUtc="2025-12-11T17:46:00Z"/>
          <w:color w:val="808080"/>
          <w:lang w:val="en-US"/>
        </w:rPr>
      </w:pPr>
      <w:ins w:id="8199" w:author="CR#5548r3" w:date="2025-12-11T18:46:00Z" w16du:dateUtc="2025-12-11T17:46:00Z">
        <w:r w:rsidRPr="00D45608">
          <w:rPr>
            <w:lang w:val="en-US"/>
          </w:rPr>
          <w:t xml:space="preserve">        sl1                                      </w:t>
        </w:r>
        <w:r w:rsidRPr="00D45608">
          <w:rPr>
            <w:color w:val="993366"/>
            <w:lang w:val="en-US"/>
          </w:rPr>
          <w:t>NULL</w:t>
        </w:r>
        <w:r w:rsidRPr="00D45608">
          <w:rPr>
            <w:lang w:val="en-US"/>
          </w:rPr>
          <w:t xml:space="preserve">,                       </w:t>
        </w:r>
        <w:r w:rsidRPr="00D45608">
          <w:rPr>
            <w:color w:val="808080"/>
            <w:lang w:val="en-US"/>
          </w:rPr>
          <w:t>-- Recurs in every slot</w:t>
        </w:r>
      </w:ins>
    </w:p>
    <w:p w14:paraId="2D2F93B0" w14:textId="77777777" w:rsidR="00093D3A" w:rsidRPr="00D45608" w:rsidRDefault="00093D3A" w:rsidP="00093D3A">
      <w:pPr>
        <w:pStyle w:val="PL"/>
        <w:rPr>
          <w:ins w:id="8200" w:author="CR#5548r3" w:date="2025-12-11T18:46:00Z" w16du:dateUtc="2025-12-11T17:46:00Z"/>
          <w:lang w:val="en-US"/>
        </w:rPr>
      </w:pPr>
      <w:ins w:id="8201" w:author="CR#5548r3" w:date="2025-12-11T18:46:00Z" w16du:dateUtc="2025-12-11T17:46:00Z">
        <w:r w:rsidRPr="00D45608">
          <w:rPr>
            <w:lang w:val="en-US"/>
          </w:rPr>
          <w:t xml:space="preserve">        sl2                                      </w:t>
        </w:r>
        <w:r w:rsidRPr="00D45608">
          <w:rPr>
            <w:color w:val="993366"/>
            <w:lang w:val="en-US"/>
          </w:rPr>
          <w:t>INTEGER</w:t>
        </w:r>
        <w:r w:rsidRPr="00D45608">
          <w:rPr>
            <w:lang w:val="en-US"/>
          </w:rPr>
          <w:t xml:space="preserve"> (0..1),</w:t>
        </w:r>
      </w:ins>
    </w:p>
    <w:p w14:paraId="15419145" w14:textId="77777777" w:rsidR="00093D3A" w:rsidRPr="00D45608" w:rsidRDefault="00093D3A" w:rsidP="00093D3A">
      <w:pPr>
        <w:pStyle w:val="PL"/>
        <w:rPr>
          <w:ins w:id="8202" w:author="CR#5548r3" w:date="2025-12-11T18:46:00Z" w16du:dateUtc="2025-12-11T17:46:00Z"/>
          <w:lang w:val="en-US"/>
        </w:rPr>
      </w:pPr>
      <w:ins w:id="8203" w:author="CR#5548r3" w:date="2025-12-11T18:46:00Z" w16du:dateUtc="2025-12-11T17:46:00Z">
        <w:r w:rsidRPr="00D45608">
          <w:rPr>
            <w:lang w:val="en-US"/>
          </w:rPr>
          <w:t xml:space="preserve">        sl4                                      </w:t>
        </w:r>
        <w:r w:rsidRPr="00D45608">
          <w:rPr>
            <w:color w:val="993366"/>
            <w:lang w:val="en-US"/>
          </w:rPr>
          <w:t>INTEGER</w:t>
        </w:r>
        <w:r w:rsidRPr="00D45608">
          <w:rPr>
            <w:lang w:val="en-US"/>
          </w:rPr>
          <w:t xml:space="preserve"> (0..3),</w:t>
        </w:r>
      </w:ins>
    </w:p>
    <w:p w14:paraId="0F6EBEBD" w14:textId="77777777" w:rsidR="00093D3A" w:rsidRPr="00D45608" w:rsidRDefault="00093D3A" w:rsidP="00093D3A">
      <w:pPr>
        <w:pStyle w:val="PL"/>
        <w:rPr>
          <w:ins w:id="8204" w:author="CR#5548r3" w:date="2025-12-11T18:46:00Z" w16du:dateUtc="2025-12-11T17:46:00Z"/>
          <w:lang w:val="en-US"/>
        </w:rPr>
      </w:pPr>
      <w:ins w:id="8205" w:author="CR#5548r3" w:date="2025-12-11T18:46:00Z" w16du:dateUtc="2025-12-11T17:46:00Z">
        <w:r w:rsidRPr="00D45608">
          <w:rPr>
            <w:lang w:val="en-US"/>
          </w:rPr>
          <w:t xml:space="preserve">        sl5                                      </w:t>
        </w:r>
        <w:r w:rsidRPr="00D45608">
          <w:rPr>
            <w:color w:val="993366"/>
            <w:lang w:val="en-US"/>
          </w:rPr>
          <w:t>INTEGER</w:t>
        </w:r>
        <w:r w:rsidRPr="00D45608">
          <w:rPr>
            <w:lang w:val="en-US"/>
          </w:rPr>
          <w:t xml:space="preserve"> (0..4),</w:t>
        </w:r>
      </w:ins>
    </w:p>
    <w:p w14:paraId="269814C1" w14:textId="77777777" w:rsidR="00093D3A" w:rsidRPr="00D45608" w:rsidRDefault="00093D3A" w:rsidP="00093D3A">
      <w:pPr>
        <w:pStyle w:val="PL"/>
        <w:rPr>
          <w:ins w:id="8206" w:author="CR#5548r3" w:date="2025-12-11T18:46:00Z" w16du:dateUtc="2025-12-11T17:46:00Z"/>
          <w:lang w:val="en-US"/>
        </w:rPr>
      </w:pPr>
      <w:ins w:id="8207" w:author="CR#5548r3" w:date="2025-12-11T18:46:00Z" w16du:dateUtc="2025-12-11T17:46:00Z">
        <w:r w:rsidRPr="00D45608">
          <w:rPr>
            <w:lang w:val="en-US"/>
          </w:rPr>
          <w:t xml:space="preserve">        sl8                                      </w:t>
        </w:r>
        <w:r w:rsidRPr="00D45608">
          <w:rPr>
            <w:color w:val="993366"/>
            <w:lang w:val="en-US"/>
          </w:rPr>
          <w:t>INTEGER</w:t>
        </w:r>
        <w:r w:rsidRPr="00D45608">
          <w:rPr>
            <w:lang w:val="en-US"/>
          </w:rPr>
          <w:t xml:space="preserve"> (0..7),</w:t>
        </w:r>
      </w:ins>
    </w:p>
    <w:p w14:paraId="3360FD84" w14:textId="77777777" w:rsidR="00093D3A" w:rsidRPr="00D45608" w:rsidRDefault="00093D3A" w:rsidP="00093D3A">
      <w:pPr>
        <w:pStyle w:val="PL"/>
        <w:rPr>
          <w:ins w:id="8208" w:author="CR#5548r3" w:date="2025-12-11T18:46:00Z" w16du:dateUtc="2025-12-11T17:46:00Z"/>
          <w:lang w:val="en-US"/>
        </w:rPr>
      </w:pPr>
      <w:ins w:id="8209" w:author="CR#5548r3" w:date="2025-12-11T18:46:00Z" w16du:dateUtc="2025-12-11T17:46:00Z">
        <w:r w:rsidRPr="00D45608">
          <w:rPr>
            <w:lang w:val="en-US"/>
          </w:rPr>
          <w:t xml:space="preserve">        sl10                                     </w:t>
        </w:r>
        <w:r w:rsidRPr="00D45608">
          <w:rPr>
            <w:color w:val="993366"/>
            <w:lang w:val="en-US"/>
          </w:rPr>
          <w:t>INTEGER</w:t>
        </w:r>
        <w:r w:rsidRPr="00D45608">
          <w:rPr>
            <w:lang w:val="en-US"/>
          </w:rPr>
          <w:t xml:space="preserve"> (0..9),</w:t>
        </w:r>
      </w:ins>
    </w:p>
    <w:p w14:paraId="2AEA7CC8" w14:textId="77777777" w:rsidR="00093D3A" w:rsidRPr="00D45608" w:rsidRDefault="00093D3A" w:rsidP="00093D3A">
      <w:pPr>
        <w:pStyle w:val="PL"/>
        <w:rPr>
          <w:ins w:id="8210" w:author="CR#5548r3" w:date="2025-12-11T18:46:00Z" w16du:dateUtc="2025-12-11T17:46:00Z"/>
          <w:lang w:val="en-US"/>
        </w:rPr>
      </w:pPr>
      <w:ins w:id="8211" w:author="CR#5548r3" w:date="2025-12-11T18:46:00Z" w16du:dateUtc="2025-12-11T17:46:00Z">
        <w:r w:rsidRPr="00D45608">
          <w:rPr>
            <w:lang w:val="en-US"/>
          </w:rPr>
          <w:t xml:space="preserve">        sl16                                     </w:t>
        </w:r>
        <w:r w:rsidRPr="00D45608">
          <w:rPr>
            <w:color w:val="993366"/>
            <w:lang w:val="en-US"/>
          </w:rPr>
          <w:t>INTEGER</w:t>
        </w:r>
        <w:r w:rsidRPr="00D45608">
          <w:rPr>
            <w:lang w:val="en-US"/>
          </w:rPr>
          <w:t xml:space="preserve"> (0..15),</w:t>
        </w:r>
      </w:ins>
    </w:p>
    <w:p w14:paraId="00C1D79B" w14:textId="77777777" w:rsidR="00093D3A" w:rsidRPr="00D45608" w:rsidRDefault="00093D3A" w:rsidP="00093D3A">
      <w:pPr>
        <w:pStyle w:val="PL"/>
        <w:rPr>
          <w:ins w:id="8212" w:author="CR#5548r3" w:date="2025-12-11T18:46:00Z" w16du:dateUtc="2025-12-11T17:46:00Z"/>
          <w:lang w:val="en-US"/>
        </w:rPr>
      </w:pPr>
      <w:ins w:id="8213" w:author="CR#5548r3" w:date="2025-12-11T18:46:00Z" w16du:dateUtc="2025-12-11T17:46:00Z">
        <w:r w:rsidRPr="00D45608">
          <w:rPr>
            <w:lang w:val="en-US"/>
          </w:rPr>
          <w:t xml:space="preserve">        sl20                                     </w:t>
        </w:r>
        <w:r w:rsidRPr="00D45608">
          <w:rPr>
            <w:color w:val="993366"/>
            <w:lang w:val="en-US"/>
          </w:rPr>
          <w:t>INTEGER</w:t>
        </w:r>
        <w:r w:rsidRPr="00D45608">
          <w:rPr>
            <w:lang w:val="en-US"/>
          </w:rPr>
          <w:t xml:space="preserve"> (0..19),</w:t>
        </w:r>
      </w:ins>
    </w:p>
    <w:p w14:paraId="27790BB5" w14:textId="77777777" w:rsidR="00093D3A" w:rsidRPr="00D45608" w:rsidRDefault="00093D3A" w:rsidP="00093D3A">
      <w:pPr>
        <w:pStyle w:val="PL"/>
        <w:rPr>
          <w:ins w:id="8214" w:author="CR#5548r3" w:date="2025-12-11T18:46:00Z" w16du:dateUtc="2025-12-11T17:46:00Z"/>
          <w:lang w:val="en-US"/>
        </w:rPr>
      </w:pPr>
      <w:ins w:id="8215" w:author="CR#5548r3" w:date="2025-12-11T18:46:00Z" w16du:dateUtc="2025-12-11T17:46:00Z">
        <w:r w:rsidRPr="00D45608">
          <w:rPr>
            <w:lang w:val="en-US"/>
          </w:rPr>
          <w:t xml:space="preserve">        sl40                                     </w:t>
        </w:r>
        <w:r w:rsidRPr="00D45608">
          <w:rPr>
            <w:color w:val="993366"/>
            <w:lang w:val="en-US"/>
          </w:rPr>
          <w:t>INTEGER</w:t>
        </w:r>
        <w:r w:rsidRPr="00D45608">
          <w:rPr>
            <w:lang w:val="en-US"/>
          </w:rPr>
          <w:t xml:space="preserve"> (0..39),</w:t>
        </w:r>
      </w:ins>
    </w:p>
    <w:p w14:paraId="69C2F3A6" w14:textId="77777777" w:rsidR="00093D3A" w:rsidRPr="00D45608" w:rsidRDefault="00093D3A" w:rsidP="00093D3A">
      <w:pPr>
        <w:pStyle w:val="PL"/>
        <w:rPr>
          <w:ins w:id="8216" w:author="CR#5548r3" w:date="2025-12-11T18:46:00Z" w16du:dateUtc="2025-12-11T17:46:00Z"/>
          <w:lang w:val="en-US"/>
        </w:rPr>
      </w:pPr>
      <w:ins w:id="8217" w:author="CR#5548r3" w:date="2025-12-11T18:46:00Z" w16du:dateUtc="2025-12-11T17:46:00Z">
        <w:r w:rsidRPr="00D45608">
          <w:rPr>
            <w:lang w:val="en-US"/>
          </w:rPr>
          <w:t xml:space="preserve">        sl80                                     </w:t>
        </w:r>
        <w:r w:rsidRPr="00D45608">
          <w:rPr>
            <w:color w:val="993366"/>
            <w:lang w:val="en-US"/>
          </w:rPr>
          <w:t>INTEGER</w:t>
        </w:r>
        <w:r w:rsidRPr="00D45608">
          <w:rPr>
            <w:lang w:val="en-US"/>
          </w:rPr>
          <w:t xml:space="preserve"> (0..79),</w:t>
        </w:r>
      </w:ins>
    </w:p>
    <w:p w14:paraId="770A04ED" w14:textId="77777777" w:rsidR="00093D3A" w:rsidRPr="00D45608" w:rsidRDefault="00093D3A" w:rsidP="00093D3A">
      <w:pPr>
        <w:pStyle w:val="PL"/>
        <w:rPr>
          <w:ins w:id="8218" w:author="CR#5548r3" w:date="2025-12-11T18:46:00Z" w16du:dateUtc="2025-12-11T17:46:00Z"/>
          <w:lang w:val="en-US"/>
        </w:rPr>
      </w:pPr>
      <w:ins w:id="8219" w:author="CR#5548r3" w:date="2025-12-11T18:46:00Z" w16du:dateUtc="2025-12-11T17:46:00Z">
        <w:r w:rsidRPr="00D45608">
          <w:rPr>
            <w:lang w:val="en-US"/>
          </w:rPr>
          <w:t xml:space="preserve">        sl160                                    </w:t>
        </w:r>
        <w:r w:rsidRPr="00D45608">
          <w:rPr>
            <w:color w:val="993366"/>
            <w:lang w:val="en-US"/>
          </w:rPr>
          <w:t>INTEGER</w:t>
        </w:r>
        <w:r w:rsidRPr="00D45608">
          <w:rPr>
            <w:lang w:val="en-US"/>
          </w:rPr>
          <w:t xml:space="preserve"> (0..159),</w:t>
        </w:r>
      </w:ins>
    </w:p>
    <w:p w14:paraId="566BE38B" w14:textId="77777777" w:rsidR="00093D3A" w:rsidRPr="00D45608" w:rsidRDefault="00093D3A" w:rsidP="00093D3A">
      <w:pPr>
        <w:pStyle w:val="PL"/>
        <w:rPr>
          <w:ins w:id="8220" w:author="CR#5548r3" w:date="2025-12-11T18:46:00Z" w16du:dateUtc="2025-12-11T17:46:00Z"/>
          <w:lang w:val="en-US"/>
        </w:rPr>
      </w:pPr>
      <w:ins w:id="8221" w:author="CR#5548r3" w:date="2025-12-11T18:46:00Z" w16du:dateUtc="2025-12-11T17:46:00Z">
        <w:r w:rsidRPr="00D45608">
          <w:rPr>
            <w:lang w:val="en-US"/>
          </w:rPr>
          <w:t xml:space="preserve">        sl320                                    </w:t>
        </w:r>
        <w:r w:rsidRPr="00D45608">
          <w:rPr>
            <w:color w:val="993366"/>
            <w:lang w:val="en-US"/>
          </w:rPr>
          <w:t>INTEGER</w:t>
        </w:r>
        <w:r w:rsidRPr="00D45608">
          <w:rPr>
            <w:lang w:val="en-US"/>
          </w:rPr>
          <w:t xml:space="preserve"> (0..319),</w:t>
        </w:r>
      </w:ins>
    </w:p>
    <w:p w14:paraId="0405379F" w14:textId="77777777" w:rsidR="00093D3A" w:rsidRPr="00D45608" w:rsidRDefault="00093D3A" w:rsidP="00093D3A">
      <w:pPr>
        <w:pStyle w:val="PL"/>
        <w:rPr>
          <w:ins w:id="8222" w:author="CR#5548r3" w:date="2025-12-11T18:46:00Z" w16du:dateUtc="2025-12-11T17:46:00Z"/>
          <w:lang w:val="en-US"/>
        </w:rPr>
      </w:pPr>
      <w:ins w:id="8223" w:author="CR#5548r3" w:date="2025-12-11T18:46:00Z" w16du:dateUtc="2025-12-11T17:46:00Z">
        <w:r w:rsidRPr="00D45608">
          <w:rPr>
            <w:lang w:val="en-US"/>
          </w:rPr>
          <w:t xml:space="preserve">        sl640                                    </w:t>
        </w:r>
        <w:r w:rsidRPr="00D45608">
          <w:rPr>
            <w:color w:val="993366"/>
            <w:lang w:val="en-US"/>
          </w:rPr>
          <w:t>INTEGER</w:t>
        </w:r>
        <w:r w:rsidRPr="00D45608">
          <w:rPr>
            <w:lang w:val="en-US"/>
          </w:rPr>
          <w:t xml:space="preserve"> (0..639)</w:t>
        </w:r>
      </w:ins>
    </w:p>
    <w:p w14:paraId="5733865C" w14:textId="77777777" w:rsidR="00093D3A" w:rsidRPr="00D45608" w:rsidRDefault="00093D3A" w:rsidP="00093D3A">
      <w:pPr>
        <w:pStyle w:val="PL"/>
        <w:rPr>
          <w:ins w:id="8224" w:author="CR#5548r3" w:date="2025-12-11T18:46:00Z" w16du:dateUtc="2025-12-11T17:46:00Z"/>
          <w:lang w:val="en-US"/>
        </w:rPr>
      </w:pPr>
      <w:ins w:id="8225" w:author="CR#5548r3" w:date="2025-12-11T18:46:00Z" w16du:dateUtc="2025-12-11T17:46:00Z">
        <w:r w:rsidRPr="00D45608">
          <w:rPr>
            <w:lang w:val="en-US"/>
          </w:rPr>
          <w:t xml:space="preserve">    },</w:t>
        </w:r>
      </w:ins>
    </w:p>
    <w:p w14:paraId="6EB648B7" w14:textId="77777777" w:rsidR="00093D3A" w:rsidRPr="00D45608" w:rsidRDefault="00093D3A" w:rsidP="00093D3A">
      <w:pPr>
        <w:pStyle w:val="PL"/>
        <w:rPr>
          <w:ins w:id="8226" w:author="CR#5548r3" w:date="2025-12-11T18:46:00Z" w16du:dateUtc="2025-12-11T17:46:00Z"/>
          <w:lang w:val="en-US"/>
        </w:rPr>
      </w:pPr>
      <w:ins w:id="8227" w:author="CR#5548r3" w:date="2025-12-11T18:46:00Z" w16du:dateUtc="2025-12-11T17:46:00Z">
        <w:r w:rsidRPr="00D45608">
          <w:rPr>
            <w:lang w:val="en-US"/>
          </w:rPr>
          <w:t xml:space="preserve">        resource                                 PUCCH-ResourceId,</w:t>
        </w:r>
      </w:ins>
    </w:p>
    <w:p w14:paraId="621097C1" w14:textId="77777777" w:rsidR="00093D3A" w:rsidRPr="00FD18A6" w:rsidRDefault="00093D3A" w:rsidP="00093D3A">
      <w:pPr>
        <w:pStyle w:val="PL"/>
        <w:rPr>
          <w:ins w:id="8228" w:author="CR#5548r3" w:date="2025-12-11T18:46:00Z" w16du:dateUtc="2025-12-11T17:46:00Z"/>
          <w:lang w:val="en-US"/>
        </w:rPr>
      </w:pPr>
      <w:ins w:id="8229" w:author="CR#5548r3" w:date="2025-12-11T18:46:00Z" w16du:dateUtc="2025-12-11T17:46:00Z">
        <w:r w:rsidRPr="00D45608">
          <w:rPr>
            <w:lang w:val="en-US"/>
          </w:rPr>
          <w:t xml:space="preserve">        </w:t>
        </w:r>
        <w:r w:rsidRPr="00FD18A6">
          <w:rPr>
            <w:lang w:val="en-US"/>
          </w:rPr>
          <w:t>ul-BWP-Id-r19                            BWP-Id</w:t>
        </w:r>
      </w:ins>
    </w:p>
    <w:p w14:paraId="319AA9F2" w14:textId="77777777" w:rsidR="00093D3A" w:rsidRPr="00D45608" w:rsidRDefault="00093D3A" w:rsidP="00093D3A">
      <w:pPr>
        <w:pStyle w:val="PL"/>
        <w:rPr>
          <w:ins w:id="8230" w:author="CR#5548r3" w:date="2025-12-11T18:46:00Z" w16du:dateUtc="2025-12-11T17:46:00Z"/>
          <w:lang w:val="en-US"/>
        </w:rPr>
      </w:pPr>
      <w:ins w:id="8231" w:author="CR#5548r3" w:date="2025-12-11T18:46:00Z" w16du:dateUtc="2025-12-11T17:46:00Z">
        <w:r w:rsidRPr="00D45608">
          <w:rPr>
            <w:lang w:val="en-US"/>
          </w:rPr>
          <w:t>}</w:t>
        </w:r>
      </w:ins>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235F4EDC" w:rsidR="00394471" w:rsidRPr="0036584A" w:rsidDel="00E164D3" w:rsidRDefault="00394471" w:rsidP="00394471">
      <w:pPr>
        <w:rPr>
          <w:del w:id="8232" w:author="CR#5561r4" w:date="2025-12-12T14:07:00Z" w16du:dateUtc="2025-12-12T13:07:00Z"/>
        </w:rPr>
      </w:pPr>
    </w:p>
    <w:p w14:paraId="45764C2D" w14:textId="51974686" w:rsidR="00F60325" w:rsidRPr="0036584A" w:rsidDel="00E164D3" w:rsidRDefault="00F60325" w:rsidP="00F60325">
      <w:pPr>
        <w:pStyle w:val="EditorsNote"/>
        <w:rPr>
          <w:del w:id="8233" w:author="CR#5561r4" w:date="2025-12-12T14:07:00Z" w16du:dateUtc="2025-12-12T13:07:00Z"/>
        </w:rPr>
      </w:pPr>
      <w:del w:id="8234" w:author="CR#5561r4" w:date="2025-12-12T14:07:00Z" w16du:dateUtc="2025-12-12T13:07:00Z">
        <w:r w:rsidRPr="0036584A" w:rsidDel="00E164D3">
          <w:delText>Editor</w:delText>
        </w:r>
        <w:r w:rsidRPr="0036584A" w:rsidDel="00E164D3">
          <w:rPr>
            <w:rFonts w:eastAsia="MS Mincho"/>
          </w:rPr>
          <w:delText>'</w:delText>
        </w:r>
        <w:r w:rsidRPr="0036584A" w:rsidDel="00E164D3">
          <w:delText>s Note:</w:delText>
        </w:r>
        <w:r w:rsidRPr="0036584A" w:rsidDel="00E164D3">
          <w:tab/>
          <w:delText xml:space="preserve">FFS the value range of the fields </w:delText>
        </w:r>
        <w:r w:rsidRPr="0036584A" w:rsidDel="00E164D3">
          <w:rPr>
            <w:i/>
            <w:iCs/>
          </w:rPr>
          <w:delText xml:space="preserve">nrofTimeInstance-r19, timeGap-r19, timeInstanceFor-RS-PAI-r19, </w:delText>
        </w:r>
        <w:r w:rsidRPr="0036584A" w:rsidDel="00E164D3">
          <w:delText>and</w:delText>
        </w:r>
        <w:r w:rsidRPr="0036584A" w:rsidDel="00E164D3">
          <w:rPr>
            <w:i/>
            <w:iCs/>
          </w:rPr>
          <w:delText xml:space="preserve"> timeInstanceFor-SGCS-r19</w:delText>
        </w:r>
        <w:r w:rsidRPr="0036584A" w:rsidDel="00E164D3">
          <w:delText>, based on RAN1 progress.</w:delText>
        </w:r>
      </w:del>
    </w:p>
    <w:p w14:paraId="66552CC4" w14:textId="3421B13C" w:rsidR="00F60325" w:rsidRPr="0036584A" w:rsidDel="00E164D3" w:rsidRDefault="00F60325" w:rsidP="00F60325">
      <w:pPr>
        <w:pStyle w:val="EditorsNote"/>
        <w:rPr>
          <w:del w:id="8235" w:author="CR#5561r4" w:date="2025-12-12T14:07:00Z" w16du:dateUtc="2025-12-12T13:07:00Z"/>
        </w:rPr>
      </w:pPr>
      <w:del w:id="8236" w:author="CR#5561r4" w:date="2025-12-12T14:07:00Z" w16du:dateUtc="2025-12-12T13:07:00Z">
        <w:r w:rsidRPr="0036584A" w:rsidDel="00E164D3">
          <w:delText>Editor</w:delText>
        </w:r>
        <w:r w:rsidRPr="0036584A" w:rsidDel="00E164D3">
          <w:rPr>
            <w:rFonts w:eastAsia="MS Mincho"/>
          </w:rPr>
          <w:delText>'</w:delText>
        </w:r>
        <w:r w:rsidRPr="0036584A" w:rsidDel="00E164D3">
          <w:delText>s Note:</w:delText>
        </w:r>
        <w:r w:rsidRPr="0036584A" w:rsidDel="00E164D3">
          <w:tab/>
          <w:delText>FFS whether/how to group the parameters (and whether/how to update the field descriptions) for prediction, monitoring, and UE-side data collection based on the beam management and CSI prediction use cases.</w:delText>
        </w:r>
      </w:del>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65508F50" w:rsidR="00F60325" w:rsidRPr="0036584A" w:rsidRDefault="00F60325" w:rsidP="00E53CC0">
            <w:pPr>
              <w:pStyle w:val="TAL"/>
              <w:rPr>
                <w:lang w:eastAsia="sv-SE"/>
              </w:rPr>
            </w:pPr>
            <w:r w:rsidRPr="0036584A">
              <w:rPr>
                <w:bCs/>
                <w:iCs/>
                <w:lang w:eastAsia="sv-SE"/>
              </w:rPr>
              <w:t xml:space="preserve">Indicates </w:t>
            </w:r>
            <w:ins w:id="8237" w:author="CR#5561r4" w:date="2025-12-12T19:19:00Z" w16du:dateUtc="2025-12-12T18:19:00Z">
              <w:r w:rsidR="006E2584">
                <w:rPr>
                  <w:bCs/>
                  <w:iCs/>
                  <w:szCs w:val="22"/>
                  <w:lang w:eastAsia="sv-SE"/>
                </w:rPr>
                <w:t xml:space="preserve">the associated ID for </w:t>
              </w:r>
              <w:r w:rsidR="006E2584">
                <w:rPr>
                  <w:bCs/>
                  <w:i/>
                  <w:szCs w:val="22"/>
                  <w:lang w:eastAsia="sv-SE"/>
                </w:rPr>
                <w:t>resourcesForChannelMeasurement</w:t>
              </w:r>
            </w:ins>
            <w:del w:id="8238" w:author="CR#5561r4" w:date="2025-12-12T19:19:00Z" w16du:dateUtc="2025-12-12T18:19:00Z">
              <w:r w:rsidRPr="0036584A" w:rsidDel="006E2584">
                <w:rPr>
                  <w:bCs/>
                  <w:iCs/>
                  <w:lang w:eastAsia="sv-SE"/>
                </w:rPr>
                <w:delText xml:space="preserve">that the UE may assume the similar properties of a DL Tx beam or beam set/list associated with the same </w:delText>
              </w:r>
              <w:r w:rsidRPr="0036584A" w:rsidDel="006E2584">
                <w:rPr>
                  <w:bCs/>
                  <w:i/>
                  <w:iCs/>
                  <w:lang w:eastAsia="sv-SE"/>
                </w:rPr>
                <w:delText>associatedIdForChannelMeasurement</w:delText>
              </w:r>
              <w:r w:rsidRPr="0036584A" w:rsidDel="006E2584">
                <w:rPr>
                  <w:bCs/>
                  <w:iCs/>
                  <w:lang w:eastAsia="sv-SE"/>
                </w:rPr>
                <w:delText xml:space="preserve"> or with the same </w:delText>
              </w:r>
              <w:r w:rsidRPr="0036584A" w:rsidDel="006E2584">
                <w:rPr>
                  <w:bCs/>
                  <w:i/>
                  <w:iCs/>
                  <w:lang w:eastAsia="sv-SE"/>
                </w:rPr>
                <w:delText>associatedIdForChannelPrediction</w:delText>
              </w:r>
            </w:del>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ins w:id="8239" w:author="CR#5561r4" w:date="2025-12-12T19:19:00Z" w16du:dateUtc="2025-12-12T18:19:00Z">
              <w:r w:rsidR="006E2584" w:rsidRPr="008F78FA">
                <w:rPr>
                  <w:lang w:eastAsia="sv-SE"/>
                </w:rPr>
                <w:t xml:space="preserve">all </w:t>
              </w:r>
              <w:r w:rsidR="006E2584" w:rsidRPr="008F78FA">
                <w:rPr>
                  <w:i/>
                  <w:iCs/>
                  <w:lang w:eastAsia="sv-SE"/>
                </w:rPr>
                <w:t>NZP-CSI-RS-ResourceId</w:t>
              </w:r>
              <w:r w:rsidR="006E2584" w:rsidRPr="008F78FA">
                <w:rPr>
                  <w:lang w:eastAsia="sv-SE"/>
                </w:rPr>
                <w:t>/</w:t>
              </w:r>
              <w:r w:rsidR="006E2584" w:rsidRPr="008F78FA">
                <w:rPr>
                  <w:i/>
                  <w:iCs/>
                  <w:lang w:eastAsia="sv-SE"/>
                </w:rPr>
                <w:t>SSB-Index</w:t>
              </w:r>
              <w:r w:rsidR="006E2584" w:rsidRPr="008F78FA">
                <w:rPr>
                  <w:lang w:eastAsia="sv-SE"/>
                </w:rPr>
                <w:t>(es) in</w:t>
              </w:r>
              <w:r w:rsidR="006E2584" w:rsidRPr="0036584A">
                <w:rPr>
                  <w:bCs/>
                  <w:i/>
                  <w:iCs/>
                  <w:lang w:eastAsia="sv-SE"/>
                </w:rPr>
                <w:t xml:space="preserve"> </w:t>
              </w:r>
            </w:ins>
            <w:r w:rsidRPr="0036584A">
              <w:rPr>
                <w:bCs/>
                <w:i/>
                <w:iCs/>
                <w:lang w:eastAsia="sv-SE"/>
              </w:rPr>
              <w:t>resourcesForChannelMeasurement</w:t>
            </w:r>
            <w:r w:rsidRPr="0036584A">
              <w:rPr>
                <w:bCs/>
                <w:iCs/>
                <w:lang w:eastAsia="sv-SE"/>
              </w:rPr>
              <w:t xml:space="preserve"> </w:t>
            </w:r>
            <w:ins w:id="8240" w:author="CR#5561r4" w:date="2025-12-12T19:19:00Z" w16du:dateUtc="2025-12-12T18:19:00Z">
              <w:r w:rsidR="006E2584">
                <w:rPr>
                  <w:bCs/>
                  <w:iCs/>
                  <w:lang w:eastAsia="sv-SE"/>
                </w:rPr>
                <w:t>are the same as</w:t>
              </w:r>
            </w:ins>
            <w:del w:id="8241" w:author="CR#5561r4" w:date="2025-12-12T19:19:00Z" w16du:dateUtc="2025-12-12T18:19:00Z">
              <w:r w:rsidRPr="0036584A" w:rsidDel="006E2584">
                <w:rPr>
                  <w:bCs/>
                  <w:iCs/>
                  <w:lang w:eastAsia="sv-SE"/>
                </w:rPr>
                <w:delText>is equal to</w:delText>
              </w:r>
            </w:del>
            <w:r w:rsidRPr="0036584A">
              <w:rPr>
                <w:bCs/>
                <w:iCs/>
                <w:lang w:eastAsia="sv-SE"/>
              </w:rPr>
              <w:t xml:space="preserve"> or a subset of </w:t>
            </w:r>
            <w:ins w:id="8242" w:author="CR#5561r4" w:date="2025-12-12T19:20:00Z" w16du:dateUtc="2025-12-12T18:20:00Z">
              <w:r w:rsidR="006E2584" w:rsidRPr="008F78FA">
                <w:rPr>
                  <w:lang w:eastAsia="sv-SE"/>
                </w:rPr>
                <w:t xml:space="preserve">all </w:t>
              </w:r>
              <w:r w:rsidR="006E2584" w:rsidRPr="008F78FA">
                <w:rPr>
                  <w:i/>
                  <w:iCs/>
                  <w:lang w:eastAsia="sv-SE"/>
                </w:rPr>
                <w:t>NZP-CSI-RS-ResourceId</w:t>
              </w:r>
              <w:r w:rsidR="006E2584" w:rsidRPr="008F78FA">
                <w:rPr>
                  <w:lang w:eastAsia="sv-SE"/>
                </w:rPr>
                <w:t>/</w:t>
              </w:r>
              <w:r w:rsidR="006E2584" w:rsidRPr="008F78FA">
                <w:rPr>
                  <w:i/>
                  <w:iCs/>
                  <w:lang w:eastAsia="sv-SE"/>
                </w:rPr>
                <w:t>SSB-Index</w:t>
              </w:r>
              <w:r w:rsidR="006E2584" w:rsidRPr="008F78FA">
                <w:rPr>
                  <w:lang w:eastAsia="sv-SE"/>
                </w:rPr>
                <w:t>(es) in</w:t>
              </w:r>
              <w:r w:rsidR="006E2584" w:rsidRPr="0036584A">
                <w:rPr>
                  <w:bCs/>
                  <w:i/>
                  <w:iCs/>
                  <w:lang w:eastAsia="sv-SE"/>
                </w:rPr>
                <w:t xml:space="preserve"> </w:t>
              </w:r>
            </w:ins>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4A3EFC15" w:rsidR="00F60325" w:rsidRPr="0036584A" w:rsidRDefault="00F60325" w:rsidP="00E53CC0">
            <w:pPr>
              <w:pStyle w:val="TAL"/>
              <w:rPr>
                <w:lang w:eastAsia="sv-SE"/>
              </w:rPr>
            </w:pPr>
            <w:r w:rsidRPr="0036584A">
              <w:rPr>
                <w:bCs/>
                <w:iCs/>
                <w:lang w:eastAsia="sv-SE"/>
              </w:rPr>
              <w:t xml:space="preserve">Indicates </w:t>
            </w:r>
            <w:ins w:id="8243" w:author="CR#5561r4" w:date="2025-12-12T19:20:00Z" w16du:dateUtc="2025-12-12T18:20:00Z">
              <w:r w:rsidR="006E2584">
                <w:rPr>
                  <w:bCs/>
                  <w:iCs/>
                  <w:szCs w:val="22"/>
                  <w:lang w:eastAsia="sv-SE"/>
                </w:rPr>
                <w:t xml:space="preserve">the associated ID for </w:t>
              </w:r>
              <w:r w:rsidR="006E2584">
                <w:rPr>
                  <w:bCs/>
                  <w:i/>
                  <w:szCs w:val="22"/>
                  <w:lang w:eastAsia="sv-SE"/>
                </w:rPr>
                <w:t>resourcesForChannelPrediction</w:t>
              </w:r>
            </w:ins>
            <w:del w:id="8244" w:author="CR#5561r4" w:date="2025-12-12T19:20:00Z" w16du:dateUtc="2025-12-12T18:20:00Z">
              <w:r w:rsidRPr="0036584A" w:rsidDel="006E2584">
                <w:rPr>
                  <w:bCs/>
                  <w:iCs/>
                  <w:lang w:eastAsia="sv-SE"/>
                </w:rPr>
                <w:delText xml:space="preserve">that the UE may assume the similar properties of a DL Tx beam or beam set/list associated with the same </w:delText>
              </w:r>
              <w:r w:rsidRPr="0036584A" w:rsidDel="006E2584">
                <w:rPr>
                  <w:bCs/>
                  <w:i/>
                  <w:iCs/>
                  <w:lang w:eastAsia="sv-SE"/>
                </w:rPr>
                <w:delText>associatedIdForChannelMeasurement</w:delText>
              </w:r>
              <w:r w:rsidRPr="0036584A" w:rsidDel="006E2584">
                <w:rPr>
                  <w:bCs/>
                  <w:iCs/>
                  <w:lang w:eastAsia="sv-SE"/>
                </w:rPr>
                <w:delText xml:space="preserve"> or with the same </w:delText>
              </w:r>
              <w:r w:rsidRPr="0036584A" w:rsidDel="006E2584">
                <w:rPr>
                  <w:bCs/>
                  <w:i/>
                  <w:iCs/>
                  <w:lang w:eastAsia="sv-SE"/>
                </w:rPr>
                <w:delText>associatedIdForChannelPrediction</w:delText>
              </w:r>
            </w:del>
            <w:r w:rsidRPr="0036584A">
              <w:rPr>
                <w:bCs/>
                <w:i/>
                <w:iCs/>
                <w:lang w:eastAsia="sv-SE"/>
              </w:rPr>
              <w: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7A441D45"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ins w:id="8245" w:author="CR#5548r3" w:date="2025-12-11T18:47:00Z" w16du:dateUtc="2025-12-11T17:47:00Z">
              <w:r w:rsidR="00093D3A" w:rsidRPr="00D45608">
                <w:rPr>
                  <w:szCs w:val="22"/>
                </w:rPr>
                <w:t>(</w:t>
              </w:r>
              <w:r w:rsidR="00093D3A">
                <w:rPr>
                  <w:szCs w:val="22"/>
                </w:rPr>
                <w:t>if</w:t>
              </w:r>
              <w:r w:rsidR="00093D3A" w:rsidRPr="00D45608">
                <w:rPr>
                  <w:szCs w:val="22"/>
                </w:rPr>
                <w:t xml:space="preserve"> </w:t>
              </w:r>
              <w:r w:rsidR="00093D3A" w:rsidRPr="00D45608">
                <w:rPr>
                  <w:i/>
                  <w:iCs/>
                  <w:szCs w:val="22"/>
                </w:rPr>
                <w:t>codebookType</w:t>
              </w:r>
              <w:r w:rsidR="00093D3A">
                <w:rPr>
                  <w:i/>
                  <w:iCs/>
                  <w:szCs w:val="22"/>
                </w:rPr>
                <w:t xml:space="preserve"> </w:t>
              </w:r>
              <w:r w:rsidR="00093D3A">
                <w:rPr>
                  <w:szCs w:val="22"/>
                </w:rPr>
                <w:t xml:space="preserve">is configured in </w:t>
              </w:r>
              <w:r w:rsidR="00093D3A" w:rsidRPr="00D45608">
                <w:rPr>
                  <w:i/>
                  <w:iCs/>
                  <w:szCs w:val="22"/>
                </w:rPr>
                <w:t>codebookConfig-r19</w:t>
              </w:r>
              <w:r w:rsidR="00093D3A" w:rsidRPr="00D45608">
                <w:rPr>
                  <w:szCs w:val="22"/>
                </w:rPr>
                <w:t xml:space="preserve">) </w:t>
              </w:r>
            </w:ins>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ins w:id="8246" w:author="CR#5548r3" w:date="2025-12-11T18:47:00Z" w16du:dateUtc="2025-12-11T17:47:00Z">
              <w:r w:rsidR="00093D3A" w:rsidRPr="00D45608">
                <w:t xml:space="preserve"> For </w:t>
              </w:r>
              <w:r w:rsidR="00093D3A" w:rsidRPr="00D45608">
                <w:rPr>
                  <w:i/>
                  <w:iCs/>
                </w:rPr>
                <w:t>codebookConfig-r19</w:t>
              </w:r>
              <w:r w:rsidR="00093D3A" w:rsidRPr="00D45608">
                <w:t xml:space="preserve">, </w:t>
              </w:r>
              <w:r w:rsidR="00093D3A" w:rsidRPr="00D45608">
                <w:rPr>
                  <w:i/>
                  <w:iCs/>
                </w:rPr>
                <w:t>cri-TypeI-SinglePanel</w:t>
              </w:r>
              <w:r w:rsidR="00093D3A" w:rsidRPr="00D45608">
                <w:t xml:space="preserve"> can only be configured when </w:t>
              </w:r>
              <w:r w:rsidR="00093D3A" w:rsidRPr="00D45608">
                <w:rPr>
                  <w:i/>
                  <w:iCs/>
                </w:rPr>
                <w:t>typeI-SinglePanel</w:t>
              </w:r>
              <w:r w:rsidR="00093D3A" w:rsidRPr="00D45608">
                <w:t xml:space="preserve"> is configured in </w:t>
              </w:r>
              <w:r w:rsidR="00093D3A" w:rsidRPr="00D45608">
                <w:rPr>
                  <w:i/>
                  <w:iCs/>
                </w:rPr>
                <w:t>codebookConfig</w:t>
              </w:r>
              <w:r w:rsidR="00093D3A" w:rsidRPr="00D45608">
                <w:t xml:space="preserve"> and </w:t>
              </w:r>
              <w:r w:rsidR="00093D3A" w:rsidRPr="00D45608">
                <w:rPr>
                  <w:i/>
                  <w:iCs/>
                </w:rPr>
                <w:t>cri-TypeII</w:t>
              </w:r>
              <w:r w:rsidR="00093D3A" w:rsidRPr="00D45608">
                <w:t xml:space="preserve"> can only be configured when </w:t>
              </w:r>
              <w:r w:rsidR="00093D3A" w:rsidRPr="00D45608">
                <w:rPr>
                  <w:i/>
                  <w:iCs/>
                </w:rPr>
                <w:t>typeII-r16</w:t>
              </w:r>
              <w:r w:rsidR="00093D3A" w:rsidRPr="00D45608">
                <w:t xml:space="preserve"> is configured in </w:t>
              </w:r>
              <w:r w:rsidR="00093D3A" w:rsidRPr="00D45608">
                <w:rPr>
                  <w:i/>
                  <w:iCs/>
                </w:rPr>
                <w:t>codebookConfig-r16</w:t>
              </w:r>
              <w:r w:rsidR="00093D3A" w:rsidRPr="00D45608">
                <w:t>.</w:t>
              </w:r>
            </w:ins>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6F3441" w14:paraId="03C3C926" w14:textId="31072418" w:rsidTr="00964CC4">
        <w:trPr>
          <w:del w:id="8247" w:author="CR#5593r2" w:date="2025-12-16T20:52:00Z" w16du:dateUtc="2025-12-16T19:52:00Z"/>
        </w:trPr>
        <w:tc>
          <w:tcPr>
            <w:tcW w:w="14175" w:type="dxa"/>
            <w:tcBorders>
              <w:top w:val="single" w:sz="4" w:space="0" w:color="auto"/>
              <w:left w:val="single" w:sz="4" w:space="0" w:color="auto"/>
              <w:bottom w:val="single" w:sz="4" w:space="0" w:color="auto"/>
              <w:right w:val="single" w:sz="4" w:space="0" w:color="auto"/>
            </w:tcBorders>
            <w:hideMark/>
          </w:tcPr>
          <w:p w14:paraId="027ADDB9" w14:textId="752FB65F" w:rsidR="00394471" w:rsidRPr="0036584A" w:rsidDel="006F3441" w:rsidRDefault="00394471" w:rsidP="00964CC4">
            <w:pPr>
              <w:pStyle w:val="TAL"/>
              <w:rPr>
                <w:del w:id="8248" w:author="CR#5593r2" w:date="2025-12-16T20:52:00Z" w16du:dateUtc="2025-12-16T19:52:00Z"/>
                <w:szCs w:val="22"/>
                <w:lang w:eastAsia="sv-SE"/>
              </w:rPr>
            </w:pPr>
            <w:del w:id="8249" w:author="CR#5593r2" w:date="2025-12-16T20:52:00Z" w16du:dateUtc="2025-12-16T19:52:00Z">
              <w:r w:rsidRPr="0036584A" w:rsidDel="006F3441">
                <w:rPr>
                  <w:b/>
                  <w:i/>
                  <w:szCs w:val="22"/>
                  <w:lang w:eastAsia="sv-SE"/>
                </w:rPr>
                <w:delText>cqi-Table</w:delText>
              </w:r>
            </w:del>
          </w:p>
          <w:p w14:paraId="3E98B77B" w14:textId="3E53D45F" w:rsidR="00394471" w:rsidRPr="0036584A" w:rsidDel="006F3441" w:rsidRDefault="00394471" w:rsidP="00964CC4">
            <w:pPr>
              <w:pStyle w:val="TAL"/>
              <w:rPr>
                <w:del w:id="8250" w:author="CR#5593r2" w:date="2025-12-16T20:52:00Z" w16du:dateUtc="2025-12-16T19:52:00Z"/>
                <w:szCs w:val="22"/>
                <w:lang w:eastAsia="sv-SE"/>
              </w:rPr>
            </w:pPr>
            <w:del w:id="8251" w:author="CR#5593r2" w:date="2025-12-16T20:52:00Z" w16du:dateUtc="2025-12-16T19:52:00Z">
              <w:r w:rsidRPr="0036584A" w:rsidDel="006F3441">
                <w:rPr>
                  <w:szCs w:val="22"/>
                  <w:lang w:eastAsia="sv-SE"/>
                </w:rPr>
                <w:delText>Which CQI table to use for CQI calculation (see TS 38.214 [19], clause 5.2.2.1).</w:delText>
              </w:r>
              <w:r w:rsidR="00B37B2F" w:rsidRPr="0036584A" w:rsidDel="006F3441">
                <w:rPr>
                  <w:szCs w:val="22"/>
                  <w:lang w:eastAsia="sv-SE"/>
                </w:rPr>
                <w:delText xml:space="preserve"> For a</w:delText>
              </w:r>
              <w:r w:rsidR="007E492C" w:rsidRPr="0036584A" w:rsidDel="006F3441">
                <w:rPr>
                  <w:szCs w:val="22"/>
                  <w:lang w:eastAsia="sv-SE"/>
                </w:rPr>
                <w:delText>n</w:delText>
              </w:r>
              <w:r w:rsidR="00B37B2F" w:rsidRPr="0036584A" w:rsidDel="006F3441">
                <w:rPr>
                  <w:szCs w:val="22"/>
                  <w:lang w:eastAsia="sv-SE"/>
                </w:rPr>
                <w:delText xml:space="preserve"> </w:delText>
              </w:r>
              <w:r w:rsidR="007E492C" w:rsidRPr="0036584A" w:rsidDel="006F3441">
                <w:rPr>
                  <w:szCs w:val="22"/>
                  <w:lang w:eastAsia="sv-SE"/>
                </w:rPr>
                <w:delText>(e)</w:delText>
              </w:r>
              <w:r w:rsidR="00B37B2F" w:rsidRPr="0036584A" w:rsidDel="006F3441">
                <w:rPr>
                  <w:szCs w:val="22"/>
                  <w:lang w:eastAsia="sv-SE"/>
                </w:rPr>
                <w:delText>RedCap UE, CQI table 2 is only supported if the UE indicates support of 256QAM for P</w:delText>
              </w:r>
              <w:r w:rsidR="004A5E25" w:rsidRPr="0036584A" w:rsidDel="006F3441">
                <w:rPr>
                  <w:szCs w:val="22"/>
                  <w:lang w:eastAsia="sv-SE"/>
                </w:rPr>
                <w:delText>D</w:delText>
              </w:r>
              <w:r w:rsidR="00B37B2F" w:rsidRPr="0036584A" w:rsidDel="006F3441">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rsidDel="006E2584" w14:paraId="5B77E606" w14:textId="55F3F81B" w:rsidTr="00964CC4">
        <w:trPr>
          <w:del w:id="8252" w:author="CR#5561r4" w:date="2025-12-12T19:20:00Z"/>
        </w:trPr>
        <w:tc>
          <w:tcPr>
            <w:tcW w:w="14175" w:type="dxa"/>
            <w:tcBorders>
              <w:top w:val="single" w:sz="4" w:space="0" w:color="auto"/>
              <w:left w:val="single" w:sz="4" w:space="0" w:color="auto"/>
              <w:bottom w:val="single" w:sz="4" w:space="0" w:color="auto"/>
              <w:right w:val="single" w:sz="4" w:space="0" w:color="auto"/>
            </w:tcBorders>
          </w:tcPr>
          <w:p w14:paraId="639D8E5A" w14:textId="1C8DC922" w:rsidR="00F60325" w:rsidRPr="0036584A" w:rsidDel="006E2584" w:rsidRDefault="00F60325" w:rsidP="00F60325">
            <w:pPr>
              <w:pStyle w:val="TAL"/>
              <w:rPr>
                <w:del w:id="8253" w:author="CR#5561r4" w:date="2025-12-12T19:20:00Z" w16du:dateUtc="2025-12-12T18:20:00Z"/>
                <w:b/>
                <w:i/>
                <w:szCs w:val="22"/>
                <w:lang w:eastAsia="sv-SE"/>
              </w:rPr>
            </w:pPr>
            <w:del w:id="8254" w:author="CR#5561r4" w:date="2025-12-12T19:20:00Z" w16du:dateUtc="2025-12-12T18:20:00Z">
              <w:r w:rsidRPr="0036584A" w:rsidDel="006E2584">
                <w:rPr>
                  <w:b/>
                  <w:i/>
                  <w:szCs w:val="22"/>
                  <w:lang w:eastAsia="sv-SE"/>
                </w:rPr>
                <w:delText>csi-InferencePrediction</w:delText>
              </w:r>
            </w:del>
          </w:p>
          <w:p w14:paraId="0B948325" w14:textId="28B8D5EF" w:rsidR="00F60325" w:rsidRPr="0036584A" w:rsidDel="006E2584" w:rsidRDefault="00F60325" w:rsidP="00F60325">
            <w:pPr>
              <w:pStyle w:val="TAL"/>
              <w:rPr>
                <w:del w:id="8255" w:author="CR#5561r4" w:date="2025-12-12T19:20:00Z" w16du:dateUtc="2025-12-12T18:20:00Z"/>
                <w:b/>
                <w:i/>
                <w:szCs w:val="22"/>
                <w:lang w:eastAsia="sv-SE"/>
              </w:rPr>
            </w:pPr>
            <w:del w:id="8256" w:author="CR#5561r4" w:date="2025-12-12T19:20:00Z" w16du:dateUtc="2025-12-12T18:20:00Z">
              <w:r w:rsidRPr="0036584A" w:rsidDel="006E2584">
                <w:rPr>
                  <w:bCs/>
                  <w:iCs/>
                  <w:szCs w:val="22"/>
                  <w:lang w:eastAsia="sv-SE"/>
                </w:rPr>
                <w:delText>Indicates whether the UE reports predicted CSI based on inference.</w:delText>
              </w:r>
            </w:del>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5CFD28C1"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ins w:id="8257" w:author="CR#5548r3" w:date="2025-12-11T18:48:00Z" w16du:dateUtc="2025-12-11T17:48:00Z">
              <w:r w:rsidR="00093D3A" w:rsidRPr="00D45608">
                <w:rPr>
                  <w:i/>
                  <w:szCs w:val="22"/>
                  <w:lang w:eastAsia="sv-SE"/>
                </w:rPr>
                <w:t>a1-parameters</w:t>
              </w:r>
              <w:r w:rsidR="00093D3A" w:rsidRPr="00D45608">
                <w:rPr>
                  <w:iCs/>
                  <w:szCs w:val="22"/>
                  <w:lang w:eastAsia="sv-SE"/>
                </w:rPr>
                <w:t xml:space="preserve"> (including</w:t>
              </w:r>
              <w:r w:rsidR="00093D3A" w:rsidRPr="00D45608">
                <w:rPr>
                  <w:i/>
                  <w:szCs w:val="22"/>
                  <w:lang w:eastAsia="sv-SE"/>
                </w:rPr>
                <w:t xml:space="preserve"> a1-Parameters-v1900</w:t>
              </w:r>
              <w:r w:rsidR="00093D3A" w:rsidRPr="00D45608">
                <w:rPr>
                  <w:iCs/>
                  <w:szCs w:val="22"/>
                  <w:lang w:eastAsia="sv-SE"/>
                </w:rPr>
                <w:t xml:space="preserve">) </w:t>
              </w:r>
            </w:ins>
            <w:del w:id="8258" w:author="CR#5548r3" w:date="2025-12-11T18:48:00Z" w16du:dateUtc="2025-12-11T17:48:00Z">
              <w:r w:rsidRPr="0036584A" w:rsidDel="00093D3A">
                <w:rPr>
                  <w:i/>
                  <w:szCs w:val="22"/>
                  <w:lang w:eastAsia="sv-SE"/>
                </w:rPr>
                <w:delText>portSubsetIndicator</w:delText>
              </w:r>
              <w:r w:rsidRPr="0036584A" w:rsidDel="00093D3A">
                <w:rPr>
                  <w:szCs w:val="22"/>
                  <w:lang w:eastAsia="sv-SE"/>
                </w:rPr>
                <w:delText xml:space="preserve"> </w:delText>
              </w:r>
            </w:del>
            <w:r w:rsidRPr="0036584A">
              <w:rPr>
                <w:szCs w:val="22"/>
                <w:lang w:eastAsia="sv-SE"/>
              </w:rPr>
              <w:t xml:space="preserve">and </w:t>
            </w:r>
            <w:ins w:id="8259" w:author="CR#5548r3" w:date="2025-12-11T18:48:00Z" w16du:dateUtc="2025-12-11T17:48:00Z">
              <w:r w:rsidR="00093D3A" w:rsidRPr="00D45608">
                <w:rPr>
                  <w:i/>
                  <w:szCs w:val="22"/>
                  <w:lang w:eastAsia="sv-SE"/>
                </w:rPr>
                <w:t>a2-parameters</w:t>
              </w:r>
            </w:ins>
            <w:del w:id="8260" w:author="CR#5548r3" w:date="2025-12-11T18:48:00Z" w16du:dateUtc="2025-12-11T17:48:00Z">
              <w:r w:rsidRPr="0036584A" w:rsidDel="00093D3A">
                <w:rPr>
                  <w:szCs w:val="22"/>
                  <w:lang w:eastAsia="sv-SE"/>
                </w:rPr>
                <w:delText xml:space="preserve">a list of </w:delText>
              </w:r>
              <w:r w:rsidRPr="0036584A" w:rsidDel="00093D3A">
                <w:rPr>
                  <w:i/>
                  <w:szCs w:val="22"/>
                  <w:lang w:eastAsia="sv-SE"/>
                </w:rPr>
                <w:delText>nzp-CSI-RS-resources</w:delText>
              </w:r>
            </w:del>
            <w:r w:rsidRPr="0036584A">
              <w:rPr>
                <w:i/>
                <w:szCs w:val="22"/>
                <w:lang w:eastAsia="sv-SE"/>
              </w:rPr>
              <w:t xml:space="preserve">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52A937EE" w:rsidR="004D7E5A" w:rsidRPr="0036584A" w:rsidRDefault="004D7E5A" w:rsidP="004D7E5A">
            <w:pPr>
              <w:pStyle w:val="TAL"/>
              <w:rPr>
                <w:b/>
                <w:i/>
                <w:szCs w:val="22"/>
                <w:lang w:eastAsia="sv-SE"/>
              </w:rPr>
            </w:pPr>
            <w:r w:rsidRPr="0036584A">
              <w:rPr>
                <w:b/>
                <w:i/>
                <w:szCs w:val="22"/>
                <w:lang w:eastAsia="sv-SE"/>
              </w:rPr>
              <w:t>csi-ReportUE-</w:t>
            </w:r>
            <w:ins w:id="8261" w:author="CR#5548r3" w:date="2025-12-11T18:48:00Z" w16du:dateUtc="2025-12-11T17:48:00Z">
              <w:r w:rsidR="00093D3A" w:rsidRPr="00D45608">
                <w:rPr>
                  <w:b/>
                  <w:i/>
                  <w:szCs w:val="22"/>
                  <w:lang w:eastAsia="sv-SE"/>
                </w:rPr>
                <w:t>Initiated</w:t>
              </w:r>
            </w:ins>
            <w:del w:id="8262" w:author="CR#5548r3" w:date="2025-12-11T18:48:00Z" w16du:dateUtc="2025-12-11T17:48:00Z">
              <w:r w:rsidRPr="0036584A" w:rsidDel="00093D3A">
                <w:rPr>
                  <w:b/>
                  <w:i/>
                  <w:szCs w:val="22"/>
                  <w:lang w:eastAsia="sv-SE"/>
                </w:rPr>
                <w:delText>IBR</w:delText>
              </w:r>
            </w:del>
          </w:p>
          <w:p w14:paraId="3999FD1E" w14:textId="71453F2E"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w:t>
            </w:r>
            <w:del w:id="8263" w:author="CR#5548r3" w:date="2025-12-11T18:49:00Z" w16du:dateUtc="2025-12-11T17:49:00Z">
              <w:r w:rsidRPr="0036584A" w:rsidDel="00093D3A">
                <w:rPr>
                  <w:bCs/>
                  <w:iCs/>
                  <w:szCs w:val="22"/>
                  <w:lang w:eastAsia="sv-SE"/>
                </w:rPr>
                <w:delText xml:space="preserve"> When this field is set to </w:delText>
              </w:r>
              <w:r w:rsidRPr="0036584A" w:rsidDel="00093D3A">
                <w:rPr>
                  <w:bCs/>
                  <w:i/>
                  <w:szCs w:val="22"/>
                  <w:lang w:eastAsia="sv-SE"/>
                </w:rPr>
                <w:delText>event1</w:delText>
              </w:r>
              <w:r w:rsidRPr="0036584A" w:rsidDel="00093D3A">
                <w:rPr>
                  <w:bCs/>
                  <w:iCs/>
                  <w:szCs w:val="22"/>
                  <w:lang w:eastAsia="sv-SE"/>
                </w:rPr>
                <w:delText xml:space="preserve">, </w:delText>
              </w:r>
              <w:r w:rsidRPr="0036584A" w:rsidDel="00093D3A">
                <w:rPr>
                  <w:bCs/>
                  <w:i/>
                  <w:szCs w:val="22"/>
                  <w:lang w:eastAsia="sv-SE"/>
                </w:rPr>
                <w:delText>eventThreshold</w:delText>
              </w:r>
              <w:r w:rsidRPr="0036584A" w:rsidDel="00093D3A">
                <w:rPr>
                  <w:bCs/>
                  <w:iCs/>
                  <w:szCs w:val="22"/>
                  <w:lang w:eastAsia="sv-SE"/>
                </w:rPr>
                <w:delText xml:space="preserve"> can only be configured with values from 14 to 113.</w:delText>
              </w:r>
            </w:del>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362E6C29"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ins w:id="8264" w:author="CR#5544r2" w:date="2025-12-11T17:23:00Z" w16du:dateUtc="2025-12-11T16:23:00Z">
              <w:r w:rsidR="001133C4">
                <w:rPr>
                  <w:szCs w:val="22"/>
                  <w:lang w:eastAsia="sv-SE"/>
                </w:rPr>
                <w:t xml:space="preserve"> The network configures </w:t>
              </w:r>
              <w:r w:rsidR="001133C4" w:rsidRPr="0036584A">
                <w:rPr>
                  <w:i/>
                  <w:szCs w:val="22"/>
                  <w:lang w:eastAsia="sv-SE"/>
                </w:rPr>
                <w:t>groupBasedBeamReporting-v1800</w:t>
              </w:r>
              <w:r w:rsidR="001133C4">
                <w:rPr>
                  <w:i/>
                  <w:szCs w:val="22"/>
                  <w:lang w:eastAsia="sv-SE"/>
                </w:rPr>
                <w:t xml:space="preserve"> </w:t>
              </w:r>
              <w:r w:rsidR="001133C4">
                <w:rPr>
                  <w:iCs/>
                  <w:szCs w:val="22"/>
                  <w:lang w:eastAsia="sv-SE"/>
                </w:rPr>
                <w:t xml:space="preserve">only if </w:t>
              </w:r>
              <w:r w:rsidR="001133C4" w:rsidRPr="0036584A">
                <w:rPr>
                  <w:i/>
                  <w:szCs w:val="22"/>
                  <w:lang w:eastAsia="sv-SE"/>
                </w:rPr>
                <w:t>groupBasedBeamReporting-v1710</w:t>
              </w:r>
              <w:r w:rsidR="001133C4">
                <w:rPr>
                  <w:iCs/>
                  <w:szCs w:val="22"/>
                  <w:lang w:eastAsia="sv-SE"/>
                </w:rPr>
                <w:t xml:space="preserve"> is configured.</w:t>
              </w:r>
            </w:ins>
          </w:p>
        </w:tc>
      </w:tr>
      <w:tr w:rsidR="004D7E5A" w:rsidRPr="0036584A" w:rsidDel="00093D3A" w14:paraId="00FC054E" w14:textId="5E620F48" w:rsidTr="00964CC4">
        <w:trPr>
          <w:del w:id="8265" w:author="CR#5548r3" w:date="2025-12-11T18:49:00Z"/>
        </w:trPr>
        <w:tc>
          <w:tcPr>
            <w:tcW w:w="14175" w:type="dxa"/>
            <w:tcBorders>
              <w:top w:val="single" w:sz="4" w:space="0" w:color="auto"/>
              <w:left w:val="single" w:sz="4" w:space="0" w:color="auto"/>
              <w:bottom w:val="single" w:sz="4" w:space="0" w:color="auto"/>
              <w:right w:val="single" w:sz="4" w:space="0" w:color="auto"/>
            </w:tcBorders>
          </w:tcPr>
          <w:p w14:paraId="5D9A66AD" w14:textId="106B4D65" w:rsidR="004D7E5A" w:rsidRPr="0036584A" w:rsidDel="00093D3A" w:rsidRDefault="004D7E5A" w:rsidP="004D7E5A">
            <w:pPr>
              <w:pStyle w:val="TAL"/>
              <w:rPr>
                <w:del w:id="8266" w:author="CR#5548r3" w:date="2025-12-11T18:49:00Z" w16du:dateUtc="2025-12-11T17:49:00Z"/>
                <w:b/>
                <w:i/>
                <w:szCs w:val="22"/>
                <w:lang w:eastAsia="sv-SE"/>
              </w:rPr>
            </w:pPr>
            <w:del w:id="8267" w:author="CR#5548r3" w:date="2025-12-11T18:49:00Z" w16du:dateUtc="2025-12-11T17:49:00Z">
              <w:r w:rsidRPr="0036584A" w:rsidDel="00093D3A">
                <w:rPr>
                  <w:b/>
                  <w:i/>
                  <w:szCs w:val="22"/>
                  <w:lang w:eastAsia="sv-SE"/>
                </w:rPr>
                <w:delText>linkedCJTC-Report</w:delText>
              </w:r>
            </w:del>
          </w:p>
          <w:p w14:paraId="20D0AFFB" w14:textId="48EA44E6" w:rsidR="004D7E5A" w:rsidRPr="0036584A" w:rsidDel="00093D3A" w:rsidRDefault="004D7E5A" w:rsidP="004D7E5A">
            <w:pPr>
              <w:pStyle w:val="TAL"/>
              <w:rPr>
                <w:del w:id="8268" w:author="CR#5548r3" w:date="2025-12-11T18:49:00Z" w16du:dateUtc="2025-12-11T17:49:00Z"/>
                <w:b/>
                <w:i/>
                <w:szCs w:val="22"/>
                <w:lang w:eastAsia="sv-SE"/>
              </w:rPr>
            </w:pPr>
            <w:del w:id="8269" w:author="CR#5548r3" w:date="2025-12-11T18:49:00Z" w16du:dateUtc="2025-12-11T17:49:00Z">
              <w:r w:rsidRPr="0036584A" w:rsidDel="00093D3A">
                <w:rPr>
                  <w:szCs w:val="22"/>
                  <w:lang w:eastAsia="sv-SE"/>
                </w:rPr>
                <w:delText xml:space="preserve">This field is used in </w:delText>
              </w:r>
              <w:r w:rsidRPr="0036584A" w:rsidDel="00093D3A">
                <w:rPr>
                  <w:bCs/>
                  <w:iCs/>
                  <w:lang w:eastAsia="sv-SE"/>
                </w:rPr>
                <w:delText xml:space="preserve">clause 5.2.1.4 </w:delText>
              </w:r>
              <w:r w:rsidRPr="0036584A" w:rsidDel="00093D3A">
                <w:rPr>
                  <w:szCs w:val="22"/>
                  <w:lang w:eastAsia="sv-SE"/>
                </w:rPr>
                <w:delText xml:space="preserve">in </w:delText>
              </w:r>
              <w:r w:rsidRPr="0036584A" w:rsidDel="00093D3A">
                <w:rPr>
                  <w:bCs/>
                  <w:iCs/>
                  <w:lang w:eastAsia="sv-SE"/>
                </w:rPr>
                <w:delText>TS 38.214 [19]</w:delText>
              </w:r>
              <w:r w:rsidRPr="0036584A" w:rsidDel="00093D3A">
                <w:rPr>
                  <w:szCs w:val="22"/>
                  <w:lang w:eastAsia="sv-SE"/>
                </w:rPr>
                <w:delText>.</w:delText>
              </w:r>
            </w:del>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4975083A" w14:textId="77777777" w:rsidR="006E2584" w:rsidRDefault="00F60325" w:rsidP="006E2584">
            <w:pPr>
              <w:pStyle w:val="TAL"/>
              <w:rPr>
                <w:ins w:id="8270" w:author="CR#5561r4" w:date="2025-12-12T19:23:00Z" w16du:dateUtc="2025-12-12T18:23:00Z"/>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ins w:id="8271" w:author="CR#5561r4" w:date="2025-12-12T19:21:00Z" w16du:dateUtc="2025-12-12T18:21:00Z">
              <w:r w:rsidR="006E2584">
                <w:rPr>
                  <w:bCs/>
                  <w:iCs/>
                  <w:szCs w:val="22"/>
                  <w:lang w:eastAsia="sv-SE"/>
                </w:rPr>
                <w:t xml:space="preserve"> in a X-bit bitmap</w:t>
              </w:r>
            </w:ins>
            <w:r w:rsidRPr="0036584A">
              <w:rPr>
                <w:bCs/>
                <w:iCs/>
                <w:szCs w:val="22"/>
                <w:lang w:eastAsia="sv-SE"/>
              </w:rPr>
              <w:t xml:space="preserve">, where </w:t>
            </w:r>
            <w:ins w:id="8272" w:author="CR#5561r4" w:date="2025-12-12T19:21:00Z" w16du:dateUtc="2025-12-12T18:21:00Z">
              <w:r w:rsidR="006E2584">
                <w:rPr>
                  <w:bCs/>
                  <w:iCs/>
                  <w:szCs w:val="22"/>
                  <w:lang w:eastAsia="sv-SE"/>
                </w:rPr>
                <w:t xml:space="preserve">X is the size of </w:t>
              </w:r>
              <w:r w:rsidR="006E2584" w:rsidRPr="0095121B">
                <w:rPr>
                  <w:bCs/>
                  <w:i/>
                  <w:szCs w:val="22"/>
                  <w:lang w:eastAsia="sv-SE"/>
                </w:rPr>
                <w:t>resourcesForChannelPrediction</w:t>
              </w:r>
              <w:r w:rsidR="006E2584" w:rsidRPr="0095121B">
                <w:rPr>
                  <w:bCs/>
                  <w:iCs/>
                  <w:szCs w:val="22"/>
                  <w:lang w:eastAsia="sv-SE"/>
                </w:rPr>
                <w:t xml:space="preserve"> included within the linked prediction report configuration indicated by </w:t>
              </w:r>
              <w:r w:rsidR="006E2584" w:rsidRPr="0095121B">
                <w:rPr>
                  <w:bCs/>
                  <w:i/>
                  <w:szCs w:val="22"/>
                  <w:lang w:eastAsia="sv-SE"/>
                </w:rPr>
                <w:t>refToPredictionConfig</w:t>
              </w:r>
              <w:r w:rsidR="006E2584" w:rsidRPr="0095121B">
                <w:rPr>
                  <w:bCs/>
                  <w:iCs/>
                  <w:szCs w:val="22"/>
                  <w:lang w:eastAsia="sv-SE"/>
                </w:rPr>
                <w:t xml:space="preserve"> and</w:t>
              </w:r>
              <w:r w:rsidR="006E2584" w:rsidRPr="0036584A">
                <w:rPr>
                  <w:bCs/>
                  <w:iCs/>
                  <w:szCs w:val="22"/>
                  <w:lang w:eastAsia="sv-SE"/>
                </w:rPr>
                <w:t xml:space="preserve"> </w:t>
              </w:r>
            </w:ins>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ins w:id="8273" w:author="CR#5561r4" w:date="2025-12-12T19:21:00Z" w16du:dateUtc="2025-12-12T18:21:00Z">
              <w:r w:rsidR="006E2584" w:rsidRPr="007F6C02">
                <w:rPr>
                  <w:bCs/>
                  <w:i/>
                  <w:szCs w:val="22"/>
                  <w:lang w:eastAsia="sv-SE"/>
                </w:rPr>
                <w:t>nzp-CSI-RS-Resources</w:t>
              </w:r>
            </w:ins>
            <w:del w:id="8274" w:author="CR#5561r4" w:date="2025-12-12T19:21:00Z" w16du:dateUtc="2025-12-12T18:21:00Z">
              <w:r w:rsidRPr="0036584A" w:rsidDel="006E2584">
                <w:rPr>
                  <w:bCs/>
                  <w:iCs/>
                  <w:szCs w:val="22"/>
                  <w:lang w:eastAsia="sv-SE"/>
                </w:rPr>
                <w:delText>nzp-CSI-RS-Resources</w:delText>
              </w:r>
            </w:del>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del w:id="8275" w:author="CR#5561r4" w:date="2025-12-12T19:23:00Z" w16du:dateUtc="2025-12-12T18:23:00Z">
              <w:r w:rsidRPr="0036584A" w:rsidDel="006E2584">
                <w:rPr>
                  <w:bCs/>
                  <w:iCs/>
                  <w:szCs w:val="22"/>
                  <w:lang w:eastAsia="sv-SE"/>
                </w:rPr>
                <w:delText xml:space="preserve"> </w:delText>
              </w:r>
            </w:del>
            <w:del w:id="8276" w:author="CR#5561r4" w:date="2025-12-12T19:22:00Z" w16du:dateUtc="2025-12-12T18:22:00Z">
              <w:r w:rsidRPr="0036584A" w:rsidDel="006E2584">
                <w:rPr>
                  <w:bCs/>
                  <w:iCs/>
                  <w:szCs w:val="22"/>
                  <w:lang w:eastAsia="sv-SE"/>
                </w:rPr>
                <w:delText xml:space="preserve">This field is present only if </w:delText>
              </w:r>
              <w:r w:rsidRPr="0036584A" w:rsidDel="006E2584">
                <w:rPr>
                  <w:bCs/>
                  <w:i/>
                  <w:szCs w:val="22"/>
                  <w:lang w:eastAsia="sv-SE"/>
                </w:rPr>
                <w:delText xml:space="preserve">reportQuantity-r19 </w:delText>
              </w:r>
              <w:r w:rsidRPr="0036584A" w:rsidDel="006E2584">
                <w:rPr>
                  <w:bCs/>
                  <w:iCs/>
                  <w:szCs w:val="22"/>
                  <w:lang w:eastAsia="sv-SE"/>
                </w:rPr>
                <w:delText>is set to</w:delText>
              </w:r>
              <w:r w:rsidRPr="0036584A" w:rsidDel="006E2584">
                <w:rPr>
                  <w:i/>
                  <w:szCs w:val="22"/>
                  <w:lang w:eastAsia="sv-SE"/>
                </w:rPr>
                <w:delText xml:space="preserve"> </w:delText>
              </w:r>
              <w:r w:rsidRPr="0036584A" w:rsidDel="006E2584">
                <w:rPr>
                  <w:iCs/>
                  <w:szCs w:val="22"/>
                  <w:lang w:eastAsia="sv-SE"/>
                </w:rPr>
                <w:delText>'rs-PAI-r19'.</w:delText>
              </w:r>
            </w:del>
          </w:p>
          <w:p w14:paraId="0672AB6E" w14:textId="29C982B9" w:rsidR="00F60325" w:rsidRPr="006E2584" w:rsidRDefault="006E2584" w:rsidP="006E2584">
            <w:pPr>
              <w:pStyle w:val="TAL"/>
              <w:rPr>
                <w:rFonts w:eastAsiaTheme="minorEastAsia"/>
                <w:b/>
                <w:i/>
                <w:szCs w:val="22"/>
                <w:lang w:eastAsia="ja-JP"/>
                <w:rPrChange w:id="8277" w:author="CR#5561r4" w:date="2025-12-12T19:22:00Z" w16du:dateUtc="2025-12-12T18:22:00Z">
                  <w:rPr>
                    <w:b/>
                    <w:i/>
                    <w:szCs w:val="22"/>
                    <w:lang w:eastAsia="sv-SE"/>
                  </w:rPr>
                </w:rPrChange>
              </w:rPr>
            </w:pPr>
            <w:ins w:id="8278" w:author="CR#5561r4" w:date="2025-12-12T19:23:00Z" w16du:dateUtc="2025-12-12T18:23:00Z">
              <w:r w:rsidRPr="0095121B">
                <w:rPr>
                  <w:bCs/>
                  <w:iCs/>
                  <w:szCs w:val="22"/>
                  <w:lang w:eastAsia="sv-SE"/>
                </w:rPr>
                <w:t xml:space="preserve">If the size of </w:t>
              </w:r>
              <w:r w:rsidRPr="0095121B">
                <w:rPr>
                  <w:bCs/>
                  <w:i/>
                  <w:szCs w:val="22"/>
                  <w:lang w:eastAsia="sv-SE"/>
                </w:rPr>
                <w:t>resourcesForChannelMeasurement</w:t>
              </w:r>
              <w:r w:rsidRPr="0095121B">
                <w:rPr>
                  <w:bCs/>
                  <w:iCs/>
                  <w:szCs w:val="22"/>
                  <w:lang w:eastAsia="sv-SE"/>
                </w:rPr>
                <w:t xml:space="preserve"> for monitoring is equal to the size of </w:t>
              </w:r>
              <w:r w:rsidRPr="0095121B">
                <w:rPr>
                  <w:bCs/>
                  <w:i/>
                  <w:szCs w:val="22"/>
                  <w:lang w:eastAsia="sv-SE"/>
                </w:rPr>
                <w:t>resourcesForChannelPrediction</w:t>
              </w:r>
              <w:r w:rsidRPr="0095121B">
                <w:rPr>
                  <w:bCs/>
                  <w:iCs/>
                  <w:szCs w:val="22"/>
                  <w:lang w:eastAsia="sv-SE"/>
                </w:rPr>
                <w:t xml:space="preserve"> in the linked prediction report configuration indicated by </w:t>
              </w:r>
              <w:r w:rsidRPr="0095121B">
                <w:rPr>
                  <w:bCs/>
                  <w:i/>
                  <w:szCs w:val="22"/>
                  <w:lang w:eastAsia="sv-SE"/>
                </w:rPr>
                <w:t>refToPredictionConfig</w:t>
              </w:r>
              <w:r w:rsidRPr="0095121B">
                <w:rPr>
                  <w:bCs/>
                  <w:iCs/>
                  <w:szCs w:val="22"/>
                  <w:lang w:eastAsia="sv-SE"/>
                </w:rPr>
                <w:t xml:space="preserve">, the n-th resource in </w:t>
              </w:r>
              <w:r w:rsidRPr="0095121B">
                <w:rPr>
                  <w:bCs/>
                  <w:i/>
                  <w:szCs w:val="22"/>
                  <w:lang w:eastAsia="sv-SE"/>
                </w:rPr>
                <w:t>resourcesForChannelMeasurement</w:t>
              </w:r>
              <w:r w:rsidRPr="0095121B">
                <w:rPr>
                  <w:bCs/>
                  <w:iCs/>
                  <w:szCs w:val="22"/>
                  <w:lang w:eastAsia="sv-SE"/>
                </w:rPr>
                <w:t xml:space="preserve"> for monitoring is mapped to the n-th resource in </w:t>
              </w:r>
              <w:r w:rsidRPr="0095121B">
                <w:rPr>
                  <w:bCs/>
                  <w:i/>
                  <w:szCs w:val="22"/>
                  <w:lang w:eastAsia="sv-SE"/>
                </w:rPr>
                <w:t>resourcesForChannelPrediction</w:t>
              </w:r>
              <w:r w:rsidRPr="0095121B">
                <w:rPr>
                  <w:bCs/>
                  <w:iCs/>
                  <w:szCs w:val="22"/>
                  <w:lang w:eastAsia="sv-SE"/>
                </w:rPr>
                <w:t xml:space="preserve"> in the linked prediction report configuration indicated by </w:t>
              </w:r>
              <w:r w:rsidRPr="0095121B">
                <w:rPr>
                  <w:bCs/>
                  <w:i/>
                  <w:szCs w:val="22"/>
                  <w:lang w:eastAsia="sv-SE"/>
                </w:rPr>
                <w:t>refToPredictionConfig</w:t>
              </w:r>
              <w:r w:rsidRPr="0095121B">
                <w:rPr>
                  <w:bCs/>
                  <w:iCs/>
                  <w:szCs w:val="22"/>
                  <w:lang w:eastAsia="sv-SE"/>
                </w:rPr>
                <w:t>.</w:t>
              </w:r>
            </w:ins>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76D836F1" w:rsidR="00F60325" w:rsidRPr="0036584A" w:rsidRDefault="00F60325" w:rsidP="00F60325">
            <w:pPr>
              <w:pStyle w:val="TAL"/>
              <w:rPr>
                <w:b/>
                <w:i/>
                <w:szCs w:val="22"/>
                <w:lang w:eastAsia="sv-SE"/>
              </w:rPr>
            </w:pPr>
            <w:r w:rsidRPr="0036584A">
              <w:rPr>
                <w:bCs/>
                <w:iCs/>
                <w:szCs w:val="22"/>
                <w:lang w:eastAsia="sv-SE"/>
              </w:rPr>
              <w:t>Indicates the number of best M beam(s) based on L1-RSRP measurements of the resource set(s) for monitoring for performance metric calculation.</w:t>
            </w:r>
            <w:del w:id="8279" w:author="CR#5561r4" w:date="2025-12-12T19:23:00Z" w16du:dateUtc="2025-12-12T18:23:00Z">
              <w:r w:rsidRPr="0036584A" w:rsidDel="006E2584">
                <w:rPr>
                  <w:bCs/>
                  <w:iCs/>
                  <w:szCs w:val="22"/>
                  <w:lang w:eastAsia="sv-SE"/>
                </w:rPr>
                <w:delText xml:space="preserve"> This field is present only if the field </w:delText>
              </w:r>
              <w:r w:rsidRPr="0036584A" w:rsidDel="006E2584">
                <w:rPr>
                  <w:bCs/>
                  <w:i/>
                  <w:szCs w:val="22"/>
                  <w:lang w:eastAsia="sv-SE"/>
                </w:rPr>
                <w:delText xml:space="preserve">reportQuantity-r19 </w:delText>
              </w:r>
              <w:r w:rsidRPr="0036584A" w:rsidDel="006E2584">
                <w:rPr>
                  <w:bCs/>
                  <w:iCs/>
                  <w:szCs w:val="22"/>
                  <w:lang w:eastAsia="sv-SE"/>
                </w:rPr>
                <w:delText>is set to</w:delText>
              </w:r>
              <w:r w:rsidRPr="0036584A" w:rsidDel="006E2584">
                <w:rPr>
                  <w:i/>
                  <w:szCs w:val="22"/>
                  <w:lang w:eastAsia="sv-SE"/>
                </w:rPr>
                <w:delText xml:space="preserve"> </w:delText>
              </w:r>
              <w:r w:rsidRPr="0036584A" w:rsidDel="006E2584">
                <w:rPr>
                  <w:iCs/>
                  <w:szCs w:val="22"/>
                  <w:lang w:eastAsia="sv-SE"/>
                </w:rPr>
                <w:delText>'rs-PAI-r19'</w:delText>
              </w:r>
              <w:r w:rsidRPr="0036584A" w:rsidDel="006E2584">
                <w:rPr>
                  <w:bCs/>
                  <w:iCs/>
                  <w:szCs w:val="22"/>
                  <w:lang w:eastAsia="sv-SE"/>
                </w:rPr>
                <w:delText>.</w:delText>
              </w:r>
            </w:del>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5EB6FB98"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ins w:id="8280" w:author="CR#5561r4" w:date="2025-12-12T19:24:00Z" w16du:dateUtc="2025-12-12T18:24:00Z">
              <w:r w:rsidR="006E2584">
                <w:rPr>
                  <w:iCs/>
                  <w:szCs w:val="22"/>
                  <w:lang w:eastAsia="sv-SE"/>
                </w:rPr>
                <w:t xml:space="preserve"> </w:t>
              </w:r>
              <w:r w:rsidR="006E2584" w:rsidRPr="003E3B91">
                <w:rPr>
                  <w:i/>
                  <w:szCs w:val="22"/>
                  <w:lang w:eastAsia="sv-SE"/>
                </w:rPr>
                <w:t>p-CRI-r19</w:t>
              </w:r>
              <w:r w:rsidR="006E2584" w:rsidRPr="0036584A">
                <w:rPr>
                  <w:iCs/>
                  <w:szCs w:val="22"/>
                  <w:lang w:eastAsia="sv-SE"/>
                </w:rPr>
                <w:t xml:space="preserve">, </w:t>
              </w:r>
              <w:r w:rsidR="006E2584" w:rsidRPr="003E3B91">
                <w:rPr>
                  <w:i/>
                  <w:szCs w:val="22"/>
                  <w:lang w:eastAsia="sv-SE"/>
                </w:rPr>
                <w:t>p-SSB-Index-r19</w:t>
              </w:r>
              <w:r w:rsidR="006E2584" w:rsidRPr="0036584A">
                <w:rPr>
                  <w:iCs/>
                  <w:szCs w:val="22"/>
                  <w:lang w:eastAsia="sv-SE"/>
                </w:rPr>
                <w:t xml:space="preserve">, </w:t>
              </w:r>
              <w:r w:rsidR="006E2584" w:rsidRPr="003E3B91">
                <w:rPr>
                  <w:i/>
                  <w:szCs w:val="22"/>
                  <w:lang w:eastAsia="sv-SE"/>
                </w:rPr>
                <w:t>p-CRI-RSRP-r19</w:t>
              </w:r>
              <w:r w:rsidR="006E2584" w:rsidRPr="0036584A">
                <w:rPr>
                  <w:iCs/>
                  <w:szCs w:val="22"/>
                  <w:lang w:eastAsia="sv-SE"/>
                </w:rPr>
                <w:t xml:space="preserve"> or </w:t>
              </w:r>
              <w:r w:rsidR="006E2584" w:rsidRPr="003E3B91">
                <w:rPr>
                  <w:i/>
                  <w:szCs w:val="22"/>
                  <w:lang w:eastAsia="sv-SE"/>
                </w:rPr>
                <w:t>p-SSB-Index-RSRP-r19</w:t>
              </w:r>
            </w:ins>
            <w:del w:id="8281" w:author="CR#5561r4" w:date="2025-12-12T19:24:00Z" w16du:dateUtc="2025-12-12T18:24:00Z">
              <w:r w:rsidRPr="0036584A" w:rsidDel="006E2584">
                <w:rPr>
                  <w:i/>
                  <w:szCs w:val="22"/>
                  <w:lang w:eastAsia="sv-SE"/>
                </w:rPr>
                <w:delText xml:space="preserve"> </w:delText>
              </w:r>
              <w:r w:rsidRPr="0036584A" w:rsidDel="006E2584">
                <w:rPr>
                  <w:iCs/>
                  <w:szCs w:val="22"/>
                  <w:lang w:eastAsia="sv-SE"/>
                </w:rPr>
                <w:delText>'p-CRI-r19', 'p-SSB-Index’-r19, 'p-CRI-RSRP-r19' or 'p-SSB-Index-RSRP-r19'</w:delText>
              </w:r>
            </w:del>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5363BF0A" w:rsidR="00F60325" w:rsidRPr="0036584A" w:rsidRDefault="00F60325" w:rsidP="00F60325">
            <w:pPr>
              <w:pStyle w:val="TAL"/>
              <w:rPr>
                <w:szCs w:val="22"/>
                <w:lang w:eastAsia="sv-SE"/>
              </w:rPr>
            </w:pPr>
            <w:r w:rsidRPr="0036584A">
              <w:rPr>
                <w:szCs w:val="22"/>
                <w:lang w:eastAsia="sv-SE"/>
              </w:rPr>
              <w:t xml:space="preserve">The number (N) of measured RS resources to be reported per report setting in a non-group-based report. N &lt;= N_max, where N_max is </w:t>
            </w:r>
            <w:del w:id="8282" w:author="CR#5561r4" w:date="2025-12-12T19:24:00Z" w16du:dateUtc="2025-12-12T18:24:00Z">
              <w:r w:rsidRPr="0036584A" w:rsidDel="006E2584">
                <w:rPr>
                  <w:szCs w:val="22"/>
                  <w:lang w:eastAsia="sv-SE"/>
                </w:rPr>
                <w:delText xml:space="preserve">either </w:delText>
              </w:r>
            </w:del>
            <w:r w:rsidRPr="0036584A">
              <w:rPr>
                <w:szCs w:val="22"/>
                <w:lang w:eastAsia="sv-SE"/>
              </w:rPr>
              <w:t>2</w:t>
            </w:r>
            <w:ins w:id="8283" w:author="CR#5561r4" w:date="2025-12-12T19:24:00Z" w16du:dateUtc="2025-12-12T18:24:00Z">
              <w:r w:rsidR="006E2584">
                <w:rPr>
                  <w:rFonts w:eastAsiaTheme="minorEastAsia" w:hint="eastAsia"/>
                  <w:szCs w:val="22"/>
                  <w:lang w:eastAsia="ja-JP"/>
                </w:rPr>
                <w:t>,</w:t>
              </w:r>
            </w:ins>
            <w:r w:rsidRPr="0036584A">
              <w:rPr>
                <w:szCs w:val="22"/>
                <w:lang w:eastAsia="sv-SE"/>
              </w:rPr>
              <w:t xml:space="preserve"> </w:t>
            </w:r>
            <w:del w:id="8284" w:author="CR#5561r4" w:date="2025-12-12T19:24:00Z" w16du:dateUtc="2025-12-12T18:24:00Z">
              <w:r w:rsidRPr="0036584A" w:rsidDel="006E2584">
                <w:rPr>
                  <w:szCs w:val="22"/>
                  <w:lang w:eastAsia="sv-SE"/>
                </w:rPr>
                <w:delText xml:space="preserve">or </w:delText>
              </w:r>
            </w:del>
            <w:r w:rsidRPr="0036584A">
              <w:rPr>
                <w:szCs w:val="22"/>
                <w:lang w:eastAsia="sv-SE"/>
              </w:rPr>
              <w:t>4</w:t>
            </w:r>
            <w:ins w:id="8285" w:author="CR#5561r4" w:date="2025-12-12T19:24:00Z" w16du:dateUtc="2025-12-12T18:24:00Z">
              <w:r w:rsidR="006E2584">
                <w:rPr>
                  <w:szCs w:val="22"/>
                  <w:lang w:eastAsia="sv-SE"/>
                </w:rPr>
                <w:t>, 6 or 8</w:t>
              </w:r>
            </w:ins>
            <w:r w:rsidRPr="0036584A">
              <w:rPr>
                <w:szCs w:val="22"/>
                <w:lang w:eastAsia="sv-SE"/>
              </w:rPr>
              <w:t xml:space="preserve">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3774BAA9" w:rsidR="00F60325" w:rsidRPr="0036584A" w:rsidRDefault="006E2584" w:rsidP="00F60325">
            <w:pPr>
              <w:pStyle w:val="TAL"/>
              <w:rPr>
                <w:b/>
                <w:i/>
                <w:szCs w:val="22"/>
                <w:lang w:eastAsia="sv-SE"/>
              </w:rPr>
            </w:pPr>
            <w:ins w:id="8286" w:author="CR#5561r4" w:date="2025-12-12T19:25:00Z" w16du:dateUtc="2025-12-12T18:2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sidRPr="00FD7649">
                <w:rPr>
                  <w:i/>
                  <w:szCs w:val="22"/>
                  <w:lang w:eastAsia="sv-SE"/>
                </w:rPr>
                <w:t>p-CRI-r19</w:t>
              </w:r>
              <w:r>
                <w:rPr>
                  <w:iCs/>
                  <w:szCs w:val="22"/>
                  <w:lang w:eastAsia="sv-SE"/>
                </w:rPr>
                <w:t xml:space="preserve">, </w:t>
              </w:r>
              <w:r w:rsidRPr="00FD7649">
                <w:rPr>
                  <w:i/>
                  <w:szCs w:val="22"/>
                  <w:lang w:eastAsia="sv-SE"/>
                </w:rPr>
                <w:t>p-SSB-Index-r19</w:t>
              </w:r>
              <w:r>
                <w:rPr>
                  <w:iCs/>
                  <w:szCs w:val="22"/>
                  <w:lang w:eastAsia="sv-SE"/>
                </w:rPr>
                <w:t xml:space="preserve">, </w:t>
              </w:r>
              <w:r w:rsidRPr="00FD7649">
                <w:rPr>
                  <w:i/>
                  <w:szCs w:val="22"/>
                  <w:lang w:eastAsia="sv-SE"/>
                </w:rPr>
                <w:t>p-CRI-RSRP-r19</w:t>
              </w:r>
              <w:r>
                <w:rPr>
                  <w:iCs/>
                  <w:szCs w:val="22"/>
                  <w:lang w:eastAsia="sv-SE"/>
                </w:rPr>
                <w:t xml:space="preserve"> or </w:t>
              </w:r>
              <w:r w:rsidRPr="00FD7649">
                <w:rPr>
                  <w:i/>
                  <w:szCs w:val="22"/>
                  <w:lang w:eastAsia="sv-SE"/>
                </w:rPr>
                <w:t>p-SSB-Index-RSRP-r19</w:t>
              </w:r>
              <w:r>
                <w:rPr>
                  <w:iCs/>
                  <w:szCs w:val="22"/>
                  <w:lang w:eastAsia="sv-SE"/>
                </w:rPr>
                <w:t xml:space="preserve">, this field </w:t>
              </w:r>
            </w:ins>
            <w:del w:id="8287" w:author="CR#5561r4" w:date="2025-12-12T19:25:00Z" w16du:dateUtc="2025-12-12T18:25:00Z">
              <w:r w:rsidR="00F60325" w:rsidRPr="0036584A" w:rsidDel="006E2584">
                <w:rPr>
                  <w:bCs/>
                  <w:iCs/>
                  <w:szCs w:val="22"/>
                  <w:lang w:eastAsia="sv-SE"/>
                </w:rPr>
                <w:delText>I</w:delText>
              </w:r>
            </w:del>
            <w:ins w:id="8288" w:author="CR#5561r4" w:date="2025-12-12T19:25:00Z" w16du:dateUtc="2025-12-12T18:25:00Z">
              <w:r>
                <w:rPr>
                  <w:rFonts w:eastAsiaTheme="minorEastAsia" w:hint="eastAsia"/>
                  <w:bCs/>
                  <w:iCs/>
                  <w:szCs w:val="22"/>
                  <w:lang w:eastAsia="ja-JP"/>
                </w:rPr>
                <w:t>i</w:t>
              </w:r>
            </w:ins>
            <w:r w:rsidR="00F60325" w:rsidRPr="0036584A">
              <w:rPr>
                <w:bCs/>
                <w:iCs/>
                <w:szCs w:val="22"/>
                <w:lang w:eastAsia="sv-SE"/>
              </w:rPr>
              <w:t xml:space="preserve">ndicates the number of future time instance(s) N for prediction to be reported per report setting. </w:t>
            </w:r>
            <w:ins w:id="8289" w:author="CR#5561r4" w:date="2025-12-12T19:25:00Z" w16du:dateUtc="2025-12-12T18:25: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sidRPr="00FD7649">
                <w:rPr>
                  <w:i/>
                  <w:szCs w:val="22"/>
                  <w:lang w:eastAsia="sv-SE"/>
                </w:rPr>
                <w:t>noneBM-r19</w:t>
              </w:r>
              <w:r>
                <w:rPr>
                  <w:iCs/>
                  <w:szCs w:val="22"/>
                  <w:lang w:eastAsia="sv-SE"/>
                </w:rPr>
                <w:t xml:space="preserve">, this field indicates the number of expected future time instance(s) N of prediction per report setting. </w:t>
              </w:r>
            </w:ins>
            <w:r w:rsidR="00F60325" w:rsidRPr="0036584A">
              <w:t xml:space="preserve">This field is </w:t>
            </w:r>
            <w:ins w:id="8290" w:author="CR#5561r4" w:date="2025-12-12T19:25:00Z" w16du:dateUtc="2025-12-12T18:25:00Z">
              <w:r>
                <w:t xml:space="preserve">not configured together with other </w:t>
              </w:r>
              <w:r>
                <w:rPr>
                  <w:i/>
                </w:rPr>
                <w:t xml:space="preserve">reportQuantity-r19 </w:t>
              </w:r>
              <w:r>
                <w:t xml:space="preserve">settings. This field is </w:t>
              </w:r>
            </w:ins>
            <w:r w:rsidR="00F60325" w:rsidRPr="0036584A">
              <w:t xml:space="preserve">present only if </w:t>
            </w:r>
            <w:del w:id="8291" w:author="CR#5561r4" w:date="2025-12-12T19:26:00Z" w16du:dateUtc="2025-12-12T18:26:00Z">
              <w:r w:rsidR="00F60325" w:rsidRPr="0036584A" w:rsidDel="006E2584">
                <w:rPr>
                  <w:bCs/>
                  <w:i/>
                  <w:szCs w:val="22"/>
                  <w:lang w:eastAsia="sv-SE"/>
                </w:rPr>
                <w:delText xml:space="preserve">reportQuantity-r19 </w:delText>
              </w:r>
              <w:r w:rsidR="00F60325" w:rsidRPr="0036584A" w:rsidDel="006E2584">
                <w:rPr>
                  <w:bCs/>
                  <w:iCs/>
                  <w:szCs w:val="22"/>
                  <w:lang w:eastAsia="sv-SE"/>
                </w:rPr>
                <w:delText>is set to</w:delText>
              </w:r>
              <w:r w:rsidR="00F60325" w:rsidRPr="0036584A" w:rsidDel="006E2584">
                <w:rPr>
                  <w:i/>
                  <w:szCs w:val="22"/>
                  <w:lang w:eastAsia="sv-SE"/>
                </w:rPr>
                <w:delText xml:space="preserve"> </w:delText>
              </w:r>
              <w:r w:rsidR="00F60325" w:rsidRPr="0036584A" w:rsidDel="006E2584">
                <w:rPr>
                  <w:iCs/>
                  <w:szCs w:val="22"/>
                  <w:lang w:eastAsia="sv-SE"/>
                </w:rPr>
                <w:delText>'p-CRI-r19', 'p-SSB-Index’-r19, 'p-CRI-RSRP-r19', 'p-SSB-Index-RSRP-r19' or 'none-BM-r19'</w:delText>
              </w:r>
              <w:r w:rsidR="00F60325" w:rsidRPr="0036584A" w:rsidDel="006E2584">
                <w:rPr>
                  <w:bCs/>
                  <w:i/>
                  <w:szCs w:val="22"/>
                  <w:lang w:eastAsia="sv-SE"/>
                </w:rPr>
                <w:delText xml:space="preserve"> </w:delText>
              </w:r>
              <w:r w:rsidR="00F60325" w:rsidRPr="0036584A" w:rsidDel="006E2584">
                <w:rPr>
                  <w:bCs/>
                  <w:iCs/>
                  <w:szCs w:val="22"/>
                  <w:lang w:eastAsia="sv-SE"/>
                </w:rPr>
                <w:delText xml:space="preserve">and if </w:delText>
              </w:r>
            </w:del>
            <w:r w:rsidR="00F60325" w:rsidRPr="0036584A">
              <w:rPr>
                <w:bCs/>
                <w:i/>
                <w:szCs w:val="22"/>
                <w:lang w:eastAsia="sv-SE"/>
              </w:rPr>
              <w:t>timeGap</w:t>
            </w:r>
            <w:r w:rsidR="00F60325"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1759BD0D"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w:t>
            </w:r>
            <w:del w:id="8292" w:author="CR#5561r4" w:date="2025-12-12T19:26:00Z" w16du:dateUtc="2025-12-12T18:26:00Z">
              <w:r w:rsidRPr="0036584A" w:rsidDel="006E2584">
                <w:rPr>
                  <w:bCs/>
                  <w:iCs/>
                  <w:szCs w:val="22"/>
                  <w:lang w:eastAsia="sv-SE"/>
                </w:rPr>
                <w:delText xml:space="preserve">This field is present only if the field </w:delText>
              </w:r>
              <w:r w:rsidRPr="0036584A" w:rsidDel="006E2584">
                <w:rPr>
                  <w:bCs/>
                  <w:i/>
                  <w:szCs w:val="22"/>
                  <w:lang w:eastAsia="sv-SE"/>
                </w:rPr>
                <w:delText xml:space="preserve">reportQuantity-r19 </w:delText>
              </w:r>
              <w:r w:rsidRPr="0036584A" w:rsidDel="006E2584">
                <w:rPr>
                  <w:bCs/>
                  <w:iCs/>
                  <w:szCs w:val="22"/>
                  <w:lang w:eastAsia="sv-SE"/>
                </w:rPr>
                <w:delText>is set to</w:delText>
              </w:r>
              <w:r w:rsidRPr="0036584A" w:rsidDel="006E2584">
                <w:rPr>
                  <w:i/>
                  <w:szCs w:val="22"/>
                  <w:lang w:eastAsia="sv-SE"/>
                </w:rPr>
                <w:delText xml:space="preserve"> </w:delText>
              </w:r>
              <w:r w:rsidRPr="0036584A" w:rsidDel="006E2584">
                <w:rPr>
                  <w:iCs/>
                  <w:szCs w:val="22"/>
                  <w:lang w:eastAsia="sv-SE"/>
                </w:rPr>
                <w:delText>'rs-PAI-r19'</w:delText>
              </w:r>
              <w:r w:rsidRPr="0036584A" w:rsidDel="006E2584">
                <w:rPr>
                  <w:bCs/>
                  <w:iCs/>
                  <w:szCs w:val="22"/>
                  <w:lang w:eastAsia="sv-SE"/>
                </w:rPr>
                <w:delText>.</w:delText>
              </w:r>
            </w:del>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6E2584" w:rsidRPr="0036584A" w14:paraId="489788E2" w14:textId="77777777" w:rsidTr="00964CC4">
        <w:trPr>
          <w:ins w:id="8293" w:author="CR#5561r4" w:date="2025-12-12T19:26:00Z"/>
        </w:trPr>
        <w:tc>
          <w:tcPr>
            <w:tcW w:w="14175" w:type="dxa"/>
            <w:tcBorders>
              <w:top w:val="single" w:sz="4" w:space="0" w:color="auto"/>
              <w:left w:val="single" w:sz="4" w:space="0" w:color="auto"/>
              <w:bottom w:val="single" w:sz="4" w:space="0" w:color="auto"/>
              <w:right w:val="single" w:sz="4" w:space="0" w:color="auto"/>
            </w:tcBorders>
          </w:tcPr>
          <w:p w14:paraId="74D594AF" w14:textId="77777777" w:rsidR="006E2584" w:rsidRDefault="006E2584" w:rsidP="006E2584">
            <w:pPr>
              <w:pStyle w:val="TAL"/>
              <w:rPr>
                <w:ins w:id="8294" w:author="CR#5561r4" w:date="2025-12-12T19:27:00Z" w16du:dateUtc="2025-12-12T18:27:00Z"/>
                <w:b/>
                <w:i/>
                <w:szCs w:val="22"/>
                <w:lang w:eastAsia="sv-SE"/>
              </w:rPr>
            </w:pPr>
            <w:ins w:id="8295" w:author="CR#5561r4" w:date="2025-12-12T19:27:00Z" w16du:dateUtc="2025-12-12T18:27:00Z">
              <w:r>
                <w:rPr>
                  <w:b/>
                  <w:i/>
                  <w:szCs w:val="22"/>
                  <w:lang w:eastAsia="sv-SE"/>
                </w:rPr>
                <w:t>predictionConfiguration</w:t>
              </w:r>
            </w:ins>
          </w:p>
          <w:p w14:paraId="40B5E6C6" w14:textId="77777777" w:rsidR="006E2584" w:rsidRDefault="006E2584" w:rsidP="006E2584">
            <w:pPr>
              <w:pStyle w:val="TAL"/>
              <w:rPr>
                <w:ins w:id="8296" w:author="CR#5561r4" w:date="2025-12-12T19:27:00Z" w16du:dateUtc="2025-12-12T18:27:00Z"/>
                <w:bCs/>
                <w:iCs/>
                <w:szCs w:val="22"/>
                <w:lang w:eastAsia="sv-SE"/>
              </w:rPr>
            </w:pPr>
            <w:ins w:id="8297" w:author="CR#5561r4" w:date="2025-12-12T19:27:00Z" w16du:dateUtc="2025-12-12T18:27:00Z">
              <w:r>
                <w:rPr>
                  <w:bCs/>
                  <w:iCs/>
                  <w:szCs w:val="22"/>
                  <w:lang w:eastAsia="sv-SE"/>
                </w:rPr>
                <w:t>Configures the UE with parameters for prediction:</w:t>
              </w:r>
            </w:ins>
          </w:p>
          <w:p w14:paraId="1D6314AC" w14:textId="77777777" w:rsidR="006E2584" w:rsidRDefault="006E2584" w:rsidP="006E2584">
            <w:pPr>
              <w:pStyle w:val="TAL"/>
              <w:rPr>
                <w:ins w:id="8298" w:author="CR#5561r4" w:date="2025-12-12T19:27:00Z" w16du:dateUtc="2025-12-12T18:27:00Z"/>
                <w:bCs/>
                <w:iCs/>
                <w:szCs w:val="22"/>
                <w:lang w:eastAsia="sv-SE"/>
              </w:rPr>
            </w:pPr>
            <w:ins w:id="8299" w:author="CR#5561r4" w:date="2025-12-12T19:27:00Z" w16du:dateUtc="2025-12-12T18:27:00Z">
              <w:r w:rsidRPr="007B4792">
                <w:rPr>
                  <w:bCs/>
                  <w:i/>
                  <w:iCs/>
                  <w:szCs w:val="22"/>
                  <w:lang w:eastAsia="sv-SE"/>
                </w:rPr>
                <w:t>-</w:t>
              </w:r>
              <w:r>
                <w:rPr>
                  <w:bCs/>
                  <w:i/>
                  <w:szCs w:val="22"/>
                  <w:lang w:eastAsia="sv-SE"/>
                </w:rPr>
                <w:t xml:space="preserve"> </w:t>
              </w:r>
              <w:r w:rsidRPr="00196AFB">
                <w:rPr>
                  <w:bCs/>
                  <w:i/>
                  <w:szCs w:val="22"/>
                  <w:lang w:eastAsia="sv-SE"/>
                </w:rPr>
                <w:t>c</w:t>
              </w:r>
              <w:r>
                <w:rPr>
                  <w:bCs/>
                  <w:i/>
                  <w:szCs w:val="22"/>
                  <w:lang w:eastAsia="sv-SE"/>
                </w:rPr>
                <w:t>si-Inference</w:t>
              </w:r>
              <w:r w:rsidRPr="00196AFB">
                <w:rPr>
                  <w:bCs/>
                  <w:i/>
                  <w:szCs w:val="22"/>
                  <w:lang w:eastAsia="sv-SE"/>
                </w:rPr>
                <w:t>Prediction-r19</w:t>
              </w:r>
              <w:r>
                <w:rPr>
                  <w:bCs/>
                  <w:iCs/>
                  <w:szCs w:val="22"/>
                  <w:lang w:eastAsia="sv-SE"/>
                </w:rPr>
                <w:t xml:space="preserve"> indicates inference for CSI prediction;</w:t>
              </w:r>
            </w:ins>
          </w:p>
          <w:p w14:paraId="7D1CBCAF" w14:textId="77777777" w:rsidR="006E2584" w:rsidRDefault="006E2584" w:rsidP="006E2584">
            <w:pPr>
              <w:pStyle w:val="TAL"/>
              <w:rPr>
                <w:ins w:id="8300" w:author="CR#5561r4" w:date="2025-12-12T19:27:00Z" w16du:dateUtc="2025-12-12T18:27:00Z"/>
                <w:bCs/>
                <w:iCs/>
                <w:szCs w:val="22"/>
                <w:lang w:eastAsia="sv-SE"/>
              </w:rPr>
            </w:pPr>
            <w:ins w:id="8301" w:author="CR#5561r4" w:date="2025-12-12T19:27:00Z" w16du:dateUtc="2025-12-12T18:27:00Z">
              <w:r>
                <w:rPr>
                  <w:bCs/>
                  <w:i/>
                  <w:szCs w:val="22"/>
                  <w:lang w:eastAsia="sv-SE"/>
                </w:rPr>
                <w:t xml:space="preserve">- </w:t>
              </w:r>
              <w:r w:rsidRPr="00196AFB">
                <w:rPr>
                  <w:bCs/>
                  <w:i/>
                  <w:szCs w:val="22"/>
                  <w:lang w:eastAsia="sv-SE"/>
                </w:rPr>
                <w:t>configurationFor</w:t>
              </w:r>
              <w:r>
                <w:rPr>
                  <w:bCs/>
                  <w:i/>
                  <w:szCs w:val="22"/>
                  <w:lang w:eastAsia="sv-SE"/>
                </w:rPr>
                <w:t>BM-</w:t>
              </w:r>
              <w:r w:rsidRPr="00196AFB">
                <w:rPr>
                  <w:bCs/>
                  <w:i/>
                  <w:szCs w:val="22"/>
                  <w:lang w:eastAsia="sv-SE"/>
                </w:rPr>
                <w:t>Prediction</w:t>
              </w:r>
              <w:r>
                <w:rPr>
                  <w:bCs/>
                  <w:i/>
                  <w:szCs w:val="22"/>
                  <w:lang w:eastAsia="sv-SE"/>
                </w:rPr>
                <w:t>AndDataCollection</w:t>
              </w:r>
              <w:r w:rsidRPr="00196AFB">
                <w:rPr>
                  <w:bCs/>
                  <w:i/>
                  <w:szCs w:val="22"/>
                  <w:lang w:eastAsia="sv-SE"/>
                </w:rPr>
                <w:t>-r19</w:t>
              </w:r>
              <w:r w:rsidRPr="00196AFB">
                <w:rPr>
                  <w:bCs/>
                  <w:iCs/>
                  <w:szCs w:val="22"/>
                  <w:lang w:eastAsia="sv-SE"/>
                </w:rPr>
                <w:t xml:space="preserve"> can only be configured when </w:t>
              </w:r>
              <w:r w:rsidRPr="00196AFB">
                <w:rPr>
                  <w:bCs/>
                  <w:i/>
                  <w:szCs w:val="22"/>
                  <w:lang w:eastAsia="sv-SE"/>
                </w:rPr>
                <w:t>reportQuantity-r19</w:t>
              </w:r>
              <w:r w:rsidRPr="00196AFB">
                <w:rPr>
                  <w:bCs/>
                  <w:iCs/>
                  <w:szCs w:val="22"/>
                  <w:lang w:eastAsia="sv-SE"/>
                </w:rPr>
                <w:t xml:space="preserve"> is present and indicates inference for </w:t>
              </w:r>
              <w:r>
                <w:rPr>
                  <w:bCs/>
                  <w:iCs/>
                  <w:szCs w:val="22"/>
                  <w:lang w:eastAsia="sv-SE"/>
                </w:rPr>
                <w:t>beam management</w:t>
              </w:r>
              <w:r w:rsidRPr="00196AFB">
                <w:rPr>
                  <w:bCs/>
                  <w:iCs/>
                  <w:szCs w:val="22"/>
                  <w:lang w:eastAsia="sv-SE"/>
                </w:rPr>
                <w:t xml:space="preserve"> (i.e., </w:t>
              </w:r>
              <w:r w:rsidRPr="00196AFB">
                <w:rPr>
                  <w:bCs/>
                  <w:i/>
                  <w:szCs w:val="22"/>
                  <w:lang w:eastAsia="sv-SE"/>
                </w:rPr>
                <w:t>reportQuantity-r19</w:t>
              </w:r>
              <w:r w:rsidRPr="00196AFB">
                <w:rPr>
                  <w:bCs/>
                  <w:iCs/>
                  <w:szCs w:val="22"/>
                  <w:lang w:eastAsia="sv-SE"/>
                </w:rPr>
                <w:t xml:space="preserve"> is set to </w:t>
              </w:r>
              <w:r w:rsidRPr="001B485B">
                <w:rPr>
                  <w:bCs/>
                  <w:i/>
                  <w:szCs w:val="22"/>
                  <w:lang w:eastAsia="sv-SE"/>
                </w:rPr>
                <w:t>p-CRI-r19</w:t>
              </w:r>
              <w:r w:rsidRPr="00196AFB">
                <w:rPr>
                  <w:bCs/>
                  <w:iCs/>
                  <w:szCs w:val="22"/>
                  <w:lang w:eastAsia="sv-SE"/>
                </w:rPr>
                <w:t xml:space="preserve">, </w:t>
              </w:r>
              <w:r w:rsidRPr="001B485B">
                <w:rPr>
                  <w:bCs/>
                  <w:i/>
                  <w:szCs w:val="22"/>
                  <w:lang w:eastAsia="sv-SE"/>
                </w:rPr>
                <w:t>p-SSB-Index-r19</w:t>
              </w:r>
              <w:r w:rsidRPr="00196AFB">
                <w:rPr>
                  <w:bCs/>
                  <w:iCs/>
                  <w:szCs w:val="22"/>
                  <w:lang w:eastAsia="sv-SE"/>
                </w:rPr>
                <w:t xml:space="preserve">, </w:t>
              </w:r>
              <w:r w:rsidRPr="001B485B">
                <w:rPr>
                  <w:bCs/>
                  <w:i/>
                  <w:szCs w:val="22"/>
                  <w:lang w:eastAsia="sv-SE"/>
                </w:rPr>
                <w:t>p-CRI-RSRP-r19</w:t>
              </w:r>
              <w:r w:rsidRPr="00196AFB">
                <w:rPr>
                  <w:bCs/>
                  <w:iCs/>
                  <w:szCs w:val="22"/>
                  <w:lang w:eastAsia="sv-SE"/>
                </w:rPr>
                <w:t xml:space="preserve"> or </w:t>
              </w:r>
              <w:r w:rsidRPr="001B485B">
                <w:rPr>
                  <w:bCs/>
                  <w:i/>
                  <w:szCs w:val="22"/>
                  <w:lang w:eastAsia="sv-SE"/>
                </w:rPr>
                <w:t>p-SSB-Index-RSRP-r19</w:t>
              </w:r>
              <w:r w:rsidRPr="00196AFB">
                <w:rPr>
                  <w:bCs/>
                  <w:iCs/>
                  <w:szCs w:val="22"/>
                  <w:lang w:eastAsia="sv-SE"/>
                </w:rPr>
                <w:t>)</w:t>
              </w:r>
              <w:r>
                <w:rPr>
                  <w:bCs/>
                  <w:iCs/>
                  <w:szCs w:val="22"/>
                  <w:lang w:eastAsia="sv-SE"/>
                </w:rPr>
                <w:t xml:space="preserve"> or indicates UE-side data collection for beam management </w:t>
              </w:r>
              <w:r w:rsidRPr="00196AFB">
                <w:rPr>
                  <w:bCs/>
                  <w:iCs/>
                  <w:szCs w:val="22"/>
                  <w:lang w:eastAsia="sv-SE"/>
                </w:rPr>
                <w:t xml:space="preserve">(i.e., </w:t>
              </w:r>
              <w:r w:rsidRPr="00196AFB">
                <w:rPr>
                  <w:bCs/>
                  <w:i/>
                  <w:szCs w:val="22"/>
                  <w:lang w:eastAsia="sv-SE"/>
                </w:rPr>
                <w:t>reportQuantity-r19</w:t>
              </w:r>
              <w:r w:rsidRPr="00196AFB">
                <w:rPr>
                  <w:bCs/>
                  <w:iCs/>
                  <w:szCs w:val="22"/>
                  <w:lang w:eastAsia="sv-SE"/>
                </w:rPr>
                <w:t xml:space="preserve"> is set to </w:t>
              </w:r>
              <w:r w:rsidRPr="008742A3">
                <w:rPr>
                  <w:bCs/>
                  <w:i/>
                  <w:szCs w:val="22"/>
                  <w:lang w:eastAsia="sv-SE"/>
                </w:rPr>
                <w:t>noneBM-r19</w:t>
              </w:r>
              <w:r>
                <w:rPr>
                  <w:bCs/>
                  <w:iCs/>
                  <w:szCs w:val="22"/>
                  <w:lang w:eastAsia="sv-SE"/>
                </w:rPr>
                <w:t>);</w:t>
              </w:r>
            </w:ins>
          </w:p>
          <w:p w14:paraId="527F7A3D" w14:textId="77777777" w:rsidR="006E2584" w:rsidRDefault="006E2584" w:rsidP="006E2584">
            <w:pPr>
              <w:pStyle w:val="TAL"/>
              <w:rPr>
                <w:ins w:id="8302" w:author="CR#5561r4" w:date="2025-12-12T19:27:00Z" w16du:dateUtc="2025-12-12T18:27:00Z"/>
                <w:bCs/>
                <w:iCs/>
                <w:szCs w:val="22"/>
                <w:lang w:eastAsia="sv-SE"/>
              </w:rPr>
            </w:pPr>
            <w:ins w:id="8303" w:author="CR#5561r4" w:date="2025-12-12T19:27:00Z" w16du:dateUtc="2025-12-12T18:27:00Z">
              <w:r>
                <w:rPr>
                  <w:bCs/>
                  <w:i/>
                  <w:szCs w:val="22"/>
                  <w:lang w:eastAsia="sv-SE"/>
                </w:rPr>
                <w:t xml:space="preserve">- </w:t>
              </w:r>
              <w:r w:rsidRPr="00FA17B8">
                <w:rPr>
                  <w:bCs/>
                  <w:i/>
                  <w:szCs w:val="22"/>
                  <w:lang w:eastAsia="sv-SE"/>
                </w:rPr>
                <w:t>configurationFor</w:t>
              </w:r>
              <w:r>
                <w:rPr>
                  <w:bCs/>
                  <w:i/>
                  <w:szCs w:val="22"/>
                  <w:lang w:eastAsia="sv-SE"/>
                </w:rPr>
                <w:t>BM-</w:t>
              </w:r>
              <w:r w:rsidRPr="00FA17B8">
                <w:rPr>
                  <w:bCs/>
                  <w:i/>
                  <w:szCs w:val="22"/>
                  <w:lang w:eastAsia="sv-SE"/>
                </w:rPr>
                <w:t>Monitoring-r19</w:t>
              </w:r>
              <w:r w:rsidRPr="00196AFB">
                <w:rPr>
                  <w:bCs/>
                  <w:iCs/>
                  <w:szCs w:val="22"/>
                  <w:lang w:eastAsia="sv-SE"/>
                </w:rPr>
                <w:t xml:space="preserve"> can only be configured when </w:t>
              </w:r>
              <w:r w:rsidRPr="00FA17B8">
                <w:rPr>
                  <w:bCs/>
                  <w:i/>
                  <w:szCs w:val="22"/>
                  <w:lang w:eastAsia="sv-SE"/>
                </w:rPr>
                <w:t>reportQuantity-r19</w:t>
              </w:r>
              <w:r w:rsidRPr="00196AFB">
                <w:rPr>
                  <w:bCs/>
                  <w:iCs/>
                  <w:szCs w:val="22"/>
                  <w:lang w:eastAsia="sv-SE"/>
                </w:rPr>
                <w:t xml:space="preserve"> is present and indicates monitoring for </w:t>
              </w:r>
              <w:r>
                <w:rPr>
                  <w:bCs/>
                  <w:iCs/>
                  <w:szCs w:val="22"/>
                  <w:lang w:eastAsia="sv-SE"/>
                </w:rPr>
                <w:t>beam management</w:t>
              </w:r>
              <w:r w:rsidRPr="00196AFB">
                <w:rPr>
                  <w:bCs/>
                  <w:iCs/>
                  <w:szCs w:val="22"/>
                  <w:lang w:eastAsia="sv-SE"/>
                </w:rPr>
                <w:t xml:space="preserve"> (i.e., </w:t>
              </w:r>
              <w:r w:rsidRPr="000069BA">
                <w:rPr>
                  <w:bCs/>
                  <w:i/>
                  <w:szCs w:val="22"/>
                  <w:lang w:eastAsia="sv-SE"/>
                </w:rPr>
                <w:t>reportQuantity-r19</w:t>
              </w:r>
              <w:r w:rsidRPr="00196AFB">
                <w:rPr>
                  <w:bCs/>
                  <w:iCs/>
                  <w:szCs w:val="22"/>
                  <w:lang w:eastAsia="sv-SE"/>
                </w:rPr>
                <w:t xml:space="preserve"> is set to </w:t>
              </w:r>
              <w:r w:rsidRPr="008742A3">
                <w:rPr>
                  <w:bCs/>
                  <w:i/>
                  <w:szCs w:val="22"/>
                  <w:lang w:eastAsia="sv-SE"/>
                </w:rPr>
                <w:t>rs-PAI-r19</w:t>
              </w:r>
              <w:r w:rsidRPr="00196AFB">
                <w:rPr>
                  <w:bCs/>
                  <w:iCs/>
                  <w:szCs w:val="22"/>
                  <w:lang w:eastAsia="sv-SE"/>
                </w:rPr>
                <w:t>)</w:t>
              </w:r>
              <w:r>
                <w:rPr>
                  <w:bCs/>
                  <w:iCs/>
                  <w:szCs w:val="22"/>
                  <w:lang w:eastAsia="sv-SE"/>
                </w:rPr>
                <w:t>;</w:t>
              </w:r>
            </w:ins>
          </w:p>
          <w:p w14:paraId="722D22A8" w14:textId="7F8148F4" w:rsidR="006E2584" w:rsidRPr="0036584A" w:rsidRDefault="006E2584" w:rsidP="006E2584">
            <w:pPr>
              <w:pStyle w:val="TAL"/>
              <w:rPr>
                <w:ins w:id="8304" w:author="CR#5561r4" w:date="2025-12-12T19:26:00Z" w16du:dateUtc="2025-12-12T18:26:00Z"/>
                <w:b/>
                <w:i/>
                <w:szCs w:val="22"/>
                <w:lang w:eastAsia="sv-SE"/>
              </w:rPr>
            </w:pPr>
            <w:ins w:id="8305" w:author="CR#5561r4" w:date="2025-12-12T19:27:00Z" w16du:dateUtc="2025-12-12T18:27:00Z">
              <w:r>
                <w:rPr>
                  <w:bCs/>
                  <w:i/>
                  <w:szCs w:val="22"/>
                  <w:lang w:eastAsia="sv-SE"/>
                </w:rPr>
                <w:t xml:space="preserve">- </w:t>
              </w:r>
              <w:r w:rsidRPr="00CC2043">
                <w:rPr>
                  <w:bCs/>
                  <w:i/>
                  <w:szCs w:val="22"/>
                  <w:lang w:eastAsia="sv-SE"/>
                </w:rPr>
                <w:t>configurationForCSI-Monitoring-r19</w:t>
              </w:r>
              <w:r w:rsidRPr="00196AFB">
                <w:rPr>
                  <w:bCs/>
                  <w:iCs/>
                  <w:szCs w:val="22"/>
                  <w:lang w:eastAsia="sv-SE"/>
                </w:rPr>
                <w:t xml:space="preserve"> can only be configured when </w:t>
              </w:r>
              <w:r w:rsidRPr="00CC2043">
                <w:rPr>
                  <w:bCs/>
                  <w:i/>
                  <w:szCs w:val="22"/>
                  <w:lang w:eastAsia="sv-SE"/>
                </w:rPr>
                <w:t>reportQuantity-r19</w:t>
              </w:r>
              <w:r w:rsidRPr="00196AFB">
                <w:rPr>
                  <w:bCs/>
                  <w:iCs/>
                  <w:szCs w:val="22"/>
                  <w:lang w:eastAsia="sv-SE"/>
                </w:rPr>
                <w:t xml:space="preserve"> is present and indicates </w:t>
              </w:r>
              <w:r>
                <w:rPr>
                  <w:bCs/>
                  <w:iCs/>
                  <w:szCs w:val="22"/>
                  <w:lang w:eastAsia="sv-SE"/>
                </w:rPr>
                <w:t>monitoring for CSI prediction</w:t>
              </w:r>
              <w:r w:rsidRPr="00196AFB">
                <w:rPr>
                  <w:bCs/>
                  <w:iCs/>
                  <w:szCs w:val="22"/>
                  <w:lang w:eastAsia="sv-SE"/>
                </w:rPr>
                <w:t xml:space="preserve"> (i.e., </w:t>
              </w:r>
              <w:r w:rsidRPr="00CC2043">
                <w:rPr>
                  <w:bCs/>
                  <w:i/>
                  <w:szCs w:val="22"/>
                  <w:lang w:eastAsia="sv-SE"/>
                </w:rPr>
                <w:t>reportQuantity-r19</w:t>
              </w:r>
              <w:r w:rsidRPr="00196AFB">
                <w:rPr>
                  <w:bCs/>
                  <w:iCs/>
                  <w:szCs w:val="22"/>
                  <w:lang w:eastAsia="sv-SE"/>
                </w:rPr>
                <w:t xml:space="preserve"> is set to </w:t>
              </w:r>
              <w:r w:rsidRPr="008742A3">
                <w:rPr>
                  <w:bCs/>
                  <w:i/>
                  <w:szCs w:val="22"/>
                  <w:lang w:eastAsia="sv-SE"/>
                </w:rPr>
                <w:t>csi-PAI-r19</w:t>
              </w:r>
              <w:r w:rsidRPr="00196AFB">
                <w:rPr>
                  <w:bCs/>
                  <w:iCs/>
                  <w:szCs w:val="22"/>
                  <w:lang w:eastAsia="sv-SE"/>
                </w:rPr>
                <w:t>).</w:t>
              </w:r>
            </w:ins>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76022629"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w:t>
            </w:r>
            <w:del w:id="8306" w:author="CR#5597r1" w:date="2025-12-17T17:10:00Z" w16du:dateUtc="2025-12-17T16:10:00Z">
              <w:r w:rsidRPr="0036584A" w:rsidDel="00013B56">
                <w:rPr>
                  <w:szCs w:val="22"/>
                  <w:lang w:eastAsia="sv-SE"/>
                </w:rPr>
                <w:delText xml:space="preserve">Network does not configure </w:delText>
              </w:r>
              <w:r w:rsidRPr="0036584A" w:rsidDel="00013B56">
                <w:rPr>
                  <w:i/>
                  <w:szCs w:val="22"/>
                  <w:lang w:eastAsia="sv-SE"/>
                </w:rPr>
                <w:delText>reportQuantity-r16</w:delText>
              </w:r>
              <w:r w:rsidRPr="0036584A" w:rsidDel="00013B56">
                <w:rPr>
                  <w:iCs/>
                  <w:szCs w:val="22"/>
                  <w:lang w:eastAsia="sv-SE"/>
                </w:rPr>
                <w:delText>,</w:delText>
              </w:r>
              <w:r w:rsidRPr="0036584A" w:rsidDel="00013B56">
                <w:rPr>
                  <w:i/>
                  <w:szCs w:val="22"/>
                  <w:lang w:eastAsia="sv-SE"/>
                </w:rPr>
                <w:delText xml:space="preserve"> reportQuantity-r17</w:delText>
              </w:r>
              <w:r w:rsidRPr="0036584A" w:rsidDel="00013B56">
                <w:rPr>
                  <w:iCs/>
                  <w:szCs w:val="22"/>
                  <w:lang w:eastAsia="sv-SE"/>
                </w:rPr>
                <w:delText>,</w:delText>
              </w:r>
              <w:r w:rsidRPr="0036584A" w:rsidDel="00013B56">
                <w:rPr>
                  <w:szCs w:val="22"/>
                  <w:lang w:eastAsia="sv-SE"/>
                </w:rPr>
                <w:delText xml:space="preserve"> </w:delText>
              </w:r>
              <w:r w:rsidRPr="0036584A" w:rsidDel="00013B56">
                <w:rPr>
                  <w:i/>
                  <w:szCs w:val="22"/>
                  <w:lang w:eastAsia="sv-SE"/>
                </w:rPr>
                <w:delText xml:space="preserve">reportQuantity-r18 </w:delText>
              </w:r>
              <w:r w:rsidRPr="0036584A" w:rsidDel="00013B56">
                <w:rPr>
                  <w:iCs/>
                  <w:szCs w:val="22"/>
                  <w:lang w:eastAsia="sv-SE"/>
                </w:rPr>
                <w:delText>or</w:delText>
              </w:r>
              <w:r w:rsidRPr="0036584A" w:rsidDel="00013B56">
                <w:rPr>
                  <w:i/>
                  <w:szCs w:val="22"/>
                  <w:lang w:eastAsia="sv-SE"/>
                </w:rPr>
                <w:delText xml:space="preserve"> reportQuantity-r19. </w:delText>
              </w:r>
            </w:del>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39FBB9C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w:t>
            </w:r>
            <w:ins w:id="8307" w:author="CR#5561r4" w:date="2025-12-12T19:27:00Z" w16du:dateUtc="2025-12-12T18:27:00Z">
              <w:r w:rsidR="006E2584" w:rsidRPr="00B65561">
                <w:rPr>
                  <w:bCs/>
                  <w:i/>
                  <w:szCs w:val="22"/>
                  <w:lang w:eastAsia="sv-SE"/>
                </w:rPr>
                <w:t>noneBM-r19</w:t>
              </w:r>
            </w:ins>
            <w:del w:id="8308" w:author="CR#5561r4" w:date="2025-12-12T19:27:00Z" w16du:dateUtc="2025-12-12T18:27:00Z">
              <w:r w:rsidRPr="0036584A" w:rsidDel="006E2584">
                <w:rPr>
                  <w:bCs/>
                  <w:iCs/>
                  <w:szCs w:val="22"/>
                  <w:lang w:eastAsia="sv-SE"/>
                </w:rPr>
                <w:delText>'none-BM-r19'</w:delText>
              </w:r>
            </w:del>
            <w:r w:rsidRPr="0036584A">
              <w:rPr>
                <w:bCs/>
                <w:iCs/>
                <w:szCs w:val="22"/>
                <w:lang w:eastAsia="sv-SE"/>
              </w:rPr>
              <w:t xml:space="preserve">. </w:t>
            </w:r>
            <w:del w:id="8309" w:author="CR#5561r4" w:date="2025-12-12T19:27:00Z" w16du:dateUtc="2025-12-12T18:27:00Z">
              <w:r w:rsidRPr="0036584A" w:rsidDel="006E2584">
                <w:rPr>
                  <w:bCs/>
                  <w:iCs/>
                  <w:szCs w:val="22"/>
                  <w:lang w:eastAsia="sv-SE"/>
                </w:rPr>
                <w:delText xml:space="preserve">This field is present </w:delText>
              </w:r>
              <w:r w:rsidRPr="0036584A" w:rsidDel="006E2584">
                <w:delText xml:space="preserve">only if </w:delText>
              </w:r>
              <w:r w:rsidRPr="0036584A" w:rsidDel="006E2584">
                <w:rPr>
                  <w:bCs/>
                  <w:i/>
                  <w:szCs w:val="22"/>
                  <w:lang w:eastAsia="sv-SE"/>
                </w:rPr>
                <w:delText xml:space="preserve">reportQuantity-r19 </w:delText>
              </w:r>
              <w:r w:rsidRPr="0036584A" w:rsidDel="006E2584">
                <w:rPr>
                  <w:bCs/>
                  <w:iCs/>
                  <w:szCs w:val="22"/>
                  <w:lang w:eastAsia="sv-SE"/>
                </w:rPr>
                <w:delText>is set to</w:delText>
              </w:r>
              <w:r w:rsidRPr="0036584A" w:rsidDel="006E2584">
                <w:rPr>
                  <w:i/>
                  <w:szCs w:val="22"/>
                  <w:lang w:eastAsia="sv-SE"/>
                </w:rPr>
                <w:delText xml:space="preserve"> </w:delText>
              </w:r>
              <w:r w:rsidRPr="0036584A" w:rsidDel="006E2584">
                <w:rPr>
                  <w:iCs/>
                  <w:szCs w:val="22"/>
                  <w:lang w:eastAsia="sv-SE"/>
                </w:rPr>
                <w:delText xml:space="preserve">'p-CRI-r19', 'p-SSB-Index’-r19, 'p-CRI-RSRP-r19', 'p-SSB-Index-RSRP-r19' or </w:delText>
              </w:r>
              <w:r w:rsidRPr="0036584A" w:rsidDel="006E2584">
                <w:rPr>
                  <w:bCs/>
                  <w:iCs/>
                  <w:szCs w:val="22"/>
                  <w:lang w:eastAsia="sv-SE"/>
                </w:rPr>
                <w:delText>'none-BM-r19'.</w:delText>
              </w:r>
            </w:del>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61E24C41" w14:textId="77777777" w:rsidR="006E2584" w:rsidRPr="006248E4" w:rsidRDefault="006E2584" w:rsidP="006E2584">
            <w:pPr>
              <w:pStyle w:val="CommentText"/>
              <w:spacing w:after="0"/>
              <w:rPr>
                <w:ins w:id="8310" w:author="CR#5561r4" w:date="2025-12-12T19:27:00Z" w16du:dateUtc="2025-12-12T18:27:00Z"/>
                <w:rFonts w:ascii="Arial" w:hAnsi="Arial" w:cs="Arial"/>
                <w:iCs/>
                <w:sz w:val="18"/>
                <w:szCs w:val="18"/>
                <w:lang w:eastAsia="sv-SE"/>
              </w:rPr>
            </w:pPr>
            <w:ins w:id="8311" w:author="CR#5561r4" w:date="2025-12-12T19:27:00Z" w16du:dateUtc="2025-12-12T18:27:00Z">
              <w:r w:rsidRPr="006248E4">
                <w:rPr>
                  <w:rFonts w:ascii="Arial" w:hAnsi="Arial" w:cs="Arial"/>
                  <w:bCs/>
                  <w:iCs/>
                  <w:sz w:val="18"/>
                  <w:szCs w:val="18"/>
                  <w:lang w:eastAsia="sv-SE"/>
                </w:rPr>
                <w:t xml:space="preserve">When </w:t>
              </w:r>
              <w:r w:rsidRPr="006248E4">
                <w:rPr>
                  <w:rFonts w:ascii="Arial" w:hAnsi="Arial" w:cs="Arial"/>
                  <w:bCs/>
                  <w:i/>
                  <w:sz w:val="18"/>
                  <w:szCs w:val="18"/>
                  <w:lang w:eastAsia="sv-SE"/>
                </w:rPr>
                <w:t xml:space="preserve">reportQuantity-r19 </w:t>
              </w:r>
              <w:r w:rsidRPr="006248E4">
                <w:rPr>
                  <w:rFonts w:ascii="Arial" w:hAnsi="Arial" w:cs="Arial"/>
                  <w:bCs/>
                  <w:iCs/>
                  <w:sz w:val="18"/>
                  <w:szCs w:val="18"/>
                  <w:lang w:eastAsia="sv-SE"/>
                </w:rPr>
                <w:t>is set to</w:t>
              </w:r>
              <w:r w:rsidRPr="006248E4">
                <w:rPr>
                  <w:rFonts w:ascii="Arial" w:hAnsi="Arial" w:cs="Arial"/>
                  <w:i/>
                  <w:sz w:val="18"/>
                  <w:szCs w:val="18"/>
                  <w:lang w:eastAsia="sv-SE"/>
                </w:rPr>
                <w:t xml:space="preserve"> </w:t>
              </w:r>
              <w:r w:rsidRPr="00DA0447">
                <w:rPr>
                  <w:rFonts w:ascii="Arial" w:hAnsi="Arial" w:cs="Arial"/>
                  <w:i/>
                  <w:sz w:val="18"/>
                  <w:szCs w:val="18"/>
                  <w:lang w:eastAsia="sv-SE"/>
                </w:rPr>
                <w:t>p-CRI-r19</w:t>
              </w:r>
              <w:r w:rsidRPr="006248E4">
                <w:rPr>
                  <w:rFonts w:ascii="Arial" w:hAnsi="Arial" w:cs="Arial"/>
                  <w:iCs/>
                  <w:sz w:val="18"/>
                  <w:szCs w:val="18"/>
                  <w:lang w:eastAsia="sv-SE"/>
                </w:rPr>
                <w:t xml:space="preserve">, </w:t>
              </w:r>
              <w:r w:rsidRPr="00DA0447">
                <w:rPr>
                  <w:rFonts w:ascii="Arial" w:hAnsi="Arial" w:cs="Arial"/>
                  <w:i/>
                  <w:sz w:val="18"/>
                  <w:szCs w:val="18"/>
                  <w:lang w:eastAsia="sv-SE"/>
                </w:rPr>
                <w:t>p-SSB-Index-r19</w:t>
              </w:r>
              <w:r w:rsidRPr="006248E4">
                <w:rPr>
                  <w:rFonts w:ascii="Arial" w:hAnsi="Arial" w:cs="Arial"/>
                  <w:iCs/>
                  <w:sz w:val="18"/>
                  <w:szCs w:val="18"/>
                  <w:lang w:eastAsia="sv-SE"/>
                </w:rPr>
                <w:t xml:space="preserve">, </w:t>
              </w:r>
              <w:r w:rsidRPr="00DA0447">
                <w:rPr>
                  <w:rFonts w:ascii="Arial" w:hAnsi="Arial" w:cs="Arial"/>
                  <w:i/>
                  <w:sz w:val="18"/>
                  <w:szCs w:val="18"/>
                  <w:lang w:eastAsia="sv-SE"/>
                </w:rPr>
                <w:t>p-CRI-RSRP-r19</w:t>
              </w:r>
              <w:r w:rsidRPr="006248E4">
                <w:rPr>
                  <w:rFonts w:ascii="Arial" w:hAnsi="Arial" w:cs="Arial"/>
                  <w:iCs/>
                  <w:sz w:val="18"/>
                  <w:szCs w:val="18"/>
                  <w:lang w:eastAsia="sv-SE"/>
                </w:rPr>
                <w:t xml:space="preserve"> or </w:t>
              </w:r>
              <w:r w:rsidRPr="00DA0447">
                <w:rPr>
                  <w:rFonts w:ascii="Arial" w:hAnsi="Arial" w:cs="Arial"/>
                  <w:i/>
                  <w:sz w:val="18"/>
                  <w:szCs w:val="18"/>
                  <w:lang w:eastAsia="sv-SE"/>
                </w:rPr>
                <w:t>p-SSB-Index-RSRP-r19</w:t>
              </w:r>
              <w:r w:rsidRPr="006248E4">
                <w:rPr>
                  <w:rFonts w:ascii="Arial" w:hAnsi="Arial" w:cs="Arial"/>
                  <w:iCs/>
                  <w:sz w:val="18"/>
                  <w:szCs w:val="18"/>
                  <w:lang w:eastAsia="sv-SE"/>
                </w:rPr>
                <w:t>:</w:t>
              </w:r>
            </w:ins>
          </w:p>
          <w:p w14:paraId="36B1B2A4" w14:textId="3DE633EC" w:rsidR="006E2584" w:rsidRDefault="006E2584" w:rsidP="006E2584">
            <w:pPr>
              <w:pStyle w:val="TAL"/>
              <w:rPr>
                <w:ins w:id="8312" w:author="CR#5561r4" w:date="2025-12-12T19:28:00Z" w16du:dateUtc="2025-12-12T18:28:00Z"/>
                <w:rFonts w:eastAsiaTheme="minorEastAsia"/>
                <w:bCs/>
                <w:iCs/>
                <w:szCs w:val="22"/>
                <w:lang w:eastAsia="ja-JP"/>
              </w:rPr>
            </w:pPr>
            <w:ins w:id="8313" w:author="CR#5561r4" w:date="2025-12-12T19:27:00Z" w16du:dateUtc="2025-12-12T18:27:00Z">
              <w:r w:rsidRPr="006248E4">
                <w:rPr>
                  <w:rFonts w:cs="Arial"/>
                  <w:bCs/>
                  <w:iCs/>
                  <w:szCs w:val="18"/>
                  <w:lang w:eastAsia="sv-SE"/>
                </w:rPr>
                <w:t>-</w:t>
              </w:r>
              <w:r>
                <w:rPr>
                  <w:rFonts w:cs="Arial"/>
                  <w:bCs/>
                  <w:iCs/>
                  <w:szCs w:val="18"/>
                </w:rPr>
                <w:t xml:space="preserve"> </w:t>
              </w:r>
              <w:r w:rsidRPr="006248E4">
                <w:rPr>
                  <w:rFonts w:cs="Arial"/>
                  <w:bCs/>
                  <w:iCs/>
                  <w:szCs w:val="18"/>
                  <w:lang w:eastAsia="sv-SE"/>
                </w:rPr>
                <w:t xml:space="preserve">if </w:t>
              </w:r>
              <w:r w:rsidRPr="006248E4">
                <w:rPr>
                  <w:rFonts w:cs="Arial"/>
                  <w:bCs/>
                  <w:i/>
                  <w:szCs w:val="18"/>
                  <w:lang w:eastAsia="sv-SE"/>
                </w:rPr>
                <w:t xml:space="preserve">nrofTimeInstance-r19 </w:t>
              </w:r>
              <w:r w:rsidRPr="006248E4">
                <w:rPr>
                  <w:rFonts w:cs="Arial"/>
                  <w:bCs/>
                  <w:iCs/>
                  <w:szCs w:val="18"/>
                  <w:lang w:eastAsia="sv-SE"/>
                </w:rPr>
                <w:t xml:space="preserve">is set to 1, this field </w:t>
              </w:r>
            </w:ins>
            <w:del w:id="8314" w:author="CR#5561r4" w:date="2025-12-12T19:28:00Z" w16du:dateUtc="2025-12-12T18:28:00Z">
              <w:r w:rsidR="00F60325" w:rsidRPr="0036584A" w:rsidDel="006E2584">
                <w:rPr>
                  <w:bCs/>
                  <w:iCs/>
                  <w:szCs w:val="22"/>
                  <w:lang w:eastAsia="sv-SE"/>
                </w:rPr>
                <w:delText>I</w:delText>
              </w:r>
            </w:del>
            <w:ins w:id="8315" w:author="CR#5561r4" w:date="2025-12-12T19:28:00Z" w16du:dateUtc="2025-12-12T18:28:00Z">
              <w:r>
                <w:rPr>
                  <w:rFonts w:eastAsiaTheme="minorEastAsia" w:hint="eastAsia"/>
                  <w:bCs/>
                  <w:iCs/>
                  <w:szCs w:val="22"/>
                  <w:lang w:eastAsia="ja-JP"/>
                </w:rPr>
                <w:t>i</w:t>
              </w:r>
            </w:ins>
            <w:r w:rsidR="00F60325" w:rsidRPr="0036584A">
              <w:rPr>
                <w:bCs/>
                <w:iCs/>
                <w:szCs w:val="22"/>
                <w:lang w:eastAsia="sv-SE"/>
              </w:rPr>
              <w:t>ndicates the time gap between the reference time and the first future time instance for prediction</w:t>
            </w:r>
            <w:ins w:id="8316" w:author="CR#5561r4" w:date="2025-12-12T19:31:00Z" w16du:dateUtc="2025-12-12T18:31:00Z">
              <w:r>
                <w:rPr>
                  <w:rFonts w:eastAsiaTheme="minorEastAsia" w:hint="eastAsia"/>
                  <w:bCs/>
                  <w:iCs/>
                  <w:szCs w:val="22"/>
                  <w:lang w:eastAsia="ja-JP"/>
                </w:rPr>
                <w:t>;</w:t>
              </w:r>
            </w:ins>
            <w:del w:id="8317" w:author="CR#5561r4" w:date="2025-12-12T19:28:00Z" w16du:dateUtc="2025-12-12T18:28:00Z">
              <w:r w:rsidR="00F60325" w:rsidRPr="0036584A" w:rsidDel="006E2584">
                <w:rPr>
                  <w:bCs/>
                  <w:iCs/>
                  <w:szCs w:val="22"/>
                  <w:lang w:eastAsia="sv-SE"/>
                </w:rPr>
                <w:delText>,</w:delText>
              </w:r>
            </w:del>
          </w:p>
          <w:p w14:paraId="5D963A6F" w14:textId="77777777" w:rsidR="006E2584" w:rsidRPr="006248E4" w:rsidRDefault="006E2584" w:rsidP="006E2584">
            <w:pPr>
              <w:pStyle w:val="TAL"/>
              <w:rPr>
                <w:ins w:id="8318" w:author="CR#5561r4" w:date="2025-12-12T19:31:00Z" w16du:dateUtc="2025-12-12T18:31:00Z"/>
                <w:rFonts w:cs="Arial"/>
                <w:bCs/>
                <w:iCs/>
                <w:szCs w:val="18"/>
                <w:lang w:eastAsia="sv-SE"/>
              </w:rPr>
            </w:pPr>
            <w:ins w:id="8319" w:author="CR#5561r4" w:date="2025-12-12T19:29:00Z" w16du:dateUtc="2025-12-12T18:29:00Z">
              <w:r w:rsidRPr="006248E4">
                <w:rPr>
                  <w:rFonts w:cs="Arial"/>
                  <w:bCs/>
                  <w:iCs/>
                  <w:szCs w:val="18"/>
                  <w:lang w:eastAsia="sv-SE"/>
                </w:rPr>
                <w:t>-</w:t>
              </w:r>
              <w:r>
                <w:rPr>
                  <w:rFonts w:cs="Arial"/>
                  <w:bCs/>
                  <w:iCs/>
                  <w:szCs w:val="18"/>
                </w:rPr>
                <w:t xml:space="preserve"> </w:t>
              </w:r>
              <w:r w:rsidRPr="006248E4">
                <w:rPr>
                  <w:rFonts w:cs="Arial"/>
                  <w:bCs/>
                  <w:iCs/>
                  <w:szCs w:val="18"/>
                  <w:lang w:eastAsia="sv-SE"/>
                </w:rPr>
                <w:t xml:space="preserve">if </w:t>
              </w:r>
              <w:r w:rsidRPr="006248E4">
                <w:rPr>
                  <w:rFonts w:cs="Arial"/>
                  <w:bCs/>
                  <w:i/>
                  <w:szCs w:val="18"/>
                  <w:lang w:eastAsia="sv-SE"/>
                </w:rPr>
                <w:t xml:space="preserve">nrofTimeInstance-r19 </w:t>
              </w:r>
              <w:r w:rsidRPr="006248E4">
                <w:rPr>
                  <w:rFonts w:cs="Arial"/>
                  <w:bCs/>
                  <w:iCs/>
                  <w:szCs w:val="18"/>
                  <w:lang w:eastAsia="sv-SE"/>
                </w:rPr>
                <w:t xml:space="preserve">is set to &gt;1, </w:t>
              </w:r>
            </w:ins>
            <w:ins w:id="8320" w:author="CR#5561r4" w:date="2025-12-12T19:30:00Z" w16du:dateUtc="2025-12-12T18:30:00Z">
              <w:r w:rsidRPr="006248E4">
                <w:rPr>
                  <w:rFonts w:cs="Arial"/>
                  <w:bCs/>
                  <w:iCs/>
                  <w:szCs w:val="18"/>
                  <w:lang w:eastAsia="sv-SE"/>
                </w:rPr>
                <w:t>this field</w:t>
              </w:r>
            </w:ins>
            <w:del w:id="8321" w:author="CR#5561r4" w:date="2025-12-12T19:30:00Z" w16du:dateUtc="2025-12-12T18:30:00Z">
              <w:r w:rsidR="00F60325" w:rsidRPr="0036584A" w:rsidDel="006E2584">
                <w:rPr>
                  <w:bCs/>
                  <w:iCs/>
                  <w:szCs w:val="22"/>
                  <w:lang w:eastAsia="sv-SE"/>
                </w:rPr>
                <w:delText xml:space="preserve"> if </w:delText>
              </w:r>
              <w:r w:rsidR="00F60325" w:rsidRPr="0036584A" w:rsidDel="006E2584">
                <w:rPr>
                  <w:bCs/>
                  <w:i/>
                  <w:szCs w:val="22"/>
                  <w:lang w:eastAsia="sv-SE"/>
                </w:rPr>
                <w:delText xml:space="preserve">nrofTimeInstance-r19 </w:delText>
              </w:r>
              <w:r w:rsidR="00F60325" w:rsidRPr="0036584A" w:rsidDel="006E2584">
                <w:rPr>
                  <w:bCs/>
                  <w:iCs/>
                  <w:szCs w:val="22"/>
                  <w:lang w:eastAsia="sv-SE"/>
                </w:rPr>
                <w:delText>is set to 1.</w:delText>
              </w:r>
            </w:del>
            <w:r w:rsidR="00F60325" w:rsidRPr="0036584A">
              <w:rPr>
                <w:bCs/>
                <w:iCs/>
                <w:szCs w:val="22"/>
                <w:lang w:eastAsia="sv-SE"/>
              </w:rPr>
              <w:t xml:space="preserve"> </w:t>
            </w:r>
            <w:del w:id="8322" w:author="CR#5561r4" w:date="2025-12-12T19:30:00Z" w16du:dateUtc="2025-12-12T18:30:00Z">
              <w:r w:rsidR="00F60325" w:rsidRPr="0036584A" w:rsidDel="006E2584">
                <w:rPr>
                  <w:bCs/>
                  <w:iCs/>
                  <w:szCs w:val="22"/>
                  <w:lang w:eastAsia="sv-SE"/>
                </w:rPr>
                <w:delText>I</w:delText>
              </w:r>
            </w:del>
            <w:ins w:id="8323" w:author="CR#5561r4" w:date="2025-12-12T19:30:00Z" w16du:dateUtc="2025-12-12T18:30:00Z">
              <w:r>
                <w:rPr>
                  <w:rFonts w:eastAsiaTheme="minorEastAsia" w:hint="eastAsia"/>
                  <w:bCs/>
                  <w:iCs/>
                  <w:szCs w:val="22"/>
                  <w:lang w:eastAsia="ja-JP"/>
                </w:rPr>
                <w:t>i</w:t>
              </w:r>
            </w:ins>
            <w:r w:rsidR="00F60325" w:rsidRPr="0036584A">
              <w:rPr>
                <w:bCs/>
                <w:iCs/>
                <w:szCs w:val="22"/>
                <w:lang w:eastAsia="sv-SE"/>
              </w:rPr>
              <w:t>ndicates the time gap between two consecutive future time instances for prediction</w:t>
            </w:r>
            <w:ins w:id="8324" w:author="CR#5561r4" w:date="2025-12-12T19:30:00Z" w16du:dateUtc="2025-12-12T18:30:00Z">
              <w:r>
                <w:rPr>
                  <w:rFonts w:eastAsiaTheme="minorEastAsia" w:hint="eastAsia"/>
                  <w:bCs/>
                  <w:iCs/>
                  <w:szCs w:val="22"/>
                  <w:lang w:eastAsia="ja-JP"/>
                </w:rPr>
                <w:t>.</w:t>
              </w:r>
            </w:ins>
            <w:del w:id="8325" w:author="CR#5561r4" w:date="2025-12-12T19:30:00Z" w16du:dateUtc="2025-12-12T18:30:00Z">
              <w:r w:rsidR="00F60325" w:rsidRPr="0036584A" w:rsidDel="006E2584">
                <w:rPr>
                  <w:bCs/>
                  <w:iCs/>
                  <w:szCs w:val="22"/>
                  <w:lang w:eastAsia="sv-SE"/>
                </w:rPr>
                <w:delText>, if</w:delText>
              </w:r>
            </w:del>
            <w:del w:id="8326" w:author="CR#5561r4" w:date="2025-12-12T19:31:00Z" w16du:dateUtc="2025-12-12T18:31:00Z">
              <w:r w:rsidR="00F60325" w:rsidRPr="0036584A" w:rsidDel="006E2584">
                <w:rPr>
                  <w:bCs/>
                  <w:iCs/>
                  <w:szCs w:val="22"/>
                  <w:lang w:eastAsia="sv-SE"/>
                </w:rPr>
                <w:delText xml:space="preserve"> </w:delText>
              </w:r>
              <w:r w:rsidR="00F60325" w:rsidRPr="0036584A" w:rsidDel="006E2584">
                <w:rPr>
                  <w:bCs/>
                  <w:i/>
                  <w:szCs w:val="22"/>
                  <w:lang w:eastAsia="sv-SE"/>
                </w:rPr>
                <w:delText xml:space="preserve">nrofTimeInstance-r19 </w:delText>
              </w:r>
              <w:r w:rsidR="00F60325" w:rsidRPr="0036584A" w:rsidDel="006E2584">
                <w:rPr>
                  <w:bCs/>
                  <w:iCs/>
                  <w:szCs w:val="22"/>
                  <w:lang w:eastAsia="sv-SE"/>
                </w:rPr>
                <w:delText xml:space="preserve">is set to &gt;1. </w:delText>
              </w:r>
            </w:del>
          </w:p>
          <w:p w14:paraId="674CAB4F" w14:textId="77777777" w:rsidR="006E2584" w:rsidRPr="000745A1" w:rsidRDefault="006E2584" w:rsidP="006E2584">
            <w:pPr>
              <w:pStyle w:val="CommentText"/>
              <w:spacing w:after="0"/>
              <w:rPr>
                <w:ins w:id="8327" w:author="CR#5561r4" w:date="2025-12-12T19:31:00Z" w16du:dateUtc="2025-12-12T18:31:00Z"/>
                <w:rFonts w:ascii="Arial" w:hAnsi="Arial" w:cs="Arial"/>
                <w:iCs/>
                <w:sz w:val="18"/>
                <w:szCs w:val="18"/>
                <w:lang w:eastAsia="sv-SE"/>
              </w:rPr>
            </w:pPr>
            <w:ins w:id="8328" w:author="CR#5561r4" w:date="2025-12-12T19:31:00Z" w16du:dateUtc="2025-12-12T18:31:00Z">
              <w:r w:rsidRPr="000745A1">
                <w:rPr>
                  <w:rFonts w:ascii="Arial" w:hAnsi="Arial" w:cs="Arial"/>
                  <w:bCs/>
                  <w:iCs/>
                  <w:sz w:val="18"/>
                  <w:szCs w:val="18"/>
                  <w:lang w:eastAsia="sv-SE"/>
                </w:rPr>
                <w:t xml:space="preserve">When </w:t>
              </w:r>
              <w:r w:rsidRPr="000745A1">
                <w:rPr>
                  <w:rFonts w:ascii="Arial" w:hAnsi="Arial" w:cs="Arial"/>
                  <w:bCs/>
                  <w:i/>
                  <w:sz w:val="18"/>
                  <w:szCs w:val="18"/>
                  <w:lang w:eastAsia="sv-SE"/>
                </w:rPr>
                <w:t xml:space="preserve">reportQuantity-r19 </w:t>
              </w:r>
              <w:r w:rsidRPr="000745A1">
                <w:rPr>
                  <w:rFonts w:ascii="Arial" w:hAnsi="Arial" w:cs="Arial"/>
                  <w:bCs/>
                  <w:iCs/>
                  <w:sz w:val="18"/>
                  <w:szCs w:val="18"/>
                  <w:lang w:eastAsia="sv-SE"/>
                </w:rPr>
                <w:t xml:space="preserve">is set to </w:t>
              </w:r>
              <w:r w:rsidRPr="000745A1">
                <w:rPr>
                  <w:rFonts w:ascii="Arial" w:hAnsi="Arial" w:cs="Arial"/>
                  <w:i/>
                  <w:sz w:val="18"/>
                  <w:szCs w:val="18"/>
                  <w:lang w:eastAsia="sv-SE"/>
                </w:rPr>
                <w:t>noneBM-r19</w:t>
              </w:r>
              <w:r w:rsidRPr="000745A1">
                <w:rPr>
                  <w:rFonts w:ascii="Arial" w:hAnsi="Arial" w:cs="Arial"/>
                  <w:iCs/>
                  <w:sz w:val="18"/>
                  <w:szCs w:val="18"/>
                  <w:lang w:eastAsia="sv-SE"/>
                </w:rPr>
                <w:t>:</w:t>
              </w:r>
            </w:ins>
          </w:p>
          <w:p w14:paraId="0354E0A0" w14:textId="77777777" w:rsidR="006E2584" w:rsidRPr="000745A1" w:rsidRDefault="006E2584" w:rsidP="006E2584">
            <w:pPr>
              <w:pStyle w:val="CommentText"/>
              <w:spacing w:after="0"/>
              <w:rPr>
                <w:ins w:id="8329" w:author="CR#5561r4" w:date="2025-12-12T19:31:00Z" w16du:dateUtc="2025-12-12T18:31:00Z"/>
                <w:rFonts w:ascii="Arial" w:hAnsi="Arial" w:cs="Arial"/>
                <w:bCs/>
                <w:iCs/>
                <w:sz w:val="18"/>
                <w:szCs w:val="18"/>
                <w:lang w:eastAsia="sv-SE"/>
              </w:rPr>
            </w:pPr>
            <w:ins w:id="8330" w:author="CR#5561r4" w:date="2025-12-12T19:31:00Z" w16du:dateUtc="2025-12-12T18:31:00Z">
              <w:r w:rsidRPr="000745A1">
                <w:rPr>
                  <w:rFonts w:ascii="Arial" w:hAnsi="Arial" w:cs="Arial"/>
                  <w:bCs/>
                  <w:iCs/>
                  <w:sz w:val="18"/>
                  <w:szCs w:val="18"/>
                  <w:lang w:eastAsia="sv-SE"/>
                </w:rPr>
                <w:t>-</w:t>
              </w:r>
              <w:r w:rsidRPr="000745A1">
                <w:rPr>
                  <w:rFonts w:ascii="Arial" w:hAnsi="Arial" w:cs="Arial"/>
                  <w:bCs/>
                  <w:iCs/>
                  <w:sz w:val="18"/>
                  <w:szCs w:val="18"/>
                </w:rPr>
                <w:t xml:space="preserve"> </w:t>
              </w:r>
              <w:r w:rsidRPr="000745A1">
                <w:rPr>
                  <w:rFonts w:ascii="Arial" w:hAnsi="Arial" w:cs="Arial"/>
                  <w:bCs/>
                  <w:iCs/>
                  <w:sz w:val="18"/>
                  <w:szCs w:val="18"/>
                  <w:lang w:eastAsia="sv-SE"/>
                </w:rPr>
                <w:t xml:space="preserve">if </w:t>
              </w:r>
              <w:r w:rsidRPr="000745A1">
                <w:rPr>
                  <w:rFonts w:ascii="Arial" w:hAnsi="Arial" w:cs="Arial"/>
                  <w:bCs/>
                  <w:i/>
                  <w:sz w:val="18"/>
                  <w:szCs w:val="18"/>
                  <w:lang w:eastAsia="sv-SE"/>
                </w:rPr>
                <w:t xml:space="preserve">nrofTimeInstance-r19 </w:t>
              </w:r>
              <w:r w:rsidRPr="000745A1">
                <w:rPr>
                  <w:rFonts w:ascii="Arial" w:hAnsi="Arial" w:cs="Arial"/>
                  <w:bCs/>
                  <w:iCs/>
                  <w:sz w:val="18"/>
                  <w:szCs w:val="18"/>
                  <w:lang w:eastAsia="sv-SE"/>
                </w:rPr>
                <w:t>is set to 1, this field indicates the expected time gap between the reference time and the first future time instance of prediction;</w:t>
              </w:r>
            </w:ins>
          </w:p>
          <w:p w14:paraId="6A3A1551" w14:textId="77777777" w:rsidR="006E2584" w:rsidRPr="006248E4" w:rsidRDefault="006E2584" w:rsidP="006E2584">
            <w:pPr>
              <w:pStyle w:val="CommentText"/>
              <w:spacing w:after="0"/>
              <w:rPr>
                <w:ins w:id="8331" w:author="CR#5561r4" w:date="2025-12-12T19:31:00Z" w16du:dateUtc="2025-12-12T18:31:00Z"/>
                <w:rFonts w:ascii="Arial" w:hAnsi="Arial" w:cs="Arial"/>
                <w:bCs/>
                <w:iCs/>
                <w:sz w:val="18"/>
                <w:szCs w:val="18"/>
                <w:lang w:eastAsia="sv-SE"/>
              </w:rPr>
            </w:pPr>
            <w:ins w:id="8332" w:author="CR#5561r4" w:date="2025-12-12T19:31:00Z" w16du:dateUtc="2025-12-12T18:31:00Z">
              <w:r w:rsidRPr="000745A1">
                <w:rPr>
                  <w:rFonts w:ascii="Arial" w:hAnsi="Arial" w:cs="Arial"/>
                  <w:bCs/>
                  <w:iCs/>
                  <w:sz w:val="18"/>
                  <w:szCs w:val="18"/>
                  <w:lang w:eastAsia="sv-SE"/>
                </w:rPr>
                <w:t>-</w:t>
              </w:r>
              <w:r w:rsidRPr="000745A1">
                <w:rPr>
                  <w:rFonts w:ascii="Arial" w:hAnsi="Arial" w:cs="Arial"/>
                  <w:bCs/>
                  <w:iCs/>
                  <w:sz w:val="18"/>
                  <w:szCs w:val="18"/>
                </w:rPr>
                <w:t xml:space="preserve"> </w:t>
              </w:r>
              <w:r w:rsidRPr="000745A1">
                <w:rPr>
                  <w:rFonts w:ascii="Arial" w:hAnsi="Arial" w:cs="Arial"/>
                  <w:bCs/>
                  <w:iCs/>
                  <w:sz w:val="18"/>
                  <w:szCs w:val="18"/>
                  <w:lang w:eastAsia="sv-SE"/>
                </w:rPr>
                <w:t xml:space="preserve">if </w:t>
              </w:r>
              <w:r w:rsidRPr="000745A1">
                <w:rPr>
                  <w:rFonts w:ascii="Arial" w:hAnsi="Arial" w:cs="Arial"/>
                  <w:bCs/>
                  <w:i/>
                  <w:sz w:val="18"/>
                  <w:szCs w:val="18"/>
                  <w:lang w:eastAsia="sv-SE"/>
                </w:rPr>
                <w:t xml:space="preserve">nrofTimeInstance-r19 </w:t>
              </w:r>
              <w:r w:rsidRPr="000745A1">
                <w:rPr>
                  <w:rFonts w:ascii="Arial" w:hAnsi="Arial" w:cs="Arial"/>
                  <w:bCs/>
                  <w:iCs/>
                  <w:sz w:val="18"/>
                  <w:szCs w:val="18"/>
                  <w:lang w:eastAsia="sv-SE"/>
                </w:rPr>
                <w:t>is set to &gt;1, this field indicates the expected time gap between two consecutive future time instances of prediction.</w:t>
              </w:r>
            </w:ins>
          </w:p>
          <w:p w14:paraId="515797A6" w14:textId="5150B14C" w:rsidR="00F60325" w:rsidRPr="0036584A" w:rsidRDefault="00F60325" w:rsidP="006E2584">
            <w:pPr>
              <w:pStyle w:val="TAL"/>
              <w:rPr>
                <w:b/>
                <w:i/>
                <w:szCs w:val="22"/>
                <w:lang w:eastAsia="sv-SE"/>
              </w:rPr>
            </w:pPr>
            <w:r w:rsidRPr="0036584A">
              <w:rPr>
                <w:bCs/>
                <w:iCs/>
                <w:szCs w:val="22"/>
                <w:lang w:eastAsia="sv-SE"/>
              </w:rPr>
              <w:t xml:space="preserve">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6E2584" w:rsidRPr="0036584A" w14:paraId="0DBC2658" w14:textId="77777777" w:rsidTr="00964CC4">
        <w:trPr>
          <w:ins w:id="8333" w:author="CR#5561r4" w:date="2025-12-12T19:32:00Z"/>
        </w:trPr>
        <w:tc>
          <w:tcPr>
            <w:tcW w:w="14175" w:type="dxa"/>
            <w:tcBorders>
              <w:top w:val="single" w:sz="4" w:space="0" w:color="auto"/>
              <w:left w:val="single" w:sz="4" w:space="0" w:color="auto"/>
              <w:bottom w:val="single" w:sz="4" w:space="0" w:color="auto"/>
              <w:right w:val="single" w:sz="4" w:space="0" w:color="auto"/>
            </w:tcBorders>
          </w:tcPr>
          <w:p w14:paraId="7B022C71" w14:textId="77777777" w:rsidR="006E2584" w:rsidRDefault="006E2584" w:rsidP="006E2584">
            <w:pPr>
              <w:pStyle w:val="TAL"/>
              <w:rPr>
                <w:ins w:id="8334" w:author="CR#5561r4" w:date="2025-12-12T19:32:00Z" w16du:dateUtc="2025-12-12T18:32:00Z"/>
                <w:b/>
                <w:i/>
                <w:szCs w:val="22"/>
                <w:lang w:eastAsia="sv-SE"/>
              </w:rPr>
            </w:pPr>
            <w:ins w:id="8335" w:author="CR#5561r4" w:date="2025-12-12T19:32:00Z" w16du:dateUtc="2025-12-12T18:32:00Z">
              <w:r w:rsidRPr="0036584A">
                <w:rPr>
                  <w:b/>
                  <w:i/>
                  <w:szCs w:val="22"/>
                  <w:lang w:eastAsia="sv-SE"/>
                </w:rPr>
                <w:t>timeInstanceFor</w:t>
              </w:r>
              <w:r>
                <w:rPr>
                  <w:b/>
                  <w:i/>
                  <w:szCs w:val="22"/>
                  <w:lang w:eastAsia="sv-SE"/>
                </w:rPr>
                <w:t>CSI-PAI</w:t>
              </w:r>
            </w:ins>
          </w:p>
          <w:p w14:paraId="3024C591" w14:textId="1D6FDA79" w:rsidR="006E2584" w:rsidRPr="0036584A" w:rsidRDefault="006E2584" w:rsidP="006E2584">
            <w:pPr>
              <w:pStyle w:val="TAL"/>
              <w:rPr>
                <w:ins w:id="8336" w:author="CR#5561r4" w:date="2025-12-12T19:32:00Z" w16du:dateUtc="2025-12-12T18:32:00Z"/>
                <w:b/>
                <w:i/>
                <w:szCs w:val="22"/>
                <w:lang w:eastAsia="sv-SE"/>
              </w:rPr>
            </w:pPr>
            <w:ins w:id="8337" w:author="CR#5561r4" w:date="2025-12-12T19:32:00Z" w16du:dateUtc="2025-12-12T18:32:00Z">
              <w:r w:rsidRPr="0036584A">
                <w:rPr>
                  <w:bCs/>
                  <w:iCs/>
                  <w:szCs w:val="22"/>
                  <w:lang w:eastAsia="sv-SE"/>
                </w:rPr>
                <w:t xml:space="preserve">Indicates the f-th doppler domain unit </w:t>
              </w:r>
              <w:r>
                <w:rPr>
                  <w:bCs/>
                  <w:iCs/>
                  <w:szCs w:val="22"/>
                  <w:lang w:eastAsia="sv-SE"/>
                </w:rPr>
                <w:t xml:space="preserve">which </w:t>
              </w:r>
              <w:r w:rsidRPr="0036584A">
                <w:rPr>
                  <w:bCs/>
                  <w:iCs/>
                  <w:szCs w:val="22"/>
                  <w:lang w:eastAsia="sv-SE"/>
                </w:rPr>
                <w:t>is used for the performance metric calculation for N4&gt;1.</w:t>
              </w:r>
            </w:ins>
          </w:p>
        </w:tc>
      </w:tr>
      <w:tr w:rsidR="006E2584"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2C17DD57" w:rsidR="006E2584" w:rsidRPr="0036584A" w:rsidRDefault="006E2584" w:rsidP="006E2584">
            <w:pPr>
              <w:pStyle w:val="TAL"/>
              <w:rPr>
                <w:b/>
                <w:i/>
                <w:szCs w:val="22"/>
                <w:lang w:eastAsia="sv-SE"/>
              </w:rPr>
            </w:pPr>
            <w:ins w:id="8338" w:author="CR#5561r4" w:date="2025-12-12T19:32:00Z" w16du:dateUtc="2025-12-12T18:32:00Z">
              <w:r w:rsidRPr="0036584A">
                <w:rPr>
                  <w:b/>
                  <w:i/>
                  <w:szCs w:val="22"/>
                  <w:lang w:eastAsia="sv-SE"/>
                </w:rPr>
                <w:t xml:space="preserve">timeInstanceForRS-PAI </w:t>
              </w:r>
            </w:ins>
            <w:del w:id="8339" w:author="CR#5561r4" w:date="2025-12-12T19:32:00Z" w16du:dateUtc="2025-12-12T18:32:00Z">
              <w:r w:rsidRPr="0036584A" w:rsidDel="006E2584">
                <w:rPr>
                  <w:b/>
                  <w:i/>
                  <w:szCs w:val="22"/>
                  <w:lang w:eastAsia="sv-SE"/>
                </w:rPr>
                <w:delText>timeInstanceFor-RS-PAI</w:delText>
              </w:r>
            </w:del>
          </w:p>
          <w:p w14:paraId="3AC20B7F" w14:textId="0193D3FB" w:rsidR="006E2584" w:rsidRPr="0036584A" w:rsidRDefault="006E2584" w:rsidP="006E2584">
            <w:pPr>
              <w:pStyle w:val="TAL"/>
              <w:rPr>
                <w:b/>
                <w:i/>
                <w:szCs w:val="22"/>
                <w:lang w:eastAsia="sv-SE"/>
              </w:rPr>
            </w:pPr>
            <w:r w:rsidRPr="0036584A">
              <w:rPr>
                <w:bCs/>
                <w:iCs/>
                <w:szCs w:val="22"/>
                <w:lang w:eastAsia="sv-SE"/>
              </w:rPr>
              <w:t xml:space="preserve">Indicates the f-th time instance </w:t>
            </w:r>
            <w:ins w:id="8340" w:author="CR#5561r4" w:date="2025-12-12T19:33:00Z" w16du:dateUtc="2025-12-12T18:33:00Z">
              <w:r>
                <w:rPr>
                  <w:bCs/>
                  <w:iCs/>
                  <w:szCs w:val="22"/>
                  <w:lang w:eastAsia="sv-SE"/>
                </w:rPr>
                <w:t>which</w:t>
              </w:r>
              <w:r w:rsidRPr="0036584A">
                <w:rPr>
                  <w:bCs/>
                  <w:iCs/>
                  <w:szCs w:val="22"/>
                  <w:lang w:eastAsia="sv-SE"/>
                </w:rPr>
                <w:t xml:space="preserve"> </w:t>
              </w:r>
            </w:ins>
            <w:r w:rsidRPr="0036584A">
              <w:rPr>
                <w:bCs/>
                <w:iCs/>
                <w:szCs w:val="22"/>
                <w:lang w:eastAsia="sv-SE"/>
              </w:rPr>
              <w:t xml:space="preserve">is used for the performance metric calculation. </w:t>
            </w:r>
            <w:del w:id="8341" w:author="CR#5561r4" w:date="2025-12-12T19:33:00Z" w16du:dateUtc="2025-12-12T18:33:00Z">
              <w:r w:rsidRPr="0036584A" w:rsidDel="006E2584">
                <w:rPr>
                  <w:bCs/>
                  <w:iCs/>
                  <w:szCs w:val="22"/>
                  <w:lang w:eastAsia="sv-SE"/>
                </w:rPr>
                <w:delText xml:space="preserve">This field is present only if </w:delText>
              </w:r>
              <w:r w:rsidRPr="0036584A" w:rsidDel="006E2584">
                <w:rPr>
                  <w:bCs/>
                  <w:i/>
                  <w:szCs w:val="22"/>
                  <w:lang w:eastAsia="sv-SE"/>
                </w:rPr>
                <w:delText>reportQuantity-r19</w:delText>
              </w:r>
              <w:r w:rsidRPr="0036584A" w:rsidDel="006E2584">
                <w:rPr>
                  <w:i/>
                  <w:szCs w:val="22"/>
                  <w:lang w:eastAsia="sv-SE"/>
                </w:rPr>
                <w:delText xml:space="preserve"> </w:delText>
              </w:r>
              <w:r w:rsidRPr="0036584A" w:rsidDel="006E2584">
                <w:rPr>
                  <w:bCs/>
                  <w:iCs/>
                  <w:szCs w:val="22"/>
                  <w:lang w:eastAsia="sv-SE"/>
                </w:rPr>
                <w:delText>is set to</w:delText>
              </w:r>
              <w:r w:rsidRPr="0036584A" w:rsidDel="006E2584">
                <w:rPr>
                  <w:i/>
                  <w:szCs w:val="22"/>
                  <w:lang w:eastAsia="sv-SE"/>
                </w:rPr>
                <w:delText xml:space="preserve"> </w:delText>
              </w:r>
              <w:r w:rsidRPr="0036584A" w:rsidDel="006E2584">
                <w:rPr>
                  <w:iCs/>
                  <w:szCs w:val="22"/>
                  <w:lang w:eastAsia="sv-SE"/>
                </w:rPr>
                <w:delText>'rs-PAI-r19'.</w:delText>
              </w:r>
            </w:del>
          </w:p>
        </w:tc>
      </w:tr>
      <w:tr w:rsidR="006E2584" w:rsidRPr="0036584A" w:rsidDel="006E2584" w14:paraId="68DC461A" w14:textId="6C62C93A" w:rsidTr="00964CC4">
        <w:trPr>
          <w:del w:id="8342" w:author="CR#5561r4" w:date="2025-12-12T19:33:00Z"/>
        </w:trPr>
        <w:tc>
          <w:tcPr>
            <w:tcW w:w="14175" w:type="dxa"/>
            <w:tcBorders>
              <w:top w:val="single" w:sz="4" w:space="0" w:color="auto"/>
              <w:left w:val="single" w:sz="4" w:space="0" w:color="auto"/>
              <w:bottom w:val="single" w:sz="4" w:space="0" w:color="auto"/>
              <w:right w:val="single" w:sz="4" w:space="0" w:color="auto"/>
            </w:tcBorders>
          </w:tcPr>
          <w:p w14:paraId="3BC7E50D" w14:textId="0BD36E03" w:rsidR="006E2584" w:rsidRPr="0036584A" w:rsidDel="006E2584" w:rsidRDefault="006E2584" w:rsidP="006E2584">
            <w:pPr>
              <w:pStyle w:val="TAL"/>
              <w:rPr>
                <w:del w:id="8343" w:author="CR#5561r4" w:date="2025-12-12T19:33:00Z" w16du:dateUtc="2025-12-12T18:33:00Z"/>
                <w:b/>
                <w:i/>
                <w:szCs w:val="22"/>
                <w:lang w:eastAsia="sv-SE"/>
              </w:rPr>
            </w:pPr>
            <w:del w:id="8344" w:author="CR#5561r4" w:date="2025-12-12T19:33:00Z" w16du:dateUtc="2025-12-12T18:33:00Z">
              <w:r w:rsidRPr="0036584A" w:rsidDel="006E2584">
                <w:rPr>
                  <w:b/>
                  <w:i/>
                  <w:szCs w:val="22"/>
                  <w:lang w:eastAsia="sv-SE"/>
                </w:rPr>
                <w:delText>timeInstanceFor-SGCS</w:delText>
              </w:r>
            </w:del>
          </w:p>
          <w:p w14:paraId="679561F8" w14:textId="082AC8B7" w:rsidR="006E2584" w:rsidRPr="0036584A" w:rsidDel="006E2584" w:rsidRDefault="006E2584" w:rsidP="006E2584">
            <w:pPr>
              <w:pStyle w:val="TAL"/>
              <w:rPr>
                <w:del w:id="8345" w:author="CR#5561r4" w:date="2025-12-12T19:33:00Z" w16du:dateUtc="2025-12-12T18:33:00Z"/>
                <w:b/>
                <w:i/>
                <w:szCs w:val="22"/>
                <w:lang w:eastAsia="sv-SE"/>
              </w:rPr>
            </w:pPr>
            <w:del w:id="8346" w:author="CR#5561r4" w:date="2025-12-12T19:33:00Z" w16du:dateUtc="2025-12-12T18:33:00Z">
              <w:r w:rsidRPr="0036584A" w:rsidDel="006E2584">
                <w:rPr>
                  <w:bCs/>
                  <w:iCs/>
                  <w:szCs w:val="22"/>
                  <w:lang w:eastAsia="sv-SE"/>
                </w:rPr>
                <w:delText xml:space="preserve">Indicates the f-th doppler domain unit is used for the performance metric calculation for N4&gt;1. This field is present only if </w:delText>
              </w:r>
              <w:r w:rsidRPr="0036584A" w:rsidDel="006E2584">
                <w:rPr>
                  <w:bCs/>
                  <w:i/>
                  <w:szCs w:val="22"/>
                  <w:lang w:eastAsia="sv-SE"/>
                </w:rPr>
                <w:delText>reportQuantity-r19</w:delText>
              </w:r>
              <w:r w:rsidRPr="0036584A" w:rsidDel="006E2584">
                <w:rPr>
                  <w:i/>
                  <w:szCs w:val="22"/>
                  <w:lang w:eastAsia="sv-SE"/>
                </w:rPr>
                <w:delText xml:space="preserve"> </w:delText>
              </w:r>
              <w:r w:rsidRPr="0036584A" w:rsidDel="006E2584">
                <w:rPr>
                  <w:bCs/>
                  <w:iCs/>
                  <w:szCs w:val="22"/>
                  <w:lang w:eastAsia="sv-SE"/>
                </w:rPr>
                <w:delText>is set to</w:delText>
              </w:r>
              <w:r w:rsidRPr="0036584A" w:rsidDel="006E2584">
                <w:rPr>
                  <w:i/>
                  <w:szCs w:val="22"/>
                  <w:lang w:eastAsia="sv-SE"/>
                </w:rPr>
                <w:delText xml:space="preserve"> </w:delText>
              </w:r>
              <w:r w:rsidRPr="0036584A" w:rsidDel="006E2584">
                <w:rPr>
                  <w:iCs/>
                  <w:szCs w:val="22"/>
                  <w:lang w:eastAsia="sv-SE"/>
                </w:rPr>
                <w:delText>'sgcs-r19'.</w:delText>
              </w:r>
            </w:del>
          </w:p>
        </w:tc>
      </w:tr>
      <w:tr w:rsidR="006E2584"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6E2584" w:rsidRPr="0036584A" w:rsidRDefault="006E2584" w:rsidP="006E2584">
            <w:pPr>
              <w:pStyle w:val="TAL"/>
              <w:rPr>
                <w:szCs w:val="22"/>
                <w:lang w:eastAsia="sv-SE"/>
              </w:rPr>
            </w:pPr>
            <w:r w:rsidRPr="0036584A">
              <w:rPr>
                <w:b/>
                <w:i/>
                <w:szCs w:val="22"/>
                <w:lang w:eastAsia="sv-SE"/>
              </w:rPr>
              <w:t>timeRestrictionForChannelMeasurements</w:t>
            </w:r>
          </w:p>
          <w:p w14:paraId="6967498A" w14:textId="77777777" w:rsidR="006E2584" w:rsidRPr="0036584A" w:rsidRDefault="006E2584" w:rsidP="006E2584">
            <w:pPr>
              <w:pStyle w:val="TAL"/>
              <w:rPr>
                <w:szCs w:val="22"/>
                <w:lang w:eastAsia="sv-SE"/>
              </w:rPr>
            </w:pPr>
            <w:r w:rsidRPr="0036584A">
              <w:rPr>
                <w:szCs w:val="22"/>
                <w:lang w:eastAsia="sv-SE"/>
              </w:rPr>
              <w:t>Time domain measurement restriction for the channel (signal) measurements (see TS 38.214 [19], clause 5.2.1.1).</w:t>
            </w:r>
          </w:p>
        </w:tc>
      </w:tr>
      <w:tr w:rsidR="006E2584"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6E2584" w:rsidRPr="0036584A" w:rsidRDefault="006E2584" w:rsidP="006E2584">
            <w:pPr>
              <w:pStyle w:val="TAL"/>
              <w:rPr>
                <w:szCs w:val="22"/>
                <w:lang w:eastAsia="sv-SE"/>
              </w:rPr>
            </w:pPr>
            <w:r w:rsidRPr="0036584A">
              <w:rPr>
                <w:b/>
                <w:i/>
                <w:szCs w:val="22"/>
                <w:lang w:eastAsia="sv-SE"/>
              </w:rPr>
              <w:t>timeRestrictionForInterferenceMeasurements</w:t>
            </w:r>
          </w:p>
          <w:p w14:paraId="61BC730B" w14:textId="77777777" w:rsidR="006E2584" w:rsidRPr="0036584A" w:rsidRDefault="006E2584" w:rsidP="006E2584">
            <w:pPr>
              <w:pStyle w:val="TAL"/>
              <w:rPr>
                <w:szCs w:val="22"/>
                <w:lang w:eastAsia="sv-SE"/>
              </w:rPr>
            </w:pPr>
            <w:r w:rsidRPr="0036584A">
              <w:rPr>
                <w:szCs w:val="22"/>
                <w:lang w:eastAsia="sv-SE"/>
              </w:rPr>
              <w:t>Time domain measurement restriction for interference measurements (see TS 38.214 [19], clause 5.2.1.1).</w:t>
            </w:r>
          </w:p>
        </w:tc>
      </w:tr>
      <w:tr w:rsidR="006E2584"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6E2584" w:rsidRPr="0036584A" w:rsidRDefault="006E2584" w:rsidP="006E2584">
            <w:pPr>
              <w:pStyle w:val="TAL"/>
              <w:rPr>
                <w:b/>
                <w:i/>
                <w:szCs w:val="22"/>
                <w:lang w:eastAsia="sv-SE"/>
              </w:rPr>
            </w:pPr>
            <w:r w:rsidRPr="0036584A">
              <w:rPr>
                <w:b/>
                <w:i/>
                <w:szCs w:val="22"/>
                <w:lang w:eastAsia="sv-SE"/>
              </w:rPr>
              <w:t>valueOfM</w:t>
            </w:r>
          </w:p>
          <w:p w14:paraId="7EF1C536" w14:textId="553A538C" w:rsidR="006E2584" w:rsidRPr="0036584A" w:rsidRDefault="006E2584" w:rsidP="006E2584">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E642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E642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E642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E642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093D3A" w:rsidRPr="0036584A" w14:paraId="573BC815" w14:textId="77777777" w:rsidTr="006E6427">
        <w:trPr>
          <w:ins w:id="8347" w:author="CR#5548r3" w:date="2025-12-11T18:49:00Z"/>
        </w:trPr>
        <w:tc>
          <w:tcPr>
            <w:tcW w:w="14173" w:type="dxa"/>
            <w:tcBorders>
              <w:top w:val="single" w:sz="4" w:space="0" w:color="auto"/>
              <w:left w:val="single" w:sz="4" w:space="0" w:color="auto"/>
              <w:bottom w:val="single" w:sz="4" w:space="0" w:color="auto"/>
              <w:right w:val="single" w:sz="4" w:space="0" w:color="auto"/>
            </w:tcBorders>
          </w:tcPr>
          <w:p w14:paraId="635512AE" w14:textId="77777777" w:rsidR="00093D3A" w:rsidRPr="00D45608" w:rsidRDefault="00093D3A" w:rsidP="00093D3A">
            <w:pPr>
              <w:pStyle w:val="TAL"/>
              <w:rPr>
                <w:ins w:id="8348" w:author="CR#5548r3" w:date="2025-12-11T18:49:00Z" w16du:dateUtc="2025-12-11T17:49:00Z"/>
                <w:b/>
                <w:i/>
                <w:szCs w:val="22"/>
                <w:lang w:eastAsia="sv-SE"/>
              </w:rPr>
            </w:pPr>
            <w:ins w:id="8349" w:author="CR#5548r3" w:date="2025-12-11T18:49:00Z" w16du:dateUtc="2025-12-11T17:49:00Z">
              <w:r w:rsidRPr="00D45608">
                <w:rPr>
                  <w:b/>
                  <w:i/>
                  <w:szCs w:val="22"/>
                  <w:lang w:eastAsia="sv-SE"/>
                </w:rPr>
                <w:t>linkedCJTC-Report</w:t>
              </w:r>
            </w:ins>
          </w:p>
          <w:p w14:paraId="19A12CAE" w14:textId="51BA9013" w:rsidR="00093D3A" w:rsidRPr="0036584A" w:rsidRDefault="00093D3A" w:rsidP="00093D3A">
            <w:pPr>
              <w:pStyle w:val="TAL"/>
              <w:rPr>
                <w:ins w:id="8350" w:author="CR#5548r3" w:date="2025-12-11T18:49:00Z" w16du:dateUtc="2025-12-11T17:49:00Z"/>
                <w:b/>
                <w:i/>
                <w:szCs w:val="22"/>
                <w:lang w:eastAsia="sv-SE"/>
              </w:rPr>
            </w:pPr>
            <w:ins w:id="8351" w:author="CR#5548r3" w:date="2025-12-11T18:49:00Z" w16du:dateUtc="2025-12-11T17:49:00Z">
              <w:r w:rsidRPr="00D45608">
                <w:rPr>
                  <w:szCs w:val="22"/>
                  <w:lang w:eastAsia="sv-SE"/>
                </w:rPr>
                <w:t xml:space="preserve">Linked CJT calibration report when codebook type is set to </w:t>
              </w:r>
              <w:r w:rsidRPr="00FD18A6">
                <w:rPr>
                  <w:i/>
                  <w:iCs/>
                  <w:szCs w:val="22"/>
                  <w:lang w:eastAsia="sv-SE"/>
                </w:rPr>
                <w:t>typeII-CJT-r18</w:t>
              </w:r>
              <w:r w:rsidRPr="00D45608">
                <w:rPr>
                  <w:szCs w:val="22"/>
                  <w:lang w:eastAsia="sv-SE"/>
                </w:rPr>
                <w:t xml:space="preserve">. This field is used in </w:t>
              </w:r>
              <w:r w:rsidRPr="00D45608">
                <w:rPr>
                  <w:bCs/>
                  <w:iCs/>
                  <w:lang w:eastAsia="sv-SE"/>
                </w:rPr>
                <w:t xml:space="preserve">clause 5.2.1.4 </w:t>
              </w:r>
              <w:r w:rsidRPr="00D45608">
                <w:rPr>
                  <w:szCs w:val="22"/>
                  <w:lang w:eastAsia="sv-SE"/>
                </w:rPr>
                <w:t xml:space="preserve">in </w:t>
              </w:r>
              <w:r w:rsidRPr="00D45608">
                <w:rPr>
                  <w:bCs/>
                  <w:iCs/>
                  <w:lang w:eastAsia="sv-SE"/>
                </w:rPr>
                <w:t>TS 38.214 [19]</w:t>
              </w:r>
              <w:r w:rsidRPr="00D45608">
                <w:rPr>
                  <w:szCs w:val="22"/>
                  <w:lang w:eastAsia="sv-SE"/>
                </w:rPr>
                <w:t>.</w:t>
              </w:r>
            </w:ins>
          </w:p>
        </w:tc>
      </w:tr>
      <w:tr w:rsidR="00093D3A" w:rsidRPr="0036584A" w14:paraId="324DB7B2" w14:textId="77777777" w:rsidTr="006E6427">
        <w:tc>
          <w:tcPr>
            <w:tcW w:w="14173" w:type="dxa"/>
            <w:tcBorders>
              <w:top w:val="single" w:sz="4" w:space="0" w:color="auto"/>
              <w:left w:val="single" w:sz="4" w:space="0" w:color="auto"/>
              <w:bottom w:val="single" w:sz="4" w:space="0" w:color="auto"/>
              <w:right w:val="single" w:sz="4" w:space="0" w:color="auto"/>
            </w:tcBorders>
          </w:tcPr>
          <w:p w14:paraId="054C0C75" w14:textId="77777777" w:rsidR="00093D3A" w:rsidRPr="0036584A" w:rsidRDefault="00093D3A" w:rsidP="00093D3A">
            <w:pPr>
              <w:pStyle w:val="TAL"/>
              <w:rPr>
                <w:b/>
                <w:i/>
                <w:szCs w:val="22"/>
                <w:lang w:eastAsia="sv-SE"/>
              </w:rPr>
            </w:pPr>
            <w:r w:rsidRPr="0036584A">
              <w:rPr>
                <w:b/>
                <w:i/>
                <w:szCs w:val="22"/>
                <w:lang w:eastAsia="sv-SE"/>
              </w:rPr>
              <w:t>nrOfSubbandsPO</w:t>
            </w:r>
          </w:p>
          <w:p w14:paraId="51868FF6" w14:textId="77777777" w:rsidR="00093D3A" w:rsidRPr="0036584A" w:rsidRDefault="00093D3A" w:rsidP="00093D3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093D3A" w:rsidRPr="0036584A" w14:paraId="16025B23" w14:textId="77777777" w:rsidTr="006E6427">
        <w:tc>
          <w:tcPr>
            <w:tcW w:w="14173" w:type="dxa"/>
            <w:tcBorders>
              <w:top w:val="single" w:sz="4" w:space="0" w:color="auto"/>
              <w:left w:val="single" w:sz="4" w:space="0" w:color="auto"/>
              <w:bottom w:val="single" w:sz="4" w:space="0" w:color="auto"/>
              <w:right w:val="single" w:sz="4" w:space="0" w:color="auto"/>
            </w:tcBorders>
          </w:tcPr>
          <w:p w14:paraId="6A8CEDA5" w14:textId="77777777" w:rsidR="00093D3A" w:rsidRPr="0036584A" w:rsidRDefault="00093D3A" w:rsidP="00093D3A">
            <w:pPr>
              <w:pStyle w:val="TAL"/>
              <w:rPr>
                <w:b/>
                <w:i/>
                <w:szCs w:val="22"/>
                <w:lang w:eastAsia="sv-SE"/>
              </w:rPr>
            </w:pPr>
            <w:r w:rsidRPr="0036584A">
              <w:rPr>
                <w:b/>
                <w:i/>
                <w:szCs w:val="22"/>
                <w:lang w:eastAsia="sv-SE"/>
              </w:rPr>
              <w:t>referenceAntennaPort</w:t>
            </w:r>
          </w:p>
          <w:p w14:paraId="3B85C5CF" w14:textId="77777777" w:rsidR="00093D3A" w:rsidRPr="0036584A" w:rsidRDefault="00093D3A" w:rsidP="00093D3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093D3A" w:rsidRPr="0036584A" w14:paraId="63D3D35F" w14:textId="77777777" w:rsidTr="006E6427">
        <w:tc>
          <w:tcPr>
            <w:tcW w:w="14173" w:type="dxa"/>
            <w:tcBorders>
              <w:top w:val="single" w:sz="4" w:space="0" w:color="auto"/>
              <w:left w:val="single" w:sz="4" w:space="0" w:color="auto"/>
              <w:bottom w:val="single" w:sz="4" w:space="0" w:color="auto"/>
              <w:right w:val="single" w:sz="4" w:space="0" w:color="auto"/>
            </w:tcBorders>
          </w:tcPr>
          <w:p w14:paraId="736F0562" w14:textId="77777777" w:rsidR="00093D3A" w:rsidRPr="0036584A" w:rsidRDefault="00093D3A" w:rsidP="00093D3A">
            <w:pPr>
              <w:pStyle w:val="TAL"/>
              <w:rPr>
                <w:b/>
                <w:bCs/>
                <w:i/>
                <w:iCs/>
              </w:rPr>
            </w:pPr>
            <w:r w:rsidRPr="0036584A">
              <w:rPr>
                <w:b/>
                <w:bCs/>
                <w:i/>
                <w:iCs/>
              </w:rPr>
              <w:t>subbandSizeCJTC</w:t>
            </w:r>
          </w:p>
          <w:p w14:paraId="052E7F3C" w14:textId="77777777" w:rsidR="00093D3A" w:rsidRPr="0036584A" w:rsidRDefault="00093D3A" w:rsidP="00093D3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093D3A" w:rsidRPr="0036584A" w14:paraId="5D454E88" w14:textId="77777777" w:rsidTr="006E6427">
        <w:tc>
          <w:tcPr>
            <w:tcW w:w="14173" w:type="dxa"/>
            <w:tcBorders>
              <w:top w:val="single" w:sz="4" w:space="0" w:color="auto"/>
              <w:left w:val="single" w:sz="4" w:space="0" w:color="auto"/>
              <w:bottom w:val="single" w:sz="4" w:space="0" w:color="auto"/>
              <w:right w:val="single" w:sz="4" w:space="0" w:color="auto"/>
            </w:tcBorders>
          </w:tcPr>
          <w:p w14:paraId="5060D4A7" w14:textId="77777777" w:rsidR="00093D3A" w:rsidRPr="0036584A" w:rsidRDefault="00093D3A" w:rsidP="00093D3A">
            <w:pPr>
              <w:pStyle w:val="TAL"/>
              <w:rPr>
                <w:b/>
                <w:i/>
                <w:szCs w:val="22"/>
                <w:lang w:eastAsia="sv-SE"/>
              </w:rPr>
            </w:pPr>
            <w:r w:rsidRPr="0036584A">
              <w:rPr>
                <w:b/>
                <w:i/>
                <w:szCs w:val="22"/>
                <w:lang w:eastAsia="sv-SE"/>
              </w:rPr>
              <w:t>valueOfAD</w:t>
            </w:r>
          </w:p>
          <w:p w14:paraId="2DCAEF26" w14:textId="77777777" w:rsidR="00093D3A" w:rsidRPr="0036584A" w:rsidRDefault="00093D3A" w:rsidP="00093D3A">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093D3A" w:rsidRPr="0036584A" w14:paraId="5360A13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093D3A" w:rsidRPr="0036584A" w:rsidRDefault="00093D3A" w:rsidP="00093D3A">
            <w:pPr>
              <w:pStyle w:val="TAL"/>
              <w:rPr>
                <w:szCs w:val="22"/>
                <w:lang w:eastAsia="sv-SE"/>
              </w:rPr>
            </w:pPr>
            <w:r w:rsidRPr="0036584A">
              <w:rPr>
                <w:b/>
                <w:i/>
                <w:szCs w:val="22"/>
                <w:lang w:eastAsia="sv-SE"/>
              </w:rPr>
              <w:t>valueOfAFO</w:t>
            </w:r>
          </w:p>
          <w:p w14:paraId="0123BEF0" w14:textId="77777777" w:rsidR="00093D3A" w:rsidRPr="0036584A" w:rsidRDefault="00093D3A" w:rsidP="00093D3A">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093D3A" w:rsidRPr="0036584A" w14:paraId="6F82C15C" w14:textId="77777777" w:rsidTr="006E6427">
        <w:tc>
          <w:tcPr>
            <w:tcW w:w="14173" w:type="dxa"/>
            <w:tcBorders>
              <w:top w:val="single" w:sz="4" w:space="0" w:color="auto"/>
              <w:left w:val="single" w:sz="4" w:space="0" w:color="auto"/>
              <w:bottom w:val="single" w:sz="4" w:space="0" w:color="auto"/>
              <w:right w:val="single" w:sz="4" w:space="0" w:color="auto"/>
            </w:tcBorders>
          </w:tcPr>
          <w:p w14:paraId="3D161613" w14:textId="77777777" w:rsidR="00093D3A" w:rsidRPr="0036584A" w:rsidRDefault="00093D3A" w:rsidP="00093D3A">
            <w:pPr>
              <w:pStyle w:val="TAL"/>
              <w:rPr>
                <w:b/>
                <w:i/>
                <w:szCs w:val="22"/>
                <w:lang w:eastAsia="sv-SE"/>
              </w:rPr>
            </w:pPr>
            <w:r w:rsidRPr="0036584A">
              <w:rPr>
                <w:b/>
                <w:i/>
                <w:szCs w:val="22"/>
                <w:lang w:eastAsia="sv-SE"/>
              </w:rPr>
              <w:t>valueOfMD</w:t>
            </w:r>
          </w:p>
          <w:p w14:paraId="13599A57" w14:textId="77777777" w:rsidR="00093D3A" w:rsidRPr="0036584A" w:rsidRDefault="00093D3A" w:rsidP="00093D3A">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093D3A" w:rsidRPr="0036584A" w14:paraId="0B94403B" w14:textId="77777777" w:rsidTr="006E6427">
        <w:tc>
          <w:tcPr>
            <w:tcW w:w="14173" w:type="dxa"/>
            <w:tcBorders>
              <w:top w:val="single" w:sz="4" w:space="0" w:color="auto"/>
              <w:left w:val="single" w:sz="4" w:space="0" w:color="auto"/>
              <w:bottom w:val="single" w:sz="4" w:space="0" w:color="auto"/>
              <w:right w:val="single" w:sz="4" w:space="0" w:color="auto"/>
            </w:tcBorders>
          </w:tcPr>
          <w:p w14:paraId="0640EAC0" w14:textId="77777777" w:rsidR="00093D3A" w:rsidRPr="0036584A" w:rsidRDefault="00093D3A" w:rsidP="00093D3A">
            <w:pPr>
              <w:pStyle w:val="TAL"/>
              <w:rPr>
                <w:b/>
                <w:bCs/>
                <w:i/>
                <w:iCs/>
                <w:lang w:eastAsia="sv-SE"/>
              </w:rPr>
            </w:pPr>
            <w:r w:rsidRPr="0036584A">
              <w:rPr>
                <w:b/>
                <w:bCs/>
                <w:i/>
                <w:iCs/>
                <w:lang w:eastAsia="sv-SE"/>
              </w:rPr>
              <w:t>valueOfMFO</w:t>
            </w:r>
          </w:p>
          <w:p w14:paraId="037A72D6" w14:textId="77777777" w:rsidR="00093D3A" w:rsidRPr="0036584A" w:rsidRDefault="00093D3A" w:rsidP="00093D3A">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093D3A" w:rsidRPr="0036584A" w14:paraId="4CC905B9" w14:textId="77777777" w:rsidTr="006E6427">
        <w:tc>
          <w:tcPr>
            <w:tcW w:w="14173" w:type="dxa"/>
            <w:tcBorders>
              <w:top w:val="single" w:sz="4" w:space="0" w:color="auto"/>
              <w:left w:val="single" w:sz="4" w:space="0" w:color="auto"/>
              <w:bottom w:val="single" w:sz="4" w:space="0" w:color="auto"/>
              <w:right w:val="single" w:sz="4" w:space="0" w:color="auto"/>
            </w:tcBorders>
          </w:tcPr>
          <w:p w14:paraId="5170CBA8" w14:textId="77777777" w:rsidR="00093D3A" w:rsidRPr="0036584A" w:rsidRDefault="00093D3A" w:rsidP="00093D3A">
            <w:pPr>
              <w:pStyle w:val="TAL"/>
              <w:rPr>
                <w:b/>
                <w:bCs/>
                <w:i/>
                <w:iCs/>
                <w:lang w:eastAsia="sv-SE"/>
              </w:rPr>
            </w:pPr>
            <w:r w:rsidRPr="0036584A">
              <w:rPr>
                <w:b/>
                <w:bCs/>
                <w:i/>
                <w:iCs/>
                <w:lang w:eastAsia="sv-SE"/>
              </w:rPr>
              <w:t>valueOfMPhi</w:t>
            </w:r>
          </w:p>
          <w:p w14:paraId="6F41DD05" w14:textId="77777777" w:rsidR="00093D3A" w:rsidRPr="0036584A" w:rsidRDefault="00093D3A" w:rsidP="00093D3A">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40BE76C" w14:textId="709B0EB5" w:rsidR="00F66167" w:rsidRPr="0036584A" w:rsidRDefault="00F66167" w:rsidP="006E6427">
            <w:pPr>
              <w:pStyle w:val="TAH"/>
              <w:rPr>
                <w:szCs w:val="22"/>
                <w:lang w:eastAsia="sv-SE"/>
              </w:rPr>
            </w:pPr>
            <w:r w:rsidRPr="0036584A">
              <w:rPr>
                <w:i/>
                <w:szCs w:val="22"/>
                <w:lang w:eastAsia="sv-SE"/>
              </w:rPr>
              <w:t>CSI-ReportUE-</w:t>
            </w:r>
            <w:ins w:id="8352" w:author="CR#5548r3" w:date="2025-12-11T18:50:00Z" w16du:dateUtc="2025-12-11T17:50:00Z">
              <w:r w:rsidR="00093D3A" w:rsidRPr="00D45608">
                <w:rPr>
                  <w:i/>
                  <w:szCs w:val="22"/>
                  <w:lang w:eastAsia="sv-SE"/>
                </w:rPr>
                <w:t>Initiated</w:t>
              </w:r>
            </w:ins>
            <w:del w:id="8353" w:author="CR#5548r3" w:date="2025-12-11T18:50:00Z" w16du:dateUtc="2025-12-11T17:50:00Z">
              <w:r w:rsidRPr="0036584A" w:rsidDel="00093D3A">
                <w:rPr>
                  <w:i/>
                  <w:szCs w:val="22"/>
                  <w:lang w:eastAsia="sv-SE"/>
                </w:rPr>
                <w:delText>IBR</w:delText>
              </w:r>
            </w:del>
            <w:r w:rsidRPr="0036584A">
              <w:rPr>
                <w:i/>
                <w:szCs w:val="22"/>
                <w:lang w:eastAsia="sv-SE"/>
              </w:rPr>
              <w:t xml:space="preserve"> </w:t>
            </w:r>
            <w:r w:rsidRPr="0036584A">
              <w:rPr>
                <w:szCs w:val="22"/>
                <w:lang w:eastAsia="sv-SE"/>
              </w:rPr>
              <w:t>field descriptions</w:t>
            </w:r>
          </w:p>
        </w:tc>
      </w:tr>
      <w:tr w:rsidR="00F66167" w:rsidRPr="0036584A" w:rsidDel="00093D3A" w14:paraId="2FB7E0E0" w14:textId="3E06E207" w:rsidTr="006E6427">
        <w:trPr>
          <w:del w:id="8354" w:author="CR#5548r3" w:date="2025-12-11T18:50:00Z"/>
        </w:trPr>
        <w:tc>
          <w:tcPr>
            <w:tcW w:w="14173" w:type="dxa"/>
            <w:tcBorders>
              <w:top w:val="single" w:sz="4" w:space="0" w:color="auto"/>
              <w:left w:val="single" w:sz="4" w:space="0" w:color="auto"/>
              <w:bottom w:val="single" w:sz="4" w:space="0" w:color="auto"/>
              <w:right w:val="single" w:sz="4" w:space="0" w:color="auto"/>
            </w:tcBorders>
          </w:tcPr>
          <w:p w14:paraId="5370B31A" w14:textId="32649832" w:rsidR="00F66167" w:rsidRPr="0036584A" w:rsidDel="00093D3A" w:rsidRDefault="00F66167" w:rsidP="00093D3A">
            <w:pPr>
              <w:pStyle w:val="TAL"/>
              <w:rPr>
                <w:del w:id="8355" w:author="CR#5548r3" w:date="2025-12-11T18:50:00Z" w16du:dateUtc="2025-12-11T17:50:00Z"/>
                <w:b/>
                <w:bCs/>
                <w:i/>
                <w:iCs/>
              </w:rPr>
            </w:pPr>
            <w:del w:id="8356" w:author="CR#5548r3" w:date="2025-12-11T18:50:00Z" w16du:dateUtc="2025-12-11T17:50:00Z">
              <w:r w:rsidRPr="0036584A" w:rsidDel="00093D3A">
                <w:rPr>
                  <w:b/>
                  <w:bCs/>
                  <w:i/>
                  <w:iCs/>
                </w:rPr>
                <w:delText>conditionFulfillmentIndicator</w:delText>
              </w:r>
            </w:del>
          </w:p>
          <w:p w14:paraId="2593BC9F" w14:textId="332F70CB" w:rsidR="00F66167" w:rsidRPr="0036584A" w:rsidDel="00093D3A" w:rsidRDefault="00F66167" w:rsidP="006E6427">
            <w:pPr>
              <w:pStyle w:val="TAL"/>
              <w:rPr>
                <w:del w:id="8357" w:author="CR#5548r3" w:date="2025-12-11T18:50:00Z" w16du:dateUtc="2025-12-11T17:50:00Z"/>
                <w:b/>
                <w:bCs/>
                <w:i/>
                <w:iCs/>
              </w:rPr>
            </w:pPr>
            <w:del w:id="8358" w:author="CR#5548r3" w:date="2025-12-11T18:50:00Z" w16du:dateUtc="2025-12-11T17:50:00Z">
              <w:r w:rsidRPr="0036584A" w:rsidDel="00093D3A">
                <w:rPr>
                  <w:rFonts w:cs="Arial"/>
                  <w:szCs w:val="18"/>
                </w:rPr>
                <w:delText xml:space="preserve">If configured, the UE includes an indication whether or not each reported RS fulfilled the event condition. This parameter is only configured if </w:delText>
              </w:r>
              <w:r w:rsidRPr="0036584A" w:rsidDel="00093D3A">
                <w:rPr>
                  <w:rFonts w:cs="Arial"/>
                  <w:i/>
                  <w:iCs/>
                  <w:szCs w:val="18"/>
                </w:rPr>
                <w:delText>eventDetectionTimeWindow</w:delText>
              </w:r>
              <w:r w:rsidRPr="0036584A" w:rsidDel="00093D3A">
                <w:rPr>
                  <w:rFonts w:cs="Arial"/>
                  <w:szCs w:val="18"/>
                </w:rPr>
                <w:delText xml:space="preserve"> is configured and </w:delText>
              </w:r>
              <w:r w:rsidRPr="0036584A" w:rsidDel="00093D3A">
                <w:rPr>
                  <w:rFonts w:cs="Arial"/>
                  <w:i/>
                  <w:iCs/>
                  <w:szCs w:val="18"/>
                </w:rPr>
                <w:delText>nrofReportedRS</w:delText>
              </w:r>
              <w:r w:rsidRPr="0036584A" w:rsidDel="00093D3A">
                <w:rPr>
                  <w:rFonts w:cs="Arial"/>
                  <w:szCs w:val="18"/>
                </w:rPr>
                <w:delText xml:space="preserve"> is not set to </w:delText>
              </w:r>
              <w:r w:rsidRPr="0036584A" w:rsidDel="00093D3A">
                <w:rPr>
                  <w:rFonts w:cs="Arial"/>
                  <w:i/>
                  <w:iCs/>
                  <w:szCs w:val="18"/>
                </w:rPr>
                <w:delText>n1</w:delText>
              </w:r>
              <w:r w:rsidRPr="0036584A" w:rsidDel="00093D3A">
                <w:rPr>
                  <w:rFonts w:cs="Arial"/>
                  <w:szCs w:val="18"/>
                </w:rPr>
                <w:delText>.</w:delText>
              </w:r>
            </w:del>
          </w:p>
        </w:tc>
      </w:tr>
      <w:tr w:rsidR="00F66167" w:rsidRPr="0036584A" w14:paraId="315408B2" w14:textId="77777777" w:rsidTr="006E642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E6427">
            <w:pPr>
              <w:pStyle w:val="TAL"/>
              <w:rPr>
                <w:b/>
                <w:bCs/>
                <w:i/>
                <w:iCs/>
              </w:rPr>
            </w:pPr>
            <w:r w:rsidRPr="0036584A">
              <w:rPr>
                <w:b/>
                <w:bCs/>
                <w:i/>
                <w:iCs/>
              </w:rPr>
              <w:t>currentBeamReport</w:t>
            </w:r>
          </w:p>
          <w:p w14:paraId="35AFB8DF" w14:textId="77777777" w:rsidR="00F66167" w:rsidRPr="0036584A" w:rsidRDefault="00F66167" w:rsidP="006E642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E642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E6427">
            <w:pPr>
              <w:pStyle w:val="TAL"/>
              <w:rPr>
                <w:b/>
                <w:bCs/>
                <w:i/>
                <w:iCs/>
              </w:rPr>
            </w:pPr>
            <w:r w:rsidRPr="0036584A">
              <w:rPr>
                <w:b/>
                <w:bCs/>
                <w:i/>
                <w:iCs/>
              </w:rPr>
              <w:t>eventDetectionTimeWindow</w:t>
            </w:r>
          </w:p>
          <w:p w14:paraId="12D4E174" w14:textId="77777777" w:rsidR="00F66167" w:rsidRPr="0036584A" w:rsidRDefault="00F66167" w:rsidP="006E642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E642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E6427">
            <w:pPr>
              <w:pStyle w:val="TAL"/>
              <w:rPr>
                <w:b/>
                <w:bCs/>
                <w:i/>
                <w:iCs/>
              </w:rPr>
            </w:pPr>
            <w:r w:rsidRPr="0036584A">
              <w:rPr>
                <w:b/>
                <w:bCs/>
                <w:i/>
                <w:iCs/>
              </w:rPr>
              <w:t>eventInstanceCount</w:t>
            </w:r>
          </w:p>
          <w:p w14:paraId="302274FE" w14:textId="729E9FC0" w:rsidR="00F66167" w:rsidRPr="0036584A" w:rsidRDefault="00F66167" w:rsidP="006E6427">
            <w:pPr>
              <w:pStyle w:val="TAL"/>
              <w:rPr>
                <w:b/>
                <w:bCs/>
                <w:i/>
                <w:iCs/>
              </w:rPr>
            </w:pPr>
            <w:r w:rsidRPr="0036584A">
              <w:rPr>
                <w:rFonts w:cs="Arial"/>
                <w:szCs w:val="18"/>
              </w:rPr>
              <w:t xml:space="preserve">Indicates the minimum number of event instances </w:t>
            </w:r>
            <w:del w:id="8359" w:author="CR#5548r3" w:date="2025-12-11T18:50:00Z" w16du:dateUtc="2025-12-11T17:50:00Z">
              <w:r w:rsidRPr="0036584A" w:rsidDel="00093D3A">
                <w:rPr>
                  <w:rFonts w:cs="Arial"/>
                  <w:szCs w:val="18"/>
                </w:rPr>
                <w:delText xml:space="preserve">for one </w:delText>
              </w:r>
            </w:del>
            <w:r w:rsidRPr="0036584A">
              <w:rPr>
                <w:rFonts w:cs="Arial"/>
                <w:szCs w:val="18"/>
              </w:rPr>
              <w:t xml:space="preserve">same new beam within a configured time window </w:t>
            </w:r>
            <w:ins w:id="8360" w:author="CR#5548r3" w:date="2025-12-11T18:51:00Z" w16du:dateUtc="2025-12-11T17:51:00Z">
              <w:r w:rsidR="00093D3A">
                <w:rPr>
                  <w:rFonts w:cs="Arial"/>
                  <w:szCs w:val="18"/>
                </w:rPr>
                <w:t xml:space="preserve">for </w:t>
              </w:r>
            </w:ins>
            <w:del w:id="8361" w:author="CR#5548r3" w:date="2025-12-11T18:51:00Z" w16du:dateUtc="2025-12-11T17:51:00Z">
              <w:r w:rsidRPr="0036584A" w:rsidDel="00093D3A">
                <w:rPr>
                  <w:rFonts w:cs="Arial"/>
                  <w:szCs w:val="18"/>
                </w:rPr>
                <w:delText xml:space="preserve">that </w:delText>
              </w:r>
            </w:del>
            <w:r w:rsidRPr="0036584A">
              <w:rPr>
                <w:rFonts w:cs="Arial"/>
                <w:szCs w:val="18"/>
              </w:rPr>
              <w:t xml:space="preserve">the UE </w:t>
            </w:r>
            <w:ins w:id="8362" w:author="CR#5548r3" w:date="2025-12-11T18:51:00Z" w16du:dateUtc="2025-12-11T17:51:00Z">
              <w:r w:rsidR="00093D3A">
                <w:rPr>
                  <w:rFonts w:cs="Arial"/>
                  <w:szCs w:val="18"/>
                </w:rPr>
                <w:t>to</w:t>
              </w:r>
            </w:ins>
            <w:del w:id="8363" w:author="CR#5548r3" w:date="2025-12-11T18:51:00Z" w16du:dateUtc="2025-12-11T17:51:00Z">
              <w:r w:rsidRPr="0036584A" w:rsidDel="00093D3A">
                <w:rPr>
                  <w:rFonts w:cs="Arial"/>
                  <w:szCs w:val="18"/>
                </w:rPr>
                <w:delText>can</w:delText>
              </w:r>
            </w:del>
            <w:r w:rsidRPr="0036584A">
              <w:rPr>
                <w:rFonts w:cs="Arial"/>
                <w:szCs w:val="18"/>
              </w:rPr>
              <w:t xml:space="preserve"> initiate </w:t>
            </w:r>
            <w:ins w:id="8364" w:author="CR#5548r3" w:date="2025-12-11T18:51:00Z" w16du:dateUtc="2025-12-11T17:51:00Z">
              <w:r w:rsidR="00093D3A" w:rsidRPr="00D45608">
                <w:rPr>
                  <w:rFonts w:cs="Arial"/>
                  <w:szCs w:val="18"/>
                </w:rPr>
                <w:t>CSI</w:t>
              </w:r>
            </w:ins>
            <w:del w:id="8365" w:author="CR#5548r3" w:date="2025-12-11T18:51:00Z" w16du:dateUtc="2025-12-11T17:51:00Z">
              <w:r w:rsidRPr="0036584A" w:rsidDel="00093D3A">
                <w:rPr>
                  <w:rFonts w:cs="Arial"/>
                  <w:szCs w:val="18"/>
                </w:rPr>
                <w:delText>UEIBM</w:delText>
              </w:r>
            </w:del>
            <w:r w:rsidRPr="0036584A">
              <w:rPr>
                <w:rFonts w:cs="Arial"/>
                <w:szCs w:val="18"/>
              </w:rPr>
              <w:t xml:space="preserve"> report (see TS 38.214 [19], clause 5.2.1.5.4.1).</w:t>
            </w:r>
            <w:del w:id="8366" w:author="CR#5548r3" w:date="2025-12-11T18:51:00Z" w16du:dateUtc="2025-12-11T17:51:00Z">
              <w:r w:rsidRPr="0036584A" w:rsidDel="00093D3A">
                <w:rPr>
                  <w:rFonts w:cs="Arial"/>
                  <w:szCs w:val="18"/>
                </w:rPr>
                <w:delText xml:space="preserve"> This field is only configured if </w:delText>
              </w:r>
              <w:r w:rsidRPr="0036584A" w:rsidDel="00093D3A">
                <w:rPr>
                  <w:rFonts w:cs="Arial"/>
                  <w:i/>
                  <w:iCs/>
                  <w:szCs w:val="18"/>
                </w:rPr>
                <w:delText xml:space="preserve">eventDetectionTimeWindow </w:delText>
              </w:r>
              <w:r w:rsidRPr="0036584A" w:rsidDel="00093D3A">
                <w:rPr>
                  <w:rFonts w:cs="Arial"/>
                  <w:szCs w:val="18"/>
                </w:rPr>
                <w:delText>is configured.</w:delText>
              </w:r>
            </w:del>
          </w:p>
        </w:tc>
      </w:tr>
      <w:tr w:rsidR="00F66167" w:rsidRPr="0036584A" w14:paraId="7239FF3C" w14:textId="77777777" w:rsidTr="006E6427">
        <w:tc>
          <w:tcPr>
            <w:tcW w:w="14173" w:type="dxa"/>
            <w:tcBorders>
              <w:top w:val="single" w:sz="4" w:space="0" w:color="auto"/>
              <w:left w:val="single" w:sz="4" w:space="0" w:color="auto"/>
              <w:bottom w:val="single" w:sz="4" w:space="0" w:color="auto"/>
              <w:right w:val="single" w:sz="4" w:space="0" w:color="auto"/>
            </w:tcBorders>
          </w:tcPr>
          <w:p w14:paraId="52451CF9" w14:textId="03B360EB" w:rsidR="00F66167" w:rsidRPr="0036584A" w:rsidRDefault="00F66167" w:rsidP="006E6427">
            <w:pPr>
              <w:pStyle w:val="TAL"/>
              <w:rPr>
                <w:b/>
                <w:bCs/>
                <w:i/>
                <w:iCs/>
              </w:rPr>
            </w:pPr>
            <w:r w:rsidRPr="0036584A">
              <w:rPr>
                <w:b/>
                <w:bCs/>
                <w:i/>
                <w:iCs/>
              </w:rPr>
              <w:t>eventTypeUE-</w:t>
            </w:r>
            <w:ins w:id="8367" w:author="CR#5548r3" w:date="2025-12-11T18:51:00Z" w16du:dateUtc="2025-12-11T17:51:00Z">
              <w:r w:rsidR="00093D3A" w:rsidRPr="00D45608">
                <w:rPr>
                  <w:b/>
                  <w:bCs/>
                  <w:i/>
                  <w:iCs/>
                </w:rPr>
                <w:t>Initiated</w:t>
              </w:r>
            </w:ins>
            <w:del w:id="8368" w:author="CR#5548r3" w:date="2025-12-11T18:52:00Z" w16du:dateUtc="2025-12-11T17:52:00Z">
              <w:r w:rsidRPr="0036584A" w:rsidDel="00093D3A">
                <w:rPr>
                  <w:b/>
                  <w:bCs/>
                  <w:i/>
                  <w:iCs/>
                </w:rPr>
                <w:delText>IBR</w:delText>
              </w:r>
            </w:del>
          </w:p>
          <w:p w14:paraId="407561E9" w14:textId="2829100D" w:rsidR="00F66167" w:rsidRPr="0036584A" w:rsidRDefault="00F66167" w:rsidP="006E6427">
            <w:pPr>
              <w:pStyle w:val="TAL"/>
              <w:rPr>
                <w:b/>
                <w:bCs/>
                <w:i/>
                <w:iCs/>
              </w:rPr>
            </w:pPr>
            <w:r w:rsidRPr="0036584A">
              <w:rPr>
                <w:rFonts w:cs="Arial"/>
                <w:szCs w:val="18"/>
              </w:rPr>
              <w:t>Indicates the event type for UE initiated CSI reporting and associated fields as specified in clause 5.2.1.5.4 of TS 38.214 [19].</w:t>
            </w:r>
            <w:ins w:id="8369" w:author="CR#5548r3" w:date="2025-12-11T18:52:00Z" w16du:dateUtc="2025-12-11T17:52:00Z">
              <w:r w:rsidR="00093D3A" w:rsidRPr="00D45608">
                <w:rPr>
                  <w:bCs/>
                  <w:iCs/>
                  <w:szCs w:val="22"/>
                  <w:lang w:eastAsia="sv-SE"/>
                </w:rPr>
                <w:t xml:space="preserve"> When this field is set to </w:t>
              </w:r>
              <w:r w:rsidR="00093D3A" w:rsidRPr="00D45608">
                <w:rPr>
                  <w:bCs/>
                  <w:i/>
                  <w:szCs w:val="22"/>
                  <w:lang w:eastAsia="sv-SE"/>
                </w:rPr>
                <w:t>event1</w:t>
              </w:r>
              <w:r w:rsidR="00093D3A" w:rsidRPr="00D45608">
                <w:rPr>
                  <w:bCs/>
                  <w:iCs/>
                  <w:szCs w:val="22"/>
                  <w:lang w:eastAsia="sv-SE"/>
                </w:rPr>
                <w:t xml:space="preserve">, </w:t>
              </w:r>
              <w:r w:rsidR="00093D3A" w:rsidRPr="00D45608">
                <w:rPr>
                  <w:bCs/>
                  <w:i/>
                  <w:szCs w:val="22"/>
                  <w:lang w:eastAsia="sv-SE"/>
                </w:rPr>
                <w:t>event1Threshold</w:t>
              </w:r>
              <w:r w:rsidR="00093D3A" w:rsidRPr="00D45608">
                <w:rPr>
                  <w:bCs/>
                  <w:iCs/>
                  <w:szCs w:val="22"/>
                  <w:lang w:eastAsia="sv-SE"/>
                </w:rPr>
                <w:t xml:space="preserve"> can only be configured with values from 16 to 113. The parameter </w:t>
              </w:r>
              <w:r w:rsidR="00093D3A" w:rsidRPr="00D45608">
                <w:rPr>
                  <w:bCs/>
                  <w:i/>
                  <w:szCs w:val="22"/>
                  <w:lang w:eastAsia="sv-SE"/>
                </w:rPr>
                <w:t>conditionFulfillmentIndicator</w:t>
              </w:r>
              <w:r w:rsidR="00093D3A" w:rsidRPr="00D45608">
                <w:rPr>
                  <w:bCs/>
                  <w:iCs/>
                  <w:szCs w:val="22"/>
                  <w:lang w:eastAsia="sv-SE"/>
                </w:rPr>
                <w:t xml:space="preserve"> is only configured if </w:t>
              </w:r>
              <w:r w:rsidR="00093D3A" w:rsidRPr="00D45608">
                <w:rPr>
                  <w:rFonts w:cs="Arial"/>
                  <w:i/>
                  <w:iCs/>
                  <w:szCs w:val="18"/>
                </w:rPr>
                <w:t>eventDetectionTimeWindow</w:t>
              </w:r>
              <w:r w:rsidR="00093D3A" w:rsidRPr="00D45608">
                <w:rPr>
                  <w:rFonts w:cs="Arial"/>
                  <w:szCs w:val="18"/>
                </w:rPr>
                <w:t xml:space="preserve"> is configured and </w:t>
              </w:r>
              <w:r w:rsidR="00093D3A" w:rsidRPr="00D45608">
                <w:rPr>
                  <w:rFonts w:cs="Arial"/>
                  <w:i/>
                  <w:iCs/>
                  <w:szCs w:val="18"/>
                </w:rPr>
                <w:t>nrofReportedRS-UE-Initiated</w:t>
              </w:r>
              <w:r w:rsidR="00093D3A" w:rsidRPr="00D45608">
                <w:rPr>
                  <w:rFonts w:cs="Arial"/>
                  <w:szCs w:val="18"/>
                </w:rPr>
                <w:t xml:space="preserve"> is not set to </w:t>
              </w:r>
              <w:r w:rsidR="00093D3A" w:rsidRPr="00D45608">
                <w:rPr>
                  <w:rFonts w:cs="Arial"/>
                  <w:i/>
                  <w:iCs/>
                  <w:szCs w:val="18"/>
                </w:rPr>
                <w:t>n1</w:t>
              </w:r>
              <w:r w:rsidR="00093D3A" w:rsidRPr="00D45608">
                <w:rPr>
                  <w:rFonts w:cs="Arial"/>
                  <w:szCs w:val="18"/>
                </w:rPr>
                <w:t>.</w:t>
              </w:r>
            </w:ins>
          </w:p>
        </w:tc>
      </w:tr>
      <w:tr w:rsidR="00F66167" w:rsidRPr="0036584A" w14:paraId="08BABCF1" w14:textId="77777777" w:rsidTr="006E642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E6427">
            <w:pPr>
              <w:pStyle w:val="TAL"/>
              <w:rPr>
                <w:szCs w:val="22"/>
                <w:lang w:eastAsia="sv-SE"/>
              </w:rPr>
            </w:pPr>
            <w:r w:rsidRPr="0036584A">
              <w:rPr>
                <w:b/>
                <w:i/>
                <w:szCs w:val="22"/>
                <w:lang w:eastAsia="sv-SE"/>
              </w:rPr>
              <w:t>minimumPucch-PuschOffset</w:t>
            </w:r>
          </w:p>
          <w:p w14:paraId="73BBDA83" w14:textId="40032776" w:rsidR="00F66167" w:rsidRPr="0036584A" w:rsidRDefault="00F66167" w:rsidP="006E6427">
            <w:pPr>
              <w:pStyle w:val="TAL"/>
              <w:rPr>
                <w:b/>
                <w:bCs/>
                <w:i/>
                <w:iCs/>
              </w:rPr>
            </w:pPr>
            <w:r w:rsidRPr="0036584A">
              <w:rPr>
                <w:szCs w:val="22"/>
                <w:lang w:eastAsia="sv-SE"/>
              </w:rPr>
              <w:t xml:space="preserve">Indicates the time offset in number of symbols for determining available transmission occasion of PUSCH </w:t>
            </w:r>
            <w:del w:id="8370" w:author="CR#5548r3" w:date="2025-12-11T18:52:00Z" w16du:dateUtc="2025-12-11T17:52:00Z">
              <w:r w:rsidRPr="0036584A" w:rsidDel="00093D3A">
                <w:rPr>
                  <w:szCs w:val="22"/>
                  <w:lang w:eastAsia="sv-SE"/>
                </w:rPr>
                <w:delText xml:space="preserve">in Mode-B </w:delText>
              </w:r>
            </w:del>
            <w:r w:rsidRPr="0036584A">
              <w:rPr>
                <w:szCs w:val="22"/>
                <w:lang w:eastAsia="sv-SE"/>
              </w:rPr>
              <w:t>from the PUCCH</w:t>
            </w:r>
            <w:ins w:id="8371" w:author="CR#5548r3" w:date="2025-12-11T18:52:00Z" w16du:dateUtc="2025-12-11T17:52:00Z">
              <w:r w:rsidR="00093D3A" w:rsidRPr="00D45608">
                <w:rPr>
                  <w:szCs w:val="22"/>
                  <w:lang w:eastAsia="sv-SE"/>
                </w:rPr>
                <w:t xml:space="preserve"> for mode-B UE initiated CSI reporting</w:t>
              </w:r>
            </w:ins>
            <w:r w:rsidRPr="0036584A">
              <w:rPr>
                <w:szCs w:val="22"/>
                <w:lang w:eastAsia="sv-SE"/>
              </w:rPr>
              <w:t xml:space="preserve">. Value </w:t>
            </w:r>
            <w:r w:rsidRPr="0036584A">
              <w:rPr>
                <w:i/>
                <w:iCs/>
                <w:szCs w:val="22"/>
                <w:lang w:eastAsia="sv-SE"/>
              </w:rPr>
              <w:t>sym</w:t>
            </w:r>
            <w:del w:id="8372" w:author="CR#5548r3" w:date="2025-12-11T18:52:00Z" w16du:dateUtc="2025-12-11T17:52:00Z">
              <w:r w:rsidRPr="0036584A" w:rsidDel="00093D3A">
                <w:rPr>
                  <w:i/>
                  <w:iCs/>
                  <w:szCs w:val="22"/>
                  <w:lang w:eastAsia="sv-SE"/>
                </w:rPr>
                <w:delText>b</w:delText>
              </w:r>
            </w:del>
            <w:r w:rsidRPr="0036584A">
              <w:rPr>
                <w:i/>
                <w:iCs/>
                <w:szCs w:val="22"/>
                <w:lang w:eastAsia="sv-SE"/>
              </w:rPr>
              <w:t>0</w:t>
            </w:r>
            <w:r w:rsidRPr="0036584A">
              <w:rPr>
                <w:szCs w:val="22"/>
                <w:lang w:eastAsia="sv-SE"/>
              </w:rPr>
              <w:t xml:space="preserve"> corresponds to 0</w:t>
            </w:r>
            <w:ins w:id="8373" w:author="CR#5548r3" w:date="2025-12-11T18:52:00Z" w16du:dateUtc="2025-12-11T17:52:00Z">
              <w:r w:rsidR="00093D3A">
                <w:rPr>
                  <w:szCs w:val="22"/>
                  <w:lang w:eastAsia="sv-SE"/>
                </w:rPr>
                <w:t xml:space="preserve"> symbol</w:t>
              </w:r>
            </w:ins>
            <w:r w:rsidRPr="0036584A">
              <w:rPr>
                <w:szCs w:val="22"/>
                <w:lang w:eastAsia="sv-SE"/>
              </w:rPr>
              <w:t xml:space="preserve">, value </w:t>
            </w:r>
            <w:r w:rsidRPr="0036584A">
              <w:rPr>
                <w:i/>
                <w:iCs/>
                <w:szCs w:val="22"/>
                <w:lang w:eastAsia="sv-SE"/>
              </w:rPr>
              <w:t>sym</w:t>
            </w:r>
            <w:del w:id="8374" w:author="CR#5548r3" w:date="2025-12-11T18:52:00Z" w16du:dateUtc="2025-12-11T17:52:00Z">
              <w:r w:rsidRPr="0036584A" w:rsidDel="00093D3A">
                <w:rPr>
                  <w:i/>
                  <w:iCs/>
                  <w:szCs w:val="22"/>
                  <w:lang w:eastAsia="sv-SE"/>
                </w:rPr>
                <w:delText>b</w:delText>
              </w:r>
            </w:del>
            <w:r w:rsidRPr="0036584A">
              <w:rPr>
                <w:i/>
                <w:iCs/>
                <w:szCs w:val="22"/>
                <w:lang w:eastAsia="sv-SE"/>
              </w:rPr>
              <w:t>1</w:t>
            </w:r>
            <w:r w:rsidRPr="0036584A">
              <w:rPr>
                <w:szCs w:val="22"/>
                <w:lang w:eastAsia="sv-SE"/>
              </w:rPr>
              <w:t xml:space="preserve"> corresponds to 1 </w:t>
            </w:r>
            <w:ins w:id="8375" w:author="CR#5548r3" w:date="2025-12-11T18:52:00Z" w16du:dateUtc="2025-12-11T17:52:00Z">
              <w:r w:rsidR="00093D3A">
                <w:rPr>
                  <w:szCs w:val="22"/>
                  <w:lang w:eastAsia="sv-SE"/>
                </w:rPr>
                <w:t>symbol</w:t>
              </w:r>
              <w:r w:rsidR="00093D3A" w:rsidRPr="0036584A">
                <w:rPr>
                  <w:szCs w:val="22"/>
                  <w:lang w:eastAsia="sv-SE"/>
                </w:rPr>
                <w:t xml:space="preserve"> </w:t>
              </w:r>
            </w:ins>
            <w:r w:rsidRPr="0036584A">
              <w:rPr>
                <w:szCs w:val="22"/>
                <w:lang w:eastAsia="sv-SE"/>
              </w:rPr>
              <w:t>and so on.</w:t>
            </w:r>
          </w:p>
        </w:tc>
      </w:tr>
      <w:tr w:rsidR="00F66167" w:rsidRPr="0036584A" w14:paraId="3AA5B88C" w14:textId="77777777" w:rsidTr="006E6427">
        <w:tc>
          <w:tcPr>
            <w:tcW w:w="14173" w:type="dxa"/>
            <w:tcBorders>
              <w:top w:val="single" w:sz="4" w:space="0" w:color="auto"/>
              <w:left w:val="single" w:sz="4" w:space="0" w:color="auto"/>
              <w:bottom w:val="single" w:sz="4" w:space="0" w:color="auto"/>
              <w:right w:val="single" w:sz="4" w:space="0" w:color="auto"/>
            </w:tcBorders>
          </w:tcPr>
          <w:p w14:paraId="1556FFE0" w14:textId="3E7D5362"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w:t>
            </w:r>
            <w:ins w:id="8376" w:author="CR#5548r3" w:date="2025-12-11T18:53:00Z" w16du:dateUtc="2025-12-11T17:53:00Z">
              <w:r w:rsidR="00093D3A" w:rsidRPr="00D45608">
                <w:rPr>
                  <w:b/>
                  <w:bCs/>
                  <w:i/>
                  <w:iCs/>
                </w:rPr>
                <w:t>Initiated</w:t>
              </w:r>
            </w:ins>
            <w:del w:id="8377" w:author="CR#5548r3" w:date="2025-12-11T18:53:00Z" w16du:dateUtc="2025-12-11T17:53:00Z">
              <w:r w:rsidRPr="0036584A" w:rsidDel="00093D3A">
                <w:rPr>
                  <w:b/>
                  <w:bCs/>
                  <w:i/>
                  <w:iCs/>
                </w:rPr>
                <w:delText>IBR</w:delText>
              </w:r>
            </w:del>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rsidDel="001310D1" w14:paraId="4CCDE824" w14:textId="6E852126" w:rsidTr="006E6427">
        <w:trPr>
          <w:del w:id="8378" w:author="CR#5548r3" w:date="2025-12-11T18:56:00Z"/>
        </w:trPr>
        <w:tc>
          <w:tcPr>
            <w:tcW w:w="14173" w:type="dxa"/>
            <w:tcBorders>
              <w:top w:val="single" w:sz="4" w:space="0" w:color="auto"/>
              <w:left w:val="single" w:sz="4" w:space="0" w:color="auto"/>
              <w:bottom w:val="single" w:sz="4" w:space="0" w:color="auto"/>
              <w:right w:val="single" w:sz="4" w:space="0" w:color="auto"/>
            </w:tcBorders>
          </w:tcPr>
          <w:p w14:paraId="7EEF2C02" w14:textId="2EDBAD40" w:rsidR="00F66167" w:rsidRPr="0036584A" w:rsidDel="001310D1" w:rsidRDefault="00F66167" w:rsidP="00F66167">
            <w:pPr>
              <w:pStyle w:val="TAL"/>
              <w:rPr>
                <w:del w:id="8379" w:author="CR#5548r3" w:date="2025-12-11T18:56:00Z" w16du:dateUtc="2025-12-11T17:56:00Z"/>
                <w:b/>
                <w:bCs/>
                <w:i/>
                <w:iCs/>
              </w:rPr>
            </w:pPr>
            <w:del w:id="8380" w:author="CR#5548r3" w:date="2025-12-11T18:53:00Z" w16du:dateUtc="2025-12-11T17:53:00Z">
              <w:r w:rsidRPr="0036584A" w:rsidDel="001310D1">
                <w:rPr>
                  <w:b/>
                  <w:bCs/>
                  <w:i/>
                  <w:iCs/>
                </w:rPr>
                <w:delText>pucch-</w:delText>
              </w:r>
            </w:del>
            <w:del w:id="8381" w:author="CR#5548r3" w:date="2025-12-11T18:56:00Z" w16du:dateUtc="2025-12-11T17:56:00Z">
              <w:r w:rsidRPr="0036584A" w:rsidDel="001310D1">
                <w:rPr>
                  <w:b/>
                  <w:bCs/>
                  <w:i/>
                  <w:iCs/>
                </w:rPr>
                <w:delText>Resource</w:delText>
              </w:r>
            </w:del>
          </w:p>
          <w:p w14:paraId="38784D5A" w14:textId="2A968D1B" w:rsidR="00F66167" w:rsidRPr="0036584A" w:rsidDel="001310D1" w:rsidRDefault="00F66167" w:rsidP="00F66167">
            <w:pPr>
              <w:pStyle w:val="TAL"/>
              <w:rPr>
                <w:del w:id="8382" w:author="CR#5548r3" w:date="2025-12-11T18:56:00Z" w16du:dateUtc="2025-12-11T17:56:00Z"/>
                <w:rFonts w:cs="Arial"/>
                <w:szCs w:val="18"/>
              </w:rPr>
            </w:pPr>
            <w:del w:id="8383" w:author="CR#5548r3" w:date="2025-12-11T18:56:00Z" w16du:dateUtc="2025-12-11T17:56:00Z">
              <w:r w:rsidRPr="0036584A" w:rsidDel="001310D1">
                <w:rPr>
                  <w:rFonts w:cs="Arial"/>
                  <w:szCs w:val="18"/>
                </w:rPr>
                <w:delText>Indicates the periodic PUCCH resource</w:delText>
              </w:r>
              <w:r w:rsidRPr="0036584A" w:rsidDel="001310D1">
                <w:delText xml:space="preserve"> </w:delText>
              </w:r>
              <w:r w:rsidRPr="0036584A" w:rsidDel="001310D1">
                <w:rPr>
                  <w:rFonts w:cs="Arial"/>
                  <w:szCs w:val="18"/>
                </w:rPr>
                <w:delText xml:space="preserve">for the UE initiated </w:delText>
              </w:r>
            </w:del>
            <w:del w:id="8384" w:author="CR#5548r3" w:date="2025-12-11T18:54:00Z" w16du:dateUtc="2025-12-11T17:54:00Z">
              <w:r w:rsidRPr="0036584A" w:rsidDel="001310D1">
                <w:rPr>
                  <w:rFonts w:cs="Arial"/>
                  <w:szCs w:val="18"/>
                </w:rPr>
                <w:delText xml:space="preserve">CSI </w:delText>
              </w:r>
            </w:del>
            <w:del w:id="8385" w:author="CR#5548r3" w:date="2025-12-11T18:56:00Z" w16du:dateUtc="2025-12-11T17:56:00Z">
              <w:r w:rsidRPr="0036584A" w:rsidDel="001310D1">
                <w:rPr>
                  <w:rFonts w:cs="Arial"/>
                  <w:szCs w:val="18"/>
                </w:rPr>
                <w:delText>report</w:delText>
              </w:r>
            </w:del>
            <w:del w:id="8386" w:author="CR#5548r3" w:date="2025-12-11T18:54:00Z" w16du:dateUtc="2025-12-11T17:54:00Z">
              <w:r w:rsidRPr="0036584A" w:rsidDel="001310D1">
                <w:rPr>
                  <w:rFonts w:cs="Arial"/>
                  <w:szCs w:val="18"/>
                </w:rPr>
                <w:delText>ing</w:delText>
              </w:r>
            </w:del>
            <w:del w:id="8387" w:author="CR#5548r3" w:date="2025-12-11T18:56:00Z" w16du:dateUtc="2025-12-11T17:56:00Z">
              <w:r w:rsidRPr="0036584A" w:rsidDel="001310D1">
                <w:rPr>
                  <w:rFonts w:cs="Arial"/>
                  <w:szCs w:val="18"/>
                </w:rPr>
                <w:delText xml:space="preserve"> indicator for both mode-A and mode-B UE </w:delText>
              </w:r>
            </w:del>
            <w:del w:id="8388" w:author="CR#5548r3" w:date="2025-12-11T18:54:00Z" w16du:dateUtc="2025-12-11T17:54:00Z">
              <w:r w:rsidRPr="0036584A" w:rsidDel="001310D1">
                <w:rPr>
                  <w:rFonts w:cs="Arial"/>
                  <w:szCs w:val="18"/>
                </w:rPr>
                <w:delText>initated</w:delText>
              </w:r>
            </w:del>
            <w:del w:id="8389" w:author="CR#5548r3" w:date="2025-12-11T18:56:00Z" w16du:dateUtc="2025-12-11T17:56:00Z">
              <w:r w:rsidRPr="0036584A" w:rsidDel="001310D1">
                <w:rPr>
                  <w:rFonts w:cs="Arial"/>
                  <w:szCs w:val="18"/>
                </w:rPr>
                <w:delText xml:space="preserve"> CSI reporting:</w:delText>
              </w:r>
            </w:del>
          </w:p>
          <w:p w14:paraId="7A3C3CA6" w14:textId="412A51A8" w:rsidR="00F66167" w:rsidRPr="0036584A" w:rsidDel="001310D1" w:rsidRDefault="00F66167" w:rsidP="00F66167">
            <w:pPr>
              <w:pStyle w:val="TAL"/>
              <w:rPr>
                <w:del w:id="8390" w:author="CR#5548r3" w:date="2025-12-11T18:56:00Z" w16du:dateUtc="2025-12-11T17:56:00Z"/>
              </w:rPr>
            </w:pPr>
            <w:del w:id="8391" w:author="CR#5548r3" w:date="2025-12-11T18:56:00Z" w16du:dateUtc="2025-12-11T17:56:00Z">
              <w:r w:rsidRPr="0036584A" w:rsidDel="001310D1">
                <w:delText>-</w:delText>
              </w:r>
              <w:r w:rsidRPr="0036584A" w:rsidDel="001310D1">
                <w:tab/>
                <w:delText>to request dynamically scheduled PUSCH to carry UE</w:delText>
              </w:r>
            </w:del>
            <w:del w:id="8392" w:author="CR#5548r3" w:date="2025-12-11T18:54:00Z" w16du:dateUtc="2025-12-11T17:54:00Z">
              <w:r w:rsidRPr="0036584A" w:rsidDel="001310D1">
                <w:delText>-</w:delText>
              </w:r>
            </w:del>
            <w:del w:id="8393" w:author="CR#5548r3" w:date="2025-12-11T18:56:00Z" w16du:dateUtc="2025-12-11T17:56:00Z">
              <w:r w:rsidRPr="0036584A" w:rsidDel="001310D1">
                <w:delText>initiated/</w:delText>
              </w:r>
            </w:del>
            <w:del w:id="8394" w:author="CR#5548r3" w:date="2025-12-11T18:55:00Z" w16du:dateUtc="2025-12-11T17:55:00Z">
              <w:r w:rsidRPr="0036584A" w:rsidDel="001310D1">
                <w:delText>event-driven beam</w:delText>
              </w:r>
            </w:del>
            <w:del w:id="8395" w:author="CR#5548r3" w:date="2025-12-11T18:56:00Z" w16du:dateUtc="2025-12-11T17:56:00Z">
              <w:r w:rsidRPr="0036584A" w:rsidDel="001310D1">
                <w:delText xml:space="preserve"> report for mode-A;</w:delText>
              </w:r>
            </w:del>
          </w:p>
          <w:p w14:paraId="73EFAD07" w14:textId="1A0C8CE0" w:rsidR="00F66167" w:rsidRPr="0036584A" w:rsidDel="001310D1" w:rsidRDefault="00F66167" w:rsidP="00F66167">
            <w:pPr>
              <w:pStyle w:val="TAL"/>
              <w:rPr>
                <w:del w:id="8396" w:author="CR#5548r3" w:date="2025-12-11T18:56:00Z" w16du:dateUtc="2025-12-11T17:56:00Z"/>
              </w:rPr>
            </w:pPr>
            <w:del w:id="8397" w:author="CR#5548r3" w:date="2025-12-11T18:56:00Z" w16du:dateUtc="2025-12-11T17:56:00Z">
              <w:r w:rsidRPr="0036584A" w:rsidDel="001310D1">
                <w:delText>-</w:delText>
              </w:r>
              <w:r w:rsidRPr="0036584A" w:rsidDel="001310D1">
                <w:tab/>
                <w:delText>to notify the network of a Type-1 CG PUSCH to carry UE</w:delText>
              </w:r>
            </w:del>
            <w:del w:id="8398" w:author="CR#5548r3" w:date="2025-12-11T18:54:00Z" w16du:dateUtc="2025-12-11T17:54:00Z">
              <w:r w:rsidRPr="0036584A" w:rsidDel="001310D1">
                <w:delText>-</w:delText>
              </w:r>
            </w:del>
            <w:del w:id="8399" w:author="CR#5548r3" w:date="2025-12-11T18:56:00Z" w16du:dateUtc="2025-12-11T17:56:00Z">
              <w:r w:rsidRPr="0036584A" w:rsidDel="001310D1">
                <w:delText>initiated/</w:delText>
              </w:r>
            </w:del>
            <w:del w:id="8400" w:author="CR#5548r3" w:date="2025-12-11T18:55:00Z" w16du:dateUtc="2025-12-11T17:55:00Z">
              <w:r w:rsidRPr="0036584A" w:rsidDel="001310D1">
                <w:delText>event-driven beam</w:delText>
              </w:r>
            </w:del>
            <w:del w:id="8401" w:author="CR#5548r3" w:date="2025-12-11T18:56:00Z" w16du:dateUtc="2025-12-11T17:56:00Z">
              <w:r w:rsidRPr="0036584A" w:rsidDel="001310D1">
                <w:delText xml:space="preserve"> report for mode-B.</w:delText>
              </w:r>
            </w:del>
          </w:p>
        </w:tc>
      </w:tr>
      <w:tr w:rsidR="00F66167" w:rsidRPr="0036584A" w14:paraId="0325FCAC" w14:textId="77777777" w:rsidTr="006E642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52C0C96F"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ins w:id="8402" w:author="CR#5548r3" w:date="2025-12-11T18:55:00Z" w16du:dateUtc="2025-12-11T17:55:00Z">
              <w:r w:rsidR="001310D1" w:rsidRPr="00D45608">
                <w:rPr>
                  <w:szCs w:val="22"/>
                  <w:lang w:eastAsia="sv-SE"/>
                </w:rPr>
                <w:t xml:space="preserve"> The Type-1 CG PUSCH resource is located on the cell in which the </w:t>
              </w:r>
              <w:r w:rsidR="001310D1" w:rsidRPr="00D45608">
                <w:rPr>
                  <w:i/>
                  <w:iCs/>
                  <w:szCs w:val="22"/>
                  <w:lang w:eastAsia="sv-SE"/>
                </w:rPr>
                <w:t>CSI-ReportConfig</w:t>
              </w:r>
              <w:r w:rsidR="001310D1" w:rsidRPr="00D45608">
                <w:rPr>
                  <w:szCs w:val="22"/>
                  <w:lang w:eastAsia="sv-SE"/>
                </w:rPr>
                <w:t xml:space="preserve"> is included. If </w:t>
              </w:r>
              <w:r w:rsidR="001310D1" w:rsidRPr="00D45608">
                <w:rPr>
                  <w:i/>
                  <w:iCs/>
                  <w:szCs w:val="22"/>
                  <w:lang w:eastAsia="sv-SE"/>
                </w:rPr>
                <w:t>configuredGrantConfigIndex</w:t>
              </w:r>
              <w:r w:rsidR="001310D1" w:rsidRPr="00D45608">
                <w:rPr>
                  <w:szCs w:val="22"/>
                  <w:lang w:eastAsia="sv-SE"/>
                </w:rPr>
                <w:t xml:space="preserve"> is absent, the Type-1 CG resource configured in </w:t>
              </w:r>
              <w:r w:rsidR="001310D1" w:rsidRPr="00D45608">
                <w:rPr>
                  <w:i/>
                  <w:iCs/>
                  <w:szCs w:val="22"/>
                  <w:lang w:eastAsia="sv-SE"/>
                </w:rPr>
                <w:t>configuredGrantConfig</w:t>
              </w:r>
              <w:r w:rsidR="001310D1" w:rsidRPr="00D45608">
                <w:rPr>
                  <w:szCs w:val="22"/>
                  <w:lang w:eastAsia="sv-SE"/>
                </w:rPr>
                <w:t xml:space="preserve"> in </w:t>
              </w:r>
              <w:r w:rsidR="001310D1" w:rsidRPr="00D45608">
                <w:rPr>
                  <w:i/>
                  <w:iCs/>
                  <w:szCs w:val="22"/>
                  <w:lang w:eastAsia="sv-SE"/>
                </w:rPr>
                <w:t>BWP-UplinkDedicated</w:t>
              </w:r>
              <w:r w:rsidR="001310D1" w:rsidRPr="00D45608">
                <w:rPr>
                  <w:szCs w:val="22"/>
                  <w:lang w:eastAsia="sv-SE"/>
                </w:rPr>
                <w:t xml:space="preserve"> is used.</w:t>
              </w:r>
            </w:ins>
          </w:p>
        </w:tc>
      </w:tr>
      <w:tr w:rsidR="00F66167" w:rsidRPr="0036584A" w14:paraId="31D2EFC0" w14:textId="77777777" w:rsidTr="006E642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E642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0C09A3FE" w:rsidR="00F66167" w:rsidRPr="0036584A" w:rsidRDefault="00F66167" w:rsidP="00F66167">
            <w:pPr>
              <w:pStyle w:val="TAL"/>
              <w:rPr>
                <w:b/>
                <w:i/>
                <w:szCs w:val="22"/>
                <w:lang w:eastAsia="sv-SE"/>
              </w:rPr>
            </w:pPr>
            <w:r w:rsidRPr="0036584A">
              <w:rPr>
                <w:szCs w:val="22"/>
                <w:lang w:eastAsia="sv-SE"/>
              </w:rPr>
              <w:t xml:space="preserve">Indicates the serving cell on which the </w:t>
            </w:r>
            <w:del w:id="8403" w:author="CR#5548r3" w:date="2025-12-11T18:55:00Z" w16du:dateUtc="2025-12-11T17:55:00Z">
              <w:r w:rsidRPr="0036584A" w:rsidDel="001310D1">
                <w:rPr>
                  <w:szCs w:val="22"/>
                  <w:lang w:eastAsia="sv-SE"/>
                </w:rPr>
                <w:delText xml:space="preserve">indicated </w:delText>
              </w:r>
            </w:del>
            <w:r w:rsidRPr="0036584A">
              <w:rPr>
                <w:szCs w:val="22"/>
                <w:lang w:eastAsia="sv-SE"/>
              </w:rPr>
              <w:t xml:space="preserve">TCI state used to determine the current beam RS is applied </w:t>
            </w:r>
            <w:r w:rsidRPr="0036584A">
              <w:rPr>
                <w:rFonts w:cs="Arial"/>
                <w:szCs w:val="18"/>
              </w:rPr>
              <w:t>(see TS 38.214 [19], clause 5.2.1.5.4)</w:t>
            </w:r>
            <w:r w:rsidRPr="0036584A">
              <w:rPr>
                <w:szCs w:val="22"/>
                <w:lang w:eastAsia="sv-SE"/>
              </w:rPr>
              <w:t>.</w:t>
            </w:r>
          </w:p>
        </w:tc>
      </w:tr>
      <w:tr w:rsidR="001310D1" w:rsidRPr="0036584A" w14:paraId="1A5A7E0E" w14:textId="77777777" w:rsidTr="001310D1">
        <w:trPr>
          <w:ins w:id="8404" w:author="CR#5548r3" w:date="2025-12-11T18:56:00Z"/>
        </w:trPr>
        <w:tc>
          <w:tcPr>
            <w:tcW w:w="14173" w:type="dxa"/>
            <w:tcBorders>
              <w:top w:val="single" w:sz="4" w:space="0" w:color="auto"/>
              <w:left w:val="single" w:sz="4" w:space="0" w:color="auto"/>
              <w:bottom w:val="single" w:sz="4" w:space="0" w:color="auto"/>
              <w:right w:val="single" w:sz="4" w:space="0" w:color="auto"/>
            </w:tcBorders>
          </w:tcPr>
          <w:p w14:paraId="14C3744C" w14:textId="77777777" w:rsidR="001310D1" w:rsidRPr="001310D1" w:rsidRDefault="001310D1" w:rsidP="00E73C66">
            <w:pPr>
              <w:pStyle w:val="TAL"/>
              <w:rPr>
                <w:ins w:id="8405" w:author="CR#5548r3" w:date="2025-12-11T18:56:00Z" w16du:dateUtc="2025-12-11T17:56:00Z"/>
                <w:b/>
                <w:i/>
                <w:szCs w:val="22"/>
                <w:lang w:eastAsia="sv-SE"/>
              </w:rPr>
            </w:pPr>
            <w:ins w:id="8406" w:author="CR#5548r3" w:date="2025-12-11T18:56:00Z" w16du:dateUtc="2025-12-11T17:56:00Z">
              <w:r w:rsidRPr="001310D1">
                <w:rPr>
                  <w:b/>
                  <w:i/>
                  <w:szCs w:val="22"/>
                  <w:lang w:eastAsia="sv-SE"/>
                </w:rPr>
                <w:t>ue-InitiatedResourceConfig</w:t>
              </w:r>
            </w:ins>
          </w:p>
          <w:p w14:paraId="295156CF" w14:textId="77777777" w:rsidR="001310D1" w:rsidRPr="001310D1" w:rsidRDefault="001310D1" w:rsidP="00E73C66">
            <w:pPr>
              <w:pStyle w:val="TAL"/>
              <w:rPr>
                <w:ins w:id="8407" w:author="CR#5548r3" w:date="2025-12-11T18:56:00Z" w16du:dateUtc="2025-12-11T17:56:00Z"/>
                <w:bCs/>
                <w:iCs/>
                <w:szCs w:val="22"/>
                <w:lang w:eastAsia="sv-SE"/>
                <w:rPrChange w:id="8408" w:author="CR#5548r3" w:date="2025-12-11T18:56:00Z" w16du:dateUtc="2025-12-11T17:56:00Z">
                  <w:rPr>
                    <w:ins w:id="8409" w:author="CR#5548r3" w:date="2025-12-11T18:56:00Z" w16du:dateUtc="2025-12-11T17:56:00Z"/>
                    <w:b/>
                    <w:i/>
                    <w:szCs w:val="22"/>
                    <w:lang w:eastAsia="sv-SE"/>
                  </w:rPr>
                </w:rPrChange>
              </w:rPr>
            </w:pPr>
            <w:ins w:id="8410" w:author="CR#5548r3" w:date="2025-12-11T18:56:00Z" w16du:dateUtc="2025-12-11T17:56:00Z">
              <w:r w:rsidRPr="001310D1">
                <w:rPr>
                  <w:bCs/>
                  <w:iCs/>
                  <w:szCs w:val="22"/>
                  <w:lang w:eastAsia="sv-SE"/>
                  <w:rPrChange w:id="8411" w:author="CR#5548r3" w:date="2025-12-11T18:56:00Z" w16du:dateUtc="2025-12-11T17:56:00Z">
                    <w:rPr>
                      <w:b/>
                      <w:i/>
                      <w:szCs w:val="22"/>
                      <w:lang w:eastAsia="sv-SE"/>
                    </w:rPr>
                  </w:rPrChange>
                </w:rPr>
                <w:t>Indicates the periodic PUCCH resource for the UE initiated report indicator for both mode-A and mode-B UE initiated CSI reporting:</w:t>
              </w:r>
            </w:ins>
          </w:p>
          <w:p w14:paraId="307C1CD1" w14:textId="77777777" w:rsidR="001310D1" w:rsidRPr="001310D1" w:rsidRDefault="001310D1" w:rsidP="00E73C66">
            <w:pPr>
              <w:pStyle w:val="TAL"/>
              <w:rPr>
                <w:ins w:id="8412" w:author="CR#5548r3" w:date="2025-12-11T18:56:00Z" w16du:dateUtc="2025-12-11T17:56:00Z"/>
                <w:bCs/>
                <w:iCs/>
                <w:szCs w:val="22"/>
                <w:lang w:eastAsia="sv-SE"/>
                <w:rPrChange w:id="8413" w:author="CR#5548r3" w:date="2025-12-11T18:56:00Z" w16du:dateUtc="2025-12-11T17:56:00Z">
                  <w:rPr>
                    <w:ins w:id="8414" w:author="CR#5548r3" w:date="2025-12-11T18:56:00Z" w16du:dateUtc="2025-12-11T17:56:00Z"/>
                    <w:b/>
                    <w:i/>
                    <w:szCs w:val="22"/>
                    <w:lang w:eastAsia="sv-SE"/>
                  </w:rPr>
                </w:rPrChange>
              </w:rPr>
            </w:pPr>
            <w:ins w:id="8415" w:author="CR#5548r3" w:date="2025-12-11T18:56:00Z" w16du:dateUtc="2025-12-11T17:56:00Z">
              <w:r w:rsidRPr="001310D1">
                <w:rPr>
                  <w:bCs/>
                  <w:iCs/>
                  <w:szCs w:val="22"/>
                  <w:lang w:eastAsia="sv-SE"/>
                  <w:rPrChange w:id="8416" w:author="CR#5548r3" w:date="2025-12-11T18:56:00Z" w16du:dateUtc="2025-12-11T17:56:00Z">
                    <w:rPr>
                      <w:b/>
                      <w:i/>
                      <w:szCs w:val="22"/>
                      <w:lang w:eastAsia="sv-SE"/>
                    </w:rPr>
                  </w:rPrChange>
                </w:rPr>
                <w:t>-</w:t>
              </w:r>
              <w:r w:rsidRPr="001310D1">
                <w:rPr>
                  <w:bCs/>
                  <w:iCs/>
                  <w:szCs w:val="22"/>
                  <w:lang w:eastAsia="sv-SE"/>
                  <w:rPrChange w:id="8417" w:author="CR#5548r3" w:date="2025-12-11T18:56:00Z" w16du:dateUtc="2025-12-11T17:56:00Z">
                    <w:rPr>
                      <w:b/>
                      <w:i/>
                      <w:szCs w:val="22"/>
                      <w:lang w:eastAsia="sv-SE"/>
                    </w:rPr>
                  </w:rPrChange>
                </w:rPr>
                <w:tab/>
                <w:t>to request dynamically scheduled PUSCH to carry UE initiated/CSI report for mode-A;</w:t>
              </w:r>
            </w:ins>
          </w:p>
          <w:p w14:paraId="246A3AB2" w14:textId="77777777" w:rsidR="001310D1" w:rsidRPr="001310D1" w:rsidRDefault="001310D1" w:rsidP="00E73C66">
            <w:pPr>
              <w:pStyle w:val="TAL"/>
              <w:rPr>
                <w:ins w:id="8418" w:author="CR#5548r3" w:date="2025-12-11T18:56:00Z" w16du:dateUtc="2025-12-11T17:56:00Z"/>
                <w:b/>
                <w:i/>
                <w:szCs w:val="22"/>
                <w:lang w:eastAsia="sv-SE"/>
              </w:rPr>
            </w:pPr>
            <w:ins w:id="8419" w:author="CR#5548r3" w:date="2025-12-11T18:56:00Z" w16du:dateUtc="2025-12-11T17:56:00Z">
              <w:r w:rsidRPr="001310D1">
                <w:rPr>
                  <w:bCs/>
                  <w:iCs/>
                  <w:szCs w:val="22"/>
                  <w:lang w:eastAsia="sv-SE"/>
                  <w:rPrChange w:id="8420" w:author="CR#5548r3" w:date="2025-12-11T18:56:00Z" w16du:dateUtc="2025-12-11T17:56:00Z">
                    <w:rPr>
                      <w:b/>
                      <w:i/>
                      <w:szCs w:val="22"/>
                      <w:lang w:eastAsia="sv-SE"/>
                    </w:rPr>
                  </w:rPrChange>
                </w:rPr>
                <w:t>-</w:t>
              </w:r>
              <w:r w:rsidRPr="001310D1">
                <w:rPr>
                  <w:bCs/>
                  <w:iCs/>
                  <w:szCs w:val="22"/>
                  <w:lang w:eastAsia="sv-SE"/>
                  <w:rPrChange w:id="8421" w:author="CR#5548r3" w:date="2025-12-11T18:56:00Z" w16du:dateUtc="2025-12-11T17:56:00Z">
                    <w:rPr>
                      <w:b/>
                      <w:i/>
                      <w:szCs w:val="22"/>
                      <w:lang w:eastAsia="sv-SE"/>
                    </w:rPr>
                  </w:rPrChange>
                </w:rPr>
                <w:tab/>
                <w:t>to notify the network of a Type-1 CG PUSCH to carry UE initiated/CSI report for mode-B.</w:t>
              </w:r>
            </w:ins>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E642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E6427">
            <w:pPr>
              <w:pStyle w:val="TAH"/>
              <w:rPr>
                <w:rFonts w:eastAsia="Calibri"/>
                <w:lang w:eastAsia="sv-SE"/>
              </w:rPr>
            </w:pPr>
            <w:r w:rsidRPr="0036584A">
              <w:rPr>
                <w:rFonts w:eastAsia="Calibri"/>
                <w:lang w:eastAsia="sv-SE"/>
              </w:rPr>
              <w:t>Explanation</w:t>
            </w:r>
          </w:p>
        </w:tc>
      </w:tr>
      <w:tr w:rsidR="00F66167" w:rsidRPr="0036584A" w14:paraId="688C23DF"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E642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E642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8422" w:name="_Toc60777218"/>
      <w:bookmarkStart w:id="8423" w:name="_Toc193446158"/>
      <w:bookmarkStart w:id="8424" w:name="_Toc193451963"/>
      <w:bookmarkStart w:id="8425" w:name="_Toc193463233"/>
      <w:bookmarkStart w:id="8426" w:name="_Toc201295520"/>
      <w:bookmarkStart w:id="8427" w:name="_Toc210311804"/>
      <w:bookmarkStart w:id="8428" w:name="MCCQCTEMPBM_00000242"/>
      <w:r w:rsidRPr="0036584A">
        <w:t>–</w:t>
      </w:r>
      <w:r w:rsidRPr="0036584A">
        <w:tab/>
      </w:r>
      <w:r w:rsidRPr="0036584A">
        <w:rPr>
          <w:i/>
        </w:rPr>
        <w:t>CSI-ReportConfigId</w:t>
      </w:r>
      <w:bookmarkEnd w:id="8422"/>
      <w:bookmarkEnd w:id="8423"/>
      <w:bookmarkEnd w:id="8424"/>
      <w:bookmarkEnd w:id="8425"/>
      <w:bookmarkEnd w:id="8426"/>
      <w:bookmarkEnd w:id="8427"/>
    </w:p>
    <w:bookmarkEnd w:id="8428"/>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8429" w:name="_Toc193446159"/>
      <w:bookmarkStart w:id="8430" w:name="_Toc193451964"/>
      <w:bookmarkStart w:id="8431" w:name="_Toc193463234"/>
      <w:bookmarkStart w:id="8432" w:name="_Toc201295521"/>
      <w:bookmarkStart w:id="8433" w:name="_Toc210311805"/>
      <w:bookmarkStart w:id="8434" w:name="MCCQCTEMPBM_00000243"/>
      <w:r w:rsidRPr="0036584A">
        <w:t>–</w:t>
      </w:r>
      <w:r w:rsidRPr="0036584A">
        <w:tab/>
      </w:r>
      <w:r w:rsidRPr="0036584A">
        <w:rPr>
          <w:i/>
        </w:rPr>
        <w:t>CSI-ReportPeriodicityAndOffset</w:t>
      </w:r>
      <w:bookmarkEnd w:id="8429"/>
      <w:bookmarkEnd w:id="8430"/>
      <w:bookmarkEnd w:id="8431"/>
      <w:bookmarkEnd w:id="8432"/>
      <w:bookmarkEnd w:id="8433"/>
    </w:p>
    <w:bookmarkEnd w:id="8434"/>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8435" w:name="_Toc193446160"/>
      <w:bookmarkStart w:id="8436" w:name="_Toc193451965"/>
      <w:bookmarkStart w:id="8437" w:name="_Toc193463235"/>
      <w:bookmarkStart w:id="8438" w:name="_Toc201295522"/>
      <w:bookmarkStart w:id="8439" w:name="_Toc210311806"/>
      <w:bookmarkStart w:id="8440" w:name="MCCQCTEMPBM_00000244"/>
      <w:r w:rsidRPr="0036584A">
        <w:t>–</w:t>
      </w:r>
      <w:r w:rsidRPr="0036584A">
        <w:tab/>
      </w:r>
      <w:r w:rsidRPr="0036584A">
        <w:rPr>
          <w:i/>
        </w:rPr>
        <w:t>CSI-ReportSubConfigId</w:t>
      </w:r>
      <w:bookmarkEnd w:id="8435"/>
      <w:bookmarkEnd w:id="8436"/>
      <w:bookmarkEnd w:id="8437"/>
      <w:bookmarkEnd w:id="8438"/>
      <w:bookmarkEnd w:id="8439"/>
    </w:p>
    <w:bookmarkEnd w:id="8440"/>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8441" w:name="_Toc193446161"/>
      <w:bookmarkStart w:id="8442" w:name="_Toc193451966"/>
      <w:bookmarkStart w:id="8443" w:name="_Toc193463236"/>
      <w:bookmarkStart w:id="8444" w:name="_Toc201295523"/>
      <w:bookmarkStart w:id="8445" w:name="_Toc210311807"/>
      <w:bookmarkStart w:id="8446" w:name="MCCQCTEMPBM_00000245"/>
      <w:r w:rsidRPr="0036584A">
        <w:t>–</w:t>
      </w:r>
      <w:r w:rsidRPr="0036584A">
        <w:tab/>
      </w:r>
      <w:r w:rsidRPr="0036584A">
        <w:rPr>
          <w:i/>
        </w:rPr>
        <w:t>CSI-ReportSubConfigTriggerList</w:t>
      </w:r>
      <w:bookmarkEnd w:id="8441"/>
      <w:bookmarkEnd w:id="8442"/>
      <w:bookmarkEnd w:id="8443"/>
      <w:bookmarkEnd w:id="8444"/>
      <w:bookmarkEnd w:id="8445"/>
    </w:p>
    <w:bookmarkEnd w:id="8446"/>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8447" w:name="_Toc60777219"/>
      <w:bookmarkStart w:id="8448" w:name="_Toc193446162"/>
      <w:bookmarkStart w:id="8449" w:name="_Toc193451967"/>
      <w:bookmarkStart w:id="8450" w:name="_Toc193463237"/>
      <w:bookmarkStart w:id="8451" w:name="_Toc201295524"/>
      <w:bookmarkStart w:id="8452" w:name="_Toc210311808"/>
      <w:bookmarkStart w:id="8453" w:name="MCCQCTEMPBM_00000246"/>
      <w:r w:rsidRPr="0036584A">
        <w:t>–</w:t>
      </w:r>
      <w:r w:rsidRPr="0036584A">
        <w:tab/>
      </w:r>
      <w:r w:rsidRPr="0036584A">
        <w:rPr>
          <w:i/>
        </w:rPr>
        <w:t>CSI-ResourceConfig</w:t>
      </w:r>
      <w:bookmarkEnd w:id="8447"/>
      <w:bookmarkEnd w:id="8448"/>
      <w:bookmarkEnd w:id="8449"/>
      <w:bookmarkEnd w:id="8450"/>
      <w:bookmarkEnd w:id="8451"/>
      <w:bookmarkEnd w:id="8452"/>
    </w:p>
    <w:bookmarkEnd w:id="8453"/>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1034B228"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ins w:id="8454" w:author="CR#5499r3" w:date="2025-12-09T19:41:00Z" w16du:dateUtc="2025-12-09T18:41:00Z">
              <w:r w:rsidR="005A70FF">
                <w:rPr>
                  <w:bCs/>
                  <w:iCs/>
                  <w:szCs w:val="22"/>
                  <w:lang w:eastAsia="sv-SE"/>
                </w:rPr>
                <w:t xml:space="preserve"> I</w:t>
              </w:r>
              <w:r w:rsidR="005A70FF" w:rsidRPr="00DF7358">
                <w:rPr>
                  <w:bCs/>
                  <w:iCs/>
                  <w:szCs w:val="22"/>
                  <w:lang w:eastAsia="sv-SE"/>
                </w:rPr>
                <w:t xml:space="preserve">f this field is </w:t>
              </w:r>
              <w:r w:rsidR="005A70FF">
                <w:rPr>
                  <w:bCs/>
                  <w:iCs/>
                  <w:szCs w:val="22"/>
                  <w:lang w:eastAsia="sv-SE"/>
                </w:rPr>
                <w:t xml:space="preserve">configured, the </w:t>
              </w:r>
              <w:r w:rsidR="005A70FF" w:rsidRPr="00DF7358">
                <w:rPr>
                  <w:bCs/>
                  <w:iCs/>
                  <w:szCs w:val="22"/>
                  <w:lang w:eastAsia="sv-SE"/>
                </w:rPr>
                <w:t xml:space="preserve">UE </w:t>
              </w:r>
              <w:r w:rsidR="005A70FF">
                <w:rPr>
                  <w:bCs/>
                  <w:iCs/>
                  <w:szCs w:val="22"/>
                  <w:lang w:eastAsia="sv-SE"/>
                </w:rPr>
                <w:t xml:space="preserve">shall </w:t>
              </w:r>
              <w:r w:rsidR="005A70FF" w:rsidRPr="00DF7358">
                <w:rPr>
                  <w:bCs/>
                  <w:iCs/>
                  <w:szCs w:val="22"/>
                  <w:lang w:eastAsia="sv-SE"/>
                </w:rPr>
                <w:t>ignore</w:t>
              </w:r>
              <w:r w:rsidR="005A70FF">
                <w:rPr>
                  <w:bCs/>
                  <w:iCs/>
                  <w:szCs w:val="22"/>
                  <w:lang w:eastAsia="sv-SE"/>
                </w:rPr>
                <w:t xml:space="preserve"> the field </w:t>
              </w:r>
              <w:r w:rsidR="005A70FF" w:rsidRPr="00DF7358">
                <w:rPr>
                  <w:bCs/>
                  <w:i/>
                  <w:szCs w:val="22"/>
                  <w:lang w:eastAsia="sv-SE"/>
                </w:rPr>
                <w:t>csi-RS-ResourceSetList</w:t>
              </w:r>
              <w:r w:rsidR="005A70FF">
                <w:rPr>
                  <w:bCs/>
                  <w:iCs/>
                  <w:szCs w:val="22"/>
                  <w:lang w:eastAsia="sv-SE"/>
                </w:rPr>
                <w:t>.</w:t>
              </w:r>
            </w:ins>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8455" w:name="_Toc60777220"/>
      <w:bookmarkStart w:id="8456" w:name="_Toc193446163"/>
      <w:bookmarkStart w:id="8457" w:name="_Toc193451968"/>
      <w:bookmarkStart w:id="8458" w:name="_Toc193463238"/>
      <w:bookmarkStart w:id="8459" w:name="_Toc201295525"/>
      <w:bookmarkStart w:id="8460" w:name="_Toc210311809"/>
      <w:bookmarkStart w:id="8461" w:name="MCCQCTEMPBM_00000247"/>
      <w:r w:rsidRPr="0036584A">
        <w:t>–</w:t>
      </w:r>
      <w:r w:rsidRPr="0036584A">
        <w:tab/>
      </w:r>
      <w:r w:rsidRPr="0036584A">
        <w:rPr>
          <w:i/>
        </w:rPr>
        <w:t>CSI-ResourceConfigId</w:t>
      </w:r>
      <w:bookmarkEnd w:id="8455"/>
      <w:bookmarkEnd w:id="8456"/>
      <w:bookmarkEnd w:id="8457"/>
      <w:bookmarkEnd w:id="8458"/>
      <w:bookmarkEnd w:id="8459"/>
      <w:bookmarkEnd w:id="8460"/>
    </w:p>
    <w:bookmarkEnd w:id="8461"/>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8462" w:name="_Toc60777221"/>
      <w:bookmarkStart w:id="8463" w:name="_Toc193446164"/>
      <w:bookmarkStart w:id="8464" w:name="_Toc193451969"/>
      <w:bookmarkStart w:id="8465" w:name="_Toc193463239"/>
      <w:bookmarkStart w:id="8466" w:name="_Toc201295526"/>
      <w:bookmarkStart w:id="8467" w:name="_Toc210311810"/>
      <w:bookmarkStart w:id="8468" w:name="MCCQCTEMPBM_00000248"/>
      <w:r w:rsidRPr="0036584A">
        <w:t>–</w:t>
      </w:r>
      <w:r w:rsidRPr="0036584A">
        <w:tab/>
      </w:r>
      <w:r w:rsidRPr="0036584A">
        <w:rPr>
          <w:i/>
        </w:rPr>
        <w:t>CSI-ResourcePeriodicityAndOffset</w:t>
      </w:r>
      <w:bookmarkEnd w:id="8462"/>
      <w:bookmarkEnd w:id="8463"/>
      <w:bookmarkEnd w:id="8464"/>
      <w:bookmarkEnd w:id="8465"/>
      <w:bookmarkEnd w:id="8466"/>
      <w:bookmarkEnd w:id="8467"/>
    </w:p>
    <w:bookmarkEnd w:id="8468"/>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8469" w:name="_Toc60777222"/>
      <w:bookmarkStart w:id="8470" w:name="_Toc193446165"/>
      <w:bookmarkStart w:id="8471" w:name="_Toc193451970"/>
      <w:bookmarkStart w:id="8472" w:name="_Toc193463240"/>
      <w:bookmarkStart w:id="8473" w:name="_Toc201295527"/>
      <w:bookmarkStart w:id="8474" w:name="_Toc210311811"/>
      <w:bookmarkStart w:id="8475" w:name="MCCQCTEMPBM_00000249"/>
      <w:r w:rsidRPr="0036584A">
        <w:t>–</w:t>
      </w:r>
      <w:r w:rsidRPr="0036584A">
        <w:tab/>
      </w:r>
      <w:r w:rsidRPr="0036584A">
        <w:rPr>
          <w:i/>
        </w:rPr>
        <w:t>CSI-RS-ResourceConfigMobility</w:t>
      </w:r>
      <w:bookmarkEnd w:id="8469"/>
      <w:bookmarkEnd w:id="8470"/>
      <w:bookmarkEnd w:id="8471"/>
      <w:bookmarkEnd w:id="8472"/>
      <w:bookmarkEnd w:id="8473"/>
      <w:bookmarkEnd w:id="8474"/>
    </w:p>
    <w:bookmarkEnd w:id="8475"/>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8476" w:name="_Toc60777223"/>
      <w:bookmarkStart w:id="8477" w:name="_Toc193446166"/>
      <w:bookmarkStart w:id="8478" w:name="_Toc193451971"/>
      <w:bookmarkStart w:id="8479" w:name="_Toc193463241"/>
      <w:bookmarkStart w:id="8480" w:name="_Toc201295528"/>
      <w:bookmarkStart w:id="8481" w:name="_Toc210311812"/>
      <w:bookmarkStart w:id="8482" w:name="MCCQCTEMPBM_00000250"/>
      <w:r w:rsidRPr="0036584A">
        <w:t>–</w:t>
      </w:r>
      <w:r w:rsidRPr="0036584A">
        <w:tab/>
      </w:r>
      <w:r w:rsidRPr="0036584A">
        <w:rPr>
          <w:i/>
        </w:rPr>
        <w:t>CSI-RS-ResourceMapping</w:t>
      </w:r>
      <w:bookmarkEnd w:id="8476"/>
      <w:bookmarkEnd w:id="8477"/>
      <w:bookmarkEnd w:id="8478"/>
      <w:bookmarkEnd w:id="8479"/>
      <w:bookmarkEnd w:id="8480"/>
      <w:bookmarkEnd w:id="8481"/>
    </w:p>
    <w:bookmarkEnd w:id="8482"/>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8483" w:name="_Toc60777224"/>
      <w:bookmarkStart w:id="8484" w:name="_Toc193446167"/>
      <w:bookmarkStart w:id="8485" w:name="_Toc193451972"/>
      <w:bookmarkStart w:id="8486" w:name="_Toc193463242"/>
      <w:bookmarkStart w:id="8487" w:name="_Toc201295529"/>
      <w:bookmarkStart w:id="8488" w:name="_Toc210311813"/>
      <w:bookmarkStart w:id="8489" w:name="MCCQCTEMPBM_00000251"/>
      <w:r w:rsidRPr="0036584A">
        <w:t>–</w:t>
      </w:r>
      <w:r w:rsidRPr="0036584A">
        <w:tab/>
      </w:r>
      <w:r w:rsidRPr="0036584A">
        <w:rPr>
          <w:i/>
        </w:rPr>
        <w:t>CSI-SemiPersistentOnPUSCH-TriggerStateList</w:t>
      </w:r>
      <w:bookmarkEnd w:id="8483"/>
      <w:bookmarkEnd w:id="8484"/>
      <w:bookmarkEnd w:id="8485"/>
      <w:bookmarkEnd w:id="8486"/>
      <w:bookmarkEnd w:id="8487"/>
      <w:bookmarkEnd w:id="8488"/>
    </w:p>
    <w:bookmarkEnd w:id="8489"/>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8490" w:name="_Toc60777225"/>
      <w:bookmarkStart w:id="8491" w:name="_Toc193446168"/>
      <w:bookmarkStart w:id="8492" w:name="_Toc193451973"/>
      <w:bookmarkStart w:id="8493" w:name="_Toc193463243"/>
      <w:bookmarkStart w:id="8494" w:name="_Toc201295530"/>
      <w:bookmarkStart w:id="8495" w:name="_Toc210311814"/>
      <w:bookmarkStart w:id="8496" w:name="MCCQCTEMPBM_00000252"/>
      <w:r w:rsidRPr="0036584A">
        <w:t>–</w:t>
      </w:r>
      <w:r w:rsidRPr="0036584A">
        <w:tab/>
      </w:r>
      <w:r w:rsidRPr="0036584A">
        <w:rPr>
          <w:i/>
        </w:rPr>
        <w:t>CSI-SSB-ResourceSet</w:t>
      </w:r>
      <w:bookmarkEnd w:id="8490"/>
      <w:bookmarkEnd w:id="8491"/>
      <w:bookmarkEnd w:id="8492"/>
      <w:bookmarkEnd w:id="8493"/>
      <w:bookmarkEnd w:id="8494"/>
      <w:bookmarkEnd w:id="8495"/>
    </w:p>
    <w:bookmarkEnd w:id="8496"/>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8497" w:name="_Toc60777226"/>
      <w:bookmarkStart w:id="8498" w:name="_Toc193446169"/>
      <w:bookmarkStart w:id="8499" w:name="_Toc193451974"/>
      <w:bookmarkStart w:id="8500" w:name="_Toc193463244"/>
      <w:bookmarkStart w:id="8501" w:name="_Toc201295531"/>
      <w:bookmarkStart w:id="8502" w:name="_Toc210311815"/>
      <w:bookmarkStart w:id="8503" w:name="MCCQCTEMPBM_00000253"/>
      <w:r w:rsidRPr="0036584A">
        <w:t>–</w:t>
      </w:r>
      <w:r w:rsidRPr="0036584A">
        <w:tab/>
      </w:r>
      <w:r w:rsidRPr="0036584A">
        <w:rPr>
          <w:i/>
        </w:rPr>
        <w:t>CSI-SSB-ResourceSetId</w:t>
      </w:r>
      <w:bookmarkEnd w:id="8497"/>
      <w:bookmarkEnd w:id="8498"/>
      <w:bookmarkEnd w:id="8499"/>
      <w:bookmarkEnd w:id="8500"/>
      <w:bookmarkEnd w:id="8501"/>
      <w:bookmarkEnd w:id="8502"/>
    </w:p>
    <w:bookmarkEnd w:id="8503"/>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8504" w:name="_Toc210311816"/>
      <w:r w:rsidRPr="0036584A">
        <w:rPr>
          <w:noProof/>
          <w:lang w:eastAsia="ja-JP"/>
        </w:rPr>
        <w:t>–</w:t>
      </w:r>
      <w:r w:rsidRPr="0036584A">
        <w:rPr>
          <w:noProof/>
          <w:lang w:eastAsia="ja-JP"/>
        </w:rPr>
        <w:tab/>
      </w:r>
      <w:r w:rsidRPr="0036584A">
        <w:rPr>
          <w:i/>
          <w:iCs/>
          <w:noProof/>
          <w:lang w:eastAsia="ja-JP"/>
        </w:rPr>
        <w:t>DataCollectionCandidateConfigId</w:t>
      </w:r>
      <w:bookmarkEnd w:id="8504"/>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0E7AC5B3"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w:t>
      </w:r>
      <w:ins w:id="8505" w:author="CR#5561r4" w:date="2025-12-12T19:35:00Z" w16du:dateUtc="2025-12-12T18:35:00Z">
        <w:r w:rsidR="00253B73" w:rsidRPr="0036584A">
          <w:t>max</w:t>
        </w:r>
        <w:r w:rsidR="00253B73">
          <w:t>NrofDataCollection</w:t>
        </w:r>
        <w:r w:rsidR="00253B73" w:rsidRPr="0036584A">
          <w:t>CandidateConfig</w:t>
        </w:r>
        <w:r w:rsidR="00253B73">
          <w:t>s</w:t>
        </w:r>
        <w:r w:rsidR="00253B73" w:rsidRPr="0036584A">
          <w:t>-1-r19</w:t>
        </w:r>
      </w:ins>
      <w:del w:id="8506" w:author="CR#5561r4" w:date="2025-12-12T19:35:00Z" w16du:dateUtc="2025-12-12T18:35:00Z">
        <w:r w:rsidRPr="0036584A" w:rsidDel="00253B73">
          <w:delText>maxCandidateConfig-1-r19</w:delText>
        </w:r>
      </w:del>
      <w:r w:rsidRPr="0036584A">
        <w:t>)</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8507" w:name="_Toc60777227"/>
      <w:bookmarkStart w:id="8508" w:name="_Toc193446170"/>
      <w:bookmarkStart w:id="8509" w:name="_Toc193451975"/>
      <w:bookmarkStart w:id="8510" w:name="_Toc193463245"/>
      <w:bookmarkStart w:id="8511" w:name="_Toc201295532"/>
      <w:bookmarkStart w:id="8512" w:name="_Toc210311817"/>
      <w:bookmarkStart w:id="8513" w:name="MCCQCTEMPBM_00000254"/>
      <w:r w:rsidRPr="0036584A">
        <w:t>–</w:t>
      </w:r>
      <w:r w:rsidRPr="0036584A">
        <w:tab/>
      </w:r>
      <w:r w:rsidRPr="0036584A">
        <w:rPr>
          <w:i/>
          <w:noProof/>
        </w:rPr>
        <w:t>DedicatedNAS-Message</w:t>
      </w:r>
      <w:bookmarkEnd w:id="8507"/>
      <w:bookmarkEnd w:id="8508"/>
      <w:bookmarkEnd w:id="8509"/>
      <w:bookmarkEnd w:id="8510"/>
      <w:bookmarkEnd w:id="8511"/>
      <w:bookmarkEnd w:id="8512"/>
    </w:p>
    <w:bookmarkEnd w:id="8513"/>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8514" w:name="_Toc193446171"/>
      <w:bookmarkStart w:id="8515" w:name="_Toc193451976"/>
      <w:bookmarkStart w:id="8516" w:name="_Toc193463246"/>
      <w:bookmarkStart w:id="8517" w:name="_Toc201295533"/>
      <w:bookmarkStart w:id="8518" w:name="_Toc210311818"/>
      <w:bookmarkStart w:id="8519" w:name="MCCQCTEMPBM_00000255"/>
      <w:r w:rsidRPr="0036584A">
        <w:t>–</w:t>
      </w:r>
      <w:r w:rsidRPr="0036584A">
        <w:tab/>
      </w:r>
      <w:r w:rsidRPr="0036584A">
        <w:rPr>
          <w:i/>
        </w:rPr>
        <w:t>DL-</w:t>
      </w:r>
      <w:r w:rsidR="00212830" w:rsidRPr="0036584A">
        <w:rPr>
          <w:i/>
        </w:rPr>
        <w:t>PPW-</w:t>
      </w:r>
      <w:r w:rsidRPr="0036584A">
        <w:rPr>
          <w:i/>
        </w:rPr>
        <w:t>PreConfig</w:t>
      </w:r>
      <w:bookmarkEnd w:id="8514"/>
      <w:bookmarkEnd w:id="8515"/>
      <w:bookmarkEnd w:id="8516"/>
      <w:bookmarkEnd w:id="8517"/>
      <w:bookmarkEnd w:id="8518"/>
    </w:p>
    <w:bookmarkEnd w:id="8519"/>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8520" w:name="_Toc193446172"/>
      <w:bookmarkStart w:id="8521" w:name="_Toc193451977"/>
      <w:bookmarkStart w:id="8522" w:name="_Toc193463247"/>
      <w:bookmarkStart w:id="8523" w:name="_Toc201295534"/>
      <w:bookmarkStart w:id="8524" w:name="_Toc210311819"/>
      <w:bookmarkStart w:id="8525" w:name="MCCQCTEMPBM_00000256"/>
      <w:r w:rsidRPr="0036584A">
        <w:t>–</w:t>
      </w:r>
      <w:r w:rsidRPr="0036584A">
        <w:tab/>
      </w:r>
      <w:r w:rsidRPr="0036584A">
        <w:rPr>
          <w:i/>
        </w:rPr>
        <w:t>DMRS-BundlingPUCCH-Config</w:t>
      </w:r>
      <w:bookmarkEnd w:id="8520"/>
      <w:bookmarkEnd w:id="8521"/>
      <w:bookmarkEnd w:id="8522"/>
      <w:bookmarkEnd w:id="8523"/>
      <w:bookmarkEnd w:id="8524"/>
    </w:p>
    <w:bookmarkEnd w:id="8525"/>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8526" w:name="_Toc193446173"/>
      <w:bookmarkStart w:id="8527" w:name="_Toc193451978"/>
      <w:bookmarkStart w:id="8528" w:name="_Toc193463248"/>
      <w:bookmarkStart w:id="8529" w:name="_Toc201295535"/>
      <w:bookmarkStart w:id="8530" w:name="_Toc210311820"/>
      <w:bookmarkStart w:id="8531" w:name="MCCQCTEMPBM_00000257"/>
      <w:r w:rsidRPr="0036584A">
        <w:t>–</w:t>
      </w:r>
      <w:r w:rsidRPr="0036584A">
        <w:tab/>
      </w:r>
      <w:r w:rsidRPr="0036584A">
        <w:rPr>
          <w:i/>
        </w:rPr>
        <w:t>DMRS-BundlingPUSCH-Config</w:t>
      </w:r>
      <w:bookmarkEnd w:id="8526"/>
      <w:bookmarkEnd w:id="8527"/>
      <w:bookmarkEnd w:id="8528"/>
      <w:bookmarkEnd w:id="8529"/>
      <w:bookmarkEnd w:id="8530"/>
    </w:p>
    <w:bookmarkEnd w:id="8531"/>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8532" w:name="_Toc60777228"/>
      <w:bookmarkStart w:id="8533" w:name="_Toc193446174"/>
      <w:bookmarkStart w:id="8534" w:name="_Toc193451979"/>
      <w:bookmarkStart w:id="8535" w:name="_Toc193463249"/>
      <w:bookmarkStart w:id="8536" w:name="_Toc201295536"/>
      <w:bookmarkStart w:id="8537" w:name="_Toc210311821"/>
      <w:bookmarkStart w:id="8538" w:name="MCCQCTEMPBM_00000258"/>
      <w:r w:rsidRPr="0036584A">
        <w:t>–</w:t>
      </w:r>
      <w:r w:rsidRPr="0036584A">
        <w:tab/>
      </w:r>
      <w:r w:rsidRPr="0036584A">
        <w:rPr>
          <w:i/>
        </w:rPr>
        <w:t>DMRS-DownlinkConfig</w:t>
      </w:r>
      <w:bookmarkEnd w:id="8532"/>
      <w:bookmarkEnd w:id="8533"/>
      <w:bookmarkEnd w:id="8534"/>
      <w:bookmarkEnd w:id="8535"/>
      <w:bookmarkEnd w:id="8536"/>
      <w:bookmarkEnd w:id="8537"/>
    </w:p>
    <w:bookmarkEnd w:id="8538"/>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8539" w:name="_Toc60777229"/>
      <w:bookmarkStart w:id="8540" w:name="_Toc193446175"/>
      <w:bookmarkStart w:id="8541" w:name="_Toc193451980"/>
      <w:bookmarkStart w:id="8542" w:name="_Toc193463250"/>
      <w:bookmarkStart w:id="8543" w:name="_Toc201295537"/>
      <w:bookmarkStart w:id="8544" w:name="_Toc210311822"/>
      <w:bookmarkStart w:id="8545" w:name="MCCQCTEMPBM_00000259"/>
      <w:r w:rsidRPr="0036584A">
        <w:t>–</w:t>
      </w:r>
      <w:r w:rsidRPr="0036584A">
        <w:tab/>
      </w:r>
      <w:r w:rsidRPr="0036584A">
        <w:rPr>
          <w:i/>
        </w:rPr>
        <w:t>DMRS-UplinkConfig</w:t>
      </w:r>
      <w:bookmarkEnd w:id="8539"/>
      <w:bookmarkEnd w:id="8540"/>
      <w:bookmarkEnd w:id="8541"/>
      <w:bookmarkEnd w:id="8542"/>
      <w:bookmarkEnd w:id="8543"/>
      <w:bookmarkEnd w:id="8544"/>
    </w:p>
    <w:bookmarkEnd w:id="8545"/>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8546" w:name="_Toc60777230"/>
      <w:bookmarkStart w:id="8547" w:name="_Toc193446176"/>
      <w:bookmarkStart w:id="8548" w:name="_Toc193451981"/>
      <w:bookmarkStart w:id="8549" w:name="_Toc193463251"/>
      <w:bookmarkStart w:id="8550" w:name="_Toc201295538"/>
      <w:bookmarkStart w:id="8551" w:name="_Toc210311823"/>
      <w:bookmarkStart w:id="8552" w:name="MCCQCTEMPBM_00000260"/>
      <w:r w:rsidRPr="0036584A">
        <w:rPr>
          <w:i/>
          <w:iCs/>
        </w:rPr>
        <w:t>–</w:t>
      </w:r>
      <w:r w:rsidRPr="0036584A">
        <w:rPr>
          <w:i/>
          <w:iCs/>
        </w:rPr>
        <w:tab/>
        <w:t>DownlinkConfigCommon</w:t>
      </w:r>
      <w:bookmarkEnd w:id="8546"/>
      <w:bookmarkEnd w:id="8547"/>
      <w:bookmarkEnd w:id="8548"/>
      <w:bookmarkEnd w:id="8549"/>
      <w:bookmarkEnd w:id="8550"/>
      <w:bookmarkEnd w:id="8551"/>
    </w:p>
    <w:bookmarkEnd w:id="8552"/>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8553" w:name="_Toc60777231"/>
      <w:bookmarkStart w:id="8554" w:name="_Toc193446177"/>
      <w:bookmarkStart w:id="8555" w:name="_Toc193451982"/>
      <w:bookmarkStart w:id="8556" w:name="_Toc193463252"/>
      <w:bookmarkStart w:id="8557" w:name="_Toc201295539"/>
      <w:bookmarkStart w:id="8558" w:name="_Toc210311824"/>
      <w:bookmarkStart w:id="8559" w:name="MCCQCTEMPBM_00000261"/>
      <w:r w:rsidRPr="0036584A">
        <w:t>–</w:t>
      </w:r>
      <w:r w:rsidRPr="0036584A">
        <w:tab/>
      </w:r>
      <w:r w:rsidRPr="0036584A">
        <w:rPr>
          <w:i/>
        </w:rPr>
        <w:t>DownlinkConfigCommonSIB</w:t>
      </w:r>
      <w:bookmarkEnd w:id="8553"/>
      <w:bookmarkEnd w:id="8554"/>
      <w:bookmarkEnd w:id="8555"/>
      <w:bookmarkEnd w:id="8556"/>
      <w:bookmarkEnd w:id="8557"/>
      <w:bookmarkEnd w:id="8558"/>
    </w:p>
    <w:bookmarkEnd w:id="8559"/>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7B579049" w:rsidR="006C768C" w:rsidRPr="0036584A" w:rsidRDefault="006C768C" w:rsidP="0036584A">
      <w:pPr>
        <w:pStyle w:val="PL"/>
        <w:rPr>
          <w:color w:val="808080"/>
        </w:rPr>
      </w:pPr>
      <w:r w:rsidRPr="0036584A">
        <w:t xml:space="preserve">    pagingAdaptPEI-Config-r19       PEI-Config-r1</w:t>
      </w:r>
      <w:ins w:id="8560" w:author="CR#5559r3" w:date="2025-12-11T21:27:00Z" w16du:dateUtc="2025-12-11T20:27:00Z">
        <w:r w:rsidR="00512860">
          <w:t>9</w:t>
        </w:r>
      </w:ins>
      <w:del w:id="8561" w:author="CR#5559r3" w:date="2025-12-11T21:27:00Z" w16du:dateUtc="2025-12-11T20:27:00Z">
        <w:r w:rsidRPr="0036584A" w:rsidDel="00512860">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46A294C9" w:rsidR="006C768C" w:rsidRPr="0036584A" w:rsidDel="00512860" w:rsidRDefault="006C768C" w:rsidP="0036584A">
      <w:pPr>
        <w:pStyle w:val="PL"/>
        <w:rPr>
          <w:del w:id="8562" w:author="CR#5559r3" w:date="2025-12-11T21:27:00Z" w16du:dateUtc="2025-12-11T20:27:00Z"/>
        </w:rPr>
      </w:pPr>
      <w:del w:id="8563" w:author="CR#5559r3" w:date="2025-12-11T21:27:00Z" w16du:dateUtc="2025-12-11T20:27:00Z">
        <w:r w:rsidRPr="0036584A" w:rsidDel="00512860">
          <w:delText xml:space="preserve">    [[</w:delText>
        </w:r>
      </w:del>
    </w:p>
    <w:p w14:paraId="25BA107D" w14:textId="25CEFF4F" w:rsidR="006C768C" w:rsidRPr="0036584A" w:rsidDel="00512860" w:rsidRDefault="006C768C" w:rsidP="0036584A">
      <w:pPr>
        <w:pStyle w:val="PL"/>
        <w:rPr>
          <w:del w:id="8564" w:author="CR#5559r3" w:date="2025-12-11T21:27:00Z" w16du:dateUtc="2025-12-11T20:27:00Z"/>
        </w:rPr>
      </w:pPr>
      <w:del w:id="8565" w:author="CR#5559r3" w:date="2025-12-11T21:27:00Z" w16du:dateUtc="2025-12-11T20:27:00Z">
        <w:r w:rsidRPr="0036584A" w:rsidDel="00512860">
          <w:delText xml:space="preserve">    po-NumPerPEI-r19                          </w:delText>
        </w:r>
        <w:r w:rsidRPr="0036584A" w:rsidDel="00512860">
          <w:rPr>
            <w:color w:val="993366"/>
          </w:rPr>
          <w:delText>ENUMERATED</w:delText>
        </w:r>
        <w:r w:rsidRPr="0036584A" w:rsidDel="00512860">
          <w:delText xml:space="preserve"> {po1, po2, po4, po8},</w:delText>
        </w:r>
      </w:del>
    </w:p>
    <w:p w14:paraId="6E174135" w14:textId="33D065B0" w:rsidR="006C768C" w:rsidRPr="0036584A" w:rsidDel="00512860" w:rsidRDefault="006C768C" w:rsidP="0036584A">
      <w:pPr>
        <w:pStyle w:val="PL"/>
        <w:rPr>
          <w:del w:id="8566" w:author="CR#5559r3" w:date="2025-12-11T21:27:00Z" w16du:dateUtc="2025-12-11T20:27:00Z"/>
        </w:rPr>
      </w:pPr>
      <w:del w:id="8567" w:author="CR#5559r3" w:date="2025-12-11T21:27:00Z" w16du:dateUtc="2025-12-11T20:27:00Z">
        <w:r w:rsidRPr="0036584A" w:rsidDel="00512860">
          <w:delText xml:space="preserve">    payloadSizeDCI-2-7-r19                    </w:delText>
        </w:r>
        <w:r w:rsidRPr="0036584A" w:rsidDel="00512860">
          <w:rPr>
            <w:color w:val="993366"/>
          </w:rPr>
          <w:delText>INTEGER</w:delText>
        </w:r>
        <w:r w:rsidRPr="0036584A" w:rsidDel="00512860">
          <w:delText xml:space="preserve"> (1..maxDCI-2-7-Size-r17),</w:delText>
        </w:r>
      </w:del>
    </w:p>
    <w:p w14:paraId="0D2D83A2" w14:textId="20F51E6B" w:rsidR="006C768C" w:rsidRPr="0036584A" w:rsidDel="00512860" w:rsidRDefault="006C768C" w:rsidP="0036584A">
      <w:pPr>
        <w:pStyle w:val="PL"/>
        <w:rPr>
          <w:del w:id="8568" w:author="CR#5559r3" w:date="2025-12-11T21:27:00Z" w16du:dateUtc="2025-12-11T20:27:00Z"/>
        </w:rPr>
      </w:pPr>
      <w:del w:id="8569" w:author="CR#5559r3" w:date="2025-12-11T21:27:00Z" w16du:dateUtc="2025-12-11T20:27:00Z">
        <w:r w:rsidRPr="0036584A" w:rsidDel="00512860">
          <w:delText xml:space="preserve">    pei-FrameOffset-r19                       </w:delText>
        </w:r>
        <w:r w:rsidRPr="0036584A" w:rsidDel="00512860">
          <w:rPr>
            <w:color w:val="993366"/>
          </w:rPr>
          <w:delText>INTEGER</w:delText>
        </w:r>
        <w:r w:rsidRPr="0036584A" w:rsidDel="00512860">
          <w:delText xml:space="preserve"> (0..32)</w:delText>
        </w:r>
      </w:del>
    </w:p>
    <w:p w14:paraId="138DD496" w14:textId="74E16169" w:rsidR="0078452E" w:rsidRPr="0036584A" w:rsidDel="00512860" w:rsidRDefault="006C768C" w:rsidP="0036584A">
      <w:pPr>
        <w:pStyle w:val="PL"/>
        <w:rPr>
          <w:del w:id="8570" w:author="CR#5559r3" w:date="2025-12-11T21:27:00Z" w16du:dateUtc="2025-12-11T20:27:00Z"/>
        </w:rPr>
      </w:pPr>
      <w:del w:id="8571" w:author="CR#5559r3" w:date="2025-12-11T21:27:00Z" w16du:dateUtc="2025-12-11T20:27:00Z">
        <w:r w:rsidRPr="0036584A" w:rsidDel="00512860">
          <w:delText xml:space="preserve">    ]]</w:delText>
        </w:r>
      </w:del>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0EEAF930" w:rsidR="00B37047" w:rsidRPr="0036584A" w:rsidRDefault="00B37047" w:rsidP="0036584A">
      <w:pPr>
        <w:pStyle w:val="PL"/>
      </w:pPr>
      <w:r w:rsidRPr="0036584A">
        <w:t xml:space="preserve">            lpwus-OverlaidSeqRoot</w:t>
      </w:r>
      <w:del w:id="8572" w:author="CR#5503r4" w:date="2025-12-10T12:08:00Z" w16du:dateUtc="2025-12-10T11:08:00Z">
        <w:r w:rsidRPr="0036584A" w:rsidDel="00847B1A">
          <w:delText>s</w:delText>
        </w:r>
      </w:del>
      <w:ins w:id="8573" w:author="CR#5503r4" w:date="2025-12-10T12:08:00Z" w16du:dateUtc="2025-12-10T11:08:00Z">
        <w:r w:rsidR="00847B1A">
          <w:t>-r19</w:t>
        </w:r>
      </w:ins>
      <w:r w:rsidRPr="0036584A">
        <w:t xml:space="preserve">                 </w:t>
      </w:r>
      <w:del w:id="8574" w:author="CR#5503r4" w:date="2025-12-10T12:08:00Z" w16du:dateUtc="2025-12-10T11:08:00Z">
        <w:r w:rsidRPr="0036584A" w:rsidDel="00847B1A">
          <w:delText xml:space="preserve">   </w:delText>
        </w:r>
      </w:del>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64025A4E"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ins w:id="8575" w:author="CR#5503r4" w:date="2025-12-10T12:08:00Z" w16du:dateUtc="2025-12-10T11:08:00Z">
        <w:r w:rsidR="00847B1A" w:rsidRPr="00C460BD">
          <w:rPr>
            <w:color w:val="808080"/>
          </w:rPr>
          <w:t>Need R</w:t>
        </w:r>
      </w:ins>
      <w:del w:id="8576" w:author="CR#5503r4" w:date="2025-12-10T12:08:00Z" w16du:dateUtc="2025-12-10T11:08:00Z">
        <w:r w:rsidRPr="0036584A" w:rsidDel="00847B1A">
          <w:rPr>
            <w:color w:val="808080"/>
          </w:rPr>
          <w:delText>Cond FFS[OFDM-only]</w:delText>
        </w:r>
      </w:del>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3F5548C8" w:rsidR="00B37047" w:rsidRPr="0036584A" w:rsidRDefault="00B37047" w:rsidP="0036584A">
      <w:pPr>
        <w:pStyle w:val="PL"/>
      </w:pPr>
      <w:r w:rsidRPr="0036584A">
        <w:t xml:space="preserve">            lpwus-OverlaidSeqRoot</w:t>
      </w:r>
      <w:del w:id="8577" w:author="CR#5503r4" w:date="2025-12-10T12:09:00Z" w16du:dateUtc="2025-12-10T11:09:00Z">
        <w:r w:rsidRPr="0036584A" w:rsidDel="00847B1A">
          <w:delText>s</w:delText>
        </w:r>
      </w:del>
      <w:ins w:id="8578" w:author="CR#5503r4" w:date="2025-12-10T12:09:00Z" w16du:dateUtc="2025-12-10T11:09:00Z">
        <w:r w:rsidR="00847B1A">
          <w:t>-r19</w:t>
        </w:r>
      </w:ins>
      <w:r w:rsidRPr="0036584A">
        <w:t xml:space="preserve">                 </w:t>
      </w:r>
      <w:del w:id="8579" w:author="CR#5503r4" w:date="2025-12-10T12:09:00Z" w16du:dateUtc="2025-12-10T11:09:00Z">
        <w:r w:rsidRPr="0036584A" w:rsidDel="00847B1A">
          <w:delText xml:space="preserve">   </w:delText>
        </w:r>
      </w:del>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07981697"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ins w:id="8580" w:author="CR#5503r4" w:date="2025-12-10T12:09:00Z" w16du:dateUtc="2025-12-10T11:09:00Z">
        <w:r w:rsidR="00847B1A" w:rsidRPr="00C460BD">
          <w:rPr>
            <w:color w:val="808080"/>
          </w:rPr>
          <w:t>Need R</w:t>
        </w:r>
      </w:ins>
      <w:del w:id="8581" w:author="CR#5503r4" w:date="2025-12-10T12:09:00Z" w16du:dateUtc="2025-12-10T11:09:00Z">
        <w:r w:rsidRPr="0036584A" w:rsidDel="00847B1A">
          <w:rPr>
            <w:color w:val="808080"/>
          </w:rPr>
          <w:delText>Cond FFS[OFDM-only]</w:delText>
        </w:r>
      </w:del>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2913E2A" w:rsidR="00B37047" w:rsidRPr="0036584A" w:rsidRDefault="00B37047" w:rsidP="0036584A">
      <w:pPr>
        <w:pStyle w:val="PL"/>
      </w:pPr>
      <w:r w:rsidRPr="0036584A">
        <w:t xml:space="preserve">            lpwus-OverlaidSeqRoot</w:t>
      </w:r>
      <w:del w:id="8582" w:author="CR#5503r4" w:date="2025-12-10T12:10:00Z" w16du:dateUtc="2025-12-10T11:10:00Z">
        <w:r w:rsidRPr="0036584A" w:rsidDel="00847B1A">
          <w:delText>s</w:delText>
        </w:r>
      </w:del>
      <w:ins w:id="8583" w:author="CR#5503r4" w:date="2025-12-10T12:10:00Z" w16du:dateUtc="2025-12-10T11:10:00Z">
        <w:r w:rsidR="00847B1A">
          <w:t>-r19</w:t>
        </w:r>
      </w:ins>
      <w:r w:rsidRPr="0036584A">
        <w:t xml:space="preserve">                 </w:t>
      </w:r>
      <w:del w:id="8584" w:author="CR#5503r4" w:date="2025-12-10T12:10:00Z" w16du:dateUtc="2025-12-10T11:10:00Z">
        <w:r w:rsidRPr="0036584A" w:rsidDel="00847B1A">
          <w:delText xml:space="preserve">   </w:delText>
        </w:r>
      </w:del>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24BC43B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ins w:id="8585" w:author="CR#5503r4" w:date="2025-12-10T12:10:00Z" w16du:dateUtc="2025-12-10T11:10:00Z">
        <w:r w:rsidR="00847B1A" w:rsidRPr="00C460BD">
          <w:rPr>
            <w:color w:val="808080"/>
          </w:rPr>
          <w:t>Need R</w:t>
        </w:r>
      </w:ins>
      <w:del w:id="8586" w:author="CR#5503r4" w:date="2025-12-10T12:10:00Z" w16du:dateUtc="2025-12-10T11:10:00Z">
        <w:r w:rsidRPr="0036584A" w:rsidDel="00847B1A">
          <w:rPr>
            <w:color w:val="808080"/>
          </w:rPr>
          <w:delText>Cond FFS[OFDM-only]</w:delText>
        </w:r>
      </w:del>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134983FD" w:rsidR="00B37047" w:rsidRPr="0036584A" w:rsidRDefault="00B37047" w:rsidP="0036584A">
      <w:pPr>
        <w:pStyle w:val="PL"/>
      </w:pPr>
      <w:r w:rsidRPr="0036584A">
        <w:t xml:space="preserve">            lpwus-OverlaidSeqRoot</w:t>
      </w:r>
      <w:del w:id="8587" w:author="CR#5503r4" w:date="2025-12-10T12:10:00Z" w16du:dateUtc="2025-12-10T11:10:00Z">
        <w:r w:rsidRPr="0036584A" w:rsidDel="00847B1A">
          <w:delText>s</w:delText>
        </w:r>
      </w:del>
      <w:ins w:id="8588" w:author="CR#5503r4" w:date="2025-12-10T12:10:00Z" w16du:dateUtc="2025-12-10T11:10:00Z">
        <w:r w:rsidR="00847B1A">
          <w:t>-r19</w:t>
        </w:r>
      </w:ins>
      <w:r w:rsidRPr="0036584A">
        <w:t xml:space="preserve">                 </w:t>
      </w:r>
      <w:del w:id="8589" w:author="CR#5503r4" w:date="2025-12-10T12:11:00Z" w16du:dateUtc="2025-12-10T11:11:00Z">
        <w:r w:rsidRPr="0036584A" w:rsidDel="00847B1A">
          <w:delText xml:space="preserve">   </w:delText>
        </w:r>
      </w:del>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698E631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w:t>
      </w:r>
      <w:ins w:id="8590" w:author="CR#5503r4" w:date="2025-12-10T12:11:00Z" w16du:dateUtc="2025-12-10T11:11:00Z">
        <w:r w:rsidR="00847B1A" w:rsidRPr="00C460BD">
          <w:rPr>
            <w:color w:val="808080"/>
          </w:rPr>
          <w:t>Need R</w:t>
        </w:r>
      </w:ins>
      <w:del w:id="8591" w:author="CR#5503r4" w:date="2025-12-10T12:11:00Z" w16du:dateUtc="2025-12-10T11:11:00Z">
        <w:r w:rsidRPr="0036584A" w:rsidDel="00847B1A">
          <w:rPr>
            <w:color w:val="808080"/>
          </w:rPr>
          <w:delText>Cond FFS[OFDM-only]</w:delText>
        </w:r>
      </w:del>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2C600399" w:rsidR="00B37047" w:rsidRPr="0036584A" w:rsidRDefault="00B37047" w:rsidP="0036584A">
      <w:pPr>
        <w:pStyle w:val="PL"/>
      </w:pPr>
      <w:r w:rsidRPr="0036584A">
        <w:t xml:space="preserve">    lpwus-L</w:t>
      </w:r>
      <w:ins w:id="8592" w:author="CR#5503r4" w:date="2025-12-10T12:11:00Z" w16du:dateUtc="2025-12-10T11:11:00Z">
        <w:r w:rsidR="00847B1A">
          <w:t>O</w:t>
        </w:r>
      </w:ins>
      <w:del w:id="8593" w:author="CR#5503r4" w:date="2025-12-10T12:11:00Z" w16du:dateUtc="2025-12-10T11:11:00Z">
        <w:r w:rsidRPr="0036584A" w:rsidDel="00847B1A">
          <w:delText>o</w:delText>
        </w:r>
      </w:del>
      <w:ins w:id="8594" w:author="CR#5503r4" w:date="2025-12-10T12:11:00Z" w16du:dateUtc="2025-12-10T11:11:00Z">
        <w:r w:rsidR="00847B1A">
          <w:t>-</w:t>
        </w:r>
      </w:ins>
      <w:r w:rsidRPr="0036584A">
        <w:t xml:space="preserve">FrameOffsetList-r19              </w:t>
      </w:r>
      <w:del w:id="8595" w:author="CR#5503r4" w:date="2025-12-10T12:11:00Z" w16du:dateUtc="2025-12-10T11:11:00Z">
        <w:r w:rsidRPr="0036584A" w:rsidDel="00847B1A">
          <w:delText xml:space="preserve"> </w:delText>
        </w:r>
      </w:del>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6A557DB8" w14:textId="3C025535" w:rsidR="00847B1A" w:rsidRDefault="00847B1A" w:rsidP="00847B1A">
      <w:pPr>
        <w:pStyle w:val="PL"/>
        <w:rPr>
          <w:ins w:id="8596" w:author="CR#5503r4" w:date="2025-12-10T12:11:00Z" w16du:dateUtc="2025-12-10T11:11:00Z"/>
          <w:color w:val="808080"/>
        </w:rPr>
      </w:pPr>
      <w:ins w:id="8597" w:author="CR#5503r4" w:date="2025-12-10T12:11:00Z" w16du:dateUtc="2025-12-10T11:11:00Z">
        <w:r>
          <w:t xml:space="preserve">    lpwus-LO-FrameOffsetListForPagingAdapt-r19</w:t>
        </w:r>
        <w:r>
          <w:rPr>
            <w:color w:val="993366"/>
          </w:rPr>
          <w:t xml:space="preserve">    </w:t>
        </w:r>
        <w:r w:rsidRPr="006D0C02">
          <w:rPr>
            <w:color w:val="993366"/>
          </w:rPr>
          <w:t>SEQUENCE</w:t>
        </w:r>
        <w:r w:rsidRPr="006D0C02">
          <w:t xml:space="preserve"> {</w:t>
        </w:r>
      </w:ins>
    </w:p>
    <w:p w14:paraId="6CC4FE71" w14:textId="05DA8BA2" w:rsidR="00847B1A" w:rsidRDefault="00847B1A" w:rsidP="00847B1A">
      <w:pPr>
        <w:pStyle w:val="PL"/>
        <w:rPr>
          <w:ins w:id="8598" w:author="CR#5503r4" w:date="2025-12-10T12:11:00Z" w16du:dateUtc="2025-12-10T11:11:00Z"/>
        </w:rPr>
      </w:pPr>
      <w:ins w:id="8599" w:author="CR#5503r4" w:date="2025-12-10T12:11:00Z" w16du:dateUtc="2025-12-10T11:11:00Z">
        <w:r w:rsidRPr="006D0C02">
          <w:t xml:space="preserve">    </w:t>
        </w:r>
        <w:r>
          <w:t xml:space="preserve"> </w:t>
        </w:r>
        <w:r w:rsidRPr="006D0C02">
          <w:t xml:space="preserve">  </w:t>
        </w:r>
        <w:r>
          <w:t xml:space="preserve"> offsetForLongerWakeUpDelay-r19</w:t>
        </w:r>
        <w:r w:rsidRPr="006D0C02">
          <w:t xml:space="preserve">            </w:t>
        </w:r>
      </w:ins>
      <w:ins w:id="8600" w:author="CR#5503r4" w:date="2025-12-10T12:12:00Z" w16du:dateUtc="2025-12-10T11:12:00Z">
        <w:r>
          <w:t xml:space="preserve"> </w:t>
        </w:r>
      </w:ins>
      <w:ins w:id="8601" w:author="CR#5503r4" w:date="2025-12-10T12:11:00Z" w16du:dateUtc="2025-12-10T11:11:00Z">
        <w:r w:rsidRPr="006D0C02">
          <w:t xml:space="preserve">   </w:t>
        </w:r>
        <w:r w:rsidRPr="006D0C02">
          <w:rPr>
            <w:color w:val="993366"/>
          </w:rPr>
          <w:t>SEQUENCE</w:t>
        </w:r>
        <w:r w:rsidRPr="006D0C02">
          <w:t xml:space="preserve"> (</w:t>
        </w:r>
        <w:r w:rsidRPr="006D0C02">
          <w:rPr>
            <w:color w:val="993366"/>
          </w:rPr>
          <w:t>SIZE</w:t>
        </w:r>
        <w:r w:rsidRPr="006D0C02">
          <w:t xml:space="preserve"> (1..</w:t>
        </w:r>
        <w:r>
          <w:t>8</w:t>
        </w:r>
        <w:r w:rsidRPr="006D0C02">
          <w:t>))</w:t>
        </w:r>
        <w:r w:rsidRPr="006D0C02">
          <w:rPr>
            <w:color w:val="993366"/>
          </w:rPr>
          <w:t xml:space="preserve"> OF</w:t>
        </w:r>
        <w:r w:rsidRPr="006D0C02">
          <w:t xml:space="preserve"> </w:t>
        </w:r>
        <w:r w:rsidRPr="006D0C02">
          <w:rPr>
            <w:color w:val="993366"/>
          </w:rPr>
          <w:t>INTEGER</w:t>
        </w:r>
        <w:r w:rsidRPr="006D0C02">
          <w:t xml:space="preserve"> (</w:t>
        </w:r>
        <w:r>
          <w:t>8</w:t>
        </w:r>
        <w:r w:rsidRPr="006D0C02">
          <w:t>..</w:t>
        </w:r>
        <w:r>
          <w:t>200</w:t>
        </w:r>
        <w:r w:rsidRPr="006D0C02">
          <w:t>)</w:t>
        </w:r>
        <w:r>
          <w:t xml:space="preserve"> </w:t>
        </w:r>
        <w:r w:rsidRPr="006D0C02">
          <w:rPr>
            <w:color w:val="993366"/>
          </w:rPr>
          <w:t>OPTIONAL</w:t>
        </w:r>
        <w:r w:rsidRPr="006D0C02">
          <w:t xml:space="preserve">,   </w:t>
        </w:r>
        <w:r w:rsidRPr="006D0C02">
          <w:rPr>
            <w:color w:val="808080"/>
          </w:rPr>
          <w:t>-- Need R</w:t>
        </w:r>
      </w:ins>
    </w:p>
    <w:p w14:paraId="5C6225E4" w14:textId="2C2B6CEE" w:rsidR="00847B1A" w:rsidRDefault="00847B1A" w:rsidP="00847B1A">
      <w:pPr>
        <w:pStyle w:val="PL"/>
        <w:rPr>
          <w:ins w:id="8602" w:author="CR#5503r4" w:date="2025-12-10T12:11:00Z" w16du:dateUtc="2025-12-10T11:11:00Z"/>
        </w:rPr>
      </w:pPr>
      <w:ins w:id="8603" w:author="CR#5503r4" w:date="2025-12-10T12:11:00Z" w16du:dateUtc="2025-12-10T11:11:00Z">
        <w:r w:rsidRPr="006D0C02">
          <w:t xml:space="preserve">    </w:t>
        </w:r>
        <w:r>
          <w:t xml:space="preserve"> </w:t>
        </w:r>
        <w:r w:rsidRPr="006D0C02">
          <w:t xml:space="preserve">  </w:t>
        </w:r>
        <w:r>
          <w:t xml:space="preserve"> offsetForShorterWakeUpDelay-r19 </w:t>
        </w:r>
        <w:r w:rsidRPr="006D0C02">
          <w:t xml:space="preserve">           </w:t>
        </w:r>
      </w:ins>
      <w:ins w:id="8604" w:author="CR#5503r4" w:date="2025-12-10T12:12:00Z" w16du:dateUtc="2025-12-10T11:12:00Z">
        <w:r>
          <w:t xml:space="preserve"> </w:t>
        </w:r>
      </w:ins>
      <w:ins w:id="8605" w:author="CR#5503r4" w:date="2025-12-10T12:11:00Z" w16du:dateUtc="2025-12-10T11:11:00Z">
        <w:r w:rsidRPr="006D0C02">
          <w:t xml:space="preserve">  </w:t>
        </w:r>
        <w:r w:rsidRPr="006D0C02">
          <w:rPr>
            <w:color w:val="993366"/>
          </w:rPr>
          <w:t>SEQUENCE</w:t>
        </w:r>
        <w:r w:rsidRPr="006D0C02">
          <w:t xml:space="preserve"> (</w:t>
        </w:r>
        <w:r w:rsidRPr="006D0C02">
          <w:rPr>
            <w:color w:val="993366"/>
          </w:rPr>
          <w:t>SIZE</w:t>
        </w:r>
        <w:r w:rsidRPr="006D0C02">
          <w:t xml:space="preserve"> (1..</w:t>
        </w:r>
        <w:r>
          <w:t>8</w:t>
        </w:r>
        <w:r w:rsidRPr="006D0C02">
          <w:t>))</w:t>
        </w:r>
        <w:r w:rsidRPr="006D0C02">
          <w:rPr>
            <w:color w:val="993366"/>
          </w:rPr>
          <w:t xml:space="preserve"> OF</w:t>
        </w:r>
        <w:r w:rsidRPr="006D0C02">
          <w:t xml:space="preserve"> </w:t>
        </w:r>
        <w:r w:rsidRPr="006D0C02">
          <w:rPr>
            <w:color w:val="993366"/>
          </w:rPr>
          <w:t>INTEGER</w:t>
        </w:r>
        <w:r w:rsidRPr="006D0C02">
          <w:t xml:space="preserve"> (</w:t>
        </w:r>
        <w:r>
          <w:t>8</w:t>
        </w:r>
        <w:r w:rsidRPr="006D0C02">
          <w:t>..</w:t>
        </w:r>
        <w:r>
          <w:t>200</w:t>
        </w:r>
        <w:r w:rsidRPr="006D0C02">
          <w:t>)</w:t>
        </w:r>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3C548AF3" w14:textId="77777777" w:rsidR="00847B1A" w:rsidRPr="00F1288E" w:rsidRDefault="00847B1A" w:rsidP="00847B1A">
      <w:pPr>
        <w:pStyle w:val="PL"/>
        <w:rPr>
          <w:ins w:id="8606" w:author="CR#5503r4" w:date="2025-12-10T12:11:00Z" w16du:dateUtc="2025-12-10T11:11:00Z"/>
        </w:rPr>
      </w:pPr>
      <w:ins w:id="8607" w:author="CR#5503r4" w:date="2025-12-10T12:11:00Z" w16du:dateUtc="2025-12-10T11:11:00Z">
        <w:r>
          <w:t xml:space="preserve">    </w:t>
        </w:r>
        <w:r w:rsidRPr="00F1288E">
          <w:t>},</w:t>
        </w:r>
      </w:ins>
    </w:p>
    <w:p w14:paraId="784D5EB1" w14:textId="088D6343" w:rsidR="00B37047" w:rsidRPr="0036584A" w:rsidRDefault="00B37047" w:rsidP="0036584A">
      <w:pPr>
        <w:pStyle w:val="PL"/>
      </w:pPr>
      <w:r w:rsidRPr="0036584A">
        <w:t xml:space="preserve">    lpwus-M</w:t>
      </w:r>
      <w:ins w:id="8608" w:author="CR#5503r4" w:date="2025-12-10T12:13:00Z" w16du:dateUtc="2025-12-10T11:13:00Z">
        <w:r w:rsidR="00847B1A">
          <w:t>O</w:t>
        </w:r>
      </w:ins>
      <w:del w:id="8609" w:author="CR#5503r4" w:date="2025-12-10T12:13:00Z" w16du:dateUtc="2025-12-10T11:13:00Z">
        <w:r w:rsidRPr="0036584A" w:rsidDel="00847B1A">
          <w:delText>o</w:delText>
        </w:r>
      </w:del>
      <w:ins w:id="8610" w:author="CR#5503r4" w:date="2025-12-10T12:13:00Z" w16du:dateUtc="2025-12-10T11:13:00Z">
        <w:r w:rsidR="00847B1A">
          <w:t>-</w:t>
        </w:r>
      </w:ins>
      <w:r w:rsidRPr="0036584A">
        <w:t>NumPerL</w:t>
      </w:r>
      <w:ins w:id="8611" w:author="CR#5503r4" w:date="2025-12-10T12:13:00Z" w16du:dateUtc="2025-12-10T11:13:00Z">
        <w:r w:rsidR="00847B1A">
          <w:t>O</w:t>
        </w:r>
      </w:ins>
      <w:del w:id="8612" w:author="CR#5503r4" w:date="2025-12-10T12:13:00Z" w16du:dateUtc="2025-12-10T11:13:00Z">
        <w:r w:rsidRPr="0036584A" w:rsidDel="00847B1A">
          <w:delText>o</w:delText>
        </w:r>
      </w:del>
      <w:r w:rsidRPr="0036584A">
        <w:t xml:space="preserve">-r19                     </w:t>
      </w:r>
      <w:del w:id="8613" w:author="CR#5503r4" w:date="2025-12-10T12:14:00Z" w16du:dateUtc="2025-12-10T11:14:00Z">
        <w:r w:rsidRPr="0036584A" w:rsidDel="00847B1A">
          <w:delText xml:space="preserve"> </w:delText>
        </w:r>
      </w:del>
      <w:r w:rsidRPr="0036584A">
        <w:rPr>
          <w:color w:val="993366"/>
        </w:rPr>
        <w:t>ENUMERATED</w:t>
      </w:r>
      <w:r w:rsidRPr="0036584A">
        <w:t xml:space="preserve"> {n1, n2, n3, n4},</w:t>
      </w:r>
    </w:p>
    <w:p w14:paraId="4B36AE87" w14:textId="0861A8D2" w:rsidR="00B37047" w:rsidRPr="0036584A" w:rsidRDefault="00B37047" w:rsidP="0036584A">
      <w:pPr>
        <w:pStyle w:val="PL"/>
        <w:rPr>
          <w:color w:val="808080"/>
        </w:rPr>
      </w:pPr>
      <w:r w:rsidRPr="0036584A">
        <w:t xml:space="preserve">    lpwus-P</w:t>
      </w:r>
      <w:ins w:id="8614" w:author="CR#5503r4" w:date="2025-12-10T12:13:00Z" w16du:dateUtc="2025-12-10T11:13:00Z">
        <w:r w:rsidR="00847B1A">
          <w:t>O</w:t>
        </w:r>
      </w:ins>
      <w:del w:id="8615" w:author="CR#5503r4" w:date="2025-12-10T12:13:00Z" w16du:dateUtc="2025-12-10T11:13:00Z">
        <w:r w:rsidRPr="0036584A" w:rsidDel="00847B1A">
          <w:delText>o</w:delText>
        </w:r>
      </w:del>
      <w:ins w:id="8616" w:author="CR#5503r4" w:date="2025-12-10T12:13:00Z" w16du:dateUtc="2025-12-10T11:13:00Z">
        <w:r w:rsidR="00847B1A">
          <w:t>-</w:t>
        </w:r>
      </w:ins>
      <w:r w:rsidRPr="0036584A">
        <w:t>NumPerL</w:t>
      </w:r>
      <w:ins w:id="8617" w:author="CR#5503r4" w:date="2025-12-10T12:13:00Z" w16du:dateUtc="2025-12-10T11:13:00Z">
        <w:r w:rsidR="00847B1A">
          <w:t>O</w:t>
        </w:r>
      </w:ins>
      <w:del w:id="8618" w:author="CR#5503r4" w:date="2025-12-10T12:13:00Z" w16du:dateUtc="2025-12-10T11:13:00Z">
        <w:r w:rsidRPr="0036584A" w:rsidDel="00847B1A">
          <w:delText>o</w:delText>
        </w:r>
      </w:del>
      <w:r w:rsidRPr="0036584A">
        <w:t xml:space="preserve">-r19                     </w:t>
      </w:r>
      <w:del w:id="8619" w:author="CR#5503r4" w:date="2025-12-10T12:14:00Z" w16du:dateUtc="2025-12-10T11:14:00Z">
        <w:r w:rsidRPr="0036584A" w:rsidDel="00847B1A">
          <w:delText xml:space="preserve"> </w:delText>
        </w:r>
      </w:del>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14A1B2" w14:textId="77777777" w:rsidR="00847B1A" w:rsidRPr="000B7163" w:rsidRDefault="00B37047" w:rsidP="00847B1A">
      <w:pPr>
        <w:pStyle w:val="PL"/>
        <w:rPr>
          <w:ins w:id="8620" w:author="CR#5503r4" w:date="2025-12-10T12:14:00Z" w16du:dateUtc="2025-12-10T11:14:00Z"/>
        </w:rPr>
      </w:pPr>
      <w:r w:rsidRPr="0036584A">
        <w:t xml:space="preserve">    lpwus-OffsetFirstMoWithinLo-r19           </w:t>
      </w:r>
      <w:ins w:id="8621" w:author="CR#5503r4" w:date="2025-12-10T12:14:00Z" w16du:dateUtc="2025-12-10T11:14:00Z">
        <w:r w:rsidR="00847B1A" w:rsidRPr="000B7163">
          <w:rPr>
            <w:color w:val="993366"/>
          </w:rPr>
          <w:t>CHOICE</w:t>
        </w:r>
        <w:r w:rsidR="00847B1A" w:rsidRPr="000B7163">
          <w:t xml:space="preserve"> {</w:t>
        </w:r>
      </w:ins>
    </w:p>
    <w:p w14:paraId="5A8C0FCA" w14:textId="6F497B17" w:rsidR="00847B1A" w:rsidRPr="00B13A72" w:rsidRDefault="00847B1A" w:rsidP="00847B1A">
      <w:pPr>
        <w:pStyle w:val="PL"/>
        <w:rPr>
          <w:ins w:id="8622" w:author="CR#5503r4" w:date="2025-12-10T12:14:00Z" w16du:dateUtc="2025-12-10T11:14:00Z"/>
          <w:lang w:val="de-DE"/>
        </w:rPr>
      </w:pPr>
      <w:ins w:id="8623" w:author="CR#5503r4" w:date="2025-12-10T12:14:00Z" w16du:dateUtc="2025-12-10T11:14:00Z">
        <w:r w:rsidRPr="000B7163">
          <w:t xml:space="preserve">        </w:t>
        </w:r>
        <w:r w:rsidRPr="00B13A72">
          <w:rPr>
            <w:lang w:val="de-DE"/>
          </w:rPr>
          <w:t xml:space="preserve">offsetForSCS-15kHz                        </w:t>
        </w:r>
        <w:r w:rsidRPr="00B13A72">
          <w:rPr>
            <w:color w:val="993366"/>
            <w:lang w:val="de-DE"/>
          </w:rPr>
          <w:t>INTEGER</w:t>
        </w:r>
        <w:r w:rsidRPr="00B13A72">
          <w:rPr>
            <w:lang w:val="de-DE"/>
          </w:rPr>
          <w:t xml:space="preserve"> (0..139),</w:t>
        </w:r>
      </w:ins>
    </w:p>
    <w:p w14:paraId="4A46A853" w14:textId="1E231F58" w:rsidR="00847B1A" w:rsidRPr="00B13A72" w:rsidRDefault="00847B1A" w:rsidP="00847B1A">
      <w:pPr>
        <w:pStyle w:val="PL"/>
        <w:rPr>
          <w:ins w:id="8624" w:author="CR#5503r4" w:date="2025-12-10T12:14:00Z" w16du:dateUtc="2025-12-10T11:14:00Z"/>
          <w:lang w:val="de-DE"/>
        </w:rPr>
      </w:pPr>
      <w:ins w:id="8625" w:author="CR#5503r4" w:date="2025-12-10T12:14:00Z" w16du:dateUtc="2025-12-10T11:14:00Z">
        <w:r w:rsidRPr="00B13A72">
          <w:rPr>
            <w:lang w:val="de-DE"/>
          </w:rPr>
          <w:t xml:space="preserve">        offsetForSCS-30kHz                        </w:t>
        </w:r>
        <w:r w:rsidRPr="00B13A72">
          <w:rPr>
            <w:color w:val="993366"/>
            <w:lang w:val="de-DE"/>
          </w:rPr>
          <w:t>INTEGER</w:t>
        </w:r>
        <w:r w:rsidRPr="00B13A72">
          <w:rPr>
            <w:lang w:val="de-DE"/>
          </w:rPr>
          <w:t xml:space="preserve"> (0..279),</w:t>
        </w:r>
      </w:ins>
    </w:p>
    <w:p w14:paraId="13B4603B" w14:textId="2C202A35" w:rsidR="00847B1A" w:rsidRPr="000B7163" w:rsidRDefault="00847B1A" w:rsidP="00847B1A">
      <w:pPr>
        <w:pStyle w:val="PL"/>
        <w:rPr>
          <w:ins w:id="8626" w:author="CR#5503r4" w:date="2025-12-10T12:14:00Z" w16du:dateUtc="2025-12-10T11:14:00Z"/>
        </w:rPr>
      </w:pPr>
      <w:ins w:id="8627" w:author="CR#5503r4" w:date="2025-12-10T12:14:00Z" w16du:dateUtc="2025-12-10T11:14:00Z">
        <w:r w:rsidRPr="00B13A72">
          <w:rPr>
            <w:lang w:val="de-DE"/>
          </w:rPr>
          <w:t xml:space="preserve">        </w:t>
        </w:r>
        <w:r>
          <w:t xml:space="preserve">offsetForSCS-120kHz </w:t>
        </w:r>
        <w:r w:rsidRPr="000B7163">
          <w:t xml:space="preserve">              </w:t>
        </w:r>
        <w:r>
          <w:t xml:space="preserve">   </w:t>
        </w:r>
        <w:r w:rsidRPr="000B7163">
          <w:t xml:space="preserve">    </w:t>
        </w:r>
        <w:r>
          <w:t xml:space="preserve"> </w:t>
        </w:r>
        <w:r w:rsidRPr="006D0C02">
          <w:rPr>
            <w:color w:val="993366"/>
          </w:rPr>
          <w:t>INTEGER</w:t>
        </w:r>
        <w:r w:rsidRPr="006D0C02">
          <w:t xml:space="preserve"> (</w:t>
        </w:r>
        <w:r>
          <w:t>0</w:t>
        </w:r>
        <w:r w:rsidRPr="006D0C02">
          <w:t>..</w:t>
        </w:r>
        <w:r>
          <w:t>1119</w:t>
        </w:r>
        <w:r w:rsidRPr="006D0C02">
          <w:t>)</w:t>
        </w:r>
      </w:ins>
    </w:p>
    <w:p w14:paraId="6F978F70" w14:textId="6F8A8787" w:rsidR="00B37047" w:rsidRPr="0036584A" w:rsidRDefault="00847B1A" w:rsidP="00847B1A">
      <w:pPr>
        <w:pStyle w:val="PL"/>
        <w:rPr>
          <w:color w:val="808080"/>
        </w:rPr>
      </w:pPr>
      <w:ins w:id="8628" w:author="CR#5503r4" w:date="2025-12-10T12:16:00Z" w16du:dateUtc="2025-12-10T11:16:00Z">
        <w:r>
          <w:t xml:space="preserve">    </w:t>
        </w:r>
      </w:ins>
      <w:ins w:id="8629" w:author="CR#5503r4" w:date="2025-12-10T12:14:00Z" w16du:dateUtc="2025-12-10T11:14:00Z">
        <w:r w:rsidRPr="000B7163">
          <w:t xml:space="preserve">}    </w:t>
        </w:r>
        <w:r>
          <w:t xml:space="preserve">                                                            </w:t>
        </w:r>
      </w:ins>
      <w:del w:id="8630" w:author="CR#5503r4" w:date="2025-12-10T12:15:00Z" w16du:dateUtc="2025-12-10T11:15:00Z">
        <w:r w:rsidR="00B37047" w:rsidRPr="0036584A" w:rsidDel="00847B1A">
          <w:rPr>
            <w:color w:val="993366"/>
          </w:rPr>
          <w:delText>ENUMERATED</w:delText>
        </w:r>
        <w:r w:rsidR="00B37047" w:rsidRPr="0036584A" w:rsidDel="00847B1A">
          <w:delText xml:space="preserve"> {ffs}</w:delText>
        </w:r>
      </w:del>
      <w:r w:rsidR="00B37047" w:rsidRPr="0036584A">
        <w:t xml:space="preserve">                   </w:t>
      </w:r>
      <w:r w:rsidR="003E7065" w:rsidRPr="0036584A">
        <w:t xml:space="preserve">         </w:t>
      </w:r>
      <w:del w:id="8631" w:author="CR#5503r4" w:date="2025-12-10T12:33:00Z" w16du:dateUtc="2025-12-10T11:33:00Z">
        <w:r w:rsidR="00B37047" w:rsidRPr="0036584A" w:rsidDel="00A006C7">
          <w:delText xml:space="preserve">       </w:delText>
        </w:r>
      </w:del>
      <w:r w:rsidR="00B37047" w:rsidRPr="0036584A">
        <w:rPr>
          <w:color w:val="993366"/>
        </w:rPr>
        <w:t>OPTIONAL</w:t>
      </w:r>
      <w:r w:rsidR="00B37047" w:rsidRPr="0036584A">
        <w:t xml:space="preserve">,   </w:t>
      </w:r>
      <w:r w:rsidR="00B37047" w:rsidRPr="0036584A">
        <w:rPr>
          <w:color w:val="808080"/>
        </w:rPr>
        <w:t>-- Need R</w:t>
      </w:r>
    </w:p>
    <w:p w14:paraId="2466BF30" w14:textId="0C558FC6" w:rsidR="00B37047" w:rsidRPr="0036584A" w:rsidRDefault="00B37047" w:rsidP="0036584A">
      <w:pPr>
        <w:pStyle w:val="PL"/>
        <w:rPr>
          <w:color w:val="808080"/>
        </w:rPr>
      </w:pPr>
      <w:r w:rsidRPr="0036584A">
        <w:t xml:space="preserve">    lpwus-NominalMoDuration-r19               </w:t>
      </w:r>
      <w:ins w:id="8632" w:author="CR#5503r4" w:date="2025-12-10T12:16:00Z" w16du:dateUtc="2025-12-10T11:16:00Z">
        <w:r w:rsidR="00847B1A" w:rsidRPr="006D0C02">
          <w:rPr>
            <w:color w:val="993366"/>
          </w:rPr>
          <w:t>INTEGER</w:t>
        </w:r>
        <w:r w:rsidR="00847B1A" w:rsidRPr="006D0C02">
          <w:t xml:space="preserve"> (</w:t>
        </w:r>
        <w:r w:rsidR="00847B1A">
          <w:t>1</w:t>
        </w:r>
        <w:r w:rsidR="00847B1A" w:rsidRPr="006D0C02">
          <w:t>..</w:t>
        </w:r>
        <w:r w:rsidR="00847B1A">
          <w:t>98</w:t>
        </w:r>
        <w:r w:rsidR="00847B1A" w:rsidRPr="006D0C02">
          <w:t>)</w:t>
        </w:r>
        <w:r w:rsidR="00847B1A">
          <w:t xml:space="preserve">     </w:t>
        </w:r>
      </w:ins>
      <w:del w:id="8633" w:author="CR#5503r4" w:date="2025-12-10T12:16:00Z" w16du:dateUtc="2025-12-10T11:16:00Z">
        <w:r w:rsidRPr="0036584A" w:rsidDel="00847B1A">
          <w:rPr>
            <w:color w:val="993366"/>
          </w:rPr>
          <w:delText>ENUMERATED</w:delText>
        </w:r>
        <w:r w:rsidRPr="0036584A" w:rsidDel="00847B1A">
          <w:delText xml:space="preserve"> {ffs}</w:delText>
        </w:r>
      </w:del>
      <w:r w:rsidRPr="0036584A">
        <w:t xml:space="preserve">                   </w:t>
      </w:r>
      <w:r w:rsidR="003E7065" w:rsidRPr="0036584A">
        <w:t xml:space="preserve">         </w:t>
      </w:r>
      <w:r w:rsidRPr="0036584A">
        <w:t xml:space="preserve">   </w:t>
      </w:r>
      <w:del w:id="8634" w:author="CR#5503r4" w:date="2025-12-10T12:34:00Z" w16du:dateUtc="2025-12-10T11:34:00Z">
        <w:r w:rsidRPr="0036584A" w:rsidDel="00A006C7">
          <w:delText xml:space="preserve">    </w:delText>
        </w:r>
      </w:del>
      <w:r w:rsidRPr="0036584A">
        <w:rPr>
          <w:color w:val="993366"/>
        </w:rPr>
        <w:t>OPTIONAL</w:t>
      </w:r>
      <w:r w:rsidRPr="0036584A">
        <w:t xml:space="preserve">,   </w:t>
      </w:r>
      <w:r w:rsidRPr="0036584A">
        <w:rPr>
          <w:color w:val="808080"/>
        </w:rPr>
        <w:t>-- Need R</w:t>
      </w:r>
    </w:p>
    <w:p w14:paraId="428379A4" w14:textId="77777777" w:rsidR="00847B1A" w:rsidRPr="000B7163" w:rsidRDefault="00B37047" w:rsidP="00847B1A">
      <w:pPr>
        <w:pStyle w:val="PL"/>
        <w:rPr>
          <w:ins w:id="8635" w:author="CR#5503r4" w:date="2025-12-10T12:17:00Z" w16du:dateUtc="2025-12-10T11:17:00Z"/>
        </w:rPr>
      </w:pPr>
      <w:r w:rsidRPr="0036584A">
        <w:t xml:space="preserve">    lpwus-ActualDuration-r19                  </w:t>
      </w:r>
      <w:ins w:id="8636" w:author="CR#5503r4" w:date="2025-12-10T12:17:00Z" w16du:dateUtc="2025-12-10T11:17:00Z">
        <w:r w:rsidR="00847B1A" w:rsidRPr="000B7163">
          <w:rPr>
            <w:color w:val="993366"/>
          </w:rPr>
          <w:t>CHOICE</w:t>
        </w:r>
        <w:r w:rsidR="00847B1A" w:rsidRPr="000B7163">
          <w:t xml:space="preserve"> {</w:t>
        </w:r>
      </w:ins>
    </w:p>
    <w:p w14:paraId="48DE4FE9" w14:textId="6C5F3C99" w:rsidR="00847B1A" w:rsidRPr="000B7163" w:rsidRDefault="00847B1A" w:rsidP="00847B1A">
      <w:pPr>
        <w:pStyle w:val="PL"/>
        <w:rPr>
          <w:ins w:id="8637" w:author="CR#5503r4" w:date="2025-12-10T12:17:00Z" w16du:dateUtc="2025-12-10T11:17:00Z"/>
        </w:rPr>
      </w:pPr>
      <w:ins w:id="8638" w:author="CR#5503r4" w:date="2025-12-10T12:17:00Z" w16du:dateUtc="2025-12-10T11:17:00Z">
        <w:r w:rsidRPr="000B7163">
          <w:t xml:space="preserve">        </w:t>
        </w:r>
        <w:r>
          <w:t xml:space="preserve">mValue1                    </w:t>
        </w:r>
        <w:r w:rsidRPr="000B7163">
          <w:t xml:space="preserve">               </w:t>
        </w:r>
        <w:r w:rsidRPr="006D0C02">
          <w:rPr>
            <w:color w:val="993366"/>
          </w:rPr>
          <w:t>INTEGER</w:t>
        </w:r>
        <w:r w:rsidRPr="006D0C02">
          <w:t xml:space="preserve"> (</w:t>
        </w:r>
        <w:r>
          <w:t>2</w:t>
        </w:r>
        <w:r w:rsidRPr="006D0C02">
          <w:t>..</w:t>
        </w:r>
        <w:r>
          <w:t>64</w:t>
        </w:r>
        <w:r w:rsidRPr="006D0C02">
          <w:t>)</w:t>
        </w:r>
        <w:r w:rsidRPr="000B7163">
          <w:t>,</w:t>
        </w:r>
      </w:ins>
    </w:p>
    <w:p w14:paraId="13AC747D" w14:textId="0DE75F30" w:rsidR="00847B1A" w:rsidRPr="000B7163" w:rsidRDefault="00847B1A" w:rsidP="00847B1A">
      <w:pPr>
        <w:pStyle w:val="PL"/>
        <w:rPr>
          <w:ins w:id="8639" w:author="CR#5503r4" w:date="2025-12-10T12:17:00Z" w16du:dateUtc="2025-12-10T11:17:00Z"/>
        </w:rPr>
      </w:pPr>
      <w:ins w:id="8640" w:author="CR#5503r4" w:date="2025-12-10T12:17:00Z" w16du:dateUtc="2025-12-10T11:17:00Z">
        <w:r w:rsidRPr="000B7163">
          <w:t xml:space="preserve">        </w:t>
        </w:r>
        <w:r>
          <w:t xml:space="preserve">mValue2                    </w:t>
        </w:r>
        <w:r w:rsidRPr="000B7163">
          <w:t xml:space="preserve">     </w:t>
        </w:r>
        <w:r>
          <w:t xml:space="preserve">      </w:t>
        </w:r>
        <w:r w:rsidRPr="000B7163">
          <w:t xml:space="preserve">    </w:t>
        </w:r>
        <w:r w:rsidRPr="006D0C02">
          <w:rPr>
            <w:color w:val="993366"/>
          </w:rPr>
          <w:t>INTEGER</w:t>
        </w:r>
        <w:r w:rsidRPr="006D0C02">
          <w:t xml:space="preserve"> (</w:t>
        </w:r>
        <w:r>
          <w:t>1</w:t>
        </w:r>
        <w:r w:rsidRPr="006D0C02">
          <w:t>..</w:t>
        </w:r>
        <w:r>
          <w:t>32</w:t>
        </w:r>
        <w:r w:rsidRPr="006D0C02">
          <w:t>)</w:t>
        </w:r>
        <w:r w:rsidRPr="000B7163">
          <w:t>,</w:t>
        </w:r>
      </w:ins>
    </w:p>
    <w:p w14:paraId="59FDA6E4" w14:textId="69B94ED0" w:rsidR="00847B1A" w:rsidRPr="000B7163" w:rsidRDefault="00847B1A" w:rsidP="00847B1A">
      <w:pPr>
        <w:pStyle w:val="PL"/>
        <w:rPr>
          <w:ins w:id="8641" w:author="CR#5503r4" w:date="2025-12-10T12:17:00Z" w16du:dateUtc="2025-12-10T11:17:00Z"/>
        </w:rPr>
      </w:pPr>
      <w:ins w:id="8642" w:author="CR#5503r4" w:date="2025-12-10T12:17:00Z" w16du:dateUtc="2025-12-10T11:17:00Z">
        <w:r w:rsidRPr="000B7163">
          <w:t xml:space="preserve">        </w:t>
        </w:r>
        <w:r>
          <w:t xml:space="preserve">mValue4             </w:t>
        </w:r>
        <w:r w:rsidRPr="000B7163">
          <w:t xml:space="preserve">            </w:t>
        </w:r>
        <w:r>
          <w:t xml:space="preserve">      </w:t>
        </w:r>
        <w:r w:rsidRPr="000B7163">
          <w:t xml:space="preserve">    </w:t>
        </w:r>
        <w:r w:rsidRPr="006D0C02">
          <w:rPr>
            <w:color w:val="993366"/>
          </w:rPr>
          <w:t>INTEGER</w:t>
        </w:r>
        <w:r w:rsidRPr="006D0C02">
          <w:t xml:space="preserve"> (</w:t>
        </w:r>
        <w:r>
          <w:t>1</w:t>
        </w:r>
        <w:r w:rsidRPr="006D0C02">
          <w:t>..</w:t>
        </w:r>
        <w:r>
          <w:t>16</w:t>
        </w:r>
        <w:r w:rsidRPr="006D0C02">
          <w:t>)</w:t>
        </w:r>
      </w:ins>
    </w:p>
    <w:p w14:paraId="5A6E79F3" w14:textId="359BA774" w:rsidR="00B37047" w:rsidRPr="0036584A" w:rsidRDefault="00847B1A" w:rsidP="00847B1A">
      <w:pPr>
        <w:pStyle w:val="PL"/>
        <w:rPr>
          <w:color w:val="808080"/>
        </w:rPr>
      </w:pPr>
      <w:ins w:id="8643" w:author="CR#5503r4" w:date="2025-12-10T12:17:00Z" w16du:dateUtc="2025-12-10T11:17:00Z">
        <w:r w:rsidRPr="000B7163">
          <w:t xml:space="preserve">    }  </w:t>
        </w:r>
        <w:r>
          <w:t xml:space="preserve">                              </w:t>
        </w:r>
        <w:r w:rsidRPr="000B7163">
          <w:t xml:space="preserve">                                  </w:t>
        </w:r>
      </w:ins>
      <w:del w:id="8644" w:author="CR#5503r4" w:date="2025-12-10T12:17:00Z" w16du:dateUtc="2025-12-10T11:17:00Z">
        <w:r w:rsidR="00B37047" w:rsidRPr="0036584A" w:rsidDel="00847B1A">
          <w:rPr>
            <w:color w:val="993366"/>
          </w:rPr>
          <w:delText>ENUMERATED</w:delText>
        </w:r>
        <w:r w:rsidR="00B37047" w:rsidRPr="0036584A" w:rsidDel="00847B1A">
          <w:delText xml:space="preserve"> {ffs</w:delText>
        </w:r>
      </w:del>
      <w:r w:rsidR="00B37047" w:rsidRPr="0036584A">
        <w:t xml:space="preserve">}                   </w:t>
      </w:r>
      <w:r w:rsidR="003E7065" w:rsidRPr="0036584A">
        <w:t xml:space="preserve">      </w:t>
      </w:r>
      <w:del w:id="8645" w:author="CR#5503r4" w:date="2025-12-10T12:34:00Z" w16du:dateUtc="2025-12-10T11:34:00Z">
        <w:r w:rsidR="003E7065" w:rsidRPr="0036584A" w:rsidDel="00A006C7">
          <w:delText xml:space="preserve">   </w:delText>
        </w:r>
        <w:r w:rsidR="00B37047" w:rsidRPr="0036584A" w:rsidDel="00A006C7">
          <w:delText xml:space="preserve">       </w:delText>
        </w:r>
      </w:del>
      <w:r w:rsidR="00B37047" w:rsidRPr="0036584A">
        <w:rPr>
          <w:color w:val="993366"/>
        </w:rPr>
        <w:t>OPTIONAL</w:t>
      </w:r>
      <w:r w:rsidR="00B37047" w:rsidRPr="0036584A">
        <w:t xml:space="preserve">,   </w:t>
      </w:r>
      <w:r w:rsidR="00B37047" w:rsidRPr="0036584A">
        <w:rPr>
          <w:color w:val="808080"/>
        </w:rPr>
        <w:t>-- Need R</w:t>
      </w:r>
    </w:p>
    <w:p w14:paraId="5B4939DD" w14:textId="0939113F"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w:t>
      </w:r>
      <w:ins w:id="8646" w:author="CR#5503r4" w:date="2025-12-10T12:17:00Z" w16du:dateUtc="2025-12-10T11:17:00Z">
        <w:r w:rsidR="00847B1A" w:rsidRPr="00C460BD">
          <w:rPr>
            <w:color w:val="808080"/>
          </w:rPr>
          <w:t>Cond</w:t>
        </w:r>
        <w:r w:rsidR="00847B1A">
          <w:rPr>
            <w:color w:val="808080"/>
          </w:rPr>
          <w:t xml:space="preserve"> </w:t>
        </w:r>
        <w:r w:rsidR="00847B1A" w:rsidRPr="00C460BD">
          <w:rPr>
            <w:color w:val="808080"/>
          </w:rPr>
          <w:t>OOK-only</w:t>
        </w:r>
      </w:ins>
      <w:del w:id="8647" w:author="CR#5503r4" w:date="2025-12-10T12:17:00Z" w16du:dateUtc="2025-12-10T11:17:00Z">
        <w:r w:rsidRPr="0036584A" w:rsidDel="00847B1A">
          <w:rPr>
            <w:color w:val="808080"/>
          </w:rPr>
          <w:delText>Need</w:delText>
        </w:r>
      </w:del>
      <w:r w:rsidRPr="0036584A">
        <w:rPr>
          <w:color w:val="808080"/>
        </w:rPr>
        <w:t xml:space="preserve">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5EDB22D8"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w:t>
      </w:r>
      <w:ins w:id="8648" w:author="CR#5503r4" w:date="2025-12-10T12:35:00Z" w16du:dateUtc="2025-12-10T11:35:00Z">
        <w:r w:rsidR="00A006C7">
          <w:t>0</w:t>
        </w:r>
      </w:ins>
      <w:del w:id="8649" w:author="CR#5503r4" w:date="2025-12-10T12:35:00Z" w16du:dateUtc="2025-12-10T11:35:00Z">
        <w:r w:rsidRPr="0036584A" w:rsidDel="00A006C7">
          <w:delText>1</w:delText>
        </w:r>
      </w:del>
      <w:r w:rsidRPr="0036584A">
        <w:t>..</w:t>
      </w:r>
      <w:ins w:id="8650" w:author="CR#5503r4" w:date="2025-12-10T12:35:00Z" w16du:dateUtc="2025-12-10T11:35:00Z">
        <w:r w:rsidR="00A006C7">
          <w:t>3</w:t>
        </w:r>
      </w:ins>
      <w:del w:id="8651" w:author="CR#5503r4" w:date="2025-12-10T12:35:00Z" w16du:dateUtc="2025-12-10T11:35:00Z">
        <w:r w:rsidRPr="0036584A" w:rsidDel="00A006C7">
          <w:delText>4</w:delText>
        </w:r>
      </w:del>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del w:id="8652" w:author="CR#5503r4" w:date="2025-12-10T12:35:00Z" w16du:dateUtc="2025-12-10T11:35:00Z">
        <w:r w:rsidRPr="0036584A" w:rsidDel="00A006C7">
          <w:rPr>
            <w:color w:val="808080"/>
          </w:rPr>
          <w:delText>FFS[</w:delText>
        </w:r>
      </w:del>
      <w:r w:rsidRPr="0036584A">
        <w:rPr>
          <w:color w:val="808080"/>
        </w:rPr>
        <w:t>OOK-only</w:t>
      </w:r>
      <w:del w:id="8653" w:author="CR#5503r4" w:date="2025-12-10T12:35:00Z" w16du:dateUtc="2025-12-10T11:35:00Z">
        <w:r w:rsidRPr="0036584A" w:rsidDel="00A006C7">
          <w:rPr>
            <w:color w:val="808080"/>
          </w:rPr>
          <w:delText>]</w:delText>
        </w:r>
      </w:del>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xml:space="preserve">-- Cond </w:t>
      </w:r>
      <w:del w:id="8654" w:author="CR#5503r4" w:date="2025-12-10T12:36:00Z" w16du:dateUtc="2025-12-10T11:36:00Z">
        <w:r w:rsidRPr="0036584A" w:rsidDel="00A006C7">
          <w:rPr>
            <w:color w:val="808080"/>
          </w:rPr>
          <w:delText>FFS[</w:delText>
        </w:r>
      </w:del>
      <w:r w:rsidRPr="0036584A">
        <w:rPr>
          <w:color w:val="808080"/>
        </w:rPr>
        <w:t>OOK-only</w:t>
      </w:r>
      <w:del w:id="8655" w:author="CR#5503r4" w:date="2025-12-10T12:36:00Z" w16du:dateUtc="2025-12-10T11:36:00Z">
        <w:r w:rsidRPr="0036584A" w:rsidDel="00A006C7">
          <w:rPr>
            <w:color w:val="808080"/>
          </w:rPr>
          <w:delText>]</w:delText>
        </w:r>
      </w:del>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xml:space="preserve">-- Cond </w:t>
      </w:r>
      <w:del w:id="8656" w:author="CR#5503r4" w:date="2025-12-10T12:36:00Z" w16du:dateUtc="2025-12-10T11:36:00Z">
        <w:r w:rsidRPr="0036584A" w:rsidDel="00A006C7">
          <w:rPr>
            <w:color w:val="808080"/>
          </w:rPr>
          <w:delText>FFS[</w:delText>
        </w:r>
      </w:del>
      <w:r w:rsidRPr="0036584A">
        <w:rPr>
          <w:color w:val="808080"/>
        </w:rPr>
        <w:t>OOK-only</w:t>
      </w:r>
      <w:del w:id="8657" w:author="CR#5503r4" w:date="2025-12-10T12:36:00Z" w16du:dateUtc="2025-12-10T11:36:00Z">
        <w:r w:rsidRPr="0036584A" w:rsidDel="00A006C7">
          <w:rPr>
            <w:color w:val="808080"/>
          </w:rPr>
          <w:delText>]</w:delText>
        </w:r>
      </w:del>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xml:space="preserve">-- Cond </w:t>
      </w:r>
      <w:del w:id="8658" w:author="CR#5503r4" w:date="2025-12-10T12:36:00Z" w16du:dateUtc="2025-12-10T11:36:00Z">
        <w:r w:rsidRPr="0036584A" w:rsidDel="00A006C7">
          <w:rPr>
            <w:color w:val="808080"/>
          </w:rPr>
          <w:delText>FFS[</w:delText>
        </w:r>
      </w:del>
      <w:r w:rsidRPr="0036584A">
        <w:rPr>
          <w:color w:val="808080"/>
        </w:rPr>
        <w:t>OOK-only</w:t>
      </w:r>
      <w:del w:id="8659" w:author="CR#5503r4" w:date="2025-12-10T12:36:00Z" w16du:dateUtc="2025-12-10T11:36:00Z">
        <w:r w:rsidRPr="0036584A" w:rsidDel="00A006C7">
          <w:rPr>
            <w:color w:val="808080"/>
          </w:rPr>
          <w:delText>]</w:delText>
        </w:r>
      </w:del>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xml:space="preserve">-- Cond </w:t>
      </w:r>
      <w:del w:id="8660" w:author="CR#5503r4" w:date="2025-12-10T12:36:00Z" w16du:dateUtc="2025-12-10T11:36:00Z">
        <w:r w:rsidRPr="0036584A" w:rsidDel="00A006C7">
          <w:rPr>
            <w:color w:val="808080"/>
          </w:rPr>
          <w:delText>FFS[</w:delText>
        </w:r>
      </w:del>
      <w:r w:rsidRPr="0036584A">
        <w:rPr>
          <w:color w:val="808080"/>
        </w:rPr>
        <w:t>OOK-only</w:t>
      </w:r>
      <w:del w:id="8661" w:author="CR#5503r4" w:date="2025-12-10T12:36:00Z" w16du:dateUtc="2025-12-10T11:36:00Z">
        <w:r w:rsidRPr="0036584A" w:rsidDel="00A006C7">
          <w:rPr>
            <w:color w:val="808080"/>
          </w:rPr>
          <w:delText>]</w:delText>
        </w:r>
      </w:del>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76C81FFF"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8662" w:author="CR#5503r4" w:date="2025-12-10T12:36:00Z" w16du:dateUtc="2025-12-10T11:36:00Z">
        <w:r w:rsidR="00A006C7" w:rsidRPr="00C460BD">
          <w:t xml:space="preserve"> </w:t>
        </w:r>
        <w:r w:rsidR="00A006C7">
          <w:t xml:space="preserve"> </w:t>
        </w:r>
        <w:r w:rsidR="00A006C7" w:rsidRPr="00C460BD">
          <w:t xml:space="preserve">  </w:t>
        </w:r>
        <w:r w:rsidR="00A006C7" w:rsidRPr="00C460BD">
          <w:rPr>
            <w:color w:val="808080"/>
          </w:rPr>
          <w:t>-- Need R</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0ACB91EC" w14:textId="77777777" w:rsidR="00512860" w:rsidRDefault="00512860" w:rsidP="00512860">
      <w:pPr>
        <w:pStyle w:val="PL"/>
        <w:rPr>
          <w:ins w:id="8663" w:author="CR#5559r3" w:date="2025-12-11T21:28:00Z" w16du:dateUtc="2025-12-11T20:28:00Z"/>
        </w:rPr>
      </w:pPr>
    </w:p>
    <w:p w14:paraId="3EA9B033" w14:textId="77777777" w:rsidR="00512860" w:rsidRPr="0036584A" w:rsidRDefault="00512860" w:rsidP="00512860">
      <w:pPr>
        <w:pStyle w:val="PL"/>
        <w:rPr>
          <w:ins w:id="8664" w:author="CR#5559r3" w:date="2025-12-11T21:28:00Z" w16du:dateUtc="2025-12-11T20:28:00Z"/>
        </w:rPr>
      </w:pPr>
      <w:ins w:id="8665" w:author="CR#5559r3" w:date="2025-12-11T21:28:00Z" w16du:dateUtc="2025-12-11T20:28:00Z">
        <w:r w:rsidRPr="0036584A">
          <w:t>PEI-Config-r1</w:t>
        </w:r>
        <w:r>
          <w:t>9</w:t>
        </w:r>
        <w:r w:rsidRPr="0036584A">
          <w:t xml:space="preserve"> ::=                </w:t>
        </w:r>
        <w:r w:rsidRPr="0036584A">
          <w:rPr>
            <w:color w:val="993366"/>
          </w:rPr>
          <w:t>SEQUENCE</w:t>
        </w:r>
        <w:r w:rsidRPr="0036584A">
          <w:t xml:space="preserve"> {</w:t>
        </w:r>
      </w:ins>
    </w:p>
    <w:p w14:paraId="0ED9677A" w14:textId="6D7D6892" w:rsidR="00512860" w:rsidRPr="0036584A" w:rsidRDefault="00512860" w:rsidP="00512860">
      <w:pPr>
        <w:pStyle w:val="PL"/>
        <w:rPr>
          <w:ins w:id="8666" w:author="CR#5559r3" w:date="2025-12-11T21:28:00Z" w16du:dateUtc="2025-12-11T20:28:00Z"/>
        </w:rPr>
      </w:pPr>
      <w:ins w:id="8667" w:author="CR#5559r3" w:date="2025-12-11T21:28:00Z" w16du:dateUtc="2025-12-11T20:28:00Z">
        <w:r w:rsidRPr="0036584A">
          <w:t xml:space="preserve">    po-NumPerPEI-r19                  </w:t>
        </w:r>
        <w:r w:rsidRPr="0036584A">
          <w:rPr>
            <w:color w:val="993366"/>
          </w:rPr>
          <w:t>ENUMERATED</w:t>
        </w:r>
        <w:r w:rsidRPr="0036584A">
          <w:t xml:space="preserve"> {po1, po2, po4, po8},</w:t>
        </w:r>
      </w:ins>
    </w:p>
    <w:p w14:paraId="456369B8" w14:textId="47CDC82A" w:rsidR="00512860" w:rsidRPr="0036584A" w:rsidRDefault="00512860" w:rsidP="00512860">
      <w:pPr>
        <w:pStyle w:val="PL"/>
        <w:rPr>
          <w:ins w:id="8668" w:author="CR#5559r3" w:date="2025-12-11T21:28:00Z" w16du:dateUtc="2025-12-11T20:28:00Z"/>
        </w:rPr>
      </w:pPr>
      <w:ins w:id="8669" w:author="CR#5559r3" w:date="2025-12-11T21:28:00Z" w16du:dateUtc="2025-12-11T20:28:00Z">
        <w:r w:rsidRPr="0036584A">
          <w:t xml:space="preserve">    payloadSizeDCI-2-7-r19            </w:t>
        </w:r>
        <w:r w:rsidRPr="0036584A">
          <w:rPr>
            <w:color w:val="993366"/>
          </w:rPr>
          <w:t>INTEGER</w:t>
        </w:r>
        <w:r w:rsidRPr="0036584A">
          <w:t xml:space="preserve"> (1..maxDCI-2-7-Size-r17),</w:t>
        </w:r>
      </w:ins>
    </w:p>
    <w:p w14:paraId="11DB8CBE" w14:textId="5D241E39" w:rsidR="00512860" w:rsidRPr="0036584A" w:rsidRDefault="00512860" w:rsidP="00512860">
      <w:pPr>
        <w:pStyle w:val="PL"/>
        <w:rPr>
          <w:ins w:id="8670" w:author="CR#5559r3" w:date="2025-12-11T21:28:00Z" w16du:dateUtc="2025-12-11T20:28:00Z"/>
        </w:rPr>
      </w:pPr>
      <w:ins w:id="8671" w:author="CR#5559r3" w:date="2025-12-11T21:28:00Z" w16du:dateUtc="2025-12-11T20:28:00Z">
        <w:r w:rsidRPr="0036584A">
          <w:t xml:space="preserve">    pei-FrameOffset-r19               </w:t>
        </w:r>
        <w:r w:rsidRPr="0036584A">
          <w:rPr>
            <w:color w:val="993366"/>
          </w:rPr>
          <w:t>INTEGER</w:t>
        </w:r>
        <w:r w:rsidRPr="0036584A">
          <w:t xml:space="preserve"> (0..32)</w:t>
        </w:r>
        <w:r>
          <w:t>,</w:t>
        </w:r>
      </w:ins>
    </w:p>
    <w:p w14:paraId="2EB300C8" w14:textId="77777777" w:rsidR="00512860" w:rsidRPr="0036584A" w:rsidRDefault="00512860" w:rsidP="00512860">
      <w:pPr>
        <w:pStyle w:val="PL"/>
        <w:rPr>
          <w:ins w:id="8672" w:author="CR#5559r3" w:date="2025-12-11T21:28:00Z" w16du:dateUtc="2025-12-11T20:28:00Z"/>
        </w:rPr>
      </w:pPr>
      <w:ins w:id="8673" w:author="CR#5559r3" w:date="2025-12-11T21:28:00Z" w16du:dateUtc="2025-12-11T20:28:00Z">
        <w:r>
          <w:t xml:space="preserve">    ...</w:t>
        </w:r>
      </w:ins>
    </w:p>
    <w:p w14:paraId="2431D57F" w14:textId="77777777" w:rsidR="00512860" w:rsidRPr="0036584A" w:rsidRDefault="00512860" w:rsidP="00512860">
      <w:pPr>
        <w:pStyle w:val="PL"/>
        <w:rPr>
          <w:ins w:id="8674" w:author="CR#5559r3" w:date="2025-12-11T21:28:00Z" w16du:dateUtc="2025-12-11T20:28:00Z"/>
        </w:rPr>
      </w:pPr>
      <w:ins w:id="8675" w:author="CR#5559r3" w:date="2025-12-11T21:28:00Z" w16du:dateUtc="2025-12-11T20:28:00Z">
        <w:r w:rsidRPr="0036584A">
          <w:t>}</w:t>
        </w:r>
      </w:ins>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E68C526" w:rsidR="003E7065" w:rsidRPr="0036584A" w:rsidDel="00A006C7" w:rsidRDefault="003E7065" w:rsidP="003E7065">
      <w:pPr>
        <w:pStyle w:val="EditorsNote"/>
        <w:ind w:left="1701" w:hanging="1417"/>
        <w:rPr>
          <w:del w:id="8676" w:author="CR#5503r4" w:date="2025-12-10T12:37:00Z" w16du:dateUtc="2025-12-10T11:37:00Z"/>
        </w:rPr>
      </w:pPr>
      <w:del w:id="8677" w:author="CR#5503r4" w:date="2025-12-10T12:37:00Z" w16du:dateUtc="2025-12-10T11:37:00Z">
        <w:r w:rsidRPr="0036584A" w:rsidDel="00A006C7">
          <w:delText xml:space="preserve">Editor’s NOTE: </w:delText>
        </w:r>
        <w:r w:rsidRPr="0036584A" w:rsidDel="00A006C7">
          <w:rPr>
            <w:rFonts w:eastAsia="SimSun"/>
            <w:iCs/>
          </w:rPr>
          <w:delText>On the RRC parameters with value of</w:delText>
        </w:r>
        <w:r w:rsidRPr="0036584A" w:rsidDel="00A006C7">
          <w:delText xml:space="preserve"> </w:delText>
        </w:r>
        <w:r w:rsidRPr="0036584A" w:rsidDel="00A006C7">
          <w:rPr>
            <w:rFonts w:eastAsia="SimSun"/>
            <w:iCs/>
          </w:rPr>
          <w:delText>ENUMERATED {ffs}, to be updated according to further RAN1 inputs.</w:delText>
        </w:r>
      </w:del>
    </w:p>
    <w:p w14:paraId="05DB3844" w14:textId="4C447A8B" w:rsidR="003E7065" w:rsidRPr="0036584A" w:rsidDel="00A006C7" w:rsidRDefault="003E7065" w:rsidP="00394471">
      <w:pPr>
        <w:rPr>
          <w:del w:id="8678" w:author="CR#5503r4" w:date="2025-12-10T12:37:00Z" w16du:dateUtc="2025-12-10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3E1078DF"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w:t>
            </w:r>
            <w:ins w:id="8679" w:author="CR#5559r3" w:date="2025-12-11T21:28:00Z" w16du:dateUtc="2025-12-11T20:28:00Z">
              <w:r w:rsidR="00512860" w:rsidRPr="0089530F">
                <w:rPr>
                  <w:rFonts w:cs="Arial"/>
                  <w:bCs/>
                  <w:i/>
                  <w:szCs w:val="18"/>
                </w:rPr>
                <w:t>pagingAdaptationPEI-SupportBandList-r19</w:t>
              </w:r>
            </w:ins>
            <w:del w:id="8680" w:author="CR#5559r3" w:date="2025-12-11T21:28:00Z" w16du:dateUtc="2025-12-11T20:28:00Z">
              <w:r w:rsidRPr="0036584A" w:rsidDel="00512860">
                <w:rPr>
                  <w:rFonts w:cs="Arial"/>
                  <w:bCs/>
                  <w:iCs/>
                  <w:szCs w:val="18"/>
                </w:rPr>
                <w:delText>paging adaptation for PEI</w:delText>
              </w:r>
            </w:del>
            <w:r w:rsidRPr="0036584A">
              <w:rPr>
                <w:rFonts w:cs="Arial"/>
                <w:bCs/>
                <w:iCs/>
                <w:szCs w:val="18"/>
              </w:rPr>
              <w:t xml:space="preserve">, it ignores </w:t>
            </w:r>
            <w:ins w:id="8681" w:author="CR#5559r3" w:date="2025-12-11T21:29:00Z" w16du:dateUtc="2025-12-11T20:29:00Z">
              <w:r w:rsidR="00512860" w:rsidRPr="00643461">
                <w:rPr>
                  <w:rFonts w:cs="Arial"/>
                  <w:bCs/>
                  <w:i/>
                  <w:szCs w:val="18"/>
                </w:rPr>
                <w:t>po-NumPerPEI-r17</w:t>
              </w:r>
              <w:r w:rsidR="00512860" w:rsidRPr="00623355">
                <w:rPr>
                  <w:rFonts w:cs="Arial"/>
                  <w:bCs/>
                  <w:iCs/>
                  <w:szCs w:val="18"/>
                </w:rPr>
                <w:t xml:space="preserve">, </w:t>
              </w:r>
              <w:r w:rsidR="00512860" w:rsidRPr="00643461">
                <w:rPr>
                  <w:rFonts w:cs="Arial"/>
                  <w:bCs/>
                  <w:i/>
                  <w:szCs w:val="18"/>
                </w:rPr>
                <w:t>payloadSizeDCI-2-7-r17</w:t>
              </w:r>
              <w:r w:rsidR="00512860">
                <w:rPr>
                  <w:rFonts w:cs="Arial"/>
                  <w:bCs/>
                  <w:iCs/>
                  <w:szCs w:val="18"/>
                </w:rPr>
                <w:t xml:space="preserve">, and </w:t>
              </w:r>
              <w:r w:rsidR="00512860" w:rsidRPr="00643461">
                <w:rPr>
                  <w:rFonts w:cs="Arial"/>
                  <w:bCs/>
                  <w:i/>
                  <w:szCs w:val="18"/>
                </w:rPr>
                <w:t>pei-FrameOffset-r17</w:t>
              </w:r>
            </w:ins>
            <w:del w:id="8682" w:author="CR#5559r3" w:date="2025-12-11T21:29:00Z" w16du:dateUtc="2025-12-11T20:29:00Z">
              <w:r w:rsidRPr="0036584A" w:rsidDel="00512860">
                <w:rPr>
                  <w:rFonts w:cs="Arial"/>
                  <w:bCs/>
                  <w:i/>
                  <w:szCs w:val="18"/>
                </w:rPr>
                <w:delText>pei-Config-r17</w:delText>
              </w:r>
            </w:del>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E6427">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6E642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E6427">
            <w:pPr>
              <w:pStyle w:val="TAL"/>
              <w:rPr>
                <w:szCs w:val="22"/>
                <w:lang w:eastAsia="sv-SE"/>
              </w:rPr>
            </w:pPr>
            <w:r w:rsidRPr="0036584A">
              <w:rPr>
                <w:b/>
                <w:i/>
                <w:szCs w:val="22"/>
                <w:lang w:eastAsia="sv-SE"/>
              </w:rPr>
              <w:t>lpss-BinarySeqIndex</w:t>
            </w:r>
          </w:p>
          <w:p w14:paraId="5EC1B62D" w14:textId="77777777" w:rsidR="00C503E7" w:rsidRPr="0036584A" w:rsidRDefault="00C503E7" w:rsidP="006E642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E642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E6427">
            <w:pPr>
              <w:pStyle w:val="TAL"/>
              <w:rPr>
                <w:b/>
                <w:i/>
                <w:iCs/>
                <w:lang w:eastAsia="sv-SE"/>
              </w:rPr>
            </w:pPr>
            <w:r w:rsidRPr="0036584A">
              <w:rPr>
                <w:b/>
                <w:i/>
                <w:iCs/>
                <w:lang w:eastAsia="sv-SE"/>
              </w:rPr>
              <w:t>lpss-BinarySeqLen</w:t>
            </w:r>
          </w:p>
          <w:p w14:paraId="684AA7ED" w14:textId="77777777" w:rsidR="00C503E7" w:rsidRPr="0036584A" w:rsidRDefault="00C503E7" w:rsidP="006E642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E642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E6427">
            <w:pPr>
              <w:pStyle w:val="TAL"/>
              <w:rPr>
                <w:b/>
                <w:i/>
                <w:iCs/>
                <w:lang w:eastAsia="sv-SE"/>
              </w:rPr>
            </w:pPr>
            <w:r w:rsidRPr="0036584A">
              <w:rPr>
                <w:b/>
                <w:i/>
                <w:iCs/>
                <w:lang w:eastAsia="sv-SE"/>
              </w:rPr>
              <w:t>lpss-EPRE-Ratio</w:t>
            </w:r>
          </w:p>
          <w:p w14:paraId="305DF914" w14:textId="77777777" w:rsidR="00C503E7" w:rsidRPr="0036584A" w:rsidRDefault="00C503E7" w:rsidP="006E642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E642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E642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E6427">
            <w:pPr>
              <w:pStyle w:val="TAL"/>
              <w:rPr>
                <w:szCs w:val="22"/>
                <w:lang w:eastAsia="sv-SE"/>
              </w:rPr>
            </w:pPr>
            <w:r w:rsidRPr="0036584A">
              <w:rPr>
                <w:b/>
                <w:i/>
                <w:szCs w:val="22"/>
                <w:lang w:eastAsia="sv-SE"/>
              </w:rPr>
              <w:t>lpss-MvalueAndSeqConfig</w:t>
            </w:r>
          </w:p>
          <w:p w14:paraId="330C2086" w14:textId="77777777" w:rsidR="00C503E7" w:rsidRPr="0036584A" w:rsidRDefault="00C503E7" w:rsidP="006E642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E642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E6427">
            <w:pPr>
              <w:pStyle w:val="TAL"/>
              <w:rPr>
                <w:b/>
                <w:i/>
                <w:iCs/>
                <w:lang w:eastAsia="sv-SE"/>
              </w:rPr>
            </w:pPr>
            <w:r w:rsidRPr="0036584A">
              <w:rPr>
                <w:b/>
                <w:i/>
                <w:iCs/>
                <w:lang w:eastAsia="sv-SE"/>
              </w:rPr>
              <w:t>lpss-OverlaidSeqRoot</w:t>
            </w:r>
            <w:del w:id="8683" w:author="CR#5503r4" w:date="2025-12-10T12:37:00Z" w16du:dateUtc="2025-12-10T11:37:00Z">
              <w:r w:rsidRPr="0036584A" w:rsidDel="00A006C7">
                <w:rPr>
                  <w:b/>
                  <w:i/>
                  <w:iCs/>
                  <w:lang w:eastAsia="sv-SE"/>
                </w:rPr>
                <w:delText>s</w:delText>
              </w:r>
            </w:del>
          </w:p>
          <w:p w14:paraId="70EC20E3" w14:textId="77777777" w:rsidR="00C503E7" w:rsidRPr="0036584A" w:rsidRDefault="00C503E7" w:rsidP="006E642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E642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E6427">
            <w:pPr>
              <w:pStyle w:val="TAL"/>
              <w:rPr>
                <w:b/>
                <w:i/>
                <w:lang w:eastAsia="sv-SE"/>
              </w:rPr>
            </w:pPr>
            <w:r w:rsidRPr="0036584A">
              <w:rPr>
                <w:b/>
                <w:i/>
                <w:lang w:eastAsia="sv-SE"/>
              </w:rPr>
              <w:t>lpss-PeriodicityAndOffset</w:t>
            </w:r>
          </w:p>
          <w:p w14:paraId="05B99F3C" w14:textId="0EB85359" w:rsidR="00C503E7" w:rsidRPr="0036584A" w:rsidRDefault="00C503E7" w:rsidP="006E642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E642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E642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E6427">
            <w:pPr>
              <w:pStyle w:val="TAL"/>
              <w:rPr>
                <w:szCs w:val="22"/>
                <w:lang w:eastAsia="sv-SE"/>
              </w:rPr>
            </w:pPr>
            <w:r w:rsidRPr="0036584A">
              <w:rPr>
                <w:b/>
                <w:i/>
                <w:szCs w:val="22"/>
                <w:lang w:eastAsia="sv-SE"/>
              </w:rPr>
              <w:t>lpss-StartSymbol</w:t>
            </w:r>
          </w:p>
          <w:p w14:paraId="50BEB76B" w14:textId="77777777" w:rsidR="00C503E7" w:rsidRPr="0036584A" w:rsidRDefault="00C503E7" w:rsidP="006E642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E642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E6427">
            <w:pPr>
              <w:pStyle w:val="TAL"/>
              <w:rPr>
                <w:b/>
                <w:i/>
                <w:iCs/>
                <w:lang w:eastAsia="sv-SE"/>
              </w:rPr>
            </w:pPr>
            <w:r w:rsidRPr="0036584A">
              <w:rPr>
                <w:b/>
                <w:i/>
                <w:iCs/>
                <w:lang w:eastAsia="sv-SE"/>
              </w:rPr>
              <w:t>lpwus-ActualDuration</w:t>
            </w:r>
          </w:p>
          <w:p w14:paraId="7E6CAF9E" w14:textId="32D87767" w:rsidR="00C503E7" w:rsidRPr="0036584A" w:rsidRDefault="00C503E7" w:rsidP="006E6427">
            <w:pPr>
              <w:pStyle w:val="TAL"/>
              <w:rPr>
                <w:b/>
                <w:i/>
                <w:szCs w:val="22"/>
                <w:lang w:eastAsia="sv-SE"/>
              </w:rPr>
            </w:pPr>
            <w:r w:rsidRPr="0036584A">
              <w:rPr>
                <w:bCs/>
                <w:iCs/>
                <w:szCs w:val="18"/>
                <w:lang w:eastAsia="sv-SE"/>
              </w:rPr>
              <w:t>Indicates the actual duration for LP-WUS in the cell for RRC IDLE/INACTIVE (see TS 38.213 [13], clause 10.4C)</w:t>
            </w:r>
            <w:del w:id="8684" w:author="CR#5503r4" w:date="2025-12-10T12:37:00Z" w16du:dateUtc="2025-12-10T11:37:00Z">
              <w:r w:rsidRPr="0036584A" w:rsidDel="00A006C7">
                <w:rPr>
                  <w:bCs/>
                  <w:iCs/>
                  <w:szCs w:val="18"/>
                  <w:lang w:eastAsia="sv-SE"/>
                </w:rPr>
                <w:delText>, in number of OFDM symbols</w:delText>
              </w:r>
            </w:del>
            <w:r w:rsidRPr="0036584A">
              <w:rPr>
                <w:bCs/>
                <w:iCs/>
                <w:szCs w:val="18"/>
                <w:lang w:eastAsia="sv-SE"/>
              </w:rPr>
              <w:t>.</w:t>
            </w:r>
            <w:ins w:id="8685" w:author="CR#5503r4" w:date="2025-12-10T12:37:00Z" w16du:dateUtc="2025-12-10T11:37:00Z">
              <w:r w:rsidR="00A006C7" w:rsidRPr="005F5645">
                <w:rPr>
                  <w:bCs/>
                  <w:iCs/>
                  <w:szCs w:val="18"/>
                  <w:lang w:eastAsia="sv-SE"/>
                </w:rPr>
                <w:t xml:space="preserve"> The actual duration for different number of OOK symbols in an OFDM symbol for LP-WUS, i.e. </w:t>
              </w:r>
              <w:r w:rsidR="00A006C7" w:rsidRPr="005F5645">
                <w:rPr>
                  <w:bCs/>
                  <w:i/>
                  <w:iCs/>
                  <w:szCs w:val="18"/>
                  <w:lang w:eastAsia="sv-SE"/>
                </w:rPr>
                <w:t>M</w:t>
              </w:r>
              <w:r w:rsidR="00A006C7" w:rsidRPr="005F5645">
                <w:rPr>
                  <w:bCs/>
                  <w:i/>
                  <w:iCs/>
                  <w:szCs w:val="18"/>
                  <w:vertAlign w:val="subscript"/>
                  <w:lang w:eastAsia="sv-SE"/>
                </w:rPr>
                <w:t>WUS</w:t>
              </w:r>
              <w:r w:rsidR="00A006C7" w:rsidRPr="005F5645">
                <w:rPr>
                  <w:bCs/>
                  <w:iCs/>
                  <w:szCs w:val="18"/>
                  <w:lang w:eastAsia="sv-SE"/>
                </w:rPr>
                <w:t xml:space="preserve"> value of LP-WUS, see TS 38.211 [16], is configured with the unit of OFDM symbols.</w:t>
              </w:r>
            </w:ins>
          </w:p>
        </w:tc>
      </w:tr>
      <w:tr w:rsidR="00C503E7" w:rsidRPr="0036584A" w14:paraId="105C5905" w14:textId="77777777" w:rsidTr="006E642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E6427">
            <w:pPr>
              <w:pStyle w:val="TAL"/>
              <w:rPr>
                <w:szCs w:val="22"/>
                <w:lang w:eastAsia="sv-SE"/>
              </w:rPr>
            </w:pPr>
            <w:r w:rsidRPr="0036584A">
              <w:rPr>
                <w:b/>
                <w:i/>
                <w:szCs w:val="22"/>
                <w:lang w:eastAsia="sv-SE"/>
              </w:rPr>
              <w:t>lpwus-AvailableSlot</w:t>
            </w:r>
          </w:p>
          <w:p w14:paraId="2CA350B7" w14:textId="77777777" w:rsidR="00C503E7" w:rsidRPr="0036584A" w:rsidRDefault="00C503E7" w:rsidP="006E642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E642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E6427">
            <w:pPr>
              <w:pStyle w:val="TAL"/>
              <w:rPr>
                <w:szCs w:val="22"/>
                <w:lang w:eastAsia="sv-SE"/>
              </w:rPr>
            </w:pPr>
            <w:r w:rsidRPr="0036584A">
              <w:rPr>
                <w:b/>
                <w:i/>
                <w:szCs w:val="22"/>
                <w:lang w:eastAsia="sv-SE"/>
              </w:rPr>
              <w:t>lpwus-AvailableSymbol</w:t>
            </w:r>
          </w:p>
          <w:p w14:paraId="3FBC4280" w14:textId="50622917" w:rsidR="00C503E7" w:rsidRPr="0036584A" w:rsidRDefault="00C503E7" w:rsidP="006E642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E642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E642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E642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E642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E6427">
            <w:pPr>
              <w:pStyle w:val="TAL"/>
              <w:rPr>
                <w:b/>
                <w:i/>
                <w:iCs/>
                <w:lang w:eastAsia="sv-SE"/>
              </w:rPr>
            </w:pPr>
            <w:r w:rsidRPr="0036584A">
              <w:rPr>
                <w:b/>
                <w:i/>
                <w:iCs/>
                <w:lang w:eastAsia="sv-SE"/>
              </w:rPr>
              <w:t>lpwus-EPRE-Ratio</w:t>
            </w:r>
          </w:p>
          <w:p w14:paraId="2CAA55B9" w14:textId="77777777" w:rsidR="00C503E7" w:rsidRPr="0036584A" w:rsidRDefault="00C503E7" w:rsidP="006E642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E642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E6427">
        <w:tc>
          <w:tcPr>
            <w:tcW w:w="14173" w:type="dxa"/>
            <w:tcBorders>
              <w:top w:val="single" w:sz="4" w:space="0" w:color="auto"/>
              <w:left w:val="single" w:sz="4" w:space="0" w:color="auto"/>
              <w:bottom w:val="single" w:sz="4" w:space="0" w:color="auto"/>
              <w:right w:val="single" w:sz="4" w:space="0" w:color="auto"/>
            </w:tcBorders>
          </w:tcPr>
          <w:p w14:paraId="63381FF8" w14:textId="6C2A69A4" w:rsidR="00C503E7" w:rsidRPr="0036584A" w:rsidRDefault="00C503E7" w:rsidP="006E6427">
            <w:pPr>
              <w:pStyle w:val="TAL"/>
              <w:rPr>
                <w:b/>
                <w:i/>
                <w:iCs/>
                <w:lang w:eastAsia="sv-SE"/>
              </w:rPr>
            </w:pPr>
            <w:r w:rsidRPr="0036584A">
              <w:rPr>
                <w:b/>
                <w:i/>
                <w:iCs/>
                <w:lang w:eastAsia="sv-SE"/>
              </w:rPr>
              <w:t>lpwus-L</w:t>
            </w:r>
            <w:ins w:id="8686" w:author="CR#5503r4" w:date="2025-12-10T14:08:00Z" w16du:dateUtc="2025-12-10T13:08:00Z">
              <w:r w:rsidR="00D86B77">
                <w:rPr>
                  <w:b/>
                  <w:i/>
                  <w:iCs/>
                  <w:lang w:eastAsia="sv-SE"/>
                </w:rPr>
                <w:t>O-</w:t>
              </w:r>
            </w:ins>
            <w:del w:id="8687" w:author="CR#5503r4" w:date="2025-12-10T14:07:00Z" w16du:dateUtc="2025-12-10T13:07:00Z">
              <w:r w:rsidRPr="0036584A" w:rsidDel="00D86B77">
                <w:rPr>
                  <w:b/>
                  <w:i/>
                  <w:iCs/>
                  <w:lang w:eastAsia="sv-SE"/>
                </w:rPr>
                <w:delText>o</w:delText>
              </w:r>
            </w:del>
            <w:r w:rsidRPr="0036584A">
              <w:rPr>
                <w:b/>
                <w:i/>
                <w:iCs/>
                <w:lang w:eastAsia="sv-SE"/>
              </w:rPr>
              <w:t>FrameOffsetList</w:t>
            </w:r>
          </w:p>
          <w:p w14:paraId="7B2F6161" w14:textId="76109794" w:rsidR="00C503E7" w:rsidRPr="0036584A" w:rsidRDefault="00C503E7" w:rsidP="006E6427">
            <w:pPr>
              <w:pStyle w:val="TAL"/>
              <w:rPr>
                <w:bCs/>
                <w:iCs/>
                <w:szCs w:val="18"/>
                <w:lang w:eastAsia="sv-SE"/>
              </w:rPr>
            </w:pPr>
            <w:r w:rsidRPr="0036584A">
              <w:rPr>
                <w:bCs/>
                <w:iCs/>
                <w:szCs w:val="18"/>
                <w:lang w:eastAsia="sv-SE"/>
              </w:rPr>
              <w:t xml:space="preserve">Indicates the frame-level offset between an LO and a reference </w:t>
            </w:r>
            <w:ins w:id="8688" w:author="CR#5503r4" w:date="2025-12-10T14:08:00Z" w16du:dateUtc="2025-12-10T13:08:00Z">
              <w:r w:rsidR="00D86B77">
                <w:rPr>
                  <w:rFonts w:cs="Arial"/>
                  <w:bCs/>
                  <w:iCs/>
                  <w:szCs w:val="18"/>
                  <w:lang w:eastAsia="sv-SE"/>
                </w:rPr>
                <w:t>point</w:t>
              </w:r>
            </w:ins>
            <w:del w:id="8689" w:author="CR#5503r4" w:date="2025-12-10T14:08:00Z" w16du:dateUtc="2025-12-10T13:08:00Z">
              <w:r w:rsidRPr="0036584A" w:rsidDel="00D86B77">
                <w:rPr>
                  <w:bCs/>
                  <w:iCs/>
                  <w:szCs w:val="18"/>
                  <w:lang w:eastAsia="sv-SE"/>
                </w:rPr>
                <w:delText>PO/PF</w:delText>
              </w:r>
            </w:del>
            <w:r w:rsidRPr="0036584A">
              <w:rPr>
                <w:bCs/>
                <w:iCs/>
                <w:szCs w:val="18"/>
                <w:lang w:eastAsia="sv-SE"/>
              </w:rPr>
              <w:t xml:space="preserve"> for LP-WUS in the cell for RRC IDLE/INACTIVE</w:t>
            </w:r>
            <w:ins w:id="8690" w:author="CR#5503r4" w:date="2025-12-10T14:08:00Z" w16du:dateUtc="2025-12-10T13:08:00Z">
              <w:r w:rsidR="00D86B77">
                <w:rPr>
                  <w:rFonts w:cs="Arial"/>
                  <w:bCs/>
                  <w:iCs/>
                  <w:szCs w:val="18"/>
                  <w:lang w:eastAsia="sv-SE"/>
                </w:rPr>
                <w:t xml:space="preserve">, where the reference point is </w:t>
              </w:r>
              <w:r w:rsidR="00D86B77" w:rsidRPr="002B3048">
                <w:rPr>
                  <w:rFonts w:cs="Arial"/>
                  <w:bCs/>
                  <w:iCs/>
                  <w:szCs w:val="18"/>
                  <w:lang w:eastAsia="sv-SE"/>
                </w:rPr>
                <w:t>the start of the PF, or the first PF of the PF(s) (if mapping of POs from multiple PFs to one LO is supported), associated with the LO</w:t>
              </w:r>
            </w:ins>
            <w:r w:rsidRPr="0036584A">
              <w:rPr>
                <w:bCs/>
                <w:iCs/>
                <w:szCs w:val="18"/>
                <w:lang w:eastAsia="sv-SE"/>
              </w:rPr>
              <w:t xml:space="preserve"> (see TS 38.213 [13], clause 10.4C).</w:t>
            </w:r>
          </w:p>
          <w:p w14:paraId="63B7C2D8" w14:textId="6CAE673A" w:rsidR="00C503E7" w:rsidRPr="0036584A" w:rsidRDefault="00C503E7" w:rsidP="006E6427">
            <w:pPr>
              <w:pStyle w:val="TAL"/>
              <w:rPr>
                <w:szCs w:val="22"/>
                <w:lang w:eastAsia="sv-SE"/>
              </w:rPr>
            </w:pPr>
            <w:r w:rsidRPr="0036584A">
              <w:rPr>
                <w:szCs w:val="22"/>
                <w:lang w:eastAsia="sv-SE"/>
              </w:rPr>
              <w:t xml:space="preserve">The </w:t>
            </w:r>
            <w:ins w:id="8691" w:author="CR#5503r4" w:date="2025-12-10T14:08:00Z" w16du:dateUtc="2025-12-10T13:08:00Z">
              <w:r w:rsidR="00D86B77">
                <w:rPr>
                  <w:rFonts w:cs="Arial"/>
                  <w:szCs w:val="18"/>
                  <w:lang w:eastAsia="sv-SE"/>
                </w:rPr>
                <w:t>number of entries</w:t>
              </w:r>
            </w:ins>
            <w:del w:id="8692" w:author="CR#5503r4" w:date="2025-12-10T14:08:00Z" w16du:dateUtc="2025-12-10T13:08:00Z">
              <w:r w:rsidRPr="0036584A" w:rsidDel="00D86B77">
                <w:rPr>
                  <w:szCs w:val="22"/>
                  <w:lang w:eastAsia="sv-SE"/>
                </w:rPr>
                <w:delText>entry number</w:delText>
              </w:r>
            </w:del>
            <w:r w:rsidRPr="0036584A">
              <w:rPr>
                <w:szCs w:val="22"/>
                <w:lang w:eastAsia="sv-SE"/>
              </w:rPr>
              <w:t xml:space="preserve"> of </w:t>
            </w:r>
            <w:r w:rsidRPr="0036584A">
              <w:rPr>
                <w:i/>
                <w:iCs/>
              </w:rPr>
              <w:t>offsetForLongerWakeUpDelay</w:t>
            </w:r>
            <w:r w:rsidRPr="0036584A">
              <w:rPr>
                <w:szCs w:val="22"/>
                <w:lang w:eastAsia="sv-SE"/>
              </w:rPr>
              <w:t xml:space="preserve"> </w:t>
            </w:r>
            <w:ins w:id="8693" w:author="CR#5503r4" w:date="2025-12-10T14:08:00Z" w16du:dateUtc="2025-12-10T13:08:00Z">
              <w:r w:rsidR="00D86B77">
                <w:rPr>
                  <w:rFonts w:cs="Arial"/>
                  <w:szCs w:val="18"/>
                  <w:lang w:eastAsia="sv-SE"/>
                </w:rPr>
                <w:t>and</w:t>
              </w:r>
            </w:ins>
            <w:del w:id="8694" w:author="CR#5503r4" w:date="2025-12-10T14:08:00Z" w16du:dateUtc="2025-12-10T13:08:00Z">
              <w:r w:rsidRPr="0036584A" w:rsidDel="00D86B77">
                <w:rPr>
                  <w:szCs w:val="22"/>
                  <w:lang w:eastAsia="sv-SE"/>
                </w:rPr>
                <w:delText>or</w:delText>
              </w:r>
            </w:del>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w:t>
            </w:r>
            <w:ins w:id="8695" w:author="CR#5503r4" w:date="2025-12-10T14:09:00Z" w16du:dateUtc="2025-12-10T13:09:00Z">
              <w:r w:rsidR="00D86B77">
                <w:rPr>
                  <w:i/>
                  <w:iCs/>
                  <w:szCs w:val="22"/>
                  <w:lang w:eastAsia="sv-SE"/>
                </w:rPr>
                <w:t>O-</w:t>
              </w:r>
            </w:ins>
            <w:del w:id="8696" w:author="CR#5503r4" w:date="2025-12-10T14:09:00Z" w16du:dateUtc="2025-12-10T13:09:00Z">
              <w:r w:rsidRPr="0036584A" w:rsidDel="00D86B77">
                <w:rPr>
                  <w:i/>
                  <w:iCs/>
                  <w:szCs w:val="22"/>
                  <w:lang w:eastAsia="sv-SE"/>
                </w:rPr>
                <w:delText>o</w:delText>
              </w:r>
            </w:del>
            <w:r w:rsidRPr="0036584A">
              <w:rPr>
                <w:i/>
                <w:iCs/>
                <w:szCs w:val="22"/>
                <w:lang w:eastAsia="sv-SE"/>
              </w:rPr>
              <w:t>NumPerL</w:t>
            </w:r>
            <w:ins w:id="8697" w:author="CR#5503r4" w:date="2025-12-10T14:09:00Z" w16du:dateUtc="2025-12-10T13:09:00Z">
              <w:r w:rsidR="00D86B77">
                <w:rPr>
                  <w:i/>
                  <w:iCs/>
                  <w:szCs w:val="22"/>
                  <w:lang w:eastAsia="sv-SE"/>
                </w:rPr>
                <w:t>O</w:t>
              </w:r>
            </w:ins>
            <w:del w:id="8698" w:author="CR#5503r4" w:date="2025-12-10T14:09:00Z" w16du:dateUtc="2025-12-10T13:09:00Z">
              <w:r w:rsidRPr="0036584A" w:rsidDel="00D86B77">
                <w:rPr>
                  <w:i/>
                  <w:iCs/>
                  <w:szCs w:val="22"/>
                  <w:lang w:eastAsia="sv-SE"/>
                </w:rPr>
                <w:delText>o</w:delText>
              </w:r>
            </w:del>
            <w:r w:rsidRPr="0036584A">
              <w:rPr>
                <w:szCs w:val="22"/>
                <w:lang w:eastAsia="sv-SE"/>
              </w:rPr>
              <w:t>), where Ns is the n</w:t>
            </w:r>
            <w:r w:rsidRPr="0036584A">
              <w:rPr>
                <w:lang w:eastAsia="sv-SE"/>
              </w:rPr>
              <w:t>umber of paging occasions per paging frame configured in SIB1.</w:t>
            </w:r>
          </w:p>
          <w:p w14:paraId="1BBAB502" w14:textId="01643BB1" w:rsidR="00C503E7" w:rsidRPr="0036584A" w:rsidRDefault="00D86B77" w:rsidP="006E6427">
            <w:pPr>
              <w:pStyle w:val="TAL"/>
              <w:rPr>
                <w:b/>
                <w:i/>
                <w:iCs/>
                <w:lang w:eastAsia="sv-SE"/>
              </w:rPr>
            </w:pPr>
            <w:ins w:id="8699" w:author="CR#5503r4" w:date="2025-12-10T14:09:00Z" w16du:dateUtc="2025-12-10T13:09:00Z">
              <w:r w:rsidRPr="00CA0CB7">
                <w:rPr>
                  <w:rFonts w:cs="Arial"/>
                  <w:bCs/>
                  <w:iCs/>
                  <w:szCs w:val="18"/>
                  <w:lang w:eastAsia="sv-SE"/>
                </w:rPr>
                <w:t>Network configures at least one of</w:t>
              </w:r>
            </w:ins>
            <w:del w:id="8700" w:author="CR#5503r4" w:date="2025-12-10T14:09:00Z" w16du:dateUtc="2025-12-10T13:09:00Z">
              <w:r w:rsidR="00C503E7" w:rsidRPr="0036584A" w:rsidDel="00D86B77">
                <w:rPr>
                  <w:bCs/>
                  <w:iCs/>
                  <w:szCs w:val="18"/>
                  <w:lang w:eastAsia="sv-SE"/>
                </w:rPr>
                <w:delText>At least one frame-level offset, i.e.,</w:delText>
              </w:r>
            </w:del>
            <w:r w:rsidR="00C503E7" w:rsidRPr="0036584A">
              <w:rPr>
                <w:bCs/>
                <w:iCs/>
                <w:szCs w:val="18"/>
                <w:lang w:eastAsia="sv-SE"/>
              </w:rPr>
              <w:t xml:space="preserve"> </w:t>
            </w:r>
            <w:r w:rsidR="00C503E7" w:rsidRPr="0036584A">
              <w:rPr>
                <w:i/>
                <w:iCs/>
              </w:rPr>
              <w:t>offsetForLongerWakeUpDelay</w:t>
            </w:r>
            <w:r w:rsidR="00C503E7" w:rsidRPr="0036584A">
              <w:t xml:space="preserve"> </w:t>
            </w:r>
            <w:ins w:id="8701" w:author="CR#5503r4" w:date="2025-12-10T14:09:00Z" w16du:dateUtc="2025-12-10T13:09:00Z">
              <w:r w:rsidRPr="00CA0CB7">
                <w:rPr>
                  <w:rFonts w:cs="Arial"/>
                  <w:szCs w:val="18"/>
                </w:rPr>
                <w:t>and</w:t>
              </w:r>
            </w:ins>
            <w:del w:id="8702" w:author="CR#5503r4" w:date="2025-12-10T14:09:00Z" w16du:dateUtc="2025-12-10T13:09:00Z">
              <w:r w:rsidR="00C503E7" w:rsidRPr="0036584A" w:rsidDel="00D86B77">
                <w:delText>or</w:delText>
              </w:r>
            </w:del>
            <w:r w:rsidR="00C503E7" w:rsidRPr="0036584A">
              <w:t xml:space="preserve"> </w:t>
            </w:r>
            <w:r w:rsidR="00C503E7" w:rsidRPr="0036584A">
              <w:rPr>
                <w:i/>
                <w:iCs/>
              </w:rPr>
              <w:t>offsetForShorterWakeUpDelay</w:t>
            </w:r>
            <w:del w:id="8703" w:author="CR#5503r4" w:date="2025-12-10T14:10:00Z" w16du:dateUtc="2025-12-10T13:10:00Z">
              <w:r w:rsidR="00C503E7" w:rsidRPr="0036584A" w:rsidDel="00D86B77">
                <w:delText xml:space="preserve"> </w:delText>
              </w:r>
              <w:r w:rsidR="00C503E7" w:rsidRPr="0036584A" w:rsidDel="00D86B77">
                <w:rPr>
                  <w:bCs/>
                  <w:iCs/>
                  <w:szCs w:val="18"/>
                  <w:lang w:eastAsia="sv-SE"/>
                </w:rPr>
                <w:delText>is provided</w:delText>
              </w:r>
            </w:del>
            <w:r w:rsidR="00C503E7" w:rsidRPr="0036584A">
              <w:rPr>
                <w:bCs/>
                <w:iCs/>
                <w:szCs w:val="18"/>
                <w:lang w:eastAsia="sv-SE"/>
              </w:rPr>
              <w:t>.</w:t>
            </w:r>
          </w:p>
        </w:tc>
      </w:tr>
      <w:tr w:rsidR="00D86B77" w:rsidRPr="0036584A" w14:paraId="4A0DC9E1" w14:textId="77777777" w:rsidTr="006E6427">
        <w:trPr>
          <w:ins w:id="8704" w:author="CR#5503r4" w:date="2025-12-10T14:10:00Z"/>
        </w:trPr>
        <w:tc>
          <w:tcPr>
            <w:tcW w:w="14173" w:type="dxa"/>
            <w:tcBorders>
              <w:top w:val="single" w:sz="4" w:space="0" w:color="auto"/>
              <w:left w:val="single" w:sz="4" w:space="0" w:color="auto"/>
              <w:bottom w:val="single" w:sz="4" w:space="0" w:color="auto"/>
              <w:right w:val="single" w:sz="4" w:space="0" w:color="auto"/>
            </w:tcBorders>
          </w:tcPr>
          <w:p w14:paraId="15670E24" w14:textId="77777777" w:rsidR="00D86B77" w:rsidRPr="00CA0CB7" w:rsidRDefault="00D86B77" w:rsidP="00D86B77">
            <w:pPr>
              <w:pStyle w:val="TAL"/>
              <w:rPr>
                <w:ins w:id="8705" w:author="CR#5503r4" w:date="2025-12-10T14:11:00Z" w16du:dateUtc="2025-12-10T13:11:00Z"/>
                <w:rFonts w:cs="Arial"/>
                <w:b/>
                <w:i/>
                <w:iCs/>
                <w:szCs w:val="18"/>
                <w:lang w:eastAsia="sv-SE"/>
              </w:rPr>
            </w:pPr>
            <w:ins w:id="8706" w:author="CR#5503r4" w:date="2025-12-10T14:11:00Z" w16du:dateUtc="2025-12-10T13:11:00Z">
              <w:r w:rsidRPr="00CA0CB7">
                <w:rPr>
                  <w:rFonts w:cs="Arial"/>
                  <w:b/>
                  <w:i/>
                  <w:iCs/>
                  <w:szCs w:val="18"/>
                  <w:lang w:eastAsia="sv-SE"/>
                </w:rPr>
                <w:t>lpwus-L</w:t>
              </w:r>
              <w:r>
                <w:rPr>
                  <w:rFonts w:cs="Arial"/>
                  <w:b/>
                  <w:i/>
                  <w:iCs/>
                  <w:szCs w:val="18"/>
                  <w:lang w:eastAsia="sv-SE"/>
                </w:rPr>
                <w:t>O-</w:t>
              </w:r>
              <w:r w:rsidRPr="00CA0CB7">
                <w:rPr>
                  <w:rFonts w:cs="Arial"/>
                  <w:b/>
                  <w:i/>
                  <w:iCs/>
                  <w:szCs w:val="18"/>
                  <w:lang w:eastAsia="sv-SE"/>
                </w:rPr>
                <w:t>FrameOffsetListForPagingAdapt</w:t>
              </w:r>
            </w:ins>
          </w:p>
          <w:p w14:paraId="2D963BF8" w14:textId="77777777" w:rsidR="00D86B77" w:rsidRPr="00CA0CB7" w:rsidRDefault="00D86B77" w:rsidP="00D86B77">
            <w:pPr>
              <w:pStyle w:val="TAL"/>
              <w:rPr>
                <w:ins w:id="8707" w:author="CR#5503r4" w:date="2025-12-10T14:11:00Z" w16du:dateUtc="2025-12-10T13:11:00Z"/>
                <w:rFonts w:cs="Arial"/>
                <w:bCs/>
                <w:iCs/>
                <w:szCs w:val="18"/>
                <w:lang w:eastAsia="sv-SE"/>
              </w:rPr>
            </w:pPr>
            <w:ins w:id="8708" w:author="CR#5503r4" w:date="2025-12-10T14:11:00Z" w16du:dateUtc="2025-12-10T13:11:00Z">
              <w:r w:rsidRPr="00CA0CB7">
                <w:rPr>
                  <w:rFonts w:cs="Arial"/>
                  <w:bCs/>
                  <w:iCs/>
                  <w:szCs w:val="18"/>
                  <w:lang w:eastAsia="sv-SE"/>
                </w:rPr>
                <w:t xml:space="preserve">Indicates the frame-level offset between an LO and a reference </w:t>
              </w:r>
              <w:r>
                <w:rPr>
                  <w:rFonts w:cs="Arial"/>
                  <w:bCs/>
                  <w:iCs/>
                  <w:szCs w:val="18"/>
                  <w:lang w:eastAsia="sv-SE"/>
                </w:rPr>
                <w:t>point</w:t>
              </w:r>
              <w:r w:rsidRPr="00CA0CB7">
                <w:rPr>
                  <w:rFonts w:cs="Arial"/>
                  <w:bCs/>
                  <w:iCs/>
                  <w:szCs w:val="18"/>
                  <w:lang w:eastAsia="sv-SE"/>
                </w:rPr>
                <w:t xml:space="preserve"> for LP-WUS in the cell for RRC IDLE/INACTIVE</w:t>
              </w:r>
              <w:r>
                <w:rPr>
                  <w:rFonts w:cs="Arial"/>
                  <w:bCs/>
                  <w:iCs/>
                  <w:szCs w:val="18"/>
                  <w:lang w:eastAsia="sv-SE"/>
                </w:rPr>
                <w:t xml:space="preserve">, where the reference point is </w:t>
              </w:r>
              <w:r w:rsidRPr="002B3048">
                <w:rPr>
                  <w:rFonts w:cs="Arial"/>
                  <w:bCs/>
                  <w:iCs/>
                  <w:szCs w:val="18"/>
                  <w:lang w:eastAsia="sv-SE"/>
                </w:rPr>
                <w:t>the start of the PF, or the first PF of the PF(s) (if mapping of POs from multiple PFs to one LO is supported), associated with the LO</w:t>
              </w:r>
              <w:r w:rsidRPr="00CA0CB7">
                <w:rPr>
                  <w:rFonts w:cs="Arial"/>
                  <w:bCs/>
                  <w:iCs/>
                  <w:szCs w:val="18"/>
                  <w:lang w:eastAsia="sv-SE"/>
                </w:rPr>
                <w:t xml:space="preserve"> (see TS 38.213 [13], clause 10.4C) for paging adaptation. </w:t>
              </w:r>
              <w:r w:rsidRPr="00CA0CB7">
                <w:rPr>
                  <w:rFonts w:cs="Arial"/>
                  <w:bCs/>
                  <w:iCs/>
                  <w:szCs w:val="18"/>
                </w:rPr>
                <w:t xml:space="preserve">If the UE supports paging adaptation </w:t>
              </w:r>
              <w:r>
                <w:rPr>
                  <w:rFonts w:cs="Arial"/>
                  <w:bCs/>
                  <w:iCs/>
                  <w:szCs w:val="18"/>
                </w:rPr>
                <w:t>and</w:t>
              </w:r>
              <w:r w:rsidRPr="00CA0CB7">
                <w:rPr>
                  <w:rFonts w:cs="Arial"/>
                  <w:bCs/>
                  <w:iCs/>
                  <w:szCs w:val="18"/>
                </w:rPr>
                <w:t xml:space="preserve"> LP-WUS, it ignores </w:t>
              </w:r>
              <w:r w:rsidRPr="00CA0CB7">
                <w:rPr>
                  <w:rFonts w:cs="Arial"/>
                  <w:bCs/>
                  <w:i/>
                  <w:szCs w:val="18"/>
                </w:rPr>
                <w:t>lpwus-L</w:t>
              </w:r>
              <w:r>
                <w:rPr>
                  <w:rFonts w:cs="Arial"/>
                  <w:bCs/>
                  <w:i/>
                  <w:szCs w:val="18"/>
                </w:rPr>
                <w:t>O-</w:t>
              </w:r>
              <w:r w:rsidRPr="00CA0CB7">
                <w:rPr>
                  <w:rFonts w:cs="Arial"/>
                  <w:bCs/>
                  <w:i/>
                  <w:szCs w:val="18"/>
                </w:rPr>
                <w:t>FrameOffsetList</w:t>
              </w:r>
              <w:r w:rsidRPr="00CA0CB7">
                <w:rPr>
                  <w:rFonts w:cs="Arial"/>
                  <w:bCs/>
                  <w:iCs/>
                  <w:szCs w:val="18"/>
                </w:rPr>
                <w:t>, if configured.</w:t>
              </w:r>
              <w:r w:rsidRPr="00CA0CB7">
                <w:rPr>
                  <w:rFonts w:cs="Arial"/>
                  <w:bCs/>
                  <w:iCs/>
                  <w:szCs w:val="18"/>
                  <w:lang w:eastAsia="sv-SE"/>
                </w:rPr>
                <w:t xml:space="preserve"> </w:t>
              </w:r>
            </w:ins>
          </w:p>
          <w:p w14:paraId="7787581B" w14:textId="77777777" w:rsidR="00D86B77" w:rsidRPr="00CA0CB7" w:rsidRDefault="00D86B77" w:rsidP="00D86B77">
            <w:pPr>
              <w:pStyle w:val="TAL"/>
              <w:rPr>
                <w:ins w:id="8709" w:author="CR#5503r4" w:date="2025-12-10T14:11:00Z" w16du:dateUtc="2025-12-10T13:11:00Z"/>
                <w:rFonts w:cs="Arial"/>
                <w:szCs w:val="18"/>
                <w:lang w:eastAsia="sv-SE"/>
              </w:rPr>
            </w:pPr>
            <w:ins w:id="8710" w:author="CR#5503r4" w:date="2025-12-10T14:11:00Z" w16du:dateUtc="2025-12-10T13:11:00Z">
              <w:r w:rsidRPr="00CA0CB7">
                <w:rPr>
                  <w:rFonts w:cs="Arial"/>
                  <w:szCs w:val="18"/>
                  <w:lang w:eastAsia="sv-SE"/>
                </w:rPr>
                <w:t xml:space="preserve">The number of entries of </w:t>
              </w:r>
              <w:r w:rsidRPr="00CA0CB7">
                <w:rPr>
                  <w:rFonts w:cs="Arial"/>
                  <w:i/>
                  <w:iCs/>
                  <w:szCs w:val="18"/>
                </w:rPr>
                <w:t>offsetForLongerWakeUpDelay</w:t>
              </w:r>
              <w:r w:rsidRPr="00CA0CB7">
                <w:rPr>
                  <w:rFonts w:cs="Arial"/>
                  <w:szCs w:val="18"/>
                  <w:lang w:eastAsia="sv-SE"/>
                </w:rPr>
                <w:t xml:space="preserve"> and</w:t>
              </w:r>
              <w:r w:rsidRPr="00CA0CB7">
                <w:rPr>
                  <w:rFonts w:cs="Arial"/>
                  <w:szCs w:val="18"/>
                </w:rPr>
                <w:t xml:space="preserve"> </w:t>
              </w:r>
              <w:r w:rsidRPr="00CA0CB7">
                <w:rPr>
                  <w:rFonts w:cs="Arial"/>
                  <w:i/>
                  <w:iCs/>
                  <w:szCs w:val="18"/>
                </w:rPr>
                <w:t>offsetForShorterWakeUpDelay</w:t>
              </w:r>
              <w:r w:rsidRPr="00CA0CB7">
                <w:rPr>
                  <w:rFonts w:cs="Arial"/>
                  <w:szCs w:val="18"/>
                  <w:lang w:eastAsia="sv-SE"/>
                </w:rPr>
                <w:t xml:space="preserve"> is equal to CEIL (Ns</w:t>
              </w:r>
              <w:r w:rsidRPr="00CA0CB7">
                <w:rPr>
                  <w:rFonts w:cs="Arial"/>
                  <w:i/>
                  <w:iCs/>
                  <w:szCs w:val="18"/>
                  <w:lang w:eastAsia="sv-SE"/>
                </w:rPr>
                <w:t xml:space="preserve"> </w:t>
              </w:r>
              <w:r w:rsidRPr="00CA0CB7">
                <w:rPr>
                  <w:rFonts w:cs="Arial"/>
                  <w:szCs w:val="18"/>
                  <w:lang w:eastAsia="sv-SE"/>
                </w:rPr>
                <w:t xml:space="preserve">/ </w:t>
              </w:r>
              <w:r w:rsidRPr="00CA0CB7">
                <w:rPr>
                  <w:rFonts w:cs="Arial"/>
                  <w:i/>
                  <w:iCs/>
                  <w:szCs w:val="18"/>
                  <w:lang w:eastAsia="sv-SE"/>
                </w:rPr>
                <w:t>lpwus-P</w:t>
              </w:r>
              <w:r>
                <w:rPr>
                  <w:rFonts w:cs="Arial"/>
                  <w:i/>
                  <w:iCs/>
                  <w:szCs w:val="18"/>
                  <w:lang w:eastAsia="sv-SE"/>
                </w:rPr>
                <w:t>O-</w:t>
              </w:r>
              <w:r w:rsidRPr="00CA0CB7">
                <w:rPr>
                  <w:rFonts w:cs="Arial"/>
                  <w:i/>
                  <w:iCs/>
                  <w:szCs w:val="18"/>
                  <w:lang w:eastAsia="sv-SE"/>
                </w:rPr>
                <w:t>NumPerL</w:t>
              </w:r>
              <w:r>
                <w:rPr>
                  <w:rFonts w:cs="Arial"/>
                  <w:i/>
                  <w:iCs/>
                  <w:szCs w:val="18"/>
                  <w:lang w:eastAsia="sv-SE"/>
                </w:rPr>
                <w:t>O</w:t>
              </w:r>
              <w:r w:rsidRPr="00CA0CB7">
                <w:rPr>
                  <w:rFonts w:cs="Arial"/>
                  <w:szCs w:val="18"/>
                  <w:lang w:eastAsia="sv-SE"/>
                </w:rPr>
                <w:t>), where Ns is the number of paging occasions per paging frame configured in SIB1 for paging adaptation.</w:t>
              </w:r>
            </w:ins>
          </w:p>
          <w:p w14:paraId="55F8EFA1" w14:textId="1E4BFACC" w:rsidR="00D86B77" w:rsidRPr="0036584A" w:rsidRDefault="00D86B77" w:rsidP="00D86B77">
            <w:pPr>
              <w:pStyle w:val="TAL"/>
              <w:rPr>
                <w:ins w:id="8711" w:author="CR#5503r4" w:date="2025-12-10T14:10:00Z" w16du:dateUtc="2025-12-10T13:10:00Z"/>
                <w:b/>
                <w:i/>
                <w:iCs/>
                <w:lang w:eastAsia="sv-SE"/>
              </w:rPr>
            </w:pPr>
            <w:ins w:id="8712" w:author="CR#5503r4" w:date="2025-12-10T14:11:00Z" w16du:dateUtc="2025-12-10T13:11:00Z">
              <w:r w:rsidRPr="00CA0CB7">
                <w:rPr>
                  <w:rFonts w:cs="Arial"/>
                  <w:bCs/>
                  <w:iCs/>
                  <w:szCs w:val="18"/>
                  <w:lang w:eastAsia="sv-SE"/>
                </w:rPr>
                <w:t xml:space="preserve">Network configures at least one of </w:t>
              </w:r>
              <w:r w:rsidRPr="00CA0CB7">
                <w:rPr>
                  <w:rFonts w:cs="Arial"/>
                  <w:i/>
                  <w:iCs/>
                  <w:szCs w:val="18"/>
                </w:rPr>
                <w:t>offsetForLongerWakeUpDelay</w:t>
              </w:r>
              <w:r w:rsidRPr="00CA0CB7">
                <w:rPr>
                  <w:rFonts w:cs="Arial"/>
                  <w:szCs w:val="18"/>
                </w:rPr>
                <w:t xml:space="preserve"> and </w:t>
              </w:r>
              <w:r w:rsidRPr="00CA0CB7">
                <w:rPr>
                  <w:rFonts w:cs="Arial"/>
                  <w:i/>
                  <w:iCs/>
                  <w:szCs w:val="18"/>
                </w:rPr>
                <w:t>offsetForShorterWakeUpDelay</w:t>
              </w:r>
              <w:r w:rsidRPr="00CA0CB7">
                <w:rPr>
                  <w:rFonts w:cs="Arial"/>
                  <w:szCs w:val="18"/>
                </w:rPr>
                <w:t>.</w:t>
              </w:r>
            </w:ins>
          </w:p>
        </w:tc>
      </w:tr>
      <w:tr w:rsidR="00C503E7" w:rsidRPr="0036584A" w14:paraId="133874C7" w14:textId="77777777" w:rsidTr="006E642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E6427">
            <w:pPr>
              <w:pStyle w:val="TAL"/>
              <w:rPr>
                <w:szCs w:val="22"/>
                <w:lang w:eastAsia="sv-SE"/>
              </w:rPr>
            </w:pPr>
            <w:r w:rsidRPr="0036584A">
              <w:rPr>
                <w:b/>
                <w:i/>
                <w:szCs w:val="22"/>
                <w:lang w:eastAsia="sv-SE"/>
              </w:rPr>
              <w:t>lpwus-LPSS-BeamSubset</w:t>
            </w:r>
          </w:p>
          <w:p w14:paraId="5DF8B671" w14:textId="77777777" w:rsidR="00C503E7" w:rsidRPr="0036584A" w:rsidRDefault="00C503E7" w:rsidP="006E642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E642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E642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E6427">
            <w:pPr>
              <w:pStyle w:val="TAL"/>
              <w:rPr>
                <w:szCs w:val="22"/>
                <w:lang w:eastAsia="sv-SE"/>
              </w:rPr>
            </w:pPr>
            <w:r w:rsidRPr="0036584A">
              <w:rPr>
                <w:b/>
                <w:i/>
                <w:szCs w:val="22"/>
                <w:lang w:eastAsia="sv-SE"/>
              </w:rPr>
              <w:t>lpwus-LPSS-StartRB</w:t>
            </w:r>
          </w:p>
          <w:p w14:paraId="19FB801F" w14:textId="77777777" w:rsidR="00C503E7" w:rsidRPr="0036584A" w:rsidRDefault="00C503E7" w:rsidP="006E642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E6427">
        <w:tc>
          <w:tcPr>
            <w:tcW w:w="14173" w:type="dxa"/>
            <w:tcBorders>
              <w:top w:val="single" w:sz="4" w:space="0" w:color="auto"/>
              <w:left w:val="single" w:sz="4" w:space="0" w:color="auto"/>
              <w:bottom w:val="single" w:sz="4" w:space="0" w:color="auto"/>
              <w:right w:val="single" w:sz="4" w:space="0" w:color="auto"/>
            </w:tcBorders>
          </w:tcPr>
          <w:p w14:paraId="18B40E5E" w14:textId="7B7ED9F3" w:rsidR="00C503E7" w:rsidRPr="0036584A" w:rsidRDefault="00C503E7" w:rsidP="006E6427">
            <w:pPr>
              <w:pStyle w:val="TAL"/>
              <w:rPr>
                <w:b/>
                <w:i/>
                <w:iCs/>
                <w:lang w:eastAsia="sv-SE"/>
              </w:rPr>
            </w:pPr>
            <w:r w:rsidRPr="0036584A">
              <w:rPr>
                <w:b/>
                <w:i/>
                <w:iCs/>
                <w:lang w:eastAsia="sv-SE"/>
              </w:rPr>
              <w:t>lpwus-M</w:t>
            </w:r>
            <w:ins w:id="8713" w:author="CR#5503r4" w:date="2025-12-10T14:11:00Z" w16du:dateUtc="2025-12-10T13:11:00Z">
              <w:r w:rsidR="00D86B77">
                <w:rPr>
                  <w:b/>
                  <w:i/>
                  <w:iCs/>
                  <w:lang w:eastAsia="sv-SE"/>
                </w:rPr>
                <w:t>O-</w:t>
              </w:r>
            </w:ins>
            <w:del w:id="8714" w:author="CR#5503r4" w:date="2025-12-10T14:11:00Z" w16du:dateUtc="2025-12-10T13:11:00Z">
              <w:r w:rsidRPr="0036584A" w:rsidDel="00D86B77">
                <w:rPr>
                  <w:b/>
                  <w:i/>
                  <w:iCs/>
                  <w:lang w:eastAsia="sv-SE"/>
                </w:rPr>
                <w:delText>o</w:delText>
              </w:r>
            </w:del>
            <w:r w:rsidRPr="0036584A">
              <w:rPr>
                <w:b/>
                <w:i/>
                <w:iCs/>
                <w:lang w:eastAsia="sv-SE"/>
              </w:rPr>
              <w:t>NumPerL</w:t>
            </w:r>
            <w:ins w:id="8715" w:author="CR#5503r4" w:date="2025-12-10T14:11:00Z" w16du:dateUtc="2025-12-10T13:11:00Z">
              <w:r w:rsidR="00D86B77">
                <w:rPr>
                  <w:b/>
                  <w:i/>
                  <w:iCs/>
                  <w:lang w:eastAsia="sv-SE"/>
                </w:rPr>
                <w:t>O</w:t>
              </w:r>
            </w:ins>
            <w:del w:id="8716" w:author="CR#5503r4" w:date="2025-12-10T14:11:00Z" w16du:dateUtc="2025-12-10T13:11:00Z">
              <w:r w:rsidRPr="0036584A" w:rsidDel="00D86B77">
                <w:rPr>
                  <w:b/>
                  <w:i/>
                  <w:iCs/>
                  <w:lang w:eastAsia="sv-SE"/>
                </w:rPr>
                <w:delText>o</w:delText>
              </w:r>
            </w:del>
          </w:p>
          <w:p w14:paraId="4E97EE76" w14:textId="77777777" w:rsidR="00C503E7" w:rsidRPr="0036584A" w:rsidRDefault="00C503E7" w:rsidP="006E642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E642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E6427">
            <w:pPr>
              <w:pStyle w:val="TAL"/>
              <w:rPr>
                <w:szCs w:val="22"/>
                <w:lang w:eastAsia="sv-SE"/>
              </w:rPr>
            </w:pPr>
            <w:r w:rsidRPr="0036584A">
              <w:rPr>
                <w:b/>
                <w:i/>
                <w:szCs w:val="22"/>
                <w:lang w:eastAsia="sv-SE"/>
              </w:rPr>
              <w:t>lpwus-MvalueAndSeqConfigFR1</w:t>
            </w:r>
          </w:p>
          <w:p w14:paraId="63BFA1DF" w14:textId="77777777" w:rsidR="00C503E7" w:rsidRPr="0036584A" w:rsidRDefault="00C503E7" w:rsidP="006E642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E642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E6427">
            <w:pPr>
              <w:pStyle w:val="TAL"/>
              <w:rPr>
                <w:szCs w:val="22"/>
                <w:lang w:eastAsia="sv-SE"/>
              </w:rPr>
            </w:pPr>
            <w:r w:rsidRPr="0036584A">
              <w:rPr>
                <w:b/>
                <w:i/>
                <w:szCs w:val="22"/>
                <w:lang w:eastAsia="sv-SE"/>
              </w:rPr>
              <w:t>lpwus-MvalueAndSeqConfigFR2</w:t>
            </w:r>
          </w:p>
          <w:p w14:paraId="7B13513B" w14:textId="77777777" w:rsidR="00C503E7" w:rsidRPr="0036584A" w:rsidRDefault="00C503E7" w:rsidP="006E642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E642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E6427">
            <w:pPr>
              <w:pStyle w:val="TAL"/>
              <w:rPr>
                <w:b/>
                <w:i/>
                <w:iCs/>
                <w:lang w:eastAsia="sv-SE"/>
              </w:rPr>
            </w:pPr>
            <w:r w:rsidRPr="0036584A">
              <w:rPr>
                <w:b/>
                <w:i/>
                <w:iCs/>
                <w:lang w:eastAsia="sv-SE"/>
              </w:rPr>
              <w:t>lpwus-NominalMoDuration</w:t>
            </w:r>
          </w:p>
          <w:p w14:paraId="7BBA31BE" w14:textId="37FC73B2" w:rsidR="00C503E7" w:rsidRPr="0036584A" w:rsidRDefault="00C503E7" w:rsidP="006E642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ins w:id="8717" w:author="CR#5503r4" w:date="2025-12-10T14:11:00Z" w16du:dateUtc="2025-12-10T13:11:00Z">
              <w:r w:rsidR="00D86B77">
                <w:rPr>
                  <w:bCs/>
                  <w:iCs/>
                  <w:szCs w:val="18"/>
                  <w:lang w:eastAsia="sv-SE"/>
                </w:rPr>
                <w:t xml:space="preserve"> </w:t>
              </w:r>
              <w:r w:rsidR="00D86B77" w:rsidRPr="007F0410">
                <w:rPr>
                  <w:bCs/>
                  <w:iCs/>
                  <w:szCs w:val="18"/>
                  <w:lang w:eastAsia="sv-SE"/>
                </w:rPr>
                <w:t xml:space="preserve">A value of 1 cannot be configured in case </w:t>
              </w:r>
              <w:r w:rsidR="00D86B77" w:rsidRPr="007F0410">
                <w:rPr>
                  <w:bCs/>
                  <w:i/>
                  <w:iCs/>
                  <w:szCs w:val="18"/>
                  <w:lang w:eastAsia="sv-SE"/>
                </w:rPr>
                <w:t>M</w:t>
              </w:r>
              <w:r w:rsidR="00D86B77" w:rsidRPr="007F0410">
                <w:rPr>
                  <w:bCs/>
                  <w:i/>
                  <w:iCs/>
                  <w:szCs w:val="18"/>
                  <w:vertAlign w:val="subscript"/>
                  <w:lang w:eastAsia="sv-SE"/>
                </w:rPr>
                <w:t>WUS</w:t>
              </w:r>
              <w:r w:rsidR="00D86B77" w:rsidRPr="007F0410">
                <w:rPr>
                  <w:bCs/>
                  <w:iCs/>
                  <w:szCs w:val="18"/>
                  <w:lang w:eastAsia="sv-SE"/>
                </w:rPr>
                <w:t xml:space="preserve"> in TS 38.211</w:t>
              </w:r>
              <w:r w:rsidR="00D86B77">
                <w:rPr>
                  <w:bCs/>
                  <w:iCs/>
                  <w:szCs w:val="18"/>
                  <w:lang w:eastAsia="sv-SE"/>
                </w:rPr>
                <w:t xml:space="preserve"> [16]</w:t>
              </w:r>
              <w:r w:rsidR="00D86B77" w:rsidRPr="007F0410">
                <w:rPr>
                  <w:bCs/>
                  <w:iCs/>
                  <w:szCs w:val="18"/>
                  <w:lang w:eastAsia="sv-SE"/>
                </w:rPr>
                <w:t xml:space="preserve"> is 1.</w:t>
              </w:r>
            </w:ins>
          </w:p>
        </w:tc>
      </w:tr>
      <w:tr w:rsidR="00C503E7" w:rsidRPr="0036584A" w14:paraId="73C85635" w14:textId="77777777" w:rsidTr="006E642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E6427">
            <w:pPr>
              <w:pStyle w:val="TAL"/>
              <w:rPr>
                <w:b/>
                <w:i/>
                <w:iCs/>
                <w:lang w:eastAsia="sv-SE"/>
              </w:rPr>
            </w:pPr>
            <w:r w:rsidRPr="0036584A">
              <w:rPr>
                <w:b/>
                <w:i/>
                <w:iCs/>
                <w:lang w:eastAsia="sv-SE"/>
              </w:rPr>
              <w:t>lpwus-OffsetFirstMoWithinLo</w:t>
            </w:r>
          </w:p>
          <w:p w14:paraId="02D656B0" w14:textId="2FD76B68" w:rsidR="00C503E7" w:rsidRPr="0036584A" w:rsidRDefault="00C503E7" w:rsidP="006E6427">
            <w:pPr>
              <w:pStyle w:val="TAL"/>
              <w:rPr>
                <w:b/>
                <w:i/>
                <w:szCs w:val="22"/>
                <w:lang w:eastAsia="sv-SE"/>
              </w:rPr>
            </w:pPr>
            <w:r w:rsidRPr="0036584A">
              <w:rPr>
                <w:bCs/>
                <w:iCs/>
                <w:szCs w:val="18"/>
                <w:lang w:eastAsia="sv-SE"/>
              </w:rPr>
              <w:t>Indicates the symbol leve</w:t>
            </w:r>
            <w:ins w:id="8718" w:author="CR#5503r4" w:date="2025-12-10T14:12:00Z" w16du:dateUtc="2025-12-10T13:12:00Z">
              <w:r w:rsidR="00D86B77">
                <w:rPr>
                  <w:bCs/>
                  <w:iCs/>
                  <w:szCs w:val="18"/>
                  <w:lang w:eastAsia="sv-SE"/>
                </w:rPr>
                <w:t>l</w:t>
              </w:r>
            </w:ins>
            <w:r w:rsidRPr="0036584A">
              <w:rPr>
                <w:bCs/>
                <w:iCs/>
                <w:szCs w:val="18"/>
                <w:lang w:eastAsia="sv-SE"/>
              </w:rPr>
              <w:t xml:space="preser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ins w:id="8719" w:author="CR#5503r4" w:date="2025-12-10T14:12:00Z" w16du:dateUtc="2025-12-10T13:12:00Z">
              <w:r w:rsidR="00D86B77">
                <w:rPr>
                  <w:bCs/>
                  <w:iCs/>
                  <w:szCs w:val="18"/>
                  <w:lang w:eastAsia="sv-SE"/>
                </w:rPr>
                <w:t xml:space="preserve"> </w:t>
              </w:r>
              <w:r w:rsidR="00D86B77" w:rsidRPr="006253FF">
                <w:rPr>
                  <w:bCs/>
                  <w:iCs/>
                  <w:szCs w:val="18"/>
                  <w:lang w:eastAsia="sv-SE"/>
                </w:rPr>
                <w:t>The offset for different SCS is configured with the unit of OFDM symbols.</w:t>
              </w:r>
            </w:ins>
          </w:p>
        </w:tc>
      </w:tr>
      <w:tr w:rsidR="00C503E7" w:rsidRPr="0036584A" w14:paraId="019907D2" w14:textId="77777777" w:rsidTr="006E642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E6427">
            <w:pPr>
              <w:pStyle w:val="TAL"/>
              <w:rPr>
                <w:b/>
                <w:i/>
                <w:iCs/>
                <w:lang w:eastAsia="sv-SE"/>
              </w:rPr>
            </w:pPr>
            <w:r w:rsidRPr="0036584A">
              <w:rPr>
                <w:b/>
                <w:i/>
                <w:iCs/>
                <w:lang w:eastAsia="sv-SE"/>
              </w:rPr>
              <w:t>lpwus-OverlaidSeqNum</w:t>
            </w:r>
          </w:p>
          <w:p w14:paraId="03E84B2F" w14:textId="77777777" w:rsidR="00C503E7" w:rsidRPr="0036584A" w:rsidRDefault="00C503E7" w:rsidP="006E642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E642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E6427">
            <w:pPr>
              <w:pStyle w:val="TAL"/>
              <w:rPr>
                <w:b/>
                <w:i/>
                <w:iCs/>
                <w:lang w:eastAsia="sv-SE"/>
              </w:rPr>
            </w:pPr>
            <w:r w:rsidRPr="0036584A">
              <w:rPr>
                <w:b/>
                <w:i/>
                <w:iCs/>
                <w:lang w:eastAsia="sv-SE"/>
              </w:rPr>
              <w:t>lpwus-OverlaidSeqNum-SCS-120kHz</w:t>
            </w:r>
          </w:p>
          <w:p w14:paraId="7B066499" w14:textId="77777777" w:rsidR="00C503E7" w:rsidRPr="0036584A" w:rsidRDefault="00C503E7" w:rsidP="006E642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E642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E6427">
            <w:pPr>
              <w:pStyle w:val="TAL"/>
              <w:rPr>
                <w:b/>
                <w:i/>
                <w:iCs/>
                <w:lang w:eastAsia="sv-SE"/>
              </w:rPr>
            </w:pPr>
            <w:r w:rsidRPr="0036584A">
              <w:rPr>
                <w:b/>
                <w:i/>
                <w:iCs/>
                <w:lang w:eastAsia="sv-SE"/>
              </w:rPr>
              <w:t>lpwus-OverlaidSeqRoot</w:t>
            </w:r>
            <w:del w:id="8720" w:author="CR#5503r4" w:date="2025-12-10T14:12:00Z" w16du:dateUtc="2025-12-10T13:12:00Z">
              <w:r w:rsidRPr="0036584A" w:rsidDel="00D86B77">
                <w:rPr>
                  <w:b/>
                  <w:i/>
                  <w:iCs/>
                  <w:lang w:eastAsia="sv-SE"/>
                </w:rPr>
                <w:delText>s</w:delText>
              </w:r>
            </w:del>
          </w:p>
          <w:p w14:paraId="7BDD13BB" w14:textId="77777777" w:rsidR="00C503E7" w:rsidRPr="0036584A" w:rsidRDefault="00C503E7" w:rsidP="006E642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E6427">
        <w:tc>
          <w:tcPr>
            <w:tcW w:w="14173" w:type="dxa"/>
            <w:tcBorders>
              <w:top w:val="single" w:sz="4" w:space="0" w:color="auto"/>
              <w:left w:val="single" w:sz="4" w:space="0" w:color="auto"/>
              <w:bottom w:val="single" w:sz="4" w:space="0" w:color="auto"/>
              <w:right w:val="single" w:sz="4" w:space="0" w:color="auto"/>
            </w:tcBorders>
          </w:tcPr>
          <w:p w14:paraId="35585F60" w14:textId="0CFBB6B0" w:rsidR="00C503E7" w:rsidRPr="0036584A" w:rsidRDefault="00C503E7" w:rsidP="006E6427">
            <w:pPr>
              <w:pStyle w:val="TAL"/>
              <w:rPr>
                <w:szCs w:val="22"/>
                <w:lang w:eastAsia="sv-SE"/>
              </w:rPr>
            </w:pPr>
            <w:r w:rsidRPr="0036584A">
              <w:rPr>
                <w:b/>
                <w:i/>
              </w:rPr>
              <w:t>lpwus-P</w:t>
            </w:r>
            <w:ins w:id="8721" w:author="CR#5503r4" w:date="2025-12-10T14:12:00Z" w16du:dateUtc="2025-12-10T13:12:00Z">
              <w:r w:rsidR="00D86B77">
                <w:rPr>
                  <w:b/>
                  <w:i/>
                </w:rPr>
                <w:t>O-</w:t>
              </w:r>
            </w:ins>
            <w:del w:id="8722" w:author="CR#5503r4" w:date="2025-12-10T14:12:00Z" w16du:dateUtc="2025-12-10T13:12:00Z">
              <w:r w:rsidRPr="0036584A" w:rsidDel="00D86B77">
                <w:rPr>
                  <w:b/>
                  <w:i/>
                </w:rPr>
                <w:delText>o</w:delText>
              </w:r>
            </w:del>
            <w:r w:rsidRPr="0036584A">
              <w:rPr>
                <w:b/>
                <w:i/>
              </w:rPr>
              <w:t>NumPerL</w:t>
            </w:r>
            <w:ins w:id="8723" w:author="CR#5503r4" w:date="2025-12-10T14:12:00Z" w16du:dateUtc="2025-12-10T13:12:00Z">
              <w:r w:rsidR="00D86B77">
                <w:rPr>
                  <w:b/>
                  <w:i/>
                </w:rPr>
                <w:t>O</w:t>
              </w:r>
            </w:ins>
            <w:del w:id="8724" w:author="CR#5503r4" w:date="2025-12-10T14:12:00Z" w16du:dateUtc="2025-12-10T13:12:00Z">
              <w:r w:rsidRPr="0036584A" w:rsidDel="00D86B77">
                <w:rPr>
                  <w:b/>
                  <w:i/>
                </w:rPr>
                <w:delText>o</w:delText>
              </w:r>
            </w:del>
          </w:p>
          <w:p w14:paraId="1A4FB7C6" w14:textId="77777777" w:rsidR="00C503E7" w:rsidRPr="0036584A" w:rsidRDefault="00C503E7" w:rsidP="006E642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E642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E6427">
            <w:pPr>
              <w:pStyle w:val="TAL"/>
              <w:rPr>
                <w:b/>
                <w:i/>
                <w:iCs/>
                <w:lang w:eastAsia="sv-SE"/>
              </w:rPr>
            </w:pPr>
            <w:r w:rsidRPr="0036584A">
              <w:rPr>
                <w:b/>
                <w:i/>
                <w:iCs/>
                <w:lang w:eastAsia="sv-SE"/>
              </w:rPr>
              <w:t>offsetForLongerWakeUpDelay</w:t>
            </w:r>
          </w:p>
          <w:p w14:paraId="61BEBCC1" w14:textId="77777777" w:rsidR="00C503E7" w:rsidRPr="0036584A" w:rsidRDefault="00C503E7" w:rsidP="006E642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E642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E6427">
            <w:pPr>
              <w:pStyle w:val="TAL"/>
              <w:rPr>
                <w:b/>
                <w:i/>
                <w:iCs/>
                <w:lang w:eastAsia="sv-SE"/>
              </w:rPr>
            </w:pPr>
            <w:r w:rsidRPr="0036584A">
              <w:rPr>
                <w:b/>
                <w:i/>
                <w:iCs/>
                <w:lang w:eastAsia="sv-SE"/>
              </w:rPr>
              <w:t>offsetForShorterWakeUpDelay</w:t>
            </w:r>
          </w:p>
          <w:p w14:paraId="04293107" w14:textId="77777777" w:rsidR="00C503E7" w:rsidRPr="0036584A" w:rsidRDefault="00C503E7" w:rsidP="006E642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E642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E6427">
            <w:pPr>
              <w:pStyle w:val="TAL"/>
              <w:rPr>
                <w:b/>
                <w:i/>
                <w:iCs/>
                <w:lang w:eastAsia="sv-SE"/>
              </w:rPr>
            </w:pPr>
            <w:r w:rsidRPr="0036584A">
              <w:rPr>
                <w:b/>
                <w:i/>
                <w:iCs/>
                <w:lang w:eastAsia="sv-SE"/>
              </w:rPr>
              <w:t>root1</w:t>
            </w:r>
          </w:p>
          <w:p w14:paraId="4ED11B48" w14:textId="77777777" w:rsidR="00C503E7" w:rsidRPr="0036584A" w:rsidRDefault="00C503E7" w:rsidP="006E642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E642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E6427">
            <w:pPr>
              <w:pStyle w:val="TAL"/>
              <w:rPr>
                <w:b/>
                <w:i/>
                <w:iCs/>
                <w:lang w:eastAsia="sv-SE"/>
              </w:rPr>
            </w:pPr>
            <w:r w:rsidRPr="0036584A">
              <w:rPr>
                <w:b/>
                <w:i/>
                <w:iCs/>
                <w:lang w:eastAsia="sv-SE"/>
              </w:rPr>
              <w:t>root2</w:t>
            </w:r>
          </w:p>
          <w:p w14:paraId="5710ADE9" w14:textId="77777777" w:rsidR="00C503E7" w:rsidRPr="0036584A" w:rsidRDefault="00C503E7" w:rsidP="006E642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E642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E642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E6427">
            <w:pPr>
              <w:pStyle w:val="TAL"/>
              <w:rPr>
                <w:szCs w:val="22"/>
                <w:lang w:eastAsia="sv-SE"/>
              </w:rPr>
            </w:pPr>
            <w:r w:rsidRPr="0036584A">
              <w:rPr>
                <w:b/>
                <w:i/>
                <w:szCs w:val="22"/>
                <w:lang w:eastAsia="sv-SE"/>
              </w:rPr>
              <w:t>lp-SubgroupsNumForUEID</w:t>
            </w:r>
          </w:p>
          <w:p w14:paraId="0DD9FBE6" w14:textId="77777777" w:rsidR="00C503E7" w:rsidRPr="0036584A" w:rsidRDefault="00C503E7" w:rsidP="006E642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133C2978"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D86B77">
              <w:rPr>
                <w:i/>
                <w:iCs/>
                <w:rPrChange w:id="8725" w:author="CR#5503r4" w:date="2025-12-10T14:12:00Z" w16du:dateUtc="2025-12-10T13:12:00Z">
                  <w:rPr/>
                </w:rPrChange>
              </w:rPr>
              <w:t xml:space="preserve"> lpwus-P</w:t>
            </w:r>
            <w:ins w:id="8726" w:author="CR#5503r4" w:date="2025-12-10T14:13:00Z" w16du:dateUtc="2025-12-10T13:13:00Z">
              <w:r w:rsidR="00D86B77">
                <w:rPr>
                  <w:i/>
                  <w:iCs/>
                </w:rPr>
                <w:t>O-</w:t>
              </w:r>
            </w:ins>
            <w:del w:id="8727" w:author="CR#5503r4" w:date="2025-12-10T14:13:00Z" w16du:dateUtc="2025-12-10T13:13:00Z">
              <w:r w:rsidRPr="00D86B77" w:rsidDel="00D86B77">
                <w:rPr>
                  <w:i/>
                  <w:iCs/>
                  <w:rPrChange w:id="8728" w:author="CR#5503r4" w:date="2025-12-10T14:12:00Z" w16du:dateUtc="2025-12-10T13:12:00Z">
                    <w:rPr/>
                  </w:rPrChange>
                </w:rPr>
                <w:delText>o</w:delText>
              </w:r>
            </w:del>
            <w:r w:rsidRPr="00D86B77">
              <w:rPr>
                <w:i/>
                <w:iCs/>
                <w:rPrChange w:id="8729" w:author="CR#5503r4" w:date="2025-12-10T14:12:00Z" w16du:dateUtc="2025-12-10T13:12:00Z">
                  <w:rPr/>
                </w:rPrChange>
              </w:rPr>
              <w:t>NumPerL</w:t>
            </w:r>
            <w:ins w:id="8730" w:author="CR#5503r4" w:date="2025-12-10T14:13:00Z" w16du:dateUtc="2025-12-10T13:13:00Z">
              <w:r w:rsidR="00D86B77">
                <w:rPr>
                  <w:i/>
                  <w:iCs/>
                </w:rPr>
                <w:t>O</w:t>
              </w:r>
            </w:ins>
            <w:del w:id="8731" w:author="CR#5503r4" w:date="2025-12-10T14:13:00Z" w16du:dateUtc="2025-12-10T13:13:00Z">
              <w:r w:rsidRPr="00D86B77" w:rsidDel="00D86B77">
                <w:rPr>
                  <w:i/>
                  <w:iCs/>
                  <w:rPrChange w:id="8732" w:author="CR#5503r4" w:date="2025-12-10T14:12:00Z" w16du:dateUtc="2025-12-10T13:12:00Z">
                    <w:rPr/>
                  </w:rPrChange>
                </w:rPr>
                <w:delText>o</w:delText>
              </w:r>
            </w:del>
            <w:r w:rsidRPr="0036584A">
              <w:t>,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E6427">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E642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E642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E642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E642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E642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D86B77" w:rsidRPr="0036584A" w14:paraId="3F70A03E" w14:textId="77777777" w:rsidTr="006E6427">
        <w:trPr>
          <w:ins w:id="8733" w:author="CR#5503r4" w:date="2025-12-10T14:14:00Z"/>
        </w:trPr>
        <w:tc>
          <w:tcPr>
            <w:tcW w:w="4027" w:type="dxa"/>
            <w:tcBorders>
              <w:top w:val="single" w:sz="4" w:space="0" w:color="auto"/>
              <w:left w:val="single" w:sz="4" w:space="0" w:color="auto"/>
              <w:bottom w:val="single" w:sz="4" w:space="0" w:color="auto"/>
              <w:right w:val="single" w:sz="4" w:space="0" w:color="auto"/>
            </w:tcBorders>
          </w:tcPr>
          <w:p w14:paraId="6AD8169E" w14:textId="77777777" w:rsidR="00D86B77" w:rsidRPr="0036584A" w:rsidRDefault="00D86B77" w:rsidP="006E6427">
            <w:pPr>
              <w:pStyle w:val="TAL"/>
              <w:rPr>
                <w:ins w:id="8734" w:author="CR#5503r4" w:date="2025-12-10T14:14:00Z" w16du:dateUtc="2025-12-10T13:14:00Z"/>
                <w:i/>
                <w:iCs/>
              </w:rPr>
            </w:pPr>
            <w:ins w:id="8735" w:author="CR#5503r4" w:date="2025-12-10T14:14:00Z" w16du:dateUtc="2025-12-10T13:14:00Z">
              <w:r w:rsidRPr="00F32D6B">
                <w:rPr>
                  <w:i/>
                  <w:iCs/>
                </w:rPr>
                <w:t>OOK-Only</w:t>
              </w:r>
            </w:ins>
          </w:p>
        </w:tc>
        <w:tc>
          <w:tcPr>
            <w:tcW w:w="10146" w:type="dxa"/>
            <w:tcBorders>
              <w:top w:val="single" w:sz="4" w:space="0" w:color="auto"/>
              <w:left w:val="single" w:sz="4" w:space="0" w:color="auto"/>
              <w:bottom w:val="single" w:sz="4" w:space="0" w:color="auto"/>
              <w:right w:val="single" w:sz="4" w:space="0" w:color="auto"/>
            </w:tcBorders>
          </w:tcPr>
          <w:p w14:paraId="7EE8AE38" w14:textId="77777777" w:rsidR="00D86B77" w:rsidRPr="0036584A" w:rsidRDefault="00D86B77" w:rsidP="006E6427">
            <w:pPr>
              <w:pStyle w:val="TAL"/>
              <w:rPr>
                <w:ins w:id="8736" w:author="CR#5503r4" w:date="2025-12-10T14:14:00Z" w16du:dateUtc="2025-12-10T13:14:00Z"/>
                <w:szCs w:val="22"/>
              </w:rPr>
            </w:pPr>
            <w:ins w:id="8737" w:author="CR#5503r4" w:date="2025-12-10T14:14:00Z" w16du:dateUtc="2025-12-10T13:14:00Z">
              <w:r w:rsidRPr="00F32D6B">
                <w:rPr>
                  <w:szCs w:val="22"/>
                </w:rPr>
                <w:t>This field is mandatory present for OOK based LP-WUR for LP-WUS operation in RRC IDLE/INACTIVE. Otherwise, it is absent.</w:t>
              </w:r>
            </w:ins>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578F65E3" w:rsidR="00C503E7" w:rsidRPr="0036584A" w:rsidRDefault="00C503E7" w:rsidP="00C503E7">
            <w:pPr>
              <w:pStyle w:val="TAL"/>
              <w:rPr>
                <w:szCs w:val="22"/>
              </w:rPr>
            </w:pPr>
            <w:r w:rsidRPr="0036584A">
              <w:rPr>
                <w:szCs w:val="22"/>
              </w:rPr>
              <w:t>This field is mandatory present for OOK-4 based LP-SS with M value &gt;1, and optional present</w:t>
            </w:r>
            <w:ins w:id="8738" w:author="CR#5503r4" w:date="2025-12-10T14:13:00Z" w16du:dateUtc="2025-12-10T13:13:00Z">
              <w:r w:rsidR="00D86B77">
                <w:rPr>
                  <w:szCs w:val="22"/>
                </w:rPr>
                <w:t>, Need R,</w:t>
              </w:r>
            </w:ins>
            <w:r w:rsidRPr="0036584A">
              <w:rPr>
                <w:szCs w:val="22"/>
              </w:rPr>
              <w:t xml:space="preserve"> for OOK-4 based LP-SS with M value =1. Otherwise, it is absent.</w:t>
            </w:r>
          </w:p>
        </w:tc>
      </w:tr>
      <w:tr w:rsidR="00C503E7" w:rsidRPr="0036584A" w:rsidDel="00D86B77" w14:paraId="6223D760" w14:textId="6D201C95" w:rsidTr="00964CC4">
        <w:trPr>
          <w:del w:id="8739" w:author="CR#5503r4" w:date="2025-12-10T14:14:00Z"/>
        </w:trPr>
        <w:tc>
          <w:tcPr>
            <w:tcW w:w="4027" w:type="dxa"/>
            <w:tcBorders>
              <w:top w:val="single" w:sz="4" w:space="0" w:color="auto"/>
              <w:left w:val="single" w:sz="4" w:space="0" w:color="auto"/>
              <w:bottom w:val="single" w:sz="4" w:space="0" w:color="auto"/>
              <w:right w:val="single" w:sz="4" w:space="0" w:color="auto"/>
            </w:tcBorders>
          </w:tcPr>
          <w:p w14:paraId="0EA7C22B" w14:textId="52329451" w:rsidR="00C503E7" w:rsidRPr="0036584A" w:rsidDel="00D86B77" w:rsidRDefault="00C503E7" w:rsidP="00C503E7">
            <w:pPr>
              <w:pStyle w:val="TAL"/>
              <w:rPr>
                <w:del w:id="8740" w:author="CR#5503r4" w:date="2025-12-10T14:14:00Z" w16du:dateUtc="2025-12-10T13:14:00Z"/>
                <w:i/>
                <w:iCs/>
              </w:rPr>
            </w:pPr>
            <w:del w:id="8741" w:author="CR#5503r4" w:date="2025-12-10T14:13:00Z" w16du:dateUtc="2025-12-10T13:13:00Z">
              <w:r w:rsidRPr="0036584A" w:rsidDel="00D86B77">
                <w:rPr>
                  <w:i/>
                  <w:iCs/>
                </w:rPr>
                <w:delText>OFDM-Only</w:delText>
              </w:r>
            </w:del>
          </w:p>
        </w:tc>
        <w:tc>
          <w:tcPr>
            <w:tcW w:w="10146" w:type="dxa"/>
            <w:tcBorders>
              <w:top w:val="single" w:sz="4" w:space="0" w:color="auto"/>
              <w:left w:val="single" w:sz="4" w:space="0" w:color="auto"/>
              <w:bottom w:val="single" w:sz="4" w:space="0" w:color="auto"/>
              <w:right w:val="single" w:sz="4" w:space="0" w:color="auto"/>
            </w:tcBorders>
          </w:tcPr>
          <w:p w14:paraId="54D09CFF" w14:textId="38E610D2" w:rsidR="00C503E7" w:rsidRPr="0036584A" w:rsidDel="00D86B77" w:rsidRDefault="00C503E7" w:rsidP="00C503E7">
            <w:pPr>
              <w:pStyle w:val="TAL"/>
              <w:rPr>
                <w:del w:id="8742" w:author="CR#5503r4" w:date="2025-12-10T14:14:00Z" w16du:dateUtc="2025-12-10T13:14:00Z"/>
                <w:szCs w:val="22"/>
              </w:rPr>
            </w:pPr>
            <w:del w:id="8743" w:author="CR#5503r4" w:date="2025-12-10T14:14:00Z" w16du:dateUtc="2025-12-10T13:14:00Z">
              <w:r w:rsidRPr="0036584A" w:rsidDel="00D86B77">
                <w:rPr>
                  <w:szCs w:val="22"/>
                </w:rPr>
                <w:delText>FFS This field is mandatory present for OFDM based LP-WUR for LP-WUS operation in RRC IDLE/INACTIVE. Otherwise, it is absent.</w:delText>
              </w:r>
            </w:del>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8744" w:name="_Toc60777232"/>
      <w:bookmarkStart w:id="8745" w:name="_Toc193446178"/>
      <w:bookmarkStart w:id="8746" w:name="_Toc193451983"/>
      <w:bookmarkStart w:id="8747" w:name="_Toc193463253"/>
      <w:bookmarkStart w:id="8748" w:name="_Toc201295540"/>
      <w:bookmarkStart w:id="8749" w:name="_Toc210311825"/>
      <w:bookmarkStart w:id="8750" w:name="MCCQCTEMPBM_00000262"/>
      <w:r w:rsidRPr="0036584A">
        <w:t>–</w:t>
      </w:r>
      <w:r w:rsidRPr="0036584A">
        <w:tab/>
      </w:r>
      <w:r w:rsidRPr="0036584A">
        <w:rPr>
          <w:i/>
        </w:rPr>
        <w:t>DownlinkPreemption</w:t>
      </w:r>
      <w:bookmarkEnd w:id="8744"/>
      <w:bookmarkEnd w:id="8745"/>
      <w:bookmarkEnd w:id="8746"/>
      <w:bookmarkEnd w:id="8747"/>
      <w:bookmarkEnd w:id="8748"/>
      <w:bookmarkEnd w:id="8749"/>
    </w:p>
    <w:bookmarkEnd w:id="8750"/>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8751" w:name="_Toc60777233"/>
      <w:bookmarkStart w:id="8752" w:name="_Toc193446179"/>
      <w:bookmarkStart w:id="8753" w:name="_Toc193451984"/>
      <w:bookmarkStart w:id="8754" w:name="_Toc193463254"/>
      <w:bookmarkStart w:id="8755" w:name="_Toc201295541"/>
      <w:bookmarkStart w:id="8756" w:name="_Toc210311826"/>
      <w:bookmarkStart w:id="8757" w:name="MCCQCTEMPBM_00000263"/>
      <w:r w:rsidRPr="0036584A">
        <w:t>–</w:t>
      </w:r>
      <w:r w:rsidRPr="0036584A">
        <w:tab/>
      </w:r>
      <w:r w:rsidRPr="0036584A">
        <w:rPr>
          <w:i/>
          <w:noProof/>
        </w:rPr>
        <w:t>DRB-Identity</w:t>
      </w:r>
      <w:bookmarkEnd w:id="8751"/>
      <w:bookmarkEnd w:id="8752"/>
      <w:bookmarkEnd w:id="8753"/>
      <w:bookmarkEnd w:id="8754"/>
      <w:bookmarkEnd w:id="8755"/>
      <w:bookmarkEnd w:id="8756"/>
    </w:p>
    <w:bookmarkEnd w:id="8757"/>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8758" w:name="_Toc60777234"/>
      <w:bookmarkStart w:id="8759" w:name="_Toc193446180"/>
      <w:bookmarkStart w:id="8760" w:name="_Toc193451985"/>
      <w:bookmarkStart w:id="8761" w:name="_Toc193463255"/>
      <w:bookmarkStart w:id="8762" w:name="_Toc201295542"/>
      <w:bookmarkStart w:id="8763" w:name="_Toc210311827"/>
      <w:bookmarkStart w:id="8764" w:name="MCCQCTEMPBM_00000264"/>
      <w:r w:rsidRPr="0036584A">
        <w:t>–</w:t>
      </w:r>
      <w:r w:rsidRPr="0036584A">
        <w:tab/>
      </w:r>
      <w:r w:rsidRPr="0036584A">
        <w:rPr>
          <w:i/>
        </w:rPr>
        <w:t>DRX-Config</w:t>
      </w:r>
      <w:bookmarkEnd w:id="8758"/>
      <w:bookmarkEnd w:id="8759"/>
      <w:bookmarkEnd w:id="8760"/>
      <w:bookmarkEnd w:id="8761"/>
      <w:bookmarkEnd w:id="8762"/>
      <w:bookmarkEnd w:id="8763"/>
    </w:p>
    <w:bookmarkEnd w:id="8764"/>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8765" w:name="_Toc60777235"/>
      <w:bookmarkStart w:id="8766" w:name="_Toc193446181"/>
      <w:bookmarkStart w:id="8767" w:name="_Toc193451986"/>
      <w:bookmarkStart w:id="8768" w:name="_Toc193463256"/>
      <w:bookmarkStart w:id="8769" w:name="_Toc201295543"/>
      <w:bookmarkStart w:id="8770" w:name="_Toc210311828"/>
      <w:bookmarkStart w:id="8771" w:name="MCCQCTEMPBM_00000265"/>
      <w:r w:rsidRPr="0036584A">
        <w:t>–</w:t>
      </w:r>
      <w:r w:rsidRPr="0036584A">
        <w:tab/>
      </w:r>
      <w:r w:rsidRPr="0036584A">
        <w:rPr>
          <w:i/>
          <w:iCs/>
        </w:rPr>
        <w:t>DRX-ConfigSecondaryGroup</w:t>
      </w:r>
      <w:bookmarkEnd w:id="8765"/>
      <w:bookmarkEnd w:id="8766"/>
      <w:bookmarkEnd w:id="8767"/>
      <w:bookmarkEnd w:id="8768"/>
      <w:bookmarkEnd w:id="8769"/>
      <w:bookmarkEnd w:id="8770"/>
    </w:p>
    <w:bookmarkEnd w:id="8771"/>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8772" w:name="_Toc76423521"/>
      <w:bookmarkStart w:id="8773" w:name="_Toc193446182"/>
      <w:bookmarkStart w:id="8774" w:name="_Toc193451987"/>
      <w:bookmarkStart w:id="8775" w:name="_Toc193463257"/>
      <w:bookmarkStart w:id="8776" w:name="_Toc201295544"/>
      <w:bookmarkStart w:id="8777" w:name="_Toc210311829"/>
      <w:bookmarkStart w:id="8778" w:name="MCCQCTEMPBM_00000266"/>
      <w:r w:rsidRPr="0036584A">
        <w:rPr>
          <w:i/>
        </w:rPr>
        <w:t>–</w:t>
      </w:r>
      <w:r w:rsidRPr="0036584A">
        <w:rPr>
          <w:i/>
        </w:rPr>
        <w:tab/>
        <w:t>DRX-ConfigS</w:t>
      </w:r>
      <w:bookmarkEnd w:id="8772"/>
      <w:r w:rsidRPr="0036584A">
        <w:rPr>
          <w:i/>
        </w:rPr>
        <w:t>L</w:t>
      </w:r>
      <w:bookmarkEnd w:id="8773"/>
      <w:bookmarkEnd w:id="8774"/>
      <w:bookmarkEnd w:id="8775"/>
      <w:bookmarkEnd w:id="8776"/>
      <w:bookmarkEnd w:id="8777"/>
    </w:p>
    <w:bookmarkEnd w:id="8778"/>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8779" w:name="_Toc193446183"/>
      <w:bookmarkStart w:id="8780" w:name="_Toc193451988"/>
      <w:bookmarkStart w:id="8781" w:name="_Toc193463258"/>
      <w:bookmarkStart w:id="8782" w:name="_Toc201295545"/>
      <w:bookmarkStart w:id="8783" w:name="_Toc210311830"/>
      <w:bookmarkStart w:id="8784" w:name="MCCQCTEMPBM_00000267"/>
      <w:r w:rsidRPr="0036584A">
        <w:t>–</w:t>
      </w:r>
      <w:r w:rsidRPr="0036584A">
        <w:tab/>
      </w:r>
      <w:r w:rsidRPr="0036584A">
        <w:rPr>
          <w:i/>
          <w:iCs/>
        </w:rPr>
        <w:t>EarlyUL-SyncConfig</w:t>
      </w:r>
      <w:bookmarkEnd w:id="8779"/>
      <w:bookmarkEnd w:id="8780"/>
      <w:bookmarkEnd w:id="8781"/>
      <w:bookmarkEnd w:id="8782"/>
      <w:bookmarkEnd w:id="8783"/>
    </w:p>
    <w:bookmarkEnd w:id="8784"/>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8785" w:name="_Hlk145429868"/>
      <w:bookmarkStart w:id="8786" w:name="_Hlk145429914"/>
      <w:r w:rsidRPr="0036584A">
        <w:t xml:space="preserve">EarlyUL-SyncConfig-r18 </w:t>
      </w:r>
      <w:bookmarkEnd w:id="8785"/>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8786"/>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57EDB753" w:rsidR="00815B26" w:rsidRPr="0036584A" w:rsidRDefault="00815B26" w:rsidP="00E53CC0">
            <w:pPr>
              <w:pStyle w:val="TAL"/>
              <w:rPr>
                <w:rFonts w:eastAsia="Calibri"/>
                <w:lang w:eastAsia="sv-SE"/>
              </w:rPr>
            </w:pPr>
            <w:r w:rsidRPr="0036584A">
              <w:rPr>
                <w:rFonts w:eastAsia="Calibri"/>
                <w:lang w:eastAsia="sv-SE"/>
              </w:rPr>
              <w:t xml:space="preserve">This field is </w:t>
            </w:r>
            <w:ins w:id="8787" w:author="CR#5593r2" w:date="2025-12-16T20:52:00Z" w16du:dateUtc="2025-12-16T19:52:00Z">
              <w:r w:rsidR="006F3441">
                <w:rPr>
                  <w:rFonts w:eastAsia="Calibri"/>
                  <w:lang w:eastAsia="sv-SE"/>
                </w:rPr>
                <w:t>optionally</w:t>
              </w:r>
            </w:ins>
            <w:del w:id="8788" w:author="CR#5593r2" w:date="2025-12-16T20:52:00Z" w16du:dateUtc="2025-12-16T19:52:00Z">
              <w:r w:rsidRPr="0036584A" w:rsidDel="006F3441">
                <w:rPr>
                  <w:rFonts w:eastAsia="Calibri"/>
                  <w:lang w:eastAsia="sv-SE"/>
                </w:rPr>
                <w:delText>mandatory</w:delText>
              </w:r>
            </w:del>
            <w:r w:rsidRPr="0036584A">
              <w:rPr>
                <w:rFonts w:eastAsia="Calibri"/>
                <w:lang w:eastAsia="sv-SE"/>
              </w:rPr>
              <w:t xml:space="preserve"> present</w:t>
            </w:r>
            <w:ins w:id="8789" w:author="CR#5593r2" w:date="2025-12-16T20:52:00Z" w16du:dateUtc="2025-12-16T19:52:00Z">
              <w:r w:rsidR="006F3441" w:rsidRPr="0036584A">
                <w:rPr>
                  <w:rFonts w:eastAsia="Calibri"/>
                  <w:lang w:eastAsia="sv-SE"/>
                </w:rPr>
                <w:t>, Need R,</w:t>
              </w:r>
            </w:ins>
            <w:r w:rsidRPr="0036584A">
              <w:rPr>
                <w:rFonts w:eastAsia="Calibri"/>
                <w:lang w:eastAsia="sv-SE"/>
              </w:rPr>
              <w:t xml:space="preserve">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w:t>
            </w:r>
            <w:del w:id="8790" w:author="CR#5593r2" w:date="2025-12-16T20:53:00Z" w16du:dateUtc="2025-12-16T19:53:00Z">
              <w:r w:rsidRPr="0036584A" w:rsidDel="006F3441">
                <w:rPr>
                  <w:rFonts w:eastAsia="Calibri"/>
                  <w:lang w:eastAsia="sv-SE"/>
                </w:rPr>
                <w:delText>, Need R,</w:delText>
              </w:r>
            </w:del>
            <w:r w:rsidRPr="0036584A">
              <w:rPr>
                <w:rFonts w:eastAsia="Calibri"/>
                <w:lang w:eastAsia="sv-SE"/>
              </w:rPr>
              <w:t xml:space="preserve">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6E6427">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6E6427">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8791" w:name="_Toc193446184"/>
      <w:bookmarkStart w:id="8792" w:name="_Toc193451989"/>
      <w:bookmarkStart w:id="8793" w:name="_Toc193463259"/>
      <w:bookmarkStart w:id="8794" w:name="_Toc201295546"/>
      <w:bookmarkStart w:id="8795" w:name="_Toc210311831"/>
      <w:bookmarkStart w:id="8796" w:name="MCCQCTEMPBM_00000268"/>
      <w:r w:rsidRPr="0036584A">
        <w:t>–</w:t>
      </w:r>
      <w:r w:rsidRPr="0036584A">
        <w:tab/>
      </w:r>
      <w:r w:rsidRPr="0036584A">
        <w:rPr>
          <w:i/>
        </w:rPr>
        <w:t>EphemerisInfo</w:t>
      </w:r>
      <w:bookmarkEnd w:id="8791"/>
      <w:bookmarkEnd w:id="8792"/>
      <w:bookmarkEnd w:id="8793"/>
      <w:bookmarkEnd w:id="8794"/>
      <w:bookmarkEnd w:id="8795"/>
    </w:p>
    <w:bookmarkEnd w:id="879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8797" w:name="_Toc193446185"/>
      <w:bookmarkStart w:id="8798" w:name="_Toc193451990"/>
      <w:bookmarkStart w:id="8799" w:name="_Toc193463260"/>
      <w:bookmarkStart w:id="8800" w:name="_Toc201295547"/>
      <w:bookmarkStart w:id="8801" w:name="_Toc210311832"/>
      <w:bookmarkStart w:id="8802" w:name="MCCQCTEMPBM_00000269"/>
      <w:r w:rsidRPr="0036584A">
        <w:rPr>
          <w:rFonts w:eastAsia="MS Mincho"/>
        </w:rPr>
        <w:t>–</w:t>
      </w:r>
      <w:r w:rsidRPr="0036584A">
        <w:rPr>
          <w:rFonts w:eastAsia="MS Mincho"/>
        </w:rPr>
        <w:tab/>
      </w:r>
      <w:r w:rsidRPr="0036584A">
        <w:rPr>
          <w:rFonts w:eastAsia="MS Mincho"/>
          <w:i/>
        </w:rPr>
        <w:t>EpochTime</w:t>
      </w:r>
      <w:bookmarkEnd w:id="8797"/>
      <w:bookmarkEnd w:id="8798"/>
      <w:bookmarkEnd w:id="8799"/>
      <w:bookmarkEnd w:id="8800"/>
      <w:bookmarkEnd w:id="8801"/>
    </w:p>
    <w:bookmarkEnd w:id="880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4EFBB1B8"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ins w:id="8803" w:author="CR#5609r2" w:date="2025-12-17T23:09:00Z" w16du:dateUtc="2025-12-17T22:09:00Z">
              <w:r w:rsidR="00FD7156" w:rsidRPr="00806541">
                <w:rPr>
                  <w:bCs/>
                  <w:iCs/>
                  <w:szCs w:val="22"/>
                  <w:lang w:eastAsia="sv-SE"/>
                </w:rPr>
                <w:t>when explicit epoch time is present</w:t>
              </w:r>
              <w:r w:rsidR="00FD7156" w:rsidRPr="0036584A">
                <w:rPr>
                  <w:bCs/>
                  <w:iCs/>
                  <w:szCs w:val="22"/>
                  <w:lang w:eastAsia="sv-SE"/>
                </w:rPr>
                <w:t xml:space="preserve"> </w:t>
              </w:r>
            </w:ins>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8804" w:name="_Toc29343903"/>
      <w:bookmarkStart w:id="8805" w:name="_Toc20487464"/>
      <w:bookmarkStart w:id="8806" w:name="_Toc36567169"/>
      <w:bookmarkStart w:id="8807" w:name="_Toc36939632"/>
      <w:bookmarkStart w:id="8808" w:name="_Toc29342764"/>
      <w:bookmarkStart w:id="8809" w:name="_Toc37082612"/>
      <w:bookmarkStart w:id="8810" w:name="_Toc46482487"/>
      <w:bookmarkStart w:id="8811" w:name="_Toc46481253"/>
      <w:bookmarkStart w:id="8812" w:name="_Toc46483721"/>
      <w:bookmarkStart w:id="8813" w:name="_Toc36810615"/>
      <w:bookmarkStart w:id="8814" w:name="_Toc146824100"/>
      <w:bookmarkStart w:id="8815" w:name="_Toc36846979"/>
      <w:bookmarkStart w:id="8816" w:name="_Toc193446186"/>
      <w:bookmarkStart w:id="8817" w:name="_Toc193451991"/>
      <w:bookmarkStart w:id="8818" w:name="_Toc193463261"/>
      <w:bookmarkStart w:id="8819" w:name="_Toc201295548"/>
      <w:bookmarkStart w:id="8820" w:name="_Toc210311833"/>
      <w:bookmarkStart w:id="8821" w:name="MCCQCTEMPBM_00000270"/>
      <w:r w:rsidRPr="0036584A">
        <w:t>–</w:t>
      </w:r>
      <w:r w:rsidRPr="0036584A">
        <w:tab/>
      </w:r>
      <w:r w:rsidRPr="0036584A">
        <w:rPr>
          <w:i/>
          <w:iCs/>
        </w:rPr>
        <w:t>EUTRA-C-RNTI</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bookmarkEnd w:id="8821"/>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8822" w:name="_Toc193446187"/>
      <w:bookmarkStart w:id="8823" w:name="_Toc193451992"/>
      <w:bookmarkStart w:id="8824" w:name="_Toc193463262"/>
      <w:bookmarkStart w:id="8825" w:name="_Toc201295549"/>
      <w:bookmarkStart w:id="8826" w:name="_Toc210311834"/>
      <w:bookmarkStart w:id="8827" w:name="MCCQCTEMPBM_00000271"/>
      <w:r w:rsidRPr="0036584A">
        <w:t>–</w:t>
      </w:r>
      <w:r w:rsidRPr="0036584A">
        <w:tab/>
      </w:r>
      <w:r w:rsidRPr="0036584A">
        <w:rPr>
          <w:i/>
        </w:rPr>
        <w:t>FeatureCombination</w:t>
      </w:r>
      <w:bookmarkEnd w:id="8822"/>
      <w:bookmarkEnd w:id="8823"/>
      <w:bookmarkEnd w:id="8824"/>
      <w:bookmarkEnd w:id="8825"/>
      <w:bookmarkEnd w:id="8826"/>
    </w:p>
    <w:bookmarkEnd w:id="8827"/>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8828" w:name="_Toc193446188"/>
      <w:bookmarkStart w:id="8829" w:name="_Toc193451993"/>
      <w:bookmarkStart w:id="8830" w:name="_Toc193463263"/>
      <w:bookmarkStart w:id="8831" w:name="_Toc201295550"/>
      <w:bookmarkStart w:id="8832" w:name="_Toc210311835"/>
      <w:bookmarkStart w:id="8833" w:name="MCCQCTEMPBM_00000272"/>
      <w:r w:rsidRPr="0036584A">
        <w:t>–</w:t>
      </w:r>
      <w:r w:rsidRPr="0036584A">
        <w:tab/>
      </w:r>
      <w:r w:rsidRPr="0036584A">
        <w:rPr>
          <w:i/>
        </w:rPr>
        <w:t>FeatureCombinationPreambles</w:t>
      </w:r>
      <w:bookmarkEnd w:id="8828"/>
      <w:bookmarkEnd w:id="8829"/>
      <w:bookmarkEnd w:id="8830"/>
      <w:bookmarkEnd w:id="8831"/>
      <w:bookmarkEnd w:id="8832"/>
    </w:p>
    <w:bookmarkEnd w:id="8833"/>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8834"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8834"/>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5" type="#_x0000_t75" style="width:48.75pt;height:15.75pt" o:ole="">
                  <v:imagedata r:id="rId152" o:title=""/>
                </v:shape>
                <o:OLEObject Type="Embed" ProgID="Visio.Drawing.15" ShapeID="_x0000_i1095" DrawAspect="Content" ObjectID="_1827580268"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8835" w:name="_Toc60777236"/>
      <w:bookmarkStart w:id="8836" w:name="_Toc193446189"/>
      <w:bookmarkStart w:id="8837" w:name="_Toc193451994"/>
      <w:bookmarkStart w:id="8838" w:name="_Toc193463264"/>
      <w:bookmarkStart w:id="8839" w:name="_Toc201295551"/>
      <w:bookmarkStart w:id="8840" w:name="_Toc210311836"/>
      <w:bookmarkStart w:id="8841" w:name="MCCQCTEMPBM_00000273"/>
      <w:r w:rsidRPr="0036584A">
        <w:rPr>
          <w:rFonts w:eastAsia="MS Mincho"/>
        </w:rPr>
        <w:t>–</w:t>
      </w:r>
      <w:r w:rsidRPr="0036584A">
        <w:rPr>
          <w:rFonts w:eastAsia="MS Mincho"/>
        </w:rPr>
        <w:tab/>
      </w:r>
      <w:r w:rsidRPr="0036584A">
        <w:rPr>
          <w:rFonts w:eastAsia="MS Mincho"/>
          <w:i/>
        </w:rPr>
        <w:t>FilterCoefficient</w:t>
      </w:r>
      <w:bookmarkEnd w:id="8835"/>
      <w:bookmarkEnd w:id="8836"/>
      <w:bookmarkEnd w:id="8837"/>
      <w:bookmarkEnd w:id="8838"/>
      <w:bookmarkEnd w:id="8839"/>
      <w:bookmarkEnd w:id="8840"/>
    </w:p>
    <w:bookmarkEnd w:id="8841"/>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8842" w:name="_Toc60777237"/>
      <w:bookmarkStart w:id="8843" w:name="_Toc193446190"/>
      <w:bookmarkStart w:id="8844" w:name="_Toc193451995"/>
      <w:bookmarkStart w:id="8845" w:name="_Toc193463265"/>
      <w:bookmarkStart w:id="8846" w:name="_Toc201295552"/>
      <w:bookmarkStart w:id="8847" w:name="_Toc210311837"/>
      <w:bookmarkStart w:id="8848" w:name="MCCQCTEMPBM_00000274"/>
      <w:r w:rsidRPr="0036584A">
        <w:t>–</w:t>
      </w:r>
      <w:r w:rsidRPr="0036584A">
        <w:tab/>
      </w:r>
      <w:r w:rsidRPr="0036584A">
        <w:rPr>
          <w:i/>
        </w:rPr>
        <w:t>FreqBandIndicatorNR</w:t>
      </w:r>
      <w:bookmarkEnd w:id="8842"/>
      <w:bookmarkEnd w:id="8843"/>
      <w:bookmarkEnd w:id="8844"/>
      <w:bookmarkEnd w:id="8845"/>
      <w:bookmarkEnd w:id="8846"/>
      <w:bookmarkEnd w:id="8847"/>
    </w:p>
    <w:bookmarkEnd w:id="8848"/>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8849" w:name="_Toc193446191"/>
      <w:bookmarkStart w:id="8850" w:name="_Toc193451996"/>
      <w:bookmarkStart w:id="8851" w:name="_Toc193463266"/>
      <w:bookmarkStart w:id="8852" w:name="_Toc201295553"/>
      <w:bookmarkStart w:id="8853" w:name="_Toc210311838"/>
      <w:bookmarkStart w:id="8854" w:name="MCCQCTEMPBM_00000275"/>
      <w:r w:rsidRPr="0036584A">
        <w:t>–</w:t>
      </w:r>
      <w:r w:rsidRPr="0036584A">
        <w:tab/>
      </w:r>
      <w:r w:rsidRPr="0036584A">
        <w:rPr>
          <w:rFonts w:eastAsia="DengXian"/>
          <w:i/>
        </w:rPr>
        <w:t>FreqPriorityListDedicatedSlicing</w:t>
      </w:r>
      <w:bookmarkEnd w:id="8849"/>
      <w:bookmarkEnd w:id="8850"/>
      <w:bookmarkEnd w:id="8851"/>
      <w:bookmarkEnd w:id="8852"/>
      <w:bookmarkEnd w:id="8853"/>
    </w:p>
    <w:bookmarkEnd w:id="8854"/>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8855" w:name="_Toc76423783"/>
      <w:bookmarkStart w:id="8856" w:name="_Toc193446192"/>
      <w:bookmarkStart w:id="8857" w:name="_Toc193451997"/>
      <w:bookmarkStart w:id="8858" w:name="_Toc193463267"/>
      <w:bookmarkStart w:id="8859" w:name="_Toc201295554"/>
      <w:bookmarkStart w:id="8860" w:name="_Toc210311839"/>
      <w:bookmarkStart w:id="8861" w:name="MCCQCTEMPBM_00000276"/>
      <w:r w:rsidRPr="0036584A">
        <w:t>–</w:t>
      </w:r>
      <w:r w:rsidRPr="0036584A">
        <w:tab/>
      </w:r>
      <w:r w:rsidR="008E5FFC" w:rsidRPr="0036584A">
        <w:rPr>
          <w:rFonts w:eastAsia="DengXian"/>
          <w:i/>
        </w:rPr>
        <w:t>FreqPriorityListSlicing</w:t>
      </w:r>
      <w:bookmarkEnd w:id="8855"/>
      <w:bookmarkEnd w:id="8856"/>
      <w:bookmarkEnd w:id="8857"/>
      <w:bookmarkEnd w:id="8858"/>
      <w:bookmarkEnd w:id="8859"/>
      <w:bookmarkEnd w:id="8860"/>
    </w:p>
    <w:bookmarkEnd w:id="8861"/>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8862" w:name="_Toc60777238"/>
      <w:bookmarkStart w:id="8863" w:name="_Toc193446193"/>
      <w:bookmarkStart w:id="8864" w:name="_Toc193451998"/>
      <w:bookmarkStart w:id="8865" w:name="_Toc193463268"/>
      <w:bookmarkStart w:id="8866" w:name="_Toc201295555"/>
      <w:bookmarkStart w:id="8867" w:name="_Toc210311840"/>
      <w:bookmarkStart w:id="8868" w:name="MCCQCTEMPBM_00000277"/>
      <w:r w:rsidRPr="0036584A">
        <w:t>–</w:t>
      </w:r>
      <w:r w:rsidRPr="0036584A">
        <w:tab/>
      </w:r>
      <w:r w:rsidRPr="0036584A">
        <w:rPr>
          <w:i/>
        </w:rPr>
        <w:t>FrequencyInfoDL</w:t>
      </w:r>
      <w:bookmarkEnd w:id="8862"/>
      <w:bookmarkEnd w:id="8863"/>
      <w:bookmarkEnd w:id="8864"/>
      <w:bookmarkEnd w:id="8865"/>
      <w:bookmarkEnd w:id="8866"/>
      <w:bookmarkEnd w:id="8867"/>
    </w:p>
    <w:bookmarkEnd w:id="8868"/>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3B44E687"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8869" w:author="CR#5559r3" w:date="2025-12-11T21:29:00Z" w16du:dateUtc="2025-12-11T20:29:00Z">
              <w:r w:rsidR="00512860">
                <w:rPr>
                  <w:szCs w:val="22"/>
                  <w:lang w:eastAsia="sv-SE"/>
                </w:rPr>
                <w:t xml:space="preserve"> </w:t>
              </w:r>
              <w:r w:rsidR="00512860" w:rsidRPr="009D226B">
                <w:rPr>
                  <w:szCs w:val="22"/>
                  <w:lang w:eastAsia="sv-SE"/>
                </w:rPr>
                <w:t xml:space="preserve">and </w:t>
              </w:r>
              <w:r w:rsidR="00512860" w:rsidRPr="00542B64">
                <w:rPr>
                  <w:i/>
                  <w:iCs/>
                  <w:szCs w:val="22"/>
                  <w:lang w:eastAsia="sv-SE"/>
                </w:rPr>
                <w:t>od-ssb</w:t>
              </w:r>
              <w:r w:rsidR="00512860" w:rsidRPr="009D226B">
                <w:rPr>
                  <w:szCs w:val="22"/>
                  <w:lang w:eastAsia="sv-SE"/>
                </w:rPr>
                <w:t xml:space="preserve"> is absent in</w:t>
              </w:r>
              <w:r w:rsidR="00512860">
                <w:rPr>
                  <w:szCs w:val="22"/>
                  <w:lang w:eastAsia="sv-SE"/>
                </w:rPr>
                <w:t xml:space="preserve"> IE</w:t>
              </w:r>
              <w:r w:rsidR="00512860" w:rsidRPr="009D226B">
                <w:rPr>
                  <w:szCs w:val="22"/>
                  <w:lang w:eastAsia="sv-SE"/>
                </w:rPr>
                <w:t xml:space="preserve"> </w:t>
              </w:r>
              <w:r w:rsidR="00512860" w:rsidRPr="00542B64">
                <w:rPr>
                  <w:i/>
                  <w:iCs/>
                  <w:szCs w:val="22"/>
                  <w:lang w:eastAsia="sv-SE"/>
                </w:rPr>
                <w:t>SCellConfig</w:t>
              </w:r>
              <w:r w:rsidR="00512860" w:rsidRPr="009D226B">
                <w:rPr>
                  <w:szCs w:val="22"/>
                  <w:lang w:eastAsia="sv-SE"/>
                </w:rPr>
                <w:t xml:space="preserve">, or if the field is absent and </w:t>
              </w:r>
              <w:r w:rsidR="00512860" w:rsidRPr="00542B64">
                <w:rPr>
                  <w:i/>
                  <w:iCs/>
                  <w:szCs w:val="22"/>
                  <w:lang w:eastAsia="sv-SE"/>
                </w:rPr>
                <w:t>od-ssb</w:t>
              </w:r>
              <w:r w:rsidR="00512860" w:rsidRPr="009D226B">
                <w:rPr>
                  <w:szCs w:val="22"/>
                  <w:lang w:eastAsia="sv-SE"/>
                </w:rPr>
                <w:t xml:space="preserve"> is present in </w:t>
              </w:r>
              <w:r w:rsidR="00512860">
                <w:rPr>
                  <w:szCs w:val="22"/>
                  <w:lang w:eastAsia="sv-SE"/>
                </w:rPr>
                <w:t xml:space="preserve">IE </w:t>
              </w:r>
              <w:r w:rsidR="00512860" w:rsidRPr="00542B64">
                <w:rPr>
                  <w:i/>
                  <w:iCs/>
                  <w:szCs w:val="22"/>
                  <w:lang w:eastAsia="sv-SE"/>
                </w:rPr>
                <w:t>SCellConfig</w:t>
              </w:r>
              <w:r w:rsidR="00512860" w:rsidRPr="009D226B">
                <w:rPr>
                  <w:szCs w:val="22"/>
                  <w:lang w:eastAsia="sv-SE"/>
                </w:rPr>
                <w:t xml:space="preserve"> but OD-SSB is not activated</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8870" w:name="_Toc60777239"/>
      <w:bookmarkStart w:id="8871" w:name="_Toc193446194"/>
      <w:bookmarkStart w:id="8872" w:name="_Toc193451999"/>
      <w:bookmarkStart w:id="8873" w:name="_Toc193463269"/>
      <w:bookmarkStart w:id="8874" w:name="_Toc201295556"/>
      <w:bookmarkStart w:id="8875" w:name="_Toc210311841"/>
      <w:bookmarkStart w:id="8876" w:name="MCCQCTEMPBM_00000278"/>
      <w:r w:rsidRPr="0036584A">
        <w:rPr>
          <w:i/>
          <w:iCs/>
        </w:rPr>
        <w:t>–</w:t>
      </w:r>
      <w:r w:rsidRPr="0036584A">
        <w:rPr>
          <w:i/>
          <w:iCs/>
        </w:rPr>
        <w:tab/>
        <w:t>FrequencyInfoDL-SIB</w:t>
      </w:r>
      <w:bookmarkEnd w:id="8870"/>
      <w:bookmarkEnd w:id="8871"/>
      <w:bookmarkEnd w:id="8872"/>
      <w:bookmarkEnd w:id="8873"/>
      <w:bookmarkEnd w:id="8874"/>
      <w:bookmarkEnd w:id="8875"/>
    </w:p>
    <w:bookmarkEnd w:id="887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8877" w:name="_Toc60777240"/>
      <w:bookmarkStart w:id="8878" w:name="_Toc193446195"/>
      <w:bookmarkStart w:id="8879" w:name="_Toc193452000"/>
      <w:bookmarkStart w:id="8880" w:name="_Toc193463270"/>
      <w:bookmarkStart w:id="8881" w:name="_Toc201295557"/>
      <w:bookmarkStart w:id="8882" w:name="_Toc210311842"/>
      <w:bookmarkStart w:id="8883" w:name="MCCQCTEMPBM_00000279"/>
      <w:r w:rsidRPr="0036584A">
        <w:t>–</w:t>
      </w:r>
      <w:r w:rsidRPr="0036584A">
        <w:tab/>
      </w:r>
      <w:r w:rsidRPr="0036584A">
        <w:rPr>
          <w:i/>
        </w:rPr>
        <w:t>FrequencyInfoUL</w:t>
      </w:r>
      <w:bookmarkEnd w:id="8877"/>
      <w:bookmarkEnd w:id="8878"/>
      <w:bookmarkEnd w:id="8879"/>
      <w:bookmarkEnd w:id="8880"/>
      <w:bookmarkEnd w:id="8881"/>
      <w:bookmarkEnd w:id="8882"/>
    </w:p>
    <w:bookmarkEnd w:id="888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8884" w:name="_Toc60777241"/>
      <w:bookmarkStart w:id="8885" w:name="_Toc193446196"/>
      <w:bookmarkStart w:id="8886" w:name="_Toc193452001"/>
      <w:bookmarkStart w:id="8887" w:name="_Toc193463271"/>
      <w:bookmarkStart w:id="8888" w:name="_Toc201295558"/>
      <w:bookmarkStart w:id="8889" w:name="_Toc210311843"/>
      <w:bookmarkStart w:id="8890" w:name="MCCQCTEMPBM_00000280"/>
      <w:r w:rsidRPr="0036584A">
        <w:rPr>
          <w:i/>
          <w:iCs/>
        </w:rPr>
        <w:t>–</w:t>
      </w:r>
      <w:r w:rsidRPr="0036584A">
        <w:rPr>
          <w:i/>
          <w:iCs/>
        </w:rPr>
        <w:tab/>
        <w:t>FrequencyInfoUL-SIB</w:t>
      </w:r>
      <w:bookmarkEnd w:id="8884"/>
      <w:bookmarkEnd w:id="8885"/>
      <w:bookmarkEnd w:id="8886"/>
      <w:bookmarkEnd w:id="8887"/>
      <w:bookmarkEnd w:id="8888"/>
      <w:bookmarkEnd w:id="8889"/>
    </w:p>
    <w:bookmarkEnd w:id="889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8891" w:name="_Toc210311844"/>
      <w:r w:rsidRPr="0036584A">
        <w:rPr>
          <w:rFonts w:eastAsia="MS Mincho"/>
        </w:rPr>
        <w:t>–</w:t>
      </w:r>
      <w:r w:rsidRPr="0036584A">
        <w:rPr>
          <w:rFonts w:eastAsia="SimSun"/>
        </w:rPr>
        <w:tab/>
      </w:r>
      <w:r w:rsidRPr="0036584A">
        <w:rPr>
          <w:rFonts w:eastAsia="SimSun"/>
          <w:i/>
        </w:rPr>
        <w:t>GapOccasionRatio</w:t>
      </w:r>
      <w:bookmarkEnd w:id="889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8892" w:name="_Toc193446197"/>
      <w:bookmarkStart w:id="8893" w:name="_Toc193452002"/>
      <w:bookmarkStart w:id="8894" w:name="_Toc193463272"/>
      <w:bookmarkStart w:id="8895" w:name="_Toc201295559"/>
      <w:bookmarkStart w:id="8896" w:name="_Toc210311845"/>
      <w:bookmarkStart w:id="8897" w:name="MCCQCTEMPBM_00000281"/>
      <w:r w:rsidRPr="0036584A">
        <w:t>–</w:t>
      </w:r>
      <w:r w:rsidRPr="0036584A">
        <w:tab/>
      </w:r>
      <w:r w:rsidRPr="0036584A">
        <w:rPr>
          <w:i/>
          <w:iCs/>
        </w:rPr>
        <w:t>GapPriority</w:t>
      </w:r>
      <w:bookmarkEnd w:id="8892"/>
      <w:bookmarkEnd w:id="8893"/>
      <w:bookmarkEnd w:id="8894"/>
      <w:bookmarkEnd w:id="8895"/>
      <w:bookmarkEnd w:id="8896"/>
    </w:p>
    <w:bookmarkEnd w:id="889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8898" w:name="_Toc60777242"/>
      <w:bookmarkStart w:id="8899" w:name="_Toc193446198"/>
      <w:bookmarkStart w:id="8900" w:name="_Toc193452003"/>
      <w:bookmarkStart w:id="8901" w:name="_Toc193463273"/>
      <w:bookmarkStart w:id="8902" w:name="_Toc201295560"/>
      <w:bookmarkStart w:id="8903" w:name="_Toc210311846"/>
      <w:bookmarkStart w:id="8904" w:name="MCCQCTEMPBM_00000282"/>
      <w:r w:rsidRPr="0036584A">
        <w:t>–</w:t>
      </w:r>
      <w:r w:rsidRPr="0036584A">
        <w:tab/>
      </w:r>
      <w:r w:rsidRPr="0036584A">
        <w:rPr>
          <w:i/>
          <w:iCs/>
        </w:rPr>
        <w:t>HighSpeedConfig</w:t>
      </w:r>
      <w:bookmarkEnd w:id="8898"/>
      <w:bookmarkEnd w:id="8899"/>
      <w:bookmarkEnd w:id="8900"/>
      <w:bookmarkEnd w:id="8901"/>
      <w:bookmarkEnd w:id="8902"/>
      <w:bookmarkEnd w:id="8903"/>
    </w:p>
    <w:bookmarkEnd w:id="890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8905" w:name="_Toc60777243"/>
      <w:bookmarkStart w:id="8906" w:name="_Toc193446199"/>
      <w:bookmarkStart w:id="8907" w:name="_Toc193452004"/>
      <w:bookmarkStart w:id="8908" w:name="_Toc193463274"/>
      <w:bookmarkStart w:id="8909" w:name="_Toc201295561"/>
      <w:bookmarkStart w:id="8910" w:name="_Toc210311847"/>
      <w:bookmarkStart w:id="8911" w:name="MCCQCTEMPBM_00000283"/>
      <w:r w:rsidRPr="0036584A">
        <w:rPr>
          <w:rFonts w:eastAsia="MS Mincho"/>
        </w:rPr>
        <w:t>–</w:t>
      </w:r>
      <w:r w:rsidRPr="0036584A">
        <w:rPr>
          <w:rFonts w:eastAsia="MS Mincho"/>
        </w:rPr>
        <w:tab/>
      </w:r>
      <w:r w:rsidRPr="0036584A">
        <w:rPr>
          <w:rFonts w:eastAsia="MS Mincho"/>
          <w:i/>
        </w:rPr>
        <w:t>Hysteresis</w:t>
      </w:r>
      <w:bookmarkEnd w:id="8905"/>
      <w:bookmarkEnd w:id="8906"/>
      <w:bookmarkEnd w:id="8907"/>
      <w:bookmarkEnd w:id="8908"/>
      <w:bookmarkEnd w:id="8909"/>
      <w:bookmarkEnd w:id="8910"/>
    </w:p>
    <w:bookmarkEnd w:id="891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8912" w:name="_Toc60777244"/>
    </w:p>
    <w:p w14:paraId="695660DD" w14:textId="77777777" w:rsidR="006659DC" w:rsidRPr="0036584A" w:rsidRDefault="006659DC" w:rsidP="00B4120F">
      <w:pPr>
        <w:pStyle w:val="Heading4"/>
        <w:rPr>
          <w:rFonts w:eastAsia="MS Mincho"/>
        </w:rPr>
      </w:pPr>
      <w:bookmarkStart w:id="8913" w:name="_Toc193446200"/>
      <w:bookmarkStart w:id="8914" w:name="_Toc193452005"/>
      <w:bookmarkStart w:id="8915" w:name="_Toc193463275"/>
      <w:bookmarkStart w:id="8916" w:name="_Toc201295562"/>
      <w:bookmarkStart w:id="8917" w:name="_Toc210311848"/>
      <w:bookmarkStart w:id="8918" w:name="MCCQCTEMPBM_00000284"/>
      <w:r w:rsidRPr="0036584A">
        <w:rPr>
          <w:rFonts w:eastAsia="MS Mincho"/>
        </w:rPr>
        <w:t>–</w:t>
      </w:r>
      <w:r w:rsidRPr="0036584A">
        <w:rPr>
          <w:rFonts w:eastAsia="MS Mincho"/>
        </w:rPr>
        <w:tab/>
      </w:r>
      <w:r w:rsidRPr="0036584A">
        <w:rPr>
          <w:rFonts w:eastAsia="MS Mincho"/>
          <w:i/>
          <w:iCs/>
        </w:rPr>
        <w:t>HysteresisAltitude</w:t>
      </w:r>
      <w:bookmarkEnd w:id="8913"/>
      <w:bookmarkEnd w:id="8914"/>
      <w:bookmarkEnd w:id="8915"/>
      <w:bookmarkEnd w:id="8916"/>
      <w:bookmarkEnd w:id="8917"/>
    </w:p>
    <w:bookmarkEnd w:id="891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8919" w:name="_Toc193446201"/>
      <w:bookmarkStart w:id="8920" w:name="_Toc193452006"/>
      <w:bookmarkStart w:id="8921" w:name="_Toc193463276"/>
      <w:bookmarkStart w:id="8922" w:name="_Toc201295563"/>
      <w:bookmarkStart w:id="8923" w:name="_Toc210311849"/>
      <w:bookmarkStart w:id="8924" w:name="MCCQCTEMPBM_00000285"/>
      <w:r w:rsidRPr="0036584A">
        <w:rPr>
          <w:rFonts w:eastAsia="MS Mincho"/>
        </w:rPr>
        <w:t>–</w:t>
      </w:r>
      <w:r w:rsidRPr="0036584A">
        <w:rPr>
          <w:rFonts w:eastAsia="MS Mincho"/>
        </w:rPr>
        <w:tab/>
      </w:r>
      <w:r w:rsidRPr="0036584A">
        <w:rPr>
          <w:rFonts w:eastAsia="MS Mincho"/>
          <w:i/>
        </w:rPr>
        <w:t>HysteresisLocation</w:t>
      </w:r>
      <w:bookmarkEnd w:id="8919"/>
      <w:bookmarkEnd w:id="8920"/>
      <w:bookmarkEnd w:id="8921"/>
      <w:bookmarkEnd w:id="8922"/>
      <w:bookmarkEnd w:id="8923"/>
    </w:p>
    <w:bookmarkEnd w:id="892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8925" w:name="_Toc193446202"/>
      <w:bookmarkStart w:id="8926" w:name="_Toc193452007"/>
      <w:bookmarkStart w:id="8927" w:name="_Toc193463277"/>
      <w:bookmarkStart w:id="8928" w:name="_Toc201295564"/>
      <w:bookmarkStart w:id="8929" w:name="_Toc210311850"/>
      <w:bookmarkStart w:id="8930" w:name="MCCQCTEMPBM_00000286"/>
      <w:r w:rsidRPr="0036584A">
        <w:t>–</w:t>
      </w:r>
      <w:r w:rsidRPr="0036584A">
        <w:tab/>
      </w:r>
      <w:r w:rsidRPr="0036584A">
        <w:rPr>
          <w:i/>
          <w:iCs/>
          <w:lang w:eastAsia="x-none"/>
        </w:rPr>
        <w:t>InvalidSymbolPattern</w:t>
      </w:r>
      <w:bookmarkEnd w:id="8912"/>
      <w:bookmarkEnd w:id="8925"/>
      <w:bookmarkEnd w:id="8926"/>
      <w:bookmarkEnd w:id="8927"/>
      <w:bookmarkEnd w:id="8928"/>
      <w:bookmarkEnd w:id="8929"/>
    </w:p>
    <w:bookmarkEnd w:id="893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8931" w:name="_Toc60777245"/>
      <w:bookmarkStart w:id="8932" w:name="_Toc193446203"/>
      <w:bookmarkStart w:id="8933" w:name="_Toc193452008"/>
      <w:bookmarkStart w:id="8934" w:name="_Toc193463278"/>
      <w:bookmarkStart w:id="8935" w:name="_Toc201295565"/>
      <w:bookmarkStart w:id="8936" w:name="_Toc210311851"/>
      <w:bookmarkStart w:id="8937" w:name="MCCQCTEMPBM_00000287"/>
      <w:r w:rsidRPr="0036584A">
        <w:rPr>
          <w:rFonts w:eastAsia="MS Mincho"/>
        </w:rPr>
        <w:t>–</w:t>
      </w:r>
      <w:r w:rsidRPr="0036584A">
        <w:rPr>
          <w:rFonts w:eastAsia="MS Mincho"/>
        </w:rPr>
        <w:tab/>
      </w:r>
      <w:r w:rsidRPr="0036584A">
        <w:rPr>
          <w:rFonts w:eastAsia="MS Mincho"/>
          <w:i/>
        </w:rPr>
        <w:t>I-RNTI-Value</w:t>
      </w:r>
      <w:bookmarkEnd w:id="8931"/>
      <w:bookmarkEnd w:id="8932"/>
      <w:bookmarkEnd w:id="8933"/>
      <w:bookmarkEnd w:id="8934"/>
      <w:bookmarkEnd w:id="8935"/>
      <w:bookmarkEnd w:id="8936"/>
    </w:p>
    <w:bookmarkEnd w:id="893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8938" w:name="_Toc60777246"/>
      <w:bookmarkStart w:id="8939" w:name="_Toc193446204"/>
      <w:bookmarkStart w:id="8940" w:name="_Toc193452009"/>
      <w:bookmarkStart w:id="8941" w:name="_Toc193463279"/>
      <w:bookmarkStart w:id="8942" w:name="_Toc201295566"/>
      <w:bookmarkStart w:id="8943" w:name="_Toc210311852"/>
      <w:bookmarkStart w:id="8944" w:name="MCCQCTEMPBM_00000288"/>
      <w:r w:rsidRPr="0036584A">
        <w:rPr>
          <w:rFonts w:eastAsia="MS Mincho"/>
        </w:rPr>
        <w:t>–</w:t>
      </w:r>
      <w:r w:rsidRPr="0036584A">
        <w:rPr>
          <w:rFonts w:eastAsia="SimSun"/>
        </w:rPr>
        <w:tab/>
      </w:r>
      <w:r w:rsidRPr="0036584A">
        <w:rPr>
          <w:i/>
        </w:rPr>
        <w:t>LBT-FailureRecoveryConfig</w:t>
      </w:r>
      <w:bookmarkEnd w:id="8938"/>
      <w:bookmarkEnd w:id="8939"/>
      <w:bookmarkEnd w:id="8940"/>
      <w:bookmarkEnd w:id="8941"/>
      <w:bookmarkEnd w:id="8942"/>
      <w:bookmarkEnd w:id="8943"/>
    </w:p>
    <w:bookmarkEnd w:id="8944"/>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8945" w:name="_Toc60777247"/>
      <w:bookmarkStart w:id="8946" w:name="_Toc193446205"/>
      <w:bookmarkStart w:id="8947" w:name="_Toc193452010"/>
      <w:bookmarkStart w:id="8948" w:name="_Toc193463280"/>
      <w:bookmarkStart w:id="8949" w:name="_Toc201295567"/>
      <w:bookmarkStart w:id="8950" w:name="_Toc210311853"/>
      <w:bookmarkStart w:id="8951" w:name="MCCQCTEMPBM_00000289"/>
      <w:r w:rsidRPr="0036584A">
        <w:t>–</w:t>
      </w:r>
      <w:r w:rsidRPr="0036584A">
        <w:tab/>
      </w:r>
      <w:r w:rsidRPr="0036584A">
        <w:rPr>
          <w:i/>
        </w:rPr>
        <w:t>LocationInfo</w:t>
      </w:r>
      <w:bookmarkEnd w:id="8945"/>
      <w:bookmarkEnd w:id="8946"/>
      <w:bookmarkEnd w:id="8947"/>
      <w:bookmarkEnd w:id="8948"/>
      <w:bookmarkEnd w:id="8949"/>
      <w:bookmarkEnd w:id="8950"/>
    </w:p>
    <w:bookmarkEnd w:id="895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8952" w:name="_Toc60777248"/>
      <w:bookmarkStart w:id="8953" w:name="_Toc193446206"/>
      <w:bookmarkStart w:id="8954" w:name="_Toc193452011"/>
      <w:bookmarkStart w:id="8955" w:name="_Toc193463281"/>
      <w:bookmarkStart w:id="8956" w:name="_Toc201295568"/>
      <w:bookmarkStart w:id="8957" w:name="_Toc210311854"/>
      <w:bookmarkStart w:id="8958" w:name="MCCQCTEMPBM_00000290"/>
      <w:r w:rsidRPr="0036584A">
        <w:t>–</w:t>
      </w:r>
      <w:r w:rsidRPr="0036584A">
        <w:tab/>
      </w:r>
      <w:r w:rsidRPr="0036584A">
        <w:rPr>
          <w:i/>
        </w:rPr>
        <w:t>LocationMeasurementInfo</w:t>
      </w:r>
      <w:bookmarkEnd w:id="8952"/>
      <w:bookmarkEnd w:id="8953"/>
      <w:bookmarkEnd w:id="8954"/>
      <w:bookmarkEnd w:id="8955"/>
      <w:bookmarkEnd w:id="8956"/>
      <w:bookmarkEnd w:id="8957"/>
    </w:p>
    <w:bookmarkEnd w:id="895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8959" w:name="_Toc60777249"/>
      <w:bookmarkStart w:id="8960" w:name="_Toc193446207"/>
      <w:bookmarkStart w:id="8961" w:name="_Toc193452012"/>
      <w:bookmarkStart w:id="8962" w:name="_Toc193463282"/>
      <w:bookmarkStart w:id="8963" w:name="_Toc201295569"/>
      <w:bookmarkStart w:id="8964" w:name="_Toc210311855"/>
      <w:bookmarkStart w:id="8965" w:name="MCCQCTEMPBM_00000291"/>
      <w:r w:rsidRPr="0036584A">
        <w:rPr>
          <w:rFonts w:eastAsia="MS Mincho"/>
        </w:rPr>
        <w:t>–</w:t>
      </w:r>
      <w:r w:rsidRPr="0036584A">
        <w:rPr>
          <w:rFonts w:eastAsia="SimSun"/>
        </w:rPr>
        <w:tab/>
      </w:r>
      <w:r w:rsidRPr="0036584A">
        <w:rPr>
          <w:rFonts w:eastAsia="SimSun"/>
          <w:i/>
        </w:rPr>
        <w:t>LogicalChannelConfig</w:t>
      </w:r>
      <w:bookmarkEnd w:id="8959"/>
      <w:bookmarkEnd w:id="8960"/>
      <w:bookmarkEnd w:id="8961"/>
      <w:bookmarkEnd w:id="8962"/>
      <w:bookmarkEnd w:id="8963"/>
      <w:bookmarkEnd w:id="8964"/>
    </w:p>
    <w:bookmarkEnd w:id="8965"/>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3F9A09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w:t>
            </w:r>
            <w:ins w:id="8966" w:author="CR#5504r4" w:date="2025-12-10T17:07:00Z" w16du:dateUtc="2025-12-10T16:07:00Z">
              <w:r w:rsidR="00D47804">
                <w:rPr>
                  <w:rFonts w:eastAsia="DengXian"/>
                </w:rPr>
                <w:t xml:space="preserve">Within the </w:t>
              </w:r>
              <w:r w:rsidR="00D47804">
                <w:rPr>
                  <w:rFonts w:eastAsia="DengXian"/>
                  <w:i/>
                  <w:iCs/>
                </w:rPr>
                <w:t>LogicalChannelConfig</w:t>
              </w:r>
              <w:r w:rsidR="00D47804">
                <w:rPr>
                  <w:rFonts w:eastAsia="DengXian"/>
                </w:rPr>
                <w:t xml:space="preserve"> for a certain logical channel, if this field is present,</w:t>
              </w:r>
            </w:ins>
            <w:del w:id="8967" w:author="CR#5504r4" w:date="2025-12-10T17:07:00Z" w16du:dateUtc="2025-12-10T16:07:00Z">
              <w:r w:rsidRPr="0036584A" w:rsidDel="00D47804">
                <w:rPr>
                  <w:lang w:eastAsia="sv-SE"/>
                </w:rPr>
                <w:delText>For the same logical channel configuration,</w:delText>
              </w:r>
            </w:del>
            <w:r w:rsidRPr="0036584A">
              <w:rPr>
                <w:lang w:eastAsia="sv-SE"/>
              </w:rPr>
              <w:t xml:space="preserve">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6E6427">
            <w:pPr>
              <w:pStyle w:val="TAL"/>
              <w:rPr>
                <w:b/>
                <w:i/>
                <w:lang w:eastAsia="en-GB"/>
              </w:rPr>
            </w:pPr>
            <w:r w:rsidRPr="0036584A">
              <w:rPr>
                <w:b/>
                <w:i/>
                <w:lang w:eastAsia="en-GB"/>
              </w:rPr>
              <w:t>prioritisedBitRate</w:t>
            </w:r>
          </w:p>
          <w:p w14:paraId="564DB532" w14:textId="77777777" w:rsidR="00DF0982" w:rsidRPr="0036584A" w:rsidRDefault="00DF0982" w:rsidP="006E6427">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8968" w:name="_Toc60777250"/>
      <w:bookmarkStart w:id="8969" w:name="_Toc193446208"/>
      <w:bookmarkStart w:id="8970" w:name="_Toc193452013"/>
      <w:bookmarkStart w:id="8971" w:name="_Toc193463283"/>
      <w:bookmarkStart w:id="8972" w:name="_Toc201295570"/>
      <w:bookmarkStart w:id="8973" w:name="_Toc210311856"/>
      <w:bookmarkStart w:id="8974" w:name="MCCQCTEMPBM_00000292"/>
      <w:r w:rsidRPr="0036584A">
        <w:rPr>
          <w:rFonts w:eastAsia="SimSun"/>
        </w:rPr>
        <w:t>–</w:t>
      </w:r>
      <w:r w:rsidRPr="0036584A">
        <w:rPr>
          <w:rFonts w:eastAsia="SimSun"/>
        </w:rPr>
        <w:tab/>
      </w:r>
      <w:r w:rsidRPr="0036584A">
        <w:rPr>
          <w:rFonts w:eastAsia="SimSun"/>
          <w:i/>
        </w:rPr>
        <w:t>LogicalChannelIdentity</w:t>
      </w:r>
      <w:bookmarkEnd w:id="8968"/>
      <w:bookmarkEnd w:id="8969"/>
      <w:bookmarkEnd w:id="8970"/>
      <w:bookmarkEnd w:id="8971"/>
      <w:bookmarkEnd w:id="8972"/>
      <w:bookmarkEnd w:id="8973"/>
    </w:p>
    <w:bookmarkEnd w:id="8974"/>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8975" w:name="_Toc193446209"/>
      <w:bookmarkStart w:id="8976" w:name="_Toc193452014"/>
      <w:bookmarkStart w:id="8977" w:name="_Toc193463284"/>
      <w:bookmarkStart w:id="8978" w:name="_Toc201295571"/>
      <w:bookmarkStart w:id="8979" w:name="_Toc210311857"/>
      <w:bookmarkStart w:id="8980" w:name="MCCQCTEMPBM_00000293"/>
      <w:r w:rsidRPr="0036584A">
        <w:t>–</w:t>
      </w:r>
      <w:r w:rsidRPr="0036584A">
        <w:tab/>
      </w:r>
      <w:r w:rsidRPr="0036584A">
        <w:rPr>
          <w:i/>
          <w:iCs/>
        </w:rPr>
        <w:t>LTE-NeighCellsCRS-AssistInfoList</w:t>
      </w:r>
      <w:bookmarkEnd w:id="8975"/>
      <w:bookmarkEnd w:id="8976"/>
      <w:bookmarkEnd w:id="8977"/>
      <w:bookmarkEnd w:id="8978"/>
      <w:bookmarkEnd w:id="8979"/>
    </w:p>
    <w:bookmarkEnd w:id="8980"/>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8981" w:name="_Toc193446210"/>
      <w:bookmarkStart w:id="8982" w:name="_Toc193452015"/>
      <w:bookmarkStart w:id="8983" w:name="_Toc193463285"/>
      <w:bookmarkStart w:id="8984" w:name="_Toc201295572"/>
      <w:bookmarkStart w:id="8985" w:name="_Toc210311858"/>
      <w:bookmarkStart w:id="8986" w:name="MCCQCTEMPBM_00000294"/>
      <w:r w:rsidRPr="0036584A">
        <w:t>–</w:t>
      </w:r>
      <w:r w:rsidRPr="0036584A">
        <w:tab/>
      </w:r>
      <w:r w:rsidRPr="0036584A">
        <w:rPr>
          <w:i/>
        </w:rPr>
        <w:t>LTM-CandidateId</w:t>
      </w:r>
      <w:bookmarkEnd w:id="8981"/>
      <w:bookmarkEnd w:id="8982"/>
      <w:bookmarkEnd w:id="8983"/>
      <w:bookmarkEnd w:id="8984"/>
      <w:bookmarkEnd w:id="8985"/>
    </w:p>
    <w:bookmarkEnd w:id="8986"/>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8987" w:name="_Toc193446211"/>
      <w:bookmarkStart w:id="8988" w:name="_Toc193452016"/>
      <w:bookmarkStart w:id="8989" w:name="_Toc193463286"/>
      <w:bookmarkStart w:id="8990" w:name="_Toc201295573"/>
      <w:bookmarkStart w:id="8991" w:name="_Toc210311859"/>
      <w:bookmarkStart w:id="8992" w:name="MCCQCTEMPBM_00000295"/>
      <w:r w:rsidRPr="0036584A">
        <w:t>–</w:t>
      </w:r>
      <w:r w:rsidRPr="0036584A">
        <w:tab/>
      </w:r>
      <w:r w:rsidRPr="0036584A">
        <w:rPr>
          <w:i/>
        </w:rPr>
        <w:t>LTM-Candidate</w:t>
      </w:r>
      <w:bookmarkEnd w:id="8987"/>
      <w:bookmarkEnd w:id="8988"/>
      <w:bookmarkEnd w:id="8989"/>
      <w:bookmarkEnd w:id="8990"/>
      <w:bookmarkEnd w:id="8991"/>
    </w:p>
    <w:bookmarkEnd w:id="8992"/>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957CFB9" w:rsidR="00815B26" w:rsidRPr="0036584A" w:rsidRDefault="00815B26" w:rsidP="0036584A">
      <w:pPr>
        <w:pStyle w:val="PL"/>
        <w:rPr>
          <w:color w:val="808080"/>
        </w:rPr>
      </w:pPr>
      <w:r w:rsidRPr="0036584A">
        <w:t xml:space="preserve">    ltm-CSI-ReportConfig-r19                       </w:t>
      </w:r>
      <w:ins w:id="8993" w:author="CR#5593r2" w:date="2025-12-16T20:53:00Z" w16du:dateUtc="2025-12-16T19:53:00Z">
        <w:r w:rsidR="006F3441" w:rsidRPr="0036584A">
          <w:t>SetupRelease {</w:t>
        </w:r>
      </w:ins>
      <w:r w:rsidRPr="0036584A">
        <w:t>LTM-CSI-ReportConfig-r18</w:t>
      </w:r>
      <w:ins w:id="8994" w:author="CR#5593r2" w:date="2025-12-16T20:53:00Z" w16du:dateUtc="2025-12-16T19:53:00Z">
        <w:r w:rsidR="006F3441">
          <w:t>}</w:t>
        </w:r>
      </w:ins>
      <w:r w:rsidRPr="0036584A">
        <w:t xml:space="preserve">               </w:t>
      </w:r>
      <w:del w:id="8995" w:author="CR#5593r2" w:date="2025-12-16T20:54:00Z" w16du:dateUtc="2025-12-16T19:54:00Z">
        <w:r w:rsidRPr="0036584A" w:rsidDel="006F3441">
          <w:delText xml:space="preserve"> </w:delText>
        </w:r>
      </w:del>
      <w:del w:id="8996" w:author="CR#5593r2" w:date="2025-12-16T20:53:00Z" w16du:dateUtc="2025-12-16T19:53:00Z">
        <w:r w:rsidRPr="0036584A" w:rsidDel="006F3441">
          <w:delText xml:space="preserve">              </w:delText>
        </w:r>
      </w:del>
      <w:r w:rsidRPr="0036584A">
        <w:rPr>
          <w:color w:val="993366"/>
        </w:rPr>
        <w:t>OPTIONAL</w:t>
      </w:r>
      <w:r w:rsidRPr="0036584A">
        <w:t xml:space="preserve">,    </w:t>
      </w:r>
      <w:r w:rsidRPr="0036584A">
        <w:rPr>
          <w:color w:val="808080"/>
        </w:rPr>
        <w:t xml:space="preserve">-- Need </w:t>
      </w:r>
      <w:del w:id="8997" w:author="CR#5593r2" w:date="2025-12-16T20:54:00Z" w16du:dateUtc="2025-12-16T19:54:00Z">
        <w:r w:rsidRPr="0036584A" w:rsidDel="006F3441">
          <w:rPr>
            <w:color w:val="808080"/>
          </w:rPr>
          <w:delText>N</w:delText>
        </w:r>
      </w:del>
      <w:ins w:id="8998" w:author="CR#5593r2" w:date="2025-12-16T20:54:00Z" w16du:dateUtc="2025-12-16T19:54:00Z">
        <w:r w:rsidR="006F3441">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6E6427">
        <w:tc>
          <w:tcPr>
            <w:tcW w:w="14173" w:type="dxa"/>
          </w:tcPr>
          <w:p w14:paraId="0AD4FB5C" w14:textId="77777777" w:rsidR="00386D88" w:rsidRPr="0036584A" w:rsidRDefault="00386D88" w:rsidP="006E6427">
            <w:pPr>
              <w:pStyle w:val="TAH"/>
            </w:pPr>
            <w:r w:rsidRPr="0036584A">
              <w:rPr>
                <w:i/>
              </w:rPr>
              <w:t>LTM-SSB-Config</w:t>
            </w:r>
            <w:r w:rsidRPr="0036584A">
              <w:rPr>
                <w:iCs/>
              </w:rPr>
              <w:t xml:space="preserve"> field descriptions</w:t>
            </w:r>
          </w:p>
        </w:tc>
      </w:tr>
      <w:tr w:rsidR="004112C8" w:rsidRPr="0036584A" w14:paraId="555C816A" w14:textId="77777777" w:rsidTr="006E6427">
        <w:tc>
          <w:tcPr>
            <w:tcW w:w="14173" w:type="dxa"/>
          </w:tcPr>
          <w:p w14:paraId="656DEBD8" w14:textId="77777777" w:rsidR="00386D88" w:rsidRPr="0036584A" w:rsidRDefault="00386D88" w:rsidP="006E6427">
            <w:pPr>
              <w:pStyle w:val="TAL"/>
              <w:rPr>
                <w:szCs w:val="22"/>
                <w:lang w:eastAsia="sv-SE"/>
              </w:rPr>
            </w:pPr>
            <w:r w:rsidRPr="0036584A">
              <w:rPr>
                <w:b/>
                <w:i/>
                <w:szCs w:val="22"/>
                <w:lang w:eastAsia="sv-SE"/>
              </w:rPr>
              <w:t>ssb-Periodicity</w:t>
            </w:r>
          </w:p>
          <w:p w14:paraId="44FDBD85" w14:textId="4AA0CEFA" w:rsidR="00386D88" w:rsidRPr="0036584A" w:rsidRDefault="00386D88" w:rsidP="006E6427">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6E6427">
        <w:tc>
          <w:tcPr>
            <w:tcW w:w="14173" w:type="dxa"/>
          </w:tcPr>
          <w:p w14:paraId="58DDA123" w14:textId="77777777" w:rsidR="00386D88" w:rsidRPr="0036584A" w:rsidRDefault="00386D88" w:rsidP="006E6427">
            <w:pPr>
              <w:pStyle w:val="TAL"/>
              <w:rPr>
                <w:szCs w:val="22"/>
                <w:lang w:eastAsia="sv-SE"/>
              </w:rPr>
            </w:pPr>
            <w:r w:rsidRPr="0036584A">
              <w:rPr>
                <w:b/>
                <w:i/>
                <w:szCs w:val="22"/>
                <w:lang w:eastAsia="sv-SE"/>
              </w:rPr>
              <w:t>ssb-PositionsInBurst</w:t>
            </w:r>
          </w:p>
          <w:p w14:paraId="497BAF8E" w14:textId="77777777" w:rsidR="00386D88" w:rsidRPr="0036584A" w:rsidRDefault="00386D88" w:rsidP="006E6427">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6E6427">
        <w:tc>
          <w:tcPr>
            <w:tcW w:w="14173" w:type="dxa"/>
          </w:tcPr>
          <w:p w14:paraId="19AA576E" w14:textId="77777777" w:rsidR="00386D88" w:rsidRPr="0036584A" w:rsidRDefault="00386D88" w:rsidP="006E6427">
            <w:pPr>
              <w:pStyle w:val="TAL"/>
              <w:rPr>
                <w:szCs w:val="22"/>
                <w:lang w:eastAsia="sv-SE"/>
              </w:rPr>
            </w:pPr>
            <w:r w:rsidRPr="0036584A">
              <w:rPr>
                <w:b/>
                <w:i/>
                <w:szCs w:val="22"/>
                <w:lang w:eastAsia="sv-SE"/>
              </w:rPr>
              <w:t>ss-PBCH-BlockPower</w:t>
            </w:r>
          </w:p>
          <w:p w14:paraId="36E8CDBC" w14:textId="77777777" w:rsidR="00386D88" w:rsidRPr="0036584A" w:rsidRDefault="00386D88" w:rsidP="006E6427">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8999" w:name="_Toc193446212"/>
      <w:bookmarkStart w:id="9000" w:name="_Toc193452017"/>
      <w:bookmarkStart w:id="9001" w:name="_Toc193463287"/>
      <w:bookmarkStart w:id="9002" w:name="_Toc201295574"/>
      <w:bookmarkStart w:id="9003" w:name="_Toc210311860"/>
      <w:bookmarkStart w:id="9004" w:name="MCCQCTEMPBM_00000296"/>
      <w:r w:rsidRPr="0036584A">
        <w:t>–</w:t>
      </w:r>
      <w:r w:rsidRPr="0036584A">
        <w:tab/>
      </w:r>
      <w:r w:rsidRPr="0036584A">
        <w:rPr>
          <w:i/>
        </w:rPr>
        <w:t>LTM-Config</w:t>
      </w:r>
      <w:bookmarkEnd w:id="8999"/>
      <w:bookmarkEnd w:id="9000"/>
      <w:bookmarkEnd w:id="9001"/>
      <w:bookmarkEnd w:id="9002"/>
      <w:bookmarkEnd w:id="9003"/>
    </w:p>
    <w:bookmarkEnd w:id="9004"/>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1F46F2FA" w14:textId="77777777" w:rsidR="006F3441" w:rsidRDefault="00815B26" w:rsidP="006F3441">
      <w:pPr>
        <w:pStyle w:val="PL"/>
        <w:rPr>
          <w:ins w:id="9005" w:author="CR#5593r2" w:date="2025-12-16T20:55:00Z" w16du:dateUtc="2025-12-16T19:55:00Z"/>
        </w:rPr>
      </w:pPr>
      <w:r w:rsidRPr="0036584A">
        <w:t xml:space="preserve">    ltm-ServingCellExecutionCondition-r19   </w:t>
      </w:r>
      <w:ins w:id="9006" w:author="CR#5593r2" w:date="2025-12-16T20:55:00Z" w16du:dateUtc="2025-12-16T19:55:00Z">
        <w:r w:rsidR="006F3441">
          <w:t>CHOICE {</w:t>
        </w:r>
      </w:ins>
    </w:p>
    <w:p w14:paraId="7FE43137" w14:textId="77777777" w:rsidR="006F3441" w:rsidRDefault="006F3441" w:rsidP="006F3441">
      <w:pPr>
        <w:pStyle w:val="PL"/>
        <w:rPr>
          <w:ins w:id="9007" w:author="CR#5593r2" w:date="2025-12-16T20:55:00Z" w16du:dateUtc="2025-12-16T19:55:00Z"/>
        </w:rPr>
      </w:pPr>
      <w:ins w:id="9008" w:author="CR#5593r2" w:date="2025-12-16T20:55:00Z" w16du:dateUtc="2025-12-16T19:55:00Z">
        <w:r>
          <w:t xml:space="preserve">        release                                 NULL,</w:t>
        </w:r>
      </w:ins>
    </w:p>
    <w:p w14:paraId="7041075C" w14:textId="77777777" w:rsidR="006F3441" w:rsidRDefault="006F3441" w:rsidP="006F3441">
      <w:pPr>
        <w:pStyle w:val="PL"/>
        <w:rPr>
          <w:ins w:id="9009" w:author="CR#5593r2" w:date="2025-12-16T20:55:00Z" w16du:dateUtc="2025-12-16T19:55:00Z"/>
        </w:rPr>
      </w:pPr>
      <w:ins w:id="9010" w:author="CR#5593r2" w:date="2025-12-16T20:55:00Z" w16du:dateUtc="2025-12-16T19:55:00Z">
        <w:r>
          <w:t xml:space="preserve">        setup                                   LTM-ExecutionConditionList-r19</w:t>
        </w:r>
      </w:ins>
    </w:p>
    <w:p w14:paraId="6704BE1B" w14:textId="77777777" w:rsidR="006F3441" w:rsidRDefault="006F3441" w:rsidP="006F3441">
      <w:pPr>
        <w:pStyle w:val="PL"/>
        <w:rPr>
          <w:ins w:id="9011" w:author="CR#5593r2" w:date="2025-12-16T20:55:00Z" w16du:dateUtc="2025-12-16T19:55:00Z"/>
        </w:rPr>
      </w:pPr>
      <w:ins w:id="9012" w:author="CR#5593r2" w:date="2025-12-16T20:55:00Z" w16du:dateUtc="2025-12-16T19:55:00Z">
        <w:r>
          <w:t xml:space="preserve">    }                                                                                                           OPTIONAL    -- Need N</w:t>
        </w:r>
      </w:ins>
    </w:p>
    <w:p w14:paraId="57627770" w14:textId="50AA5AB3" w:rsidR="00815B26" w:rsidRPr="0036584A" w:rsidDel="006F3441" w:rsidRDefault="00815B26" w:rsidP="006F3441">
      <w:pPr>
        <w:pStyle w:val="PL"/>
        <w:rPr>
          <w:del w:id="9013" w:author="CR#5593r2" w:date="2025-12-16T20:55:00Z" w16du:dateUtc="2025-12-16T19:55:00Z"/>
          <w:color w:val="808080"/>
        </w:rPr>
      </w:pPr>
      <w:del w:id="9014" w:author="CR#5593r2" w:date="2025-12-16T20:55:00Z" w16du:dateUtc="2025-12-16T19:55:00Z">
        <w:r w:rsidRPr="0036584A" w:rsidDel="006F3441">
          <w:delText xml:space="preserve">SetupRelease {LTM-ExecutionConditionList-r19}                       </w:delText>
        </w:r>
        <w:r w:rsidRPr="0036584A" w:rsidDel="006F3441">
          <w:rPr>
            <w:color w:val="993366"/>
          </w:rPr>
          <w:delText>OPTIONAL</w:delText>
        </w:r>
        <w:r w:rsidRPr="0036584A" w:rsidDel="006F3441">
          <w:delText xml:space="preserve">    </w:delText>
        </w:r>
        <w:r w:rsidRPr="0036584A" w:rsidDel="006F3441">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E6427">
        <w:tc>
          <w:tcPr>
            <w:tcW w:w="14173" w:type="dxa"/>
          </w:tcPr>
          <w:p w14:paraId="4CE2E9B0" w14:textId="77777777" w:rsidR="00815B26" w:rsidRPr="0036584A" w:rsidRDefault="00815B26" w:rsidP="006E6427">
            <w:pPr>
              <w:pStyle w:val="TAH"/>
            </w:pPr>
            <w:r w:rsidRPr="0036584A">
              <w:rPr>
                <w:i/>
              </w:rPr>
              <w:t>LTM-Config</w:t>
            </w:r>
            <w:r w:rsidRPr="0036584A">
              <w:rPr>
                <w:iCs/>
              </w:rPr>
              <w:t xml:space="preserve"> field descriptions</w:t>
            </w:r>
          </w:p>
        </w:tc>
      </w:tr>
      <w:tr w:rsidR="00815B26" w:rsidRPr="0036584A" w14:paraId="2EF21DB6" w14:textId="77777777" w:rsidTr="006E6427">
        <w:tc>
          <w:tcPr>
            <w:tcW w:w="14173" w:type="dxa"/>
          </w:tcPr>
          <w:p w14:paraId="06F43F9F" w14:textId="1B480906" w:rsidR="00815B26" w:rsidRPr="0036584A" w:rsidRDefault="00815B26" w:rsidP="006E6427">
            <w:pPr>
              <w:pStyle w:val="TAL"/>
              <w:rPr>
                <w:b/>
                <w:i/>
              </w:rPr>
            </w:pPr>
            <w:r w:rsidRPr="0036584A">
              <w:rPr>
                <w:b/>
                <w:i/>
              </w:rPr>
              <w:t>ltm-ServingCellExecutionCondition</w:t>
            </w:r>
          </w:p>
          <w:p w14:paraId="6339795F" w14:textId="77777777" w:rsidR="00815B26" w:rsidRPr="0036584A" w:rsidRDefault="00815B26" w:rsidP="006E642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4F22D48" w:rsidR="00D53D7F" w:rsidRPr="0036584A" w:rsidRDefault="00D53D7F" w:rsidP="00467478">
            <w:pPr>
              <w:pStyle w:val="TAL"/>
            </w:pPr>
            <w:r w:rsidRPr="0036584A">
              <w:t xml:space="preserve">This field is optional present for the MCG, Need R, if the UE is configured with at least </w:t>
            </w:r>
            <w:del w:id="9015" w:author="CR#5593r2" w:date="2025-12-16T20:56:00Z" w16du:dateUtc="2025-12-16T19:56:00Z">
              <w:r w:rsidRPr="0036584A" w:rsidDel="006F3441">
                <w:delText xml:space="preserve">an </w:delText>
              </w:r>
            </w:del>
            <w:ins w:id="9016" w:author="CR#5593r2" w:date="2025-12-16T20:56:00Z" w16du:dateUtc="2025-12-16T19:56:00Z">
              <w:r w:rsidR="006F3441">
                <w:t>one</w:t>
              </w:r>
              <w:r w:rsidR="006F3441" w:rsidRPr="0036584A">
                <w:t xml:space="preserve"> </w:t>
              </w:r>
            </w:ins>
            <w:r w:rsidRPr="0036584A">
              <w:t xml:space="preserve">LTM candidate configuration </w:t>
            </w:r>
            <w:ins w:id="9017" w:author="CR#5593r2" w:date="2025-12-16T20:56:00Z" w16du:dateUtc="2025-12-16T19:56:00Z">
              <w:r w:rsidR="00531B5D">
                <w:rPr>
                  <w:lang w:eastAsia="sv-SE"/>
                </w:rPr>
                <w:t xml:space="preserve">in an </w:t>
              </w:r>
              <w:r w:rsidR="00531B5D">
                <w:rPr>
                  <w:i/>
                  <w:iCs/>
                  <w:lang w:eastAsia="sv-SE"/>
                </w:rPr>
                <w:t>ltm-Config</w:t>
              </w:r>
            </w:ins>
            <w:del w:id="9018" w:author="CR#5593r2" w:date="2025-12-16T20:56:00Z" w16du:dateUtc="2025-12-16T19:56:00Z">
              <w:r w:rsidRPr="0036584A" w:rsidDel="00531B5D">
                <w:delText>associated to</w:delText>
              </w:r>
            </w:del>
            <w:r w:rsidRPr="0036584A">
              <w:t xml:space="preserve"> </w:t>
            </w:r>
            <w:ins w:id="9019" w:author="CR#5593r2" w:date="2025-12-16T20:56:00Z" w16du:dateUtc="2025-12-16T19:56:00Z">
              <w:r w:rsidR="00531B5D">
                <w:t>for LTM on</w:t>
              </w:r>
              <w:r w:rsidR="00531B5D">
                <w:t xml:space="preserve"> </w:t>
              </w:r>
            </w:ins>
            <w:r w:rsidRPr="0036584A">
              <w:t>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9020" w:name="_Toc210311861"/>
      <w:r w:rsidRPr="0036584A">
        <w:t>–</w:t>
      </w:r>
      <w:r w:rsidRPr="0036584A">
        <w:tab/>
      </w:r>
      <w:r w:rsidRPr="0036584A">
        <w:rPr>
          <w:i/>
        </w:rPr>
        <w:t>LTM-ConfigNRDC</w:t>
      </w:r>
      <w:bookmarkEnd w:id="9020"/>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501725AF" w:rsidR="00815B26" w:rsidRPr="0036584A" w:rsidDel="00531B5D" w:rsidRDefault="00815B26" w:rsidP="00815B26">
      <w:pPr>
        <w:rPr>
          <w:del w:id="9021" w:author="CR#5593r2" w:date="2025-12-16T20:57:00Z" w16du:dateUtc="2025-12-16T19:57:00Z"/>
        </w:rPr>
      </w:pPr>
    </w:p>
    <w:tbl>
      <w:tblPr>
        <w:tblStyle w:val="TableGrid"/>
        <w:tblW w:w="14173" w:type="dxa"/>
        <w:tblInd w:w="0" w:type="dxa"/>
        <w:tblLook w:val="04A0" w:firstRow="1" w:lastRow="0" w:firstColumn="1" w:lastColumn="0" w:noHBand="0" w:noVBand="1"/>
      </w:tblPr>
      <w:tblGrid>
        <w:gridCol w:w="14173"/>
      </w:tblGrid>
      <w:tr w:rsidR="00815B26" w:rsidRPr="0036584A" w:rsidDel="00531B5D" w14:paraId="364658DF" w14:textId="36DA4214" w:rsidTr="006E6427">
        <w:trPr>
          <w:del w:id="9022" w:author="CR#5593r2" w:date="2025-12-16T20:57:00Z" w16du:dateUtc="2025-12-16T19:57:00Z"/>
        </w:trPr>
        <w:tc>
          <w:tcPr>
            <w:tcW w:w="14281" w:type="dxa"/>
          </w:tcPr>
          <w:p w14:paraId="257FE379" w14:textId="0FD699E3" w:rsidR="00815B26" w:rsidRPr="0036584A" w:rsidDel="00531B5D" w:rsidRDefault="00815B26" w:rsidP="006E6427">
            <w:pPr>
              <w:pStyle w:val="TAH"/>
              <w:rPr>
                <w:del w:id="9023" w:author="CR#5593r2" w:date="2025-12-16T20:57:00Z" w16du:dateUtc="2025-12-16T19:57:00Z"/>
              </w:rPr>
            </w:pPr>
            <w:del w:id="9024" w:author="CR#5593r2" w:date="2025-12-16T20:57:00Z" w16du:dateUtc="2025-12-16T19:57:00Z">
              <w:r w:rsidRPr="0036584A" w:rsidDel="00531B5D">
                <w:rPr>
                  <w:i/>
                </w:rPr>
                <w:delText>LTM-ConfigNRDC</w:delText>
              </w:r>
              <w:r w:rsidRPr="0036584A" w:rsidDel="00531B5D">
                <w:rPr>
                  <w:iCs/>
                </w:rPr>
                <w:delText xml:space="preserve"> field descriptions</w:delText>
              </w:r>
            </w:del>
          </w:p>
        </w:tc>
      </w:tr>
      <w:tr w:rsidR="00815B26" w:rsidRPr="0036584A" w:rsidDel="00531B5D" w14:paraId="283C736E" w14:textId="25754E07" w:rsidTr="006E6427">
        <w:trPr>
          <w:del w:id="9025" w:author="CR#5593r2" w:date="2025-12-16T20:57:00Z" w16du:dateUtc="2025-12-16T19:57:00Z"/>
        </w:trPr>
        <w:tc>
          <w:tcPr>
            <w:tcW w:w="14281" w:type="dxa"/>
          </w:tcPr>
          <w:p w14:paraId="43CC3A87" w14:textId="38F5E8F3" w:rsidR="00815B26" w:rsidRPr="0036584A" w:rsidDel="00531B5D" w:rsidRDefault="00815B26" w:rsidP="006E6427">
            <w:pPr>
              <w:pStyle w:val="TAL"/>
              <w:rPr>
                <w:del w:id="9026" w:author="CR#5593r2" w:date="2025-12-16T20:57:00Z" w16du:dateUtc="2025-12-16T19:57:00Z"/>
                <w:b/>
                <w:i/>
                <w:szCs w:val="22"/>
                <w:lang w:eastAsia="sv-SE"/>
              </w:rPr>
            </w:pPr>
            <w:del w:id="9027" w:author="CR#5593r2" w:date="2025-12-16T20:57:00Z" w16du:dateUtc="2025-12-16T19:57:00Z">
              <w:r w:rsidRPr="0036584A" w:rsidDel="00531B5D">
                <w:rPr>
                  <w:b/>
                  <w:i/>
                  <w:szCs w:val="22"/>
                  <w:lang w:eastAsia="sv-SE"/>
                </w:rPr>
                <w:delText>ltm-ConfigurationSCG</w:delText>
              </w:r>
            </w:del>
          </w:p>
          <w:p w14:paraId="0CEE2CE1" w14:textId="1B1F93C9" w:rsidR="00815B26" w:rsidRPr="0036584A" w:rsidDel="00531B5D" w:rsidRDefault="00815B26" w:rsidP="006E6427">
            <w:pPr>
              <w:pStyle w:val="TAL"/>
              <w:rPr>
                <w:del w:id="9028" w:author="CR#5593r2" w:date="2025-12-16T20:57:00Z" w16du:dateUtc="2025-12-16T19:57:00Z"/>
                <w:b/>
                <w:i/>
              </w:rPr>
            </w:pPr>
            <w:del w:id="9029" w:author="CR#5593r2" w:date="2025-12-16T20:57:00Z" w16du:dateUtc="2025-12-16T19:57:00Z">
              <w:r w:rsidRPr="0036584A" w:rsidDel="00531B5D">
                <w:rPr>
                  <w:bCs/>
                  <w:iCs/>
                  <w:szCs w:val="22"/>
                  <w:lang w:eastAsia="sv-SE"/>
                </w:rPr>
                <w:delText xml:space="preserve">The network does not configure this field </w:delText>
              </w:r>
              <w:r w:rsidRPr="0036584A" w:rsidDel="00531B5D">
                <w:delText xml:space="preserve">in an </w:delText>
              </w:r>
              <w:r w:rsidRPr="0036584A" w:rsidDel="00531B5D">
                <w:rPr>
                  <w:i/>
                  <w:iCs/>
                </w:rPr>
                <w:delText>RRCReconfiguration</w:delText>
              </w:r>
              <w:r w:rsidRPr="0036584A" w:rsidDel="00531B5D">
                <w:delText xml:space="preserve"> message within an </w:delText>
              </w:r>
              <w:r w:rsidRPr="0036584A" w:rsidDel="00531B5D">
                <w:rPr>
                  <w:i/>
                  <w:iCs/>
                </w:rPr>
                <w:delText>LTM-Config</w:delText>
              </w:r>
              <w:r w:rsidRPr="0036584A" w:rsidDel="00531B5D">
                <w:delText xml:space="preserve"> IE and </w:delText>
              </w:r>
              <w:r w:rsidRPr="0036584A" w:rsidDel="00531B5D">
                <w:rPr>
                  <w:i/>
                  <w:iCs/>
                </w:rPr>
                <w:delText>ConditionalReconfiguration</w:delText>
              </w:r>
              <w:r w:rsidRPr="0036584A" w:rsidDel="00531B5D">
                <w:delText xml:space="preserve"> IE</w:delText>
              </w:r>
              <w:r w:rsidRPr="0036584A" w:rsidDel="00531B5D">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9030" w:name="_Toc193446213"/>
      <w:bookmarkStart w:id="9031" w:name="_Toc193452018"/>
      <w:bookmarkStart w:id="9032" w:name="_Toc193463288"/>
      <w:bookmarkStart w:id="9033" w:name="_Toc201295575"/>
      <w:bookmarkStart w:id="9034" w:name="_Toc210311862"/>
      <w:bookmarkStart w:id="9035" w:name="MCCQCTEMPBM_00000297"/>
      <w:r w:rsidRPr="0036584A">
        <w:t>–</w:t>
      </w:r>
      <w:r w:rsidRPr="0036584A">
        <w:tab/>
      </w:r>
      <w:r w:rsidRPr="0036584A">
        <w:rPr>
          <w:i/>
          <w:iCs/>
        </w:rPr>
        <w:t>LTM-</w:t>
      </w:r>
      <w:r w:rsidRPr="0036584A">
        <w:rPr>
          <w:i/>
        </w:rPr>
        <w:t>CSI-ReportConfig</w:t>
      </w:r>
      <w:bookmarkEnd w:id="9030"/>
      <w:bookmarkEnd w:id="9031"/>
      <w:bookmarkEnd w:id="9032"/>
      <w:bookmarkEnd w:id="9033"/>
      <w:bookmarkEnd w:id="9034"/>
    </w:p>
    <w:bookmarkEnd w:id="9035"/>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262CA1CE" w14:textId="77777777" w:rsidR="00531B5D" w:rsidRDefault="00531B5D" w:rsidP="00531B5D">
      <w:pPr>
        <w:pStyle w:val="PL"/>
        <w:rPr>
          <w:ins w:id="9036" w:author="CR#5593r2" w:date="2025-12-16T20:58:00Z" w16du:dateUtc="2025-12-16T19:58:00Z"/>
        </w:rPr>
      </w:pPr>
      <w:ins w:id="9037" w:author="CR#5593r2" w:date="2025-12-16T20:58:00Z" w16du:dateUtc="2025-12-16T19:58:00Z">
        <w:r>
          <w:t xml:space="preserve">                    servingSpecificOffsetS-r19                 MeasTriggerQuantityOffset                      OPTIONAL, -- Need S</w:t>
        </w:r>
      </w:ins>
    </w:p>
    <w:p w14:paraId="58E65C22" w14:textId="1BDA70F8" w:rsidR="00815B26" w:rsidRPr="0036584A" w:rsidRDefault="00815B26" w:rsidP="00531B5D">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1C739BCF" w14:textId="77777777" w:rsidR="00531B5D" w:rsidRDefault="00815B26" w:rsidP="00531B5D">
      <w:pPr>
        <w:pStyle w:val="PL"/>
        <w:rPr>
          <w:ins w:id="9038" w:author="CR#5593r2" w:date="2025-12-16T20:59:00Z" w16du:dateUtc="2025-12-16T19:59:00Z"/>
        </w:rPr>
      </w:pPr>
      <w:r w:rsidRPr="0036584A">
        <w:t xml:space="preserve">            },</w:t>
      </w:r>
    </w:p>
    <w:p w14:paraId="79DC513D" w14:textId="1A2D207B" w:rsidR="00815B26" w:rsidRPr="0036584A" w:rsidRDefault="00531B5D" w:rsidP="00531B5D">
      <w:pPr>
        <w:pStyle w:val="PL"/>
      </w:pPr>
      <w:ins w:id="9039" w:author="CR#5593r2" w:date="2025-12-16T20:59:00Z" w16du:dateUtc="2025-12-16T19:59:00Z">
        <w:r>
          <w:t xml:space="preserve">            eventTriggeredReportConfig-r19             SEQUENCE {</w:t>
        </w:r>
      </w:ins>
    </w:p>
    <w:p w14:paraId="1425975C" w14:textId="03D66248" w:rsidR="00815B26" w:rsidRPr="0036584A" w:rsidRDefault="00815B26" w:rsidP="0036584A">
      <w:pPr>
        <w:pStyle w:val="PL"/>
      </w:pPr>
      <w:r w:rsidRPr="0036584A">
        <w:t xml:space="preserve">            </w:t>
      </w:r>
      <w:ins w:id="9040" w:author="CR#5593r2" w:date="2025-12-16T20:59:00Z" w16du:dateUtc="2025-12-16T19:59:00Z">
        <w:r w:rsidR="00531B5D">
          <w:t xml:space="preserve">    </w:t>
        </w:r>
      </w:ins>
      <w:r w:rsidRPr="0036584A">
        <w:t xml:space="preserve">ltm-CandidateReportConfigList-r19  </w:t>
      </w:r>
      <w:ins w:id="9041" w:author="CR#5593r2" w:date="2025-12-16T21:00:00Z" w16du:dateUtc="2025-12-16T20:00:00Z">
        <w:r w:rsidR="00531B5D">
          <w:t xml:space="preserve">        </w:t>
        </w:r>
      </w:ins>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5BDF8BC8" w:rsidR="00815B26" w:rsidRPr="0036584A" w:rsidRDefault="00815B26" w:rsidP="0036584A">
      <w:pPr>
        <w:pStyle w:val="PL"/>
        <w:rPr>
          <w:color w:val="808080"/>
        </w:rPr>
      </w:pPr>
      <w:r w:rsidRPr="0036584A">
        <w:t xml:space="preserve">            </w:t>
      </w:r>
      <w:ins w:id="9042" w:author="CR#5593r2" w:date="2025-12-16T21:00:00Z" w16du:dateUtc="2025-12-16T20:00:00Z">
        <w:r w:rsidR="00531B5D">
          <w:t xml:space="preserve">    </w:t>
        </w:r>
      </w:ins>
      <w:r w:rsidRPr="0036584A">
        <w:t xml:space="preserve">ltm-EventTriggeredReportContent-r19            </w:t>
      </w:r>
      <w:del w:id="9043" w:author="CR#5593r2" w:date="2025-12-16T21:00:00Z" w16du:dateUtc="2025-12-16T20:00:00Z">
        <w:r w:rsidRPr="0036584A" w:rsidDel="00531B5D">
          <w:delText xml:space="preserve">    </w:delText>
        </w:r>
      </w:del>
      <w:r w:rsidRPr="0036584A">
        <w:t xml:space="preserve">LTM-EventTriggeredReportContent-r19            </w:t>
      </w:r>
      <w:r w:rsidRPr="0036584A">
        <w:rPr>
          <w:color w:val="993366"/>
        </w:rPr>
        <w:t>OPTIONAL</w:t>
      </w:r>
      <w:r w:rsidRPr="0036584A">
        <w:t xml:space="preserve">, </w:t>
      </w:r>
      <w:r w:rsidRPr="0036584A">
        <w:rPr>
          <w:color w:val="808080"/>
        </w:rPr>
        <w:t>-- Need R</w:t>
      </w:r>
    </w:p>
    <w:p w14:paraId="36403488" w14:textId="54895703" w:rsidR="00815B26" w:rsidRPr="0036584A" w:rsidRDefault="00815B26" w:rsidP="0036584A">
      <w:pPr>
        <w:pStyle w:val="PL"/>
        <w:rPr>
          <w:color w:val="808080"/>
        </w:rPr>
      </w:pPr>
      <w:r w:rsidRPr="0036584A">
        <w:t xml:space="preserve">            </w:t>
      </w:r>
      <w:ins w:id="9044" w:author="CR#5593r2" w:date="2025-12-16T21:00:00Z" w16du:dateUtc="2025-12-16T20:00:00Z">
        <w:r w:rsidR="00531B5D">
          <w:t xml:space="preserve">    </w:t>
        </w:r>
      </w:ins>
      <w:r w:rsidRPr="0036584A">
        <w:t xml:space="preserve">reportOnLeave-r19                              </w:t>
      </w:r>
      <w:del w:id="9045" w:author="CR#5593r2" w:date="2025-12-16T21:00:00Z" w16du:dateUtc="2025-12-16T20:00:00Z">
        <w:r w:rsidRPr="0036584A" w:rsidDel="00531B5D">
          <w:delText xml:space="preserve">    </w:delText>
        </w:r>
      </w:del>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76DC5C69" w:rsidR="00815B26" w:rsidRPr="0036584A" w:rsidRDefault="00815B26" w:rsidP="0036584A">
      <w:pPr>
        <w:pStyle w:val="PL"/>
        <w:rPr>
          <w:color w:val="808080"/>
        </w:rPr>
      </w:pPr>
      <w:r w:rsidRPr="0036584A">
        <w:t xml:space="preserve">            </w:t>
      </w:r>
      <w:ins w:id="9046" w:author="CR#5593r2" w:date="2025-12-16T21:00:00Z" w16du:dateUtc="2025-12-16T20:00:00Z">
        <w:r w:rsidR="00531B5D">
          <w:t xml:space="preserve">    </w:t>
        </w:r>
      </w:ins>
      <w:r w:rsidRPr="0036584A">
        <w:t xml:space="preserve">ltm-EventTriggeredPeriodicReport-r19           </w:t>
      </w:r>
      <w:del w:id="9047" w:author="CR#5593r2" w:date="2025-12-16T21:00:00Z" w16du:dateUtc="2025-12-16T20:00:00Z">
        <w:r w:rsidRPr="0036584A" w:rsidDel="00531B5D">
          <w:delText xml:space="preserve">    </w:delText>
        </w:r>
      </w:del>
      <w:r w:rsidRPr="0036584A">
        <w:t xml:space="preserve">LTM-EventTriggeredPeriodicReport-r19           </w:t>
      </w:r>
      <w:r w:rsidRPr="0036584A">
        <w:rPr>
          <w:color w:val="993366"/>
        </w:rPr>
        <w:t>OPTIONAL</w:t>
      </w:r>
      <w:r w:rsidRPr="0036584A">
        <w:t xml:space="preserve">, </w:t>
      </w:r>
      <w:r w:rsidRPr="0036584A">
        <w:rPr>
          <w:color w:val="808080"/>
        </w:rPr>
        <w:t>-- Need S</w:t>
      </w:r>
    </w:p>
    <w:p w14:paraId="139A79E3" w14:textId="3FF36A37" w:rsidR="00531B5D" w:rsidRPr="0036584A" w:rsidDel="005B1487" w:rsidRDefault="00531B5D" w:rsidP="00531B5D">
      <w:pPr>
        <w:pStyle w:val="PL"/>
        <w:rPr>
          <w:ins w:id="9048" w:author="CR#5593r2" w:date="2025-12-16T21:02:00Z" w16du:dateUtc="2025-12-16T20:02:00Z"/>
          <w:del w:id="9049" w:author="Ericsson" w:date="2025-11-06T19:34:00Z"/>
          <w:color w:val="808080"/>
        </w:rPr>
      </w:pPr>
      <w:ins w:id="9050" w:author="CR#5593r2" w:date="2025-12-16T21:02:00Z" w16du:dateUtc="2025-12-16T20:02:00Z">
        <w:r>
          <w:rPr>
            <w:color w:val="808080"/>
          </w:rPr>
          <w:t xml:space="preserve">            </w:t>
        </w:r>
        <w:r w:rsidRPr="00E77FD5">
          <w:t>}</w:t>
        </w:r>
        <w:r>
          <w:t xml:space="preserve">                                                                                                 </w:t>
        </w:r>
        <w:r w:rsidRPr="0036584A">
          <w:rPr>
            <w:color w:val="993366"/>
          </w:rPr>
          <w:t>OPTIONAL</w:t>
        </w:r>
        <w:r w:rsidRPr="0036584A">
          <w:t xml:space="preserve">, </w:t>
        </w:r>
        <w:r w:rsidRPr="0036584A">
          <w:rPr>
            <w:color w:val="808080"/>
          </w:rPr>
          <w:t>-- Need R</w:t>
        </w:r>
      </w:ins>
    </w:p>
    <w:p w14:paraId="2D68D019" w14:textId="7E510A97" w:rsidR="00815B26" w:rsidRPr="0036584A" w:rsidDel="00531B5D" w:rsidRDefault="00815B26" w:rsidP="0036584A">
      <w:pPr>
        <w:pStyle w:val="PL"/>
        <w:rPr>
          <w:del w:id="9051" w:author="CR#5593r2" w:date="2025-12-16T21:01:00Z" w16du:dateUtc="2025-12-16T20:01:00Z"/>
          <w:color w:val="808080"/>
        </w:rPr>
      </w:pPr>
      <w:del w:id="9052" w:author="CR#5593r2" w:date="2025-12-16T21:01:00Z" w16du:dateUtc="2025-12-16T20:01:00Z">
        <w:r w:rsidRPr="0036584A" w:rsidDel="00531B5D">
          <w:delText xml:space="preserve">            candidateSpecificOffsetS-r19                   </w:delText>
        </w:r>
      </w:del>
      <w:del w:id="9053" w:author="CR#5593r2" w:date="2025-12-16T21:00:00Z" w16du:dateUtc="2025-12-16T20:00:00Z">
        <w:r w:rsidRPr="0036584A" w:rsidDel="00531B5D">
          <w:delText xml:space="preserve">    </w:delText>
        </w:r>
      </w:del>
      <w:del w:id="9054" w:author="CR#5593r2" w:date="2025-12-16T21:01:00Z" w16du:dateUtc="2025-12-16T20:01:00Z">
        <w:r w:rsidRPr="0036584A" w:rsidDel="00531B5D">
          <w:delText xml:space="preserve">MeasTriggerQuantityOffset                      </w:delText>
        </w:r>
        <w:r w:rsidRPr="0036584A" w:rsidDel="00531B5D">
          <w:rPr>
            <w:color w:val="993366"/>
          </w:rPr>
          <w:delText>OPTIONAL</w:delText>
        </w:r>
        <w:r w:rsidRPr="0036584A" w:rsidDel="00531B5D">
          <w:delText xml:space="preserve">, </w:delText>
        </w:r>
        <w:r w:rsidRPr="0036584A" w:rsidDel="00531B5D">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4AFFE6A1" w:rsidR="00815B26" w:rsidRPr="0036584A" w:rsidDel="00531B5D" w:rsidRDefault="00815B26" w:rsidP="0036584A">
      <w:pPr>
        <w:pStyle w:val="PL"/>
        <w:rPr>
          <w:del w:id="9055" w:author="CR#5593r2" w:date="2025-12-16T21:03:00Z" w16du:dateUtc="2025-12-16T20:03:00Z"/>
          <w:color w:val="808080"/>
        </w:rPr>
      </w:pPr>
      <w:del w:id="9056" w:author="CR#5593r2" w:date="2025-12-16T21:03:00Z" w16du:dateUtc="2025-12-16T20:03:00Z">
        <w:r w:rsidRPr="0036584A" w:rsidDel="00531B5D">
          <w:delText xml:space="preserve">    ltm-ResourceForInterferenceMeasurements-r19    LTM-CSI-ResourceConfigId-r18                               </w:delText>
        </w:r>
        <w:r w:rsidRPr="0036584A" w:rsidDel="00531B5D">
          <w:rPr>
            <w:color w:val="993366"/>
          </w:rPr>
          <w:delText>OPTIONAL</w:delText>
        </w:r>
        <w:r w:rsidRPr="0036584A" w:rsidDel="00531B5D">
          <w:delText xml:space="preserve">  </w:delText>
        </w:r>
        <w:r w:rsidRPr="0036584A" w:rsidDel="00531B5D">
          <w:rPr>
            <w:color w:val="808080"/>
          </w:rPr>
          <w:delText>-- Need R</w:delText>
        </w:r>
      </w:del>
    </w:p>
    <w:p w14:paraId="6B17C53B" w14:textId="77777777" w:rsidR="00531B5D" w:rsidRDefault="00531B5D" w:rsidP="00531B5D">
      <w:pPr>
        <w:pStyle w:val="PL"/>
        <w:rPr>
          <w:ins w:id="9057" w:author="CR#5593r2" w:date="2025-12-16T21:03:00Z" w16du:dateUtc="2025-12-16T20:03:00Z"/>
        </w:rPr>
      </w:pPr>
      <w:ins w:id="9058" w:author="CR#5593r2" w:date="2025-12-16T21:03:00Z" w16du:dateUtc="2025-12-16T20:03:00Z">
        <w:r>
          <w:t xml:space="preserve">    </w:t>
        </w:r>
        <w:r w:rsidRPr="00921D14">
          <w:t xml:space="preserve">ltm-EarlyCSI-ReportConfig-r19                  LTM-EarlyCSI-ReportConfig-r19 </w:t>
        </w:r>
        <w:r>
          <w:t xml:space="preserve">                             </w:t>
        </w:r>
        <w:r w:rsidRPr="00921D14">
          <w:t>OPTIONAL</w:t>
        </w:r>
        <w:r>
          <w:t xml:space="preserve"> </w:t>
        </w:r>
        <w:r w:rsidRPr="00921D14">
          <w:t xml:space="preserve"> -- </w:t>
        </w:r>
        <w:r>
          <w:t>Cond EarlyCSI</w:t>
        </w:r>
      </w:ins>
    </w:p>
    <w:p w14:paraId="106755AD" w14:textId="7AB02FDE"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DDCEC0D" w14:textId="77777777" w:rsidR="00531B5D" w:rsidRDefault="00815B26" w:rsidP="00531B5D">
      <w:pPr>
        <w:pStyle w:val="PL"/>
        <w:rPr>
          <w:ins w:id="9059" w:author="CR#5593r2" w:date="2025-12-16T21:04:00Z" w16du:dateUtc="2025-12-16T20:04:00Z"/>
        </w:rPr>
      </w:pPr>
      <w:r w:rsidRPr="0036584A">
        <w:t xml:space="preserve">    </w:t>
      </w:r>
      <w:r w:rsidRPr="0036584A">
        <w:rPr>
          <w:rFonts w:eastAsia="DengXian"/>
        </w:rPr>
        <w:t>reportInterval-r19</w:t>
      </w:r>
      <w:r w:rsidRPr="0036584A">
        <w:t xml:space="preserve">                             </w:t>
      </w:r>
      <w:ins w:id="9060" w:author="CR#5593r2" w:date="2025-12-16T21:04:00Z" w16du:dateUtc="2025-12-16T20:04:00Z">
        <w:r w:rsidR="00531B5D">
          <w:t>ENUMERATED {ms20, ms60, ms120, ms240, ms480, ms640, ms1024, ms2048, ms5120, ms10240,</w:t>
        </w:r>
      </w:ins>
    </w:p>
    <w:p w14:paraId="282A3F52" w14:textId="67EE6713" w:rsidR="00815B26" w:rsidRPr="0036584A" w:rsidRDefault="00531B5D" w:rsidP="00531B5D">
      <w:pPr>
        <w:pStyle w:val="PL"/>
        <w:rPr>
          <w:rFonts w:eastAsia="DengXian"/>
        </w:rPr>
      </w:pPr>
      <w:ins w:id="9061" w:author="CR#5593r2" w:date="2025-12-16T21:04:00Z" w16du:dateUtc="2025-12-16T20:04:00Z">
        <w:r>
          <w:t xml:space="preserve">                                                               ms20480, ms40960, min1,min6, min12, min30 }</w:t>
        </w:r>
      </w:ins>
      <w:del w:id="9062" w:author="CR#5593r2" w:date="2025-12-16T21:04:00Z" w16du:dateUtc="2025-12-16T20:04:00Z">
        <w:r w:rsidR="00815B26" w:rsidRPr="0036584A" w:rsidDel="00531B5D">
          <w:rPr>
            <w:rFonts w:eastAsia="DengXian"/>
          </w:rPr>
          <w:delText>ReportInterval-v19</w:delText>
        </w:r>
        <w:r w:rsidR="005C71C1" w:rsidRPr="0036584A" w:rsidDel="00531B5D">
          <w:rPr>
            <w:rFonts w:eastAsia="DengXian"/>
          </w:rPr>
          <w:delText>00</w:delText>
        </w:r>
      </w:del>
      <w:r w:rsidR="00815B26"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39645CAF"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9063" w:author="CR#5593r2" w:date="2025-12-16T21:04:00Z" w16du:dateUtc="2025-12-16T20:04:00Z">
        <w:r w:rsidR="00531B5D">
          <w:t xml:space="preserve"> DEFAULT </w:t>
        </w:r>
        <w:r w:rsidR="00531B5D" w:rsidRPr="0036584A">
          <w:t>ssb-index-RSRP</w:t>
        </w:r>
      </w:ins>
      <w:r w:rsidRPr="0036584A">
        <w:t>,</w:t>
      </w:r>
    </w:p>
    <w:p w14:paraId="549CD70E" w14:textId="77777777" w:rsidR="00815B26" w:rsidRPr="0036584A" w:rsidRDefault="00815B26" w:rsidP="0036584A">
      <w:pPr>
        <w:pStyle w:val="PL"/>
      </w:pPr>
      <w:r w:rsidRPr="0036584A">
        <w:t xml:space="preserve">    ...</w:t>
      </w:r>
    </w:p>
    <w:p w14:paraId="7C2D1B8F" w14:textId="77777777" w:rsidR="00531B5D" w:rsidRPr="00531B5D" w:rsidRDefault="00815B26" w:rsidP="00531B5D">
      <w:pPr>
        <w:pStyle w:val="PL"/>
        <w:rPr>
          <w:ins w:id="9064" w:author="CR#5593r2" w:date="2025-12-16T21:05:00Z" w16du:dateUtc="2025-12-16T20:05:00Z"/>
          <w:rFonts w:eastAsia="DengXian"/>
        </w:rPr>
      </w:pPr>
      <w:r w:rsidRPr="0036584A">
        <w:rPr>
          <w:rFonts w:eastAsia="DengXian" w:hint="eastAsia"/>
        </w:rPr>
        <w:t>}</w:t>
      </w:r>
    </w:p>
    <w:p w14:paraId="69873E46" w14:textId="77777777" w:rsidR="00531B5D" w:rsidRPr="00531B5D" w:rsidRDefault="00531B5D" w:rsidP="00531B5D">
      <w:pPr>
        <w:pStyle w:val="PL"/>
        <w:rPr>
          <w:ins w:id="9065" w:author="CR#5593r2" w:date="2025-12-16T21:05:00Z" w16du:dateUtc="2025-12-16T20:05:00Z"/>
          <w:rFonts w:eastAsia="DengXian"/>
        </w:rPr>
      </w:pPr>
    </w:p>
    <w:p w14:paraId="046CF10E" w14:textId="26935257" w:rsidR="00531B5D" w:rsidRPr="00531B5D" w:rsidRDefault="00531B5D" w:rsidP="00531B5D">
      <w:pPr>
        <w:pStyle w:val="PL"/>
        <w:rPr>
          <w:ins w:id="9066" w:author="CR#5593r2" w:date="2025-12-16T21:05:00Z" w16du:dateUtc="2025-12-16T20:05:00Z"/>
          <w:rFonts w:eastAsia="DengXian"/>
        </w:rPr>
      </w:pPr>
      <w:ins w:id="9067" w:author="CR#5593r2" w:date="2025-12-16T21:05:00Z" w16du:dateUtc="2025-12-16T20:05:00Z">
        <w:r w:rsidRPr="00531B5D">
          <w:rPr>
            <w:rFonts w:eastAsia="DengXian"/>
          </w:rPr>
          <w:t>LTM-EarlyCSI-ReportConfig-r19 ::=</w:t>
        </w:r>
      </w:ins>
      <w:ins w:id="9068" w:author="CR#5593r2" w:date="2025-12-16T21:06:00Z" w16du:dateUtc="2025-12-16T20:06:00Z">
        <w:r w:rsidRPr="0036584A">
          <w:t xml:space="preserve">    </w:t>
        </w:r>
      </w:ins>
      <w:ins w:id="9069" w:author="CR#5593r2" w:date="2025-12-16T21:08:00Z" w16du:dateUtc="2025-12-16T20:08:00Z">
        <w:r>
          <w:t xml:space="preserve">       </w:t>
        </w:r>
      </w:ins>
      <w:ins w:id="9070" w:author="CR#5593r2" w:date="2025-12-16T21:05:00Z" w16du:dateUtc="2025-12-16T20:05:00Z">
        <w:r w:rsidRPr="00531B5D">
          <w:rPr>
            <w:rFonts w:eastAsia="DengXian"/>
          </w:rPr>
          <w:t>SEQUENCE {</w:t>
        </w:r>
      </w:ins>
    </w:p>
    <w:p w14:paraId="62684F98" w14:textId="06ABED3D" w:rsidR="00531B5D" w:rsidRPr="00531B5D" w:rsidRDefault="00531B5D" w:rsidP="00531B5D">
      <w:pPr>
        <w:pStyle w:val="PL"/>
        <w:rPr>
          <w:ins w:id="9071" w:author="CR#5593r2" w:date="2025-12-16T21:05:00Z" w16du:dateUtc="2025-12-16T20:05:00Z"/>
          <w:rFonts w:eastAsia="DengXian"/>
        </w:rPr>
      </w:pPr>
      <w:ins w:id="9072" w:author="CR#5593r2" w:date="2025-12-16T21:05:00Z" w16du:dateUtc="2025-12-16T20:05:00Z">
        <w:r w:rsidRPr="0036584A">
          <w:t xml:space="preserve">    </w:t>
        </w:r>
        <w:r w:rsidRPr="00531B5D">
          <w:rPr>
            <w:rFonts w:eastAsia="DengXian"/>
          </w:rPr>
          <w:t>ltm-ResourceForInterferenceMeasurements-r19</w:t>
        </w:r>
      </w:ins>
      <w:ins w:id="9073" w:author="CR#5593r2" w:date="2025-12-16T21:08:00Z" w16du:dateUtc="2025-12-16T20:08:00Z">
        <w:r w:rsidRPr="0036584A">
          <w:t xml:space="preserve">    </w:t>
        </w:r>
      </w:ins>
      <w:ins w:id="9074" w:author="CR#5593r2" w:date="2025-12-16T21:05:00Z" w16du:dateUtc="2025-12-16T20:05:00Z">
        <w:r w:rsidRPr="00531B5D">
          <w:rPr>
            <w:rFonts w:eastAsia="DengXian"/>
          </w:rPr>
          <w:t>LTM-CSI-ResourceConfigId-r18</w:t>
        </w:r>
      </w:ins>
      <w:ins w:id="9075" w:author="CR#5593r2" w:date="2025-12-16T21:08:00Z" w16du:dateUtc="2025-12-16T20:08:00Z">
        <w:r w:rsidRPr="0036584A">
          <w:t xml:space="preserve">             </w:t>
        </w:r>
      </w:ins>
      <w:ins w:id="9076" w:author="CR#5593r2" w:date="2025-12-16T21:09:00Z" w16du:dateUtc="2025-12-16T20:09:00Z">
        <w:r>
          <w:t xml:space="preserve">           </w:t>
        </w:r>
      </w:ins>
      <w:ins w:id="9077" w:author="CR#5593r2" w:date="2025-12-16T21:08:00Z" w16du:dateUtc="2025-12-16T20:08:00Z">
        <w:r w:rsidRPr="0036584A">
          <w:t xml:space="preserve">       </w:t>
        </w:r>
      </w:ins>
      <w:ins w:id="9078" w:author="CR#5593r2" w:date="2025-12-16T21:05:00Z" w16du:dateUtc="2025-12-16T20:05:00Z">
        <w:r w:rsidRPr="00531B5D">
          <w:rPr>
            <w:rFonts w:eastAsia="DengXian"/>
          </w:rPr>
          <w:t>OPTIONAL, -- Need R</w:t>
        </w:r>
      </w:ins>
    </w:p>
    <w:p w14:paraId="56C26C2F" w14:textId="0DEFD288" w:rsidR="00531B5D" w:rsidRPr="00531B5D" w:rsidRDefault="00531B5D" w:rsidP="00531B5D">
      <w:pPr>
        <w:pStyle w:val="PL"/>
        <w:rPr>
          <w:ins w:id="9079" w:author="CR#5593r2" w:date="2025-12-16T21:05:00Z" w16du:dateUtc="2025-12-16T20:05:00Z"/>
          <w:rFonts w:eastAsia="DengXian"/>
        </w:rPr>
      </w:pPr>
      <w:ins w:id="9080" w:author="CR#5593r2" w:date="2025-12-16T21:05:00Z" w16du:dateUtc="2025-12-16T20:05:00Z">
        <w:r w:rsidRPr="0036584A">
          <w:t xml:space="preserve">    </w:t>
        </w:r>
        <w:r w:rsidRPr="00531B5D">
          <w:rPr>
            <w:rFonts w:eastAsia="DengXian"/>
          </w:rPr>
          <w:t>ltm-CodebookConfig-r19</w:t>
        </w:r>
      </w:ins>
      <w:ins w:id="9081" w:author="CR#5593r2" w:date="2025-12-16T21:06:00Z" w16du:dateUtc="2025-12-16T20:06:00Z">
        <w:r w:rsidRPr="0036584A">
          <w:t xml:space="preserve">                </w:t>
        </w:r>
      </w:ins>
      <w:ins w:id="9082" w:author="CR#5593r2" w:date="2025-12-16T21:08:00Z" w16du:dateUtc="2025-12-16T20:08:00Z">
        <w:r>
          <w:t xml:space="preserve">         </w:t>
        </w:r>
      </w:ins>
      <w:ins w:id="9083" w:author="CR#5593r2" w:date="2025-12-16T21:05:00Z" w16du:dateUtc="2025-12-16T20:05:00Z">
        <w:r w:rsidRPr="00531B5D">
          <w:rPr>
            <w:rFonts w:eastAsia="DengXian"/>
          </w:rPr>
          <w:t>CHOICE {</w:t>
        </w:r>
      </w:ins>
    </w:p>
    <w:p w14:paraId="7BBD2B7A" w14:textId="14EAFE06" w:rsidR="00531B5D" w:rsidRPr="00531B5D" w:rsidRDefault="00531B5D" w:rsidP="00531B5D">
      <w:pPr>
        <w:pStyle w:val="PL"/>
        <w:rPr>
          <w:ins w:id="9084" w:author="CR#5593r2" w:date="2025-12-16T21:05:00Z" w16du:dateUtc="2025-12-16T20:05:00Z"/>
          <w:rFonts w:eastAsia="DengXian"/>
        </w:rPr>
      </w:pPr>
      <w:ins w:id="9085" w:author="CR#5593r2" w:date="2025-12-16T21:05:00Z" w16du:dateUtc="2025-12-16T20:05:00Z">
        <w:r w:rsidRPr="0036584A">
          <w:t xml:space="preserve">        </w:t>
        </w:r>
        <w:r w:rsidRPr="00531B5D">
          <w:rPr>
            <w:rFonts w:eastAsia="DengXian"/>
          </w:rPr>
          <w:t>twoToThirtyTwoPorts</w:t>
        </w:r>
      </w:ins>
      <w:ins w:id="9086" w:author="CR#5593r2" w:date="2025-12-16T21:06:00Z" w16du:dateUtc="2025-12-16T20:06:00Z">
        <w:r w:rsidRPr="0036584A">
          <w:t xml:space="preserve">        </w:t>
        </w:r>
      </w:ins>
      <w:ins w:id="9087" w:author="CR#5593r2" w:date="2025-12-16T21:08:00Z" w16du:dateUtc="2025-12-16T20:08:00Z">
        <w:r w:rsidRPr="0036584A">
          <w:t xml:space="preserve">            </w:t>
        </w:r>
      </w:ins>
      <w:ins w:id="9088" w:author="CR#5593r2" w:date="2025-12-16T21:06:00Z" w16du:dateUtc="2025-12-16T20:06:00Z">
        <w:r w:rsidRPr="0036584A">
          <w:t xml:space="preserve">        </w:t>
        </w:r>
      </w:ins>
      <w:ins w:id="9089" w:author="CR#5593r2" w:date="2025-12-16T21:05:00Z" w16du:dateUtc="2025-12-16T20:05:00Z">
        <w:r w:rsidRPr="00531B5D">
          <w:rPr>
            <w:rFonts w:eastAsia="DengXian"/>
          </w:rPr>
          <w:t xml:space="preserve">CodebookConfig, </w:t>
        </w:r>
      </w:ins>
    </w:p>
    <w:p w14:paraId="2339D072" w14:textId="66516C92" w:rsidR="00531B5D" w:rsidRPr="00531B5D" w:rsidRDefault="00531B5D" w:rsidP="00531B5D">
      <w:pPr>
        <w:pStyle w:val="PL"/>
        <w:rPr>
          <w:ins w:id="9090" w:author="CR#5593r2" w:date="2025-12-16T21:05:00Z" w16du:dateUtc="2025-12-16T20:05:00Z"/>
          <w:rFonts w:eastAsia="DengXian"/>
        </w:rPr>
      </w:pPr>
      <w:ins w:id="9091" w:author="CR#5593r2" w:date="2025-12-16T21:05:00Z" w16du:dateUtc="2025-12-16T20:05:00Z">
        <w:r w:rsidRPr="0036584A">
          <w:t xml:space="preserve">        </w:t>
        </w:r>
        <w:r w:rsidRPr="00531B5D">
          <w:rPr>
            <w:rFonts w:eastAsia="DengXian"/>
          </w:rPr>
          <w:t>moreThanThirtyTwoPorts</w:t>
        </w:r>
      </w:ins>
      <w:ins w:id="9092" w:author="CR#5593r2" w:date="2025-12-16T21:07:00Z" w16du:dateUtc="2025-12-16T20:07:00Z">
        <w:r w:rsidRPr="0036584A">
          <w:t xml:space="preserve">         </w:t>
        </w:r>
      </w:ins>
      <w:ins w:id="9093" w:author="CR#5593r2" w:date="2025-12-16T21:08:00Z" w16du:dateUtc="2025-12-16T20:08:00Z">
        <w:r w:rsidRPr="0036584A">
          <w:t xml:space="preserve">        </w:t>
        </w:r>
        <w:r>
          <w:t xml:space="preserve"> </w:t>
        </w:r>
      </w:ins>
      <w:ins w:id="9094" w:author="CR#5593r2" w:date="2025-12-16T21:07:00Z" w16du:dateUtc="2025-12-16T20:07:00Z">
        <w:r w:rsidRPr="0036584A">
          <w:t xml:space="preserve">       </w:t>
        </w:r>
      </w:ins>
      <w:ins w:id="9095" w:author="CR#5593r2" w:date="2025-12-16T21:05:00Z" w16du:dateUtc="2025-12-16T20:05:00Z">
        <w:r w:rsidRPr="00531B5D">
          <w:rPr>
            <w:rFonts w:eastAsia="DengXian"/>
          </w:rPr>
          <w:t>CodebookConfig-r19,</w:t>
        </w:r>
      </w:ins>
    </w:p>
    <w:p w14:paraId="7BFE7941" w14:textId="011821B0" w:rsidR="00531B5D" w:rsidRPr="00531B5D" w:rsidRDefault="00531B5D" w:rsidP="00531B5D">
      <w:pPr>
        <w:pStyle w:val="PL"/>
        <w:rPr>
          <w:ins w:id="9096" w:author="CR#5593r2" w:date="2025-12-16T21:05:00Z" w16du:dateUtc="2025-12-16T20:05:00Z"/>
          <w:rFonts w:eastAsia="DengXian"/>
        </w:rPr>
      </w:pPr>
      <w:ins w:id="9097" w:author="CR#5593r2" w:date="2025-12-16T21:05:00Z" w16du:dateUtc="2025-12-16T20:05:00Z">
        <w:r w:rsidRPr="0036584A">
          <w:t xml:space="preserve">        </w:t>
        </w:r>
        <w:r w:rsidRPr="00531B5D">
          <w:rPr>
            <w:rFonts w:eastAsia="DengXian"/>
          </w:rPr>
          <w:t>...</w:t>
        </w:r>
      </w:ins>
    </w:p>
    <w:p w14:paraId="6C7EBCA1" w14:textId="6ED60AEA" w:rsidR="00531B5D" w:rsidRPr="00531B5D" w:rsidRDefault="00531B5D" w:rsidP="00531B5D">
      <w:pPr>
        <w:pStyle w:val="PL"/>
        <w:rPr>
          <w:ins w:id="9098" w:author="CR#5593r2" w:date="2025-12-16T21:05:00Z" w16du:dateUtc="2025-12-16T20:05:00Z"/>
          <w:rFonts w:eastAsia="DengXian"/>
        </w:rPr>
      </w:pPr>
      <w:ins w:id="9099" w:author="CR#5593r2" w:date="2025-12-16T21:06:00Z" w16du:dateUtc="2025-12-16T20:06:00Z">
        <w:r w:rsidRPr="0036584A">
          <w:t xml:space="preserve">    </w:t>
        </w:r>
      </w:ins>
      <w:ins w:id="9100" w:author="CR#5593r2" w:date="2025-12-16T21:05:00Z" w16du:dateUtc="2025-12-16T20:05:00Z">
        <w:r w:rsidRPr="00531B5D">
          <w:rPr>
            <w:rFonts w:eastAsia="DengXian"/>
          </w:rPr>
          <w:t>}</w:t>
        </w:r>
      </w:ins>
      <w:ins w:id="9101" w:author="CR#5593r2" w:date="2025-12-16T21:07:00Z" w16du:dateUtc="2025-12-16T20:07:00Z">
        <w:r w:rsidRPr="0036584A">
          <w:t xml:space="preserve">                                                                                                        </w:t>
        </w:r>
        <w:r>
          <w:t xml:space="preserve"> </w:t>
        </w:r>
      </w:ins>
      <w:ins w:id="9102" w:author="CR#5593r2" w:date="2025-12-16T21:05:00Z" w16du:dateUtc="2025-12-16T20:05:00Z">
        <w:r w:rsidRPr="00531B5D">
          <w:rPr>
            <w:rFonts w:eastAsia="DengXian"/>
          </w:rPr>
          <w:t>OPTIONAL, -- Need R</w:t>
        </w:r>
      </w:ins>
    </w:p>
    <w:p w14:paraId="55175CCE" w14:textId="75C045EB" w:rsidR="00531B5D" w:rsidRPr="00531B5D" w:rsidRDefault="00531B5D" w:rsidP="00531B5D">
      <w:pPr>
        <w:pStyle w:val="PL"/>
        <w:rPr>
          <w:ins w:id="9103" w:author="CR#5593r2" w:date="2025-12-16T21:05:00Z" w16du:dateUtc="2025-12-16T20:05:00Z"/>
          <w:rFonts w:eastAsia="DengXian"/>
        </w:rPr>
      </w:pPr>
      <w:ins w:id="9104" w:author="CR#5593r2" w:date="2025-12-16T21:06:00Z" w16du:dateUtc="2025-12-16T20:06:00Z">
        <w:r w:rsidRPr="0036584A">
          <w:t xml:space="preserve">    </w:t>
        </w:r>
      </w:ins>
      <w:ins w:id="9105" w:author="CR#5593r2" w:date="2025-12-16T21:05:00Z" w16du:dateUtc="2025-12-16T20:05:00Z">
        <w:r w:rsidRPr="00531B5D">
          <w:rPr>
            <w:rFonts w:eastAsia="DengXian"/>
          </w:rPr>
          <w:t>reportQuantity-r19</w:t>
        </w:r>
      </w:ins>
      <w:ins w:id="9106" w:author="CR#5593r2" w:date="2025-12-16T21:07:00Z" w16du:dateUtc="2025-12-16T20:07:00Z">
        <w:r w:rsidRPr="0036584A">
          <w:t xml:space="preserve">                  </w:t>
        </w:r>
      </w:ins>
      <w:ins w:id="9107" w:author="CR#5593r2" w:date="2025-12-16T21:09:00Z" w16du:dateUtc="2025-12-16T20:09:00Z">
        <w:r w:rsidRPr="0036584A">
          <w:t xml:space="preserve">        </w:t>
        </w:r>
        <w:r>
          <w:t xml:space="preserve"> </w:t>
        </w:r>
      </w:ins>
      <w:ins w:id="9108" w:author="CR#5593r2" w:date="2025-12-16T21:07:00Z" w16du:dateUtc="2025-12-16T20:07:00Z">
        <w:r w:rsidRPr="0036584A">
          <w:t xml:space="preserve">  </w:t>
        </w:r>
      </w:ins>
      <w:ins w:id="9109" w:author="CR#5593r2" w:date="2025-12-16T21:05:00Z" w16du:dateUtc="2025-12-16T20:05:00Z">
        <w:r w:rsidRPr="00531B5D">
          <w:rPr>
            <w:rFonts w:eastAsia="DengXian"/>
          </w:rPr>
          <w:t>ENUMERATED { cri-RI-PMI-CQI }</w:t>
        </w:r>
      </w:ins>
      <w:ins w:id="9110" w:author="CR#5593r2" w:date="2025-12-16T21:07:00Z" w16du:dateUtc="2025-12-16T20:07:00Z">
        <w:r w:rsidRPr="0036584A">
          <w:t xml:space="preserve">                      </w:t>
        </w:r>
      </w:ins>
      <w:ins w:id="9111" w:author="CR#5593r2" w:date="2025-12-16T21:09:00Z" w16du:dateUtc="2025-12-16T20:09:00Z">
        <w:r>
          <w:t xml:space="preserve">  </w:t>
        </w:r>
      </w:ins>
      <w:ins w:id="9112" w:author="CR#5593r2" w:date="2025-12-16T21:07:00Z" w16du:dateUtc="2025-12-16T20:07:00Z">
        <w:r w:rsidRPr="0036584A">
          <w:t xml:space="preserve">      </w:t>
        </w:r>
      </w:ins>
      <w:ins w:id="9113" w:author="CR#5593r2" w:date="2025-12-16T21:05:00Z" w16du:dateUtc="2025-12-16T20:05:00Z">
        <w:r w:rsidRPr="00531B5D">
          <w:rPr>
            <w:rFonts w:eastAsia="DengXian"/>
          </w:rPr>
          <w:t>OPTIONAL, -- Need R</w:t>
        </w:r>
      </w:ins>
    </w:p>
    <w:p w14:paraId="7C502F76" w14:textId="2C6D53AC" w:rsidR="00531B5D" w:rsidRPr="00531B5D" w:rsidRDefault="00531B5D" w:rsidP="00531B5D">
      <w:pPr>
        <w:pStyle w:val="PL"/>
        <w:rPr>
          <w:ins w:id="9114" w:author="CR#5593r2" w:date="2025-12-16T21:05:00Z" w16du:dateUtc="2025-12-16T20:05:00Z"/>
          <w:rFonts w:eastAsia="DengXian"/>
        </w:rPr>
      </w:pPr>
      <w:ins w:id="9115" w:author="CR#5593r2" w:date="2025-12-16T21:06:00Z" w16du:dateUtc="2025-12-16T20:06:00Z">
        <w:r w:rsidRPr="0036584A">
          <w:t xml:space="preserve">    </w:t>
        </w:r>
      </w:ins>
      <w:ins w:id="9116" w:author="CR#5593r2" w:date="2025-12-16T21:05:00Z" w16du:dateUtc="2025-12-16T20:05:00Z">
        <w:r w:rsidRPr="00531B5D">
          <w:rPr>
            <w:rFonts w:eastAsia="DengXian"/>
          </w:rPr>
          <w:t>ltm-CQI-Table-r19</w:t>
        </w:r>
      </w:ins>
      <w:ins w:id="9117" w:author="CR#5593r2" w:date="2025-12-16T21:07:00Z" w16du:dateUtc="2025-12-16T20:07:00Z">
        <w:r w:rsidRPr="0036584A">
          <w:t xml:space="preserve">               </w:t>
        </w:r>
      </w:ins>
      <w:ins w:id="9118" w:author="CR#5593r2" w:date="2025-12-16T21:09:00Z" w16du:dateUtc="2025-12-16T20:09:00Z">
        <w:r w:rsidRPr="0036584A">
          <w:t xml:space="preserve">          </w:t>
        </w:r>
      </w:ins>
      <w:ins w:id="9119" w:author="CR#5593r2" w:date="2025-12-16T21:07:00Z" w16du:dateUtc="2025-12-16T20:07:00Z">
        <w:r w:rsidRPr="0036584A">
          <w:t xml:space="preserve">     </w:t>
        </w:r>
      </w:ins>
      <w:ins w:id="9120" w:author="CR#5593r2" w:date="2025-12-16T21:05:00Z" w16du:dateUtc="2025-12-16T20:05:00Z">
        <w:r w:rsidRPr="00531B5D">
          <w:rPr>
            <w:rFonts w:eastAsia="DengXian"/>
          </w:rPr>
          <w:t>CQI-Table</w:t>
        </w:r>
      </w:ins>
      <w:ins w:id="9121" w:author="CR#5593r2" w:date="2025-12-16T21:07:00Z" w16du:dateUtc="2025-12-16T20:07:00Z">
        <w:r w:rsidRPr="0036584A">
          <w:t xml:space="preserve">                                            </w:t>
        </w:r>
      </w:ins>
      <w:ins w:id="9122" w:author="CR#5593r2" w:date="2025-12-16T21:09:00Z" w16du:dateUtc="2025-12-16T20:09:00Z">
        <w:r>
          <w:t xml:space="preserve">  </w:t>
        </w:r>
      </w:ins>
      <w:ins w:id="9123" w:author="CR#5593r2" w:date="2025-12-16T21:07:00Z" w16du:dateUtc="2025-12-16T20:07:00Z">
        <w:r w:rsidRPr="0036584A">
          <w:t xml:space="preserve">    </w:t>
        </w:r>
      </w:ins>
      <w:ins w:id="9124" w:author="CR#5593r2" w:date="2025-12-16T21:05:00Z" w16du:dateUtc="2025-12-16T20:05:00Z">
        <w:r w:rsidRPr="00531B5D">
          <w:rPr>
            <w:rFonts w:eastAsia="DengXian"/>
          </w:rPr>
          <w:t>OPTIONAL, -- Need R</w:t>
        </w:r>
      </w:ins>
    </w:p>
    <w:p w14:paraId="2B39BFE6" w14:textId="263C7F18" w:rsidR="00531B5D" w:rsidRPr="00531B5D" w:rsidRDefault="00531B5D" w:rsidP="00531B5D">
      <w:pPr>
        <w:pStyle w:val="PL"/>
        <w:rPr>
          <w:ins w:id="9125" w:author="CR#5593r2" w:date="2025-12-16T21:05:00Z" w16du:dateUtc="2025-12-16T20:05:00Z"/>
          <w:rFonts w:eastAsia="DengXian"/>
        </w:rPr>
      </w:pPr>
      <w:ins w:id="9126" w:author="CR#5593r2" w:date="2025-12-16T21:06:00Z" w16du:dateUtc="2025-12-16T20:06:00Z">
        <w:r w:rsidRPr="0036584A">
          <w:t xml:space="preserve">    </w:t>
        </w:r>
      </w:ins>
      <w:ins w:id="9127" w:author="CR#5593r2" w:date="2025-12-16T21:05:00Z" w16du:dateUtc="2025-12-16T20:05:00Z">
        <w:r w:rsidRPr="00531B5D">
          <w:rPr>
            <w:rFonts w:eastAsia="DengXian"/>
          </w:rPr>
          <w:t>...</w:t>
        </w:r>
      </w:ins>
    </w:p>
    <w:p w14:paraId="1FF32621" w14:textId="6183A21C" w:rsidR="00815B26" w:rsidRPr="0036584A" w:rsidRDefault="00531B5D" w:rsidP="00531B5D">
      <w:pPr>
        <w:pStyle w:val="PL"/>
        <w:rPr>
          <w:rFonts w:eastAsia="DengXian"/>
        </w:rPr>
      </w:pPr>
      <w:ins w:id="9128" w:author="CR#5593r2" w:date="2025-12-16T21:05:00Z" w16du:dateUtc="2025-12-16T20:05:00Z">
        <w:r w:rsidRPr="00531B5D">
          <w:rPr>
            <w:rFonts w:eastAsia="DengXian"/>
          </w:rPr>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6E6427">
        <w:tc>
          <w:tcPr>
            <w:tcW w:w="14173" w:type="dxa"/>
          </w:tcPr>
          <w:p w14:paraId="1BA93084" w14:textId="77777777" w:rsidR="006B3318" w:rsidRPr="0036584A" w:rsidRDefault="006B3318" w:rsidP="006E6427">
            <w:pPr>
              <w:pStyle w:val="TAH"/>
            </w:pPr>
            <w:r w:rsidRPr="0036584A">
              <w:rPr>
                <w:i/>
              </w:rPr>
              <w:t xml:space="preserve">LTM-CandidateReportConfig </w:t>
            </w:r>
            <w:r w:rsidRPr="0036584A">
              <w:rPr>
                <w:iCs/>
              </w:rPr>
              <w:t>field descriptions</w:t>
            </w:r>
          </w:p>
        </w:tc>
      </w:tr>
      <w:tr w:rsidR="006B3318" w:rsidRPr="0036584A" w14:paraId="6FAB175D" w14:textId="77777777" w:rsidTr="006E6427">
        <w:tc>
          <w:tcPr>
            <w:tcW w:w="14173" w:type="dxa"/>
          </w:tcPr>
          <w:p w14:paraId="37B4F52B" w14:textId="77777777" w:rsidR="006B3318" w:rsidRPr="0036584A" w:rsidRDefault="006B3318" w:rsidP="006E6427">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6E6427">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6E6427">
        <w:tc>
          <w:tcPr>
            <w:tcW w:w="14173" w:type="dxa"/>
          </w:tcPr>
          <w:p w14:paraId="11AC3F27" w14:textId="77777777" w:rsidR="006B3318" w:rsidRPr="0036584A" w:rsidRDefault="006B3318" w:rsidP="006E6427">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6E6427">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rsidDel="00531B5D" w14:paraId="4D68B961" w14:textId="732E6E4D" w:rsidTr="006E6427">
        <w:trPr>
          <w:del w:id="9129" w:author="CR#5593r2" w:date="2025-12-16T21:09:00Z" w16du:dateUtc="2025-12-16T20:09:00Z"/>
        </w:trPr>
        <w:tc>
          <w:tcPr>
            <w:tcW w:w="14173" w:type="dxa"/>
          </w:tcPr>
          <w:p w14:paraId="58D44465" w14:textId="308D2E05" w:rsidR="006B3318" w:rsidRPr="0036584A" w:rsidDel="00531B5D" w:rsidRDefault="006B3318" w:rsidP="006E6427">
            <w:pPr>
              <w:pStyle w:val="TAL"/>
              <w:rPr>
                <w:del w:id="9130" w:author="CR#5593r2" w:date="2025-12-16T21:09:00Z" w16du:dateUtc="2025-12-16T20:09:00Z"/>
                <w:rFonts w:eastAsia="DengXian"/>
                <w:b/>
                <w:i/>
              </w:rPr>
            </w:pPr>
            <w:del w:id="9131" w:author="CR#5593r2" w:date="2025-12-16T21:09:00Z" w16du:dateUtc="2025-12-16T20:09:00Z">
              <w:r w:rsidRPr="0036584A" w:rsidDel="00531B5D">
                <w:rPr>
                  <w:rFonts w:eastAsia="DengXian"/>
                  <w:b/>
                  <w:i/>
                </w:rPr>
                <w:delText>candidateSpecificOffsetS</w:delText>
              </w:r>
            </w:del>
          </w:p>
          <w:p w14:paraId="6250B626" w14:textId="1D94DEA7" w:rsidR="006B3318" w:rsidRPr="0036584A" w:rsidDel="00531B5D" w:rsidRDefault="006B3318" w:rsidP="006E6427">
            <w:pPr>
              <w:pStyle w:val="TAL"/>
              <w:rPr>
                <w:del w:id="9132" w:author="CR#5593r2" w:date="2025-12-16T21:09:00Z" w16du:dateUtc="2025-12-16T20:09:00Z"/>
                <w:rFonts w:eastAsia="DengXian"/>
                <w:bCs/>
                <w:iCs/>
              </w:rPr>
            </w:pPr>
            <w:del w:id="9133" w:author="CR#5593r2" w:date="2025-12-16T21:09:00Z" w16du:dateUtc="2025-12-16T20:09:00Z">
              <w:r w:rsidRPr="0036584A" w:rsidDel="00531B5D">
                <w:rPr>
                  <w:rFonts w:eastAsia="DengXian" w:hint="eastAsia"/>
                  <w:bCs/>
                  <w:iCs/>
                </w:rPr>
                <w:delText>O</w:delText>
              </w:r>
              <w:r w:rsidRPr="0036584A" w:rsidDel="00531B5D">
                <w:rPr>
                  <w:rFonts w:eastAsia="DengXian"/>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531B5D" w:rsidRPr="0036584A" w14:paraId="39821574" w14:textId="77777777" w:rsidTr="00467478">
        <w:trPr>
          <w:ins w:id="9134" w:author="CR#5593r2" w:date="2025-12-16T21:10:00Z" w16du:dateUtc="2025-12-16T20:10:00Z"/>
        </w:trPr>
        <w:tc>
          <w:tcPr>
            <w:tcW w:w="14173" w:type="dxa"/>
            <w:tcBorders>
              <w:top w:val="single" w:sz="4" w:space="0" w:color="auto"/>
              <w:left w:val="single" w:sz="4" w:space="0" w:color="auto"/>
              <w:bottom w:val="single" w:sz="4" w:space="0" w:color="auto"/>
              <w:right w:val="single" w:sz="4" w:space="0" w:color="auto"/>
            </w:tcBorders>
          </w:tcPr>
          <w:p w14:paraId="11AA00C1" w14:textId="77777777" w:rsidR="00531B5D" w:rsidRDefault="00531B5D" w:rsidP="00531B5D">
            <w:pPr>
              <w:pStyle w:val="TAH"/>
              <w:jc w:val="left"/>
              <w:rPr>
                <w:ins w:id="9135" w:author="CR#5593r2" w:date="2025-12-16T21:10:00Z" w16du:dateUtc="2025-12-16T20:10:00Z"/>
                <w:rFonts w:eastAsia="DengXian"/>
                <w:i/>
                <w:szCs w:val="22"/>
              </w:rPr>
            </w:pPr>
            <w:ins w:id="9136" w:author="CR#5593r2" w:date="2025-12-16T21:10:00Z" w16du:dateUtc="2025-12-16T20:10:00Z">
              <w:r>
                <w:rPr>
                  <w:rFonts w:eastAsia="DengXian"/>
                  <w:i/>
                  <w:szCs w:val="22"/>
                </w:rPr>
                <w:t>eventTriggeredReportConfig</w:t>
              </w:r>
            </w:ins>
          </w:p>
          <w:p w14:paraId="554B016A" w14:textId="41EBA9C8" w:rsidR="00531B5D" w:rsidRPr="0036584A" w:rsidRDefault="00531B5D" w:rsidP="00531B5D">
            <w:pPr>
              <w:pStyle w:val="TAH"/>
              <w:jc w:val="left"/>
              <w:rPr>
                <w:ins w:id="9137" w:author="CR#5593r2" w:date="2025-12-16T21:10:00Z" w16du:dateUtc="2025-12-16T20:10:00Z"/>
                <w:rFonts w:eastAsia="DengXian" w:hint="eastAsia"/>
                <w:i/>
                <w:szCs w:val="22"/>
              </w:rPr>
            </w:pPr>
            <w:ins w:id="9138" w:author="CR#5593r2" w:date="2025-12-16T21:10:00Z" w16du:dateUtc="2025-12-16T20:10:00Z">
              <w:r>
                <w:rPr>
                  <w:rFonts w:eastAsia="DengXian"/>
                  <w:b w:val="0"/>
                  <w:bCs/>
                  <w:iCs/>
                  <w:szCs w:val="22"/>
                </w:rPr>
                <w:t xml:space="preserve">If this field is included, the </w:t>
              </w:r>
              <w:r>
                <w:rPr>
                  <w:rFonts w:eastAsia="DengXian"/>
                  <w:b w:val="0"/>
                  <w:bCs/>
                  <w:i/>
                  <w:szCs w:val="22"/>
                </w:rPr>
                <w:t>LTM-CSI-ReportConfig</w:t>
              </w:r>
              <w:r>
                <w:rPr>
                  <w:rFonts w:eastAsia="DengXian"/>
                  <w:b w:val="0"/>
                  <w:bCs/>
                  <w:iCs/>
                  <w:szCs w:val="22"/>
                </w:rPr>
                <w:t xml:space="preserve"> is for L1 measurement and event-triggered reporting as specified in TS 38.321 [3] clause 5.35. Otherwise, the </w:t>
              </w:r>
              <w:r>
                <w:rPr>
                  <w:rFonts w:eastAsia="DengXian"/>
                  <w:b w:val="0"/>
                  <w:bCs/>
                  <w:i/>
                  <w:szCs w:val="22"/>
                </w:rPr>
                <w:t>LTM-CSI-ReportConfig</w:t>
              </w:r>
              <w:r>
                <w:rPr>
                  <w:rFonts w:eastAsia="DengXian"/>
                  <w:b w:val="0"/>
                  <w:bCs/>
                  <w:iCs/>
                  <w:szCs w:val="22"/>
                </w:rPr>
                <w:t xml:space="preserve"> is to configure execution conditions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3DFA337E" w:rsidR="008E7E4B" w:rsidRPr="0036584A" w:rsidRDefault="008E7E4B" w:rsidP="008E7E4B">
            <w:pPr>
              <w:pStyle w:val="TAL"/>
              <w:rPr>
                <w:lang w:eastAsia="sv-SE"/>
              </w:rPr>
            </w:pPr>
            <w:r w:rsidRPr="0036584A">
              <w:rPr>
                <w:rFonts w:eastAsia="DengXian"/>
                <w:bCs/>
                <w:iCs/>
                <w:szCs w:val="22"/>
              </w:rPr>
              <w:t>This field indicates what to include in a measurement report when an LTM event is triggered.</w:t>
            </w:r>
            <w:del w:id="9139" w:author="CR#5593r2" w:date="2025-12-16T21:10:00Z" w16du:dateUtc="2025-12-16T20:10:00Z">
              <w:r w:rsidRPr="0036584A" w:rsidDel="00531B5D">
                <w:rPr>
                  <w:rFonts w:eastAsia="DengXian"/>
                  <w:bCs/>
                  <w:iCs/>
                  <w:szCs w:val="22"/>
                </w:rPr>
                <w:delText xml:space="preserve"> </w:delText>
              </w:r>
              <w:r w:rsidRPr="0036584A" w:rsidDel="00531B5D">
                <w:rPr>
                  <w:rFonts w:eastAsia="DengXian" w:hint="eastAsia"/>
                  <w:bCs/>
                  <w:iCs/>
                  <w:szCs w:val="22"/>
                </w:rPr>
                <w:delText>W</w:delText>
              </w:r>
              <w:r w:rsidRPr="0036584A" w:rsidDel="00531B5D">
                <w:rPr>
                  <w:rFonts w:eastAsia="DengXian"/>
                  <w:bCs/>
                  <w:iCs/>
                  <w:szCs w:val="22"/>
                </w:rPr>
                <w:delText xml:space="preserve">hen this field is absent, the field </w:delText>
              </w:r>
              <w:r w:rsidRPr="0036584A" w:rsidDel="00531B5D">
                <w:rPr>
                  <w:rFonts w:eastAsia="DengXian"/>
                  <w:bCs/>
                  <w:i/>
                  <w:szCs w:val="22"/>
                </w:rPr>
                <w:delText>ltm-ReportConfigType</w:delText>
              </w:r>
              <w:r w:rsidRPr="0036584A" w:rsidDel="00531B5D">
                <w:rPr>
                  <w:rFonts w:eastAsia="DengXian"/>
                  <w:bCs/>
                  <w:iCs/>
                  <w:szCs w:val="22"/>
                </w:rPr>
                <w:delText xml:space="preserve"> is set to </w:delText>
              </w:r>
              <w:r w:rsidRPr="0036584A" w:rsidDel="00531B5D">
                <w:rPr>
                  <w:rFonts w:eastAsia="DengXian"/>
                  <w:bCs/>
                  <w:i/>
                  <w:szCs w:val="22"/>
                </w:rPr>
                <w:delText>eventTriggered</w:delText>
              </w:r>
              <w:r w:rsidRPr="0036584A" w:rsidDel="00531B5D">
                <w:rPr>
                  <w:rFonts w:eastAsia="DengXian"/>
                  <w:bCs/>
                  <w:iCs/>
                  <w:szCs w:val="22"/>
                </w:rPr>
                <w:delText xml:space="preserve">, and the corresponding </w:delText>
              </w:r>
              <w:r w:rsidRPr="0036584A" w:rsidDel="00531B5D">
                <w:rPr>
                  <w:rFonts w:eastAsia="DengXian"/>
                  <w:bCs/>
                  <w:i/>
                  <w:szCs w:val="22"/>
                </w:rPr>
                <w:delText xml:space="preserve">LTM-CSI-ReportConfigId </w:delText>
              </w:r>
              <w:r w:rsidRPr="0036584A" w:rsidDel="00531B5D">
                <w:rPr>
                  <w:rFonts w:eastAsia="DengXian"/>
                  <w:bCs/>
                  <w:iCs/>
                  <w:szCs w:val="22"/>
                </w:rPr>
                <w:delText xml:space="preserve">is part of an </w:delText>
              </w:r>
              <w:r w:rsidRPr="0036584A" w:rsidDel="00531B5D">
                <w:rPr>
                  <w:rFonts w:eastAsia="DengXian"/>
                  <w:bCs/>
                  <w:i/>
                  <w:szCs w:val="22"/>
                </w:rPr>
                <w:delText xml:space="preserve">LTM-ExecutionConditionList </w:delText>
              </w:r>
              <w:r w:rsidRPr="0036584A" w:rsidDel="00531B5D">
                <w:rPr>
                  <w:rFonts w:eastAsia="DengXian"/>
                  <w:bCs/>
                  <w:iCs/>
                  <w:szCs w:val="22"/>
                </w:rPr>
                <w:delText>IE, when the associated LTM event is fulfilled, the UE triggers an LTM cell switch procedure instead of an event-triggered measurement report, as specified in TS 38.321 [3].</w:delText>
              </w:r>
              <w:r w:rsidRPr="0036584A" w:rsidDel="00531B5D">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792348E7"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his field specifies how the UE shall report the measurement results for LTM either by gNB-scheduled measurement report or by event-triggered measurement report by MAC CE</w:t>
            </w:r>
            <w:ins w:id="9140" w:author="CR#5593r2" w:date="2025-12-16T21:10:00Z" w16du:dateUtc="2025-12-16T20:10:00Z">
              <w:r w:rsidR="00531B5D">
                <w:rPr>
                  <w:rFonts w:eastAsia="DengXian"/>
                  <w:bCs/>
                  <w:iCs/>
                  <w:szCs w:val="22"/>
                </w:rPr>
                <w:t xml:space="preserve">, or to </w:t>
              </w:r>
              <w:r w:rsidR="00531B5D" w:rsidRPr="00097F2B">
                <w:rPr>
                  <w:rFonts w:eastAsia="DengXian"/>
                  <w:iCs/>
                  <w:szCs w:val="22"/>
                </w:rPr>
                <w:t>configure</w:t>
              </w:r>
              <w:r w:rsidR="00531B5D">
                <w:rPr>
                  <w:rFonts w:eastAsia="DengXian"/>
                  <w:b/>
                  <w:bCs/>
                  <w:iCs/>
                  <w:szCs w:val="22"/>
                </w:rPr>
                <w:t xml:space="preserve"> </w:t>
              </w:r>
              <w:r w:rsidR="00531B5D">
                <w:rPr>
                  <w:rFonts w:eastAsia="DengXian"/>
                  <w:bCs/>
                  <w:iCs/>
                  <w:szCs w:val="22"/>
                </w:rPr>
                <w:t>execution condition</w:t>
              </w:r>
              <w:r w:rsidR="00531B5D" w:rsidRPr="00097F2B">
                <w:rPr>
                  <w:rFonts w:eastAsia="DengXian"/>
                  <w:iCs/>
                  <w:szCs w:val="22"/>
                </w:rPr>
                <w:t>s</w:t>
              </w:r>
              <w:r w:rsidR="00531B5D">
                <w:rPr>
                  <w:rFonts w:eastAsia="DengXian"/>
                  <w:bCs/>
                  <w:iCs/>
                  <w:szCs w:val="22"/>
                </w:rPr>
                <w:t xml:space="preserve"> for LTM</w:t>
              </w:r>
            </w:ins>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ins w:id="9141" w:author="CR#5593r2" w:date="2025-12-16T21:11:00Z" w16du:dateUtc="2025-12-16T20:11:00Z">
              <w:r w:rsidR="00531B5D">
                <w:rPr>
                  <w:bCs/>
                  <w:iCs/>
                </w:rPr>
                <w:t xml:space="preserve"> </w:t>
              </w:r>
              <w:r w:rsidR="00531B5D">
                <w:t xml:space="preserve">This field can only be set to </w:t>
              </w:r>
              <w:r w:rsidR="00531B5D">
                <w:rPr>
                  <w:i/>
                  <w:iCs/>
                </w:rPr>
                <w:t>eventTriggered</w:t>
              </w:r>
              <w:r w:rsidR="00531B5D">
                <w:t xml:space="preserve"> in the SpCell.</w:t>
              </w:r>
            </w:ins>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531B5D" w:rsidRPr="0036584A" w14:paraId="21852C1E" w14:textId="77777777" w:rsidTr="00467478">
        <w:trPr>
          <w:ins w:id="9142" w:author="CR#5593r2" w:date="2025-12-16T21:11:00Z" w16du:dateUtc="2025-12-16T20:11:00Z"/>
        </w:trPr>
        <w:tc>
          <w:tcPr>
            <w:tcW w:w="14173" w:type="dxa"/>
            <w:tcBorders>
              <w:top w:val="single" w:sz="4" w:space="0" w:color="auto"/>
              <w:left w:val="single" w:sz="4" w:space="0" w:color="auto"/>
              <w:bottom w:val="single" w:sz="4" w:space="0" w:color="auto"/>
              <w:right w:val="single" w:sz="4" w:space="0" w:color="auto"/>
            </w:tcBorders>
          </w:tcPr>
          <w:p w14:paraId="28787D08" w14:textId="77777777" w:rsidR="00531B5D" w:rsidRPr="000D0C1E" w:rsidRDefault="00531B5D" w:rsidP="00531B5D">
            <w:pPr>
              <w:pStyle w:val="TAL"/>
              <w:rPr>
                <w:ins w:id="9143" w:author="CR#5593r2" w:date="2025-12-16T21:11:00Z" w16du:dateUtc="2025-12-16T20:11:00Z"/>
                <w:rFonts w:eastAsia="DengXian"/>
                <w:b/>
                <w:i/>
                <w:szCs w:val="22"/>
              </w:rPr>
            </w:pPr>
            <w:ins w:id="9144" w:author="CR#5593r2" w:date="2025-12-16T21:11:00Z" w16du:dateUtc="2025-12-16T20:11:00Z">
              <w:r>
                <w:rPr>
                  <w:rFonts w:eastAsia="DengXian"/>
                  <w:b/>
                  <w:i/>
                  <w:szCs w:val="22"/>
                </w:rPr>
                <w:t>serving</w:t>
              </w:r>
              <w:r w:rsidRPr="000D0C1E">
                <w:rPr>
                  <w:rFonts w:eastAsia="DengXian"/>
                  <w:b/>
                  <w:i/>
                  <w:szCs w:val="22"/>
                </w:rPr>
                <w:t>SpecificOffsetS</w:t>
              </w:r>
            </w:ins>
          </w:p>
          <w:p w14:paraId="1DFD8287" w14:textId="31615C45" w:rsidR="00531B5D" w:rsidRPr="0036584A" w:rsidRDefault="00531B5D" w:rsidP="00531B5D">
            <w:pPr>
              <w:pStyle w:val="TAL"/>
              <w:rPr>
                <w:ins w:id="9145" w:author="CR#5593r2" w:date="2025-12-16T21:11:00Z" w16du:dateUtc="2025-12-16T20:11:00Z"/>
                <w:b/>
                <w:i/>
                <w:szCs w:val="22"/>
                <w:lang w:eastAsia="sv-SE"/>
              </w:rPr>
            </w:pPr>
            <w:ins w:id="9146" w:author="CR#5593r2" w:date="2025-12-16T21:11:00Z" w16du:dateUtc="2025-12-16T20:11:00Z">
              <w:r w:rsidRPr="000D0C1E">
                <w:rPr>
                  <w:rFonts w:eastAsia="DengXian" w:hint="eastAsia"/>
                  <w:bCs/>
                  <w:iCs/>
                  <w:szCs w:val="22"/>
                </w:rPr>
                <w:t>O</w:t>
              </w:r>
              <w:r w:rsidRPr="000D0C1E">
                <w:rPr>
                  <w:rFonts w:eastAsia="DengXian"/>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E6427">
        <w:tc>
          <w:tcPr>
            <w:tcW w:w="14173" w:type="dxa"/>
          </w:tcPr>
          <w:p w14:paraId="3F95B20E" w14:textId="77777777" w:rsidR="008E7E4B" w:rsidRPr="0036584A" w:rsidRDefault="008E7E4B" w:rsidP="006E6427">
            <w:pPr>
              <w:pStyle w:val="TAL"/>
              <w:rPr>
                <w:b/>
                <w:i/>
              </w:rPr>
            </w:pPr>
            <w:r w:rsidRPr="0036584A">
              <w:rPr>
                <w:b/>
                <w:i/>
              </w:rPr>
              <w:t>reportQuantity</w:t>
            </w:r>
          </w:p>
          <w:p w14:paraId="6CDCA577" w14:textId="77777777" w:rsidR="008E7E4B" w:rsidRPr="0036584A" w:rsidRDefault="008E7E4B" w:rsidP="006E642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E6427">
        <w:tc>
          <w:tcPr>
            <w:tcW w:w="14173" w:type="dxa"/>
          </w:tcPr>
          <w:p w14:paraId="3C682B58" w14:textId="3AAAC94C" w:rsidR="008E7E4B" w:rsidRPr="0036584A" w:rsidRDefault="008E7E4B" w:rsidP="006E6427">
            <w:pPr>
              <w:pStyle w:val="TAH"/>
            </w:pPr>
            <w:r w:rsidRPr="0036584A">
              <w:rPr>
                <w:i/>
              </w:rPr>
              <w:t xml:space="preserve">LTM-EventTriggeredReportContent </w:t>
            </w:r>
            <w:r w:rsidRPr="0036584A">
              <w:rPr>
                <w:iCs/>
              </w:rPr>
              <w:t>field descriptions</w:t>
            </w:r>
          </w:p>
        </w:tc>
      </w:tr>
      <w:tr w:rsidR="008E7E4B" w:rsidRPr="0036584A" w14:paraId="1B009030" w14:textId="77777777" w:rsidTr="006E6427">
        <w:tc>
          <w:tcPr>
            <w:tcW w:w="14173" w:type="dxa"/>
          </w:tcPr>
          <w:p w14:paraId="3C772163" w14:textId="126096FA" w:rsidR="008E7E4B" w:rsidRPr="0036584A" w:rsidRDefault="008E7E4B" w:rsidP="006E6427">
            <w:pPr>
              <w:pStyle w:val="TAL"/>
              <w:rPr>
                <w:rFonts w:eastAsia="DengXian"/>
                <w:b/>
                <w:i/>
              </w:rPr>
            </w:pPr>
            <w:r w:rsidRPr="0036584A">
              <w:rPr>
                <w:rFonts w:eastAsia="DengXian"/>
                <w:b/>
                <w:i/>
              </w:rPr>
              <w:t>allowReportAnyBeam</w:t>
            </w:r>
          </w:p>
          <w:p w14:paraId="4148A577" w14:textId="77777777" w:rsidR="008E7E4B" w:rsidRPr="0036584A" w:rsidRDefault="008E7E4B" w:rsidP="006E642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E6427">
        <w:tc>
          <w:tcPr>
            <w:tcW w:w="14173" w:type="dxa"/>
          </w:tcPr>
          <w:p w14:paraId="7FA83FA0" w14:textId="77777777" w:rsidR="008E7E4B" w:rsidRPr="0036584A" w:rsidRDefault="008E7E4B" w:rsidP="006E6427">
            <w:pPr>
              <w:pStyle w:val="TAL"/>
              <w:rPr>
                <w:rFonts w:eastAsia="DengXian"/>
                <w:b/>
                <w:i/>
              </w:rPr>
            </w:pPr>
            <w:r w:rsidRPr="0036584A">
              <w:rPr>
                <w:rFonts w:eastAsia="DengXian"/>
                <w:b/>
                <w:i/>
              </w:rPr>
              <w:t>maxNumberOfReportedBeams</w:t>
            </w:r>
          </w:p>
          <w:p w14:paraId="749DD42F" w14:textId="77777777" w:rsidR="008E7E4B" w:rsidRPr="0036584A" w:rsidRDefault="008E7E4B" w:rsidP="006E642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E6427">
        <w:tc>
          <w:tcPr>
            <w:tcW w:w="14173" w:type="dxa"/>
          </w:tcPr>
          <w:p w14:paraId="2A4EC11D" w14:textId="77777777" w:rsidR="008E7E4B" w:rsidRPr="0036584A" w:rsidRDefault="008E7E4B" w:rsidP="006E642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E642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E6427">
        <w:tc>
          <w:tcPr>
            <w:tcW w:w="14173" w:type="dxa"/>
          </w:tcPr>
          <w:p w14:paraId="66D96CE1" w14:textId="77777777" w:rsidR="008E7E4B" w:rsidRPr="0036584A" w:rsidRDefault="008E7E4B" w:rsidP="006E6427">
            <w:pPr>
              <w:pStyle w:val="TAH"/>
            </w:pPr>
            <w:r w:rsidRPr="0036584A">
              <w:rPr>
                <w:i/>
              </w:rPr>
              <w:t xml:space="preserve">LTM-EventTriggeredPeriodicReport </w:t>
            </w:r>
            <w:r w:rsidRPr="0036584A">
              <w:rPr>
                <w:iCs/>
              </w:rPr>
              <w:t>field descriptions</w:t>
            </w:r>
          </w:p>
        </w:tc>
      </w:tr>
      <w:tr w:rsidR="008E7E4B" w:rsidRPr="0036584A" w14:paraId="0E1A15D1" w14:textId="77777777" w:rsidTr="006E6427">
        <w:tc>
          <w:tcPr>
            <w:tcW w:w="14173" w:type="dxa"/>
          </w:tcPr>
          <w:p w14:paraId="4024BFFF" w14:textId="77777777" w:rsidR="008E7E4B" w:rsidRPr="0036584A" w:rsidRDefault="008E7E4B" w:rsidP="006E642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E642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E6427">
        <w:tc>
          <w:tcPr>
            <w:tcW w:w="14173" w:type="dxa"/>
          </w:tcPr>
          <w:p w14:paraId="19C3B145" w14:textId="77777777" w:rsidR="008E7E4B" w:rsidRPr="0036584A" w:rsidRDefault="008E7E4B" w:rsidP="006E642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E642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E642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E6427">
            <w:pPr>
              <w:pStyle w:val="TAH"/>
              <w:rPr>
                <w:szCs w:val="22"/>
                <w:lang w:eastAsia="sv-SE"/>
              </w:rPr>
            </w:pPr>
            <w:r w:rsidRPr="0036584A">
              <w:rPr>
                <w:szCs w:val="22"/>
                <w:lang w:eastAsia="sv-SE"/>
              </w:rPr>
              <w:t>Explanation</w:t>
            </w:r>
          </w:p>
        </w:tc>
      </w:tr>
      <w:tr w:rsidR="00531B5D" w:rsidRPr="0036584A" w14:paraId="5812141E" w14:textId="77777777" w:rsidTr="006E6427">
        <w:trPr>
          <w:ins w:id="9147" w:author="CR#5593r2" w:date="2025-12-16T21:12:00Z" w16du:dateUtc="2025-12-16T20:12:00Z"/>
        </w:trPr>
        <w:tc>
          <w:tcPr>
            <w:tcW w:w="4027" w:type="dxa"/>
            <w:tcBorders>
              <w:top w:val="single" w:sz="4" w:space="0" w:color="auto"/>
              <w:left w:val="single" w:sz="4" w:space="0" w:color="auto"/>
              <w:bottom w:val="single" w:sz="4" w:space="0" w:color="auto"/>
              <w:right w:val="single" w:sz="4" w:space="0" w:color="auto"/>
            </w:tcBorders>
          </w:tcPr>
          <w:p w14:paraId="31A9E29B" w14:textId="1AAFC43D" w:rsidR="00531B5D" w:rsidRPr="00531B5D" w:rsidRDefault="00531B5D" w:rsidP="00531B5D">
            <w:pPr>
              <w:pStyle w:val="TAL"/>
              <w:rPr>
                <w:ins w:id="9148" w:author="CR#5593r2" w:date="2025-12-16T21:12:00Z" w16du:dateUtc="2025-12-16T20:12:00Z"/>
                <w:i/>
                <w:iCs/>
                <w:lang w:eastAsia="sv-SE"/>
                <w:rPrChange w:id="9149" w:author="CR#5593r2" w:date="2025-12-16T21:12:00Z" w16du:dateUtc="2025-12-16T20:12:00Z">
                  <w:rPr>
                    <w:ins w:id="9150" w:author="CR#5593r2" w:date="2025-12-16T21:12:00Z" w16du:dateUtc="2025-12-16T20:12:00Z"/>
                    <w:lang w:eastAsia="sv-SE"/>
                  </w:rPr>
                </w:rPrChange>
              </w:rPr>
              <w:pPrChange w:id="9151" w:author="CR#5593r2" w:date="2025-12-16T21:12:00Z" w16du:dateUtc="2025-12-16T20:12:00Z">
                <w:pPr>
                  <w:pStyle w:val="TAH"/>
                </w:pPr>
              </w:pPrChange>
            </w:pPr>
            <w:ins w:id="9152" w:author="CR#5593r2" w:date="2025-12-16T21:12:00Z" w16du:dateUtc="2025-12-16T20:12:00Z">
              <w:r w:rsidRPr="00531B5D">
                <w:rPr>
                  <w:i/>
                  <w:iCs/>
                  <w:lang w:eastAsia="sv-SE"/>
                  <w:rPrChange w:id="9153" w:author="CR#5593r2" w:date="2025-12-16T21:12:00Z" w16du:dateUtc="2025-12-16T20:12:00Z">
                    <w:rPr>
                      <w:lang w:eastAsia="sv-SE"/>
                    </w:rPr>
                  </w:rPrChange>
                </w:rPr>
                <w:t>EarlyCSI</w:t>
              </w:r>
            </w:ins>
          </w:p>
        </w:tc>
        <w:tc>
          <w:tcPr>
            <w:tcW w:w="10146" w:type="dxa"/>
            <w:tcBorders>
              <w:top w:val="single" w:sz="4" w:space="0" w:color="auto"/>
              <w:left w:val="single" w:sz="4" w:space="0" w:color="auto"/>
              <w:bottom w:val="single" w:sz="4" w:space="0" w:color="auto"/>
              <w:right w:val="single" w:sz="4" w:space="0" w:color="auto"/>
            </w:tcBorders>
          </w:tcPr>
          <w:p w14:paraId="5D671EB6" w14:textId="27072801" w:rsidR="00531B5D" w:rsidRPr="0036584A" w:rsidRDefault="00531B5D" w:rsidP="00531B5D">
            <w:pPr>
              <w:pStyle w:val="TAL"/>
              <w:rPr>
                <w:ins w:id="9154" w:author="CR#5593r2" w:date="2025-12-16T21:12:00Z" w16du:dateUtc="2025-12-16T20:12:00Z"/>
                <w:lang w:eastAsia="sv-SE"/>
              </w:rPr>
              <w:pPrChange w:id="9155" w:author="CR#5593r2" w:date="2025-12-16T21:12:00Z" w16du:dateUtc="2025-12-16T20:12:00Z">
                <w:pPr>
                  <w:pStyle w:val="TAH"/>
                </w:pPr>
              </w:pPrChange>
            </w:pPr>
            <w:ins w:id="9156" w:author="CR#5593r2" w:date="2025-12-16T21:13:00Z" w16du:dateUtc="2025-12-16T20:13:00Z">
              <w:r>
                <w:rPr>
                  <w:rFonts w:eastAsia="DengXian"/>
                  <w:bCs/>
                  <w:szCs w:val="22"/>
                </w:rPr>
                <w:t xml:space="preserve">This field if mandatory present in case </w:t>
              </w:r>
              <w:r w:rsidRPr="00921D14">
                <w:rPr>
                  <w:bCs/>
                  <w:i/>
                  <w:iCs/>
                </w:rPr>
                <w:t>ltm-CSI-Report</w:t>
              </w:r>
              <w:r>
                <w:rPr>
                  <w:bCs/>
                  <w:i/>
                  <w:iCs/>
                </w:rPr>
                <w:t>C</w:t>
              </w:r>
              <w:r w:rsidRPr="00921D14">
                <w:rPr>
                  <w:bCs/>
                  <w:i/>
                  <w:iCs/>
                </w:rPr>
                <w:t>onfig</w:t>
              </w:r>
              <w:r>
                <w:rPr>
                  <w:bCs/>
                </w:rPr>
                <w:t xml:space="preserve"> is present within a </w:t>
              </w:r>
              <w:r w:rsidRPr="00921D14">
                <w:rPr>
                  <w:bCs/>
                  <w:i/>
                  <w:iCs/>
                </w:rPr>
                <w:t>LTM-Candidate</w:t>
              </w:r>
              <w:r>
                <w:rPr>
                  <w:bCs/>
                </w:rPr>
                <w:t xml:space="preserve"> IE. </w:t>
              </w:r>
              <w:r w:rsidRPr="0036584A">
                <w:rPr>
                  <w:rFonts w:eastAsia="DengXian"/>
                  <w:bCs/>
                  <w:szCs w:val="22"/>
                </w:rPr>
                <w:t xml:space="preserve">Otherwise, it is </w:t>
              </w:r>
              <w:r>
                <w:rPr>
                  <w:rFonts w:eastAsia="DengXian"/>
                  <w:bCs/>
                  <w:szCs w:val="22"/>
                </w:rPr>
                <w:t>absent</w:t>
              </w:r>
              <w:r w:rsidRPr="0036584A">
                <w:rPr>
                  <w:rFonts w:eastAsia="DengXian"/>
                  <w:bCs/>
                  <w:szCs w:val="22"/>
                </w:rPr>
                <w:t>.</w:t>
              </w:r>
            </w:ins>
          </w:p>
        </w:tc>
      </w:tr>
      <w:tr w:rsidR="008E7E4B" w:rsidRPr="0036584A" w14:paraId="104E3AA2" w14:textId="77777777" w:rsidTr="006E642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E642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E642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E642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E642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E642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rsidDel="00531B5D" w14:paraId="42ABDA56" w14:textId="12FCCCCB" w:rsidTr="006E6427">
        <w:trPr>
          <w:del w:id="9157" w:author="CR#5593r2" w:date="2025-12-16T21:13:00Z" w16du:dateUtc="2025-12-16T20:13:00Z"/>
        </w:trPr>
        <w:tc>
          <w:tcPr>
            <w:tcW w:w="4027" w:type="dxa"/>
            <w:tcBorders>
              <w:top w:val="single" w:sz="4" w:space="0" w:color="auto"/>
              <w:left w:val="single" w:sz="4" w:space="0" w:color="auto"/>
              <w:bottom w:val="single" w:sz="4" w:space="0" w:color="auto"/>
              <w:right w:val="single" w:sz="4" w:space="0" w:color="auto"/>
            </w:tcBorders>
          </w:tcPr>
          <w:p w14:paraId="63A73E83" w14:textId="7DA8C436" w:rsidR="008E7E4B" w:rsidRPr="0036584A" w:rsidDel="00531B5D" w:rsidRDefault="008E7E4B" w:rsidP="006E6427">
            <w:pPr>
              <w:pStyle w:val="TAH"/>
              <w:jc w:val="left"/>
              <w:rPr>
                <w:del w:id="9158" w:author="CR#5593r2" w:date="2025-12-16T21:13:00Z" w16du:dateUtc="2025-12-16T20:13:00Z"/>
                <w:rFonts w:eastAsia="DengXian"/>
                <w:b w:val="0"/>
                <w:bCs/>
                <w:i/>
                <w:iCs/>
                <w:szCs w:val="22"/>
              </w:rPr>
            </w:pPr>
            <w:del w:id="9159" w:author="CR#5593r2" w:date="2025-12-16T21:13:00Z" w16du:dateUtc="2025-12-16T20:13:00Z">
              <w:r w:rsidRPr="0036584A" w:rsidDel="00531B5D">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704B4757" w:rsidR="008E7E4B" w:rsidRPr="0036584A" w:rsidDel="00531B5D" w:rsidRDefault="008E7E4B" w:rsidP="006E6427">
            <w:pPr>
              <w:pStyle w:val="TAH"/>
              <w:jc w:val="left"/>
              <w:rPr>
                <w:del w:id="9160" w:author="CR#5593r2" w:date="2025-12-16T21:13:00Z" w16du:dateUtc="2025-12-16T20:13:00Z"/>
                <w:rFonts w:eastAsia="DengXian"/>
                <w:b w:val="0"/>
                <w:bCs/>
                <w:szCs w:val="22"/>
              </w:rPr>
            </w:pPr>
            <w:del w:id="9161" w:author="CR#5593r2" w:date="2025-12-16T21:13:00Z" w16du:dateUtc="2025-12-16T20:13:00Z">
              <w:r w:rsidRPr="0036584A" w:rsidDel="00531B5D">
                <w:rPr>
                  <w:rFonts w:eastAsia="DengXian"/>
                  <w:b w:val="0"/>
                  <w:bCs/>
                  <w:szCs w:val="22"/>
                </w:rPr>
                <w:delText xml:space="preserve">This fiels is optionally present, need S, when </w:delText>
              </w:r>
              <w:r w:rsidRPr="0036584A" w:rsidDel="00531B5D">
                <w:rPr>
                  <w:rFonts w:eastAsia="DengXian"/>
                  <w:b w:val="0"/>
                  <w:bCs/>
                  <w:i/>
                  <w:iCs/>
                  <w:szCs w:val="22"/>
                </w:rPr>
                <w:delText>eventId</w:delText>
              </w:r>
              <w:r w:rsidRPr="0036584A" w:rsidDel="00531B5D">
                <w:rPr>
                  <w:rFonts w:eastAsia="DengXian"/>
                  <w:b w:val="0"/>
                  <w:bCs/>
                  <w:szCs w:val="22"/>
                </w:rPr>
                <w:delText xml:space="preserve"> is configured as </w:delText>
              </w:r>
              <w:r w:rsidRPr="0036584A" w:rsidDel="00531B5D">
                <w:rPr>
                  <w:rFonts w:eastAsia="DengXian"/>
                  <w:b w:val="0"/>
                  <w:bCs/>
                  <w:i/>
                  <w:iCs/>
                  <w:szCs w:val="22"/>
                </w:rPr>
                <w:delText>eventLTM3</w:delText>
              </w:r>
              <w:r w:rsidRPr="0036584A" w:rsidDel="00531B5D">
                <w:rPr>
                  <w:rFonts w:eastAsia="DengXian"/>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9162" w:name="_Toc193446214"/>
      <w:bookmarkStart w:id="9163" w:name="_Toc193452019"/>
      <w:bookmarkStart w:id="9164" w:name="_Toc193463289"/>
      <w:bookmarkStart w:id="9165" w:name="_Toc201295576"/>
      <w:bookmarkStart w:id="9166" w:name="_Toc210311863"/>
      <w:bookmarkStart w:id="9167" w:name="MCCQCTEMPBM_00000298"/>
      <w:r w:rsidRPr="0036584A">
        <w:t>–</w:t>
      </w:r>
      <w:r w:rsidRPr="0036584A">
        <w:tab/>
      </w:r>
      <w:r w:rsidRPr="0036584A">
        <w:rPr>
          <w:i/>
          <w:iCs/>
        </w:rPr>
        <w:t>LTM-</w:t>
      </w:r>
      <w:r w:rsidRPr="0036584A">
        <w:rPr>
          <w:i/>
        </w:rPr>
        <w:t>CSI-ReportConfigId</w:t>
      </w:r>
      <w:bookmarkEnd w:id="9162"/>
      <w:bookmarkEnd w:id="9163"/>
      <w:bookmarkEnd w:id="9164"/>
      <w:bookmarkEnd w:id="9165"/>
      <w:bookmarkEnd w:id="9166"/>
    </w:p>
    <w:bookmarkEnd w:id="9167"/>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9168" w:name="_Toc131064947"/>
      <w:bookmarkStart w:id="9169" w:name="_Toc193446215"/>
      <w:bookmarkStart w:id="9170" w:name="_Toc193452020"/>
      <w:bookmarkStart w:id="9171" w:name="_Toc193463290"/>
      <w:bookmarkStart w:id="9172" w:name="_Toc201295577"/>
      <w:bookmarkStart w:id="9173" w:name="_Toc210311864"/>
      <w:bookmarkStart w:id="9174" w:name="MCCQCTEMPBM_00000299"/>
      <w:r w:rsidRPr="0036584A">
        <w:t>–</w:t>
      </w:r>
      <w:r w:rsidRPr="0036584A">
        <w:tab/>
      </w:r>
      <w:r w:rsidRPr="0036584A">
        <w:rPr>
          <w:i/>
          <w:iCs/>
        </w:rPr>
        <w:t>LTM-</w:t>
      </w:r>
      <w:r w:rsidRPr="0036584A">
        <w:rPr>
          <w:i/>
        </w:rPr>
        <w:t>CSI-ResourceConfig</w:t>
      </w:r>
      <w:bookmarkEnd w:id="9168"/>
      <w:bookmarkEnd w:id="9169"/>
      <w:bookmarkEnd w:id="9170"/>
      <w:bookmarkEnd w:id="9171"/>
      <w:bookmarkEnd w:id="9172"/>
      <w:bookmarkEnd w:id="9173"/>
    </w:p>
    <w:bookmarkEnd w:id="9174"/>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8C0A4A4" w14:textId="77777777" w:rsidR="00531B5D" w:rsidRDefault="008E7E4B" w:rsidP="00531B5D">
      <w:pPr>
        <w:pStyle w:val="PL"/>
        <w:rPr>
          <w:ins w:id="9175" w:author="CR#5593r2" w:date="2025-12-16T21:13:00Z" w16du:dateUtc="2025-12-16T20:13: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3178E3BF" w:rsidR="008E7E4B" w:rsidRPr="0036584A" w:rsidRDefault="00531B5D" w:rsidP="00531B5D">
      <w:pPr>
        <w:pStyle w:val="PL"/>
      </w:pPr>
      <w:ins w:id="9176" w:author="CR#5593r2" w:date="2025-12-16T21:13:00Z" w16du:dateUtc="2025-12-16T20:13:00Z">
        <w:r>
          <w:t xml:space="preserve">    repetition-r19                      ENUMERATED {off}                                   OPTIONAL,  --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04D68F0F" w:rsidR="008E7E4B" w:rsidRPr="0036584A" w:rsidDel="00531B5D" w:rsidRDefault="008E7E4B" w:rsidP="0036584A">
      <w:pPr>
        <w:pStyle w:val="PL"/>
        <w:rPr>
          <w:del w:id="9177" w:author="CR#5593r2" w:date="2025-12-16T21:14:00Z" w16du:dateUtc="2025-12-16T20:14:00Z"/>
        </w:rPr>
      </w:pPr>
      <w:del w:id="9178" w:author="CR#5593r2" w:date="2025-12-16T21:14:00Z" w16du:dateUtc="2025-12-16T20:14:00Z">
        <w:r w:rsidRPr="0036584A" w:rsidDel="00531B5D">
          <w:delText xml:space="preserve">    ltm-CandidateId-r19                 LTM-CandidateId-r18,</w:delText>
        </w:r>
      </w:del>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E6427">
        <w:tc>
          <w:tcPr>
            <w:tcW w:w="14173" w:type="dxa"/>
          </w:tcPr>
          <w:p w14:paraId="3322CEE9" w14:textId="77777777" w:rsidR="00F37817" w:rsidRPr="0036584A" w:rsidRDefault="00F37817" w:rsidP="006E6427">
            <w:pPr>
              <w:pStyle w:val="TAH"/>
            </w:pPr>
            <w:r w:rsidRPr="0036584A">
              <w:rPr>
                <w:i/>
              </w:rPr>
              <w:t>LTM-CSI-ResourceConfig</w:t>
            </w:r>
            <w:r w:rsidRPr="0036584A">
              <w:rPr>
                <w:iCs/>
              </w:rPr>
              <w:t xml:space="preserve"> field descriptions</w:t>
            </w:r>
          </w:p>
        </w:tc>
      </w:tr>
      <w:tr w:rsidR="00F37817" w:rsidRPr="0036584A" w14:paraId="703C784C" w14:textId="77777777" w:rsidTr="006E6427">
        <w:tc>
          <w:tcPr>
            <w:tcW w:w="14173" w:type="dxa"/>
          </w:tcPr>
          <w:p w14:paraId="1BAB07DA" w14:textId="77777777" w:rsidR="00F37817" w:rsidRPr="0036584A" w:rsidRDefault="00F37817" w:rsidP="006E642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E642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E6427">
        <w:tc>
          <w:tcPr>
            <w:tcW w:w="14173" w:type="dxa"/>
          </w:tcPr>
          <w:p w14:paraId="5ADFE3C2" w14:textId="77777777" w:rsidR="00F37817" w:rsidRPr="0036584A" w:rsidRDefault="00F37817" w:rsidP="006E642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E642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E6427">
        <w:tc>
          <w:tcPr>
            <w:tcW w:w="14173" w:type="dxa"/>
          </w:tcPr>
          <w:p w14:paraId="1F93E95C" w14:textId="77777777" w:rsidR="00F37817" w:rsidRPr="0036584A" w:rsidRDefault="00F37817" w:rsidP="006E6427">
            <w:pPr>
              <w:pStyle w:val="TAL"/>
              <w:rPr>
                <w:b/>
                <w:i/>
              </w:rPr>
            </w:pPr>
            <w:r w:rsidRPr="0036584A">
              <w:rPr>
                <w:b/>
                <w:i/>
              </w:rPr>
              <w:t>ltm-SSB-ResourceSet</w:t>
            </w:r>
          </w:p>
          <w:p w14:paraId="086C2679" w14:textId="77777777" w:rsidR="00F37817" w:rsidRPr="0036584A" w:rsidRDefault="00F37817" w:rsidP="006E6427">
            <w:pPr>
              <w:pStyle w:val="TAL"/>
            </w:pPr>
            <w:r w:rsidRPr="0036584A">
              <w:t>This field indicates the resource set for LTM measurement based on SSB.</w:t>
            </w:r>
          </w:p>
        </w:tc>
      </w:tr>
      <w:tr w:rsidR="00F37817" w:rsidRPr="0036584A" w14:paraId="5652D6FB" w14:textId="77777777" w:rsidTr="006E6427">
        <w:tc>
          <w:tcPr>
            <w:tcW w:w="14173" w:type="dxa"/>
          </w:tcPr>
          <w:p w14:paraId="572333CA" w14:textId="77777777" w:rsidR="00F37817" w:rsidRPr="0036584A" w:rsidRDefault="00F37817" w:rsidP="006E642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E642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347281">
        <w:tc>
          <w:tcPr>
            <w:tcW w:w="14173" w:type="dxa"/>
          </w:tcPr>
          <w:p w14:paraId="5F2324B6" w14:textId="77777777" w:rsidR="00F37817" w:rsidRPr="0036584A" w:rsidRDefault="00F37817" w:rsidP="006E6427">
            <w:pPr>
              <w:pStyle w:val="TAH"/>
            </w:pPr>
            <w:r w:rsidRPr="0036584A">
              <w:rPr>
                <w:i/>
              </w:rPr>
              <w:t>LTM-NZP-CSI-RS-ResourceSet</w:t>
            </w:r>
            <w:r w:rsidRPr="0036584A">
              <w:rPr>
                <w:iCs/>
              </w:rPr>
              <w:t xml:space="preserve"> field descriptions</w:t>
            </w:r>
          </w:p>
        </w:tc>
      </w:tr>
      <w:tr w:rsidR="00F37817" w:rsidRPr="0036584A" w14:paraId="20CC1B6D" w14:textId="77777777" w:rsidTr="00347281">
        <w:tc>
          <w:tcPr>
            <w:tcW w:w="14173" w:type="dxa"/>
          </w:tcPr>
          <w:p w14:paraId="6F86D8C8" w14:textId="77777777" w:rsidR="00F37817" w:rsidRPr="0036584A" w:rsidRDefault="00F37817" w:rsidP="006E6427">
            <w:pPr>
              <w:pStyle w:val="TAL"/>
              <w:rPr>
                <w:b/>
                <w:i/>
              </w:rPr>
            </w:pPr>
            <w:r w:rsidRPr="0036584A">
              <w:rPr>
                <w:b/>
                <w:i/>
              </w:rPr>
              <w:t>ltm-NZP-CSI-RS-ResourceList</w:t>
            </w:r>
          </w:p>
          <w:p w14:paraId="23376FE3" w14:textId="77777777" w:rsidR="00F37817" w:rsidRPr="0036584A" w:rsidRDefault="00F37817" w:rsidP="006E642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347281" w:rsidRPr="0036584A" w14:paraId="6745E5DB" w14:textId="77777777" w:rsidTr="00347281">
        <w:trPr>
          <w:ins w:id="9179" w:author="CR#5593r2" w:date="2025-12-16T21:16:00Z" w16du:dateUtc="2025-12-16T20:16:00Z"/>
        </w:trPr>
        <w:tc>
          <w:tcPr>
            <w:tcW w:w="14173" w:type="dxa"/>
          </w:tcPr>
          <w:p w14:paraId="035EE27B" w14:textId="77777777" w:rsidR="00347281" w:rsidRDefault="00347281" w:rsidP="00E05009">
            <w:pPr>
              <w:pStyle w:val="TAL"/>
              <w:rPr>
                <w:ins w:id="9180" w:author="CR#5593r2" w:date="2025-12-16T21:16:00Z" w16du:dateUtc="2025-12-16T20:16:00Z"/>
                <w:b/>
                <w:i/>
              </w:rPr>
            </w:pPr>
            <w:ins w:id="9181" w:author="CR#5593r2" w:date="2025-12-16T21:16:00Z" w16du:dateUtc="2025-12-16T20:16:00Z">
              <w:r>
                <w:rPr>
                  <w:b/>
                  <w:i/>
                </w:rPr>
                <w:t>repetition</w:t>
              </w:r>
            </w:ins>
          </w:p>
          <w:p w14:paraId="6A234CCB" w14:textId="77777777" w:rsidR="00347281" w:rsidRPr="0036584A" w:rsidRDefault="00347281" w:rsidP="00E05009">
            <w:pPr>
              <w:pStyle w:val="TAL"/>
              <w:rPr>
                <w:ins w:id="9182" w:author="CR#5593r2" w:date="2025-12-16T21:16:00Z" w16du:dateUtc="2025-12-16T20:16:00Z"/>
                <w:b/>
                <w:i/>
              </w:rPr>
            </w:pPr>
            <w:ins w:id="9183" w:author="CR#5593r2" w:date="2025-12-16T21:16:00Z" w16du:dateUtc="2025-12-16T20:16: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E6427">
        <w:tc>
          <w:tcPr>
            <w:tcW w:w="14173" w:type="dxa"/>
          </w:tcPr>
          <w:p w14:paraId="5D6F110A" w14:textId="77777777" w:rsidR="00F37817" w:rsidRPr="0036584A" w:rsidRDefault="00F37817" w:rsidP="006E6427">
            <w:pPr>
              <w:pStyle w:val="TAH"/>
            </w:pPr>
            <w:r w:rsidRPr="0036584A">
              <w:rPr>
                <w:i/>
              </w:rPr>
              <w:t>LTM-CSI-IM-ResourceSet</w:t>
            </w:r>
            <w:r w:rsidRPr="0036584A">
              <w:rPr>
                <w:iCs/>
              </w:rPr>
              <w:t xml:space="preserve"> field descriptions</w:t>
            </w:r>
          </w:p>
        </w:tc>
      </w:tr>
      <w:tr w:rsidR="00F37817" w:rsidRPr="0036584A" w14:paraId="29AE0BC3" w14:textId="77777777" w:rsidTr="006E6427">
        <w:tc>
          <w:tcPr>
            <w:tcW w:w="14173" w:type="dxa"/>
          </w:tcPr>
          <w:p w14:paraId="202949A2" w14:textId="3F32BF81" w:rsidR="00F37817" w:rsidRPr="0036584A" w:rsidRDefault="00F37817" w:rsidP="006E6427">
            <w:pPr>
              <w:pStyle w:val="TAL"/>
              <w:rPr>
                <w:b/>
                <w:i/>
              </w:rPr>
            </w:pPr>
            <w:r w:rsidRPr="0036584A">
              <w:rPr>
                <w:b/>
                <w:i/>
              </w:rPr>
              <w:t>ltm-CSI-IM-Resource</w:t>
            </w:r>
            <w:ins w:id="9184" w:author="CR#5593r2" w:date="2025-12-16T21:15:00Z" w16du:dateUtc="2025-12-16T20:15:00Z">
              <w:r w:rsidR="00347281">
                <w:rPr>
                  <w:b/>
                  <w:i/>
                </w:rPr>
                <w:t>SetId</w:t>
              </w:r>
            </w:ins>
            <w:del w:id="9185" w:author="CR#5593r2" w:date="2025-12-16T21:15:00Z" w16du:dateUtc="2025-12-16T20:15:00Z">
              <w:r w:rsidRPr="0036584A" w:rsidDel="00347281">
                <w:rPr>
                  <w:b/>
                  <w:i/>
                </w:rPr>
                <w:delText>L</w:delText>
              </w:r>
            </w:del>
            <w:del w:id="9186" w:author="CR#5593r2" w:date="2025-12-16T21:16:00Z" w16du:dateUtc="2025-12-16T20:16:00Z">
              <w:r w:rsidRPr="0036584A" w:rsidDel="00347281">
                <w:rPr>
                  <w:b/>
                  <w:i/>
                </w:rPr>
                <w:delText>ist</w:delText>
              </w:r>
            </w:del>
          </w:p>
          <w:p w14:paraId="6AFA9188" w14:textId="13E812B0" w:rsidR="00F37817" w:rsidRPr="0036584A" w:rsidRDefault="00F37817" w:rsidP="006E6427">
            <w:pPr>
              <w:pStyle w:val="TAL"/>
            </w:pPr>
            <w:r w:rsidRPr="0036584A">
              <w:t xml:space="preserve">This field is used to indicate </w:t>
            </w:r>
            <w:del w:id="9187" w:author="CR#5593r2" w:date="2025-12-16T21:16:00Z" w16du:dateUtc="2025-12-16T20:16:00Z">
              <w:r w:rsidRPr="0036584A" w:rsidDel="00347281">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E642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E6427">
            <w:pPr>
              <w:pStyle w:val="TAH"/>
              <w:rPr>
                <w:szCs w:val="22"/>
                <w:lang w:eastAsia="sv-SE"/>
              </w:rPr>
            </w:pPr>
            <w:r w:rsidRPr="0036584A">
              <w:rPr>
                <w:szCs w:val="22"/>
                <w:lang w:eastAsia="sv-SE"/>
              </w:rPr>
              <w:t>Explanation</w:t>
            </w:r>
          </w:p>
        </w:tc>
      </w:tr>
      <w:tr w:rsidR="00F37817" w:rsidRPr="0036584A" w14:paraId="790A4CEE"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E642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4F5EA964" w:rsidR="00F37817" w:rsidRPr="0036584A" w:rsidRDefault="00F37817" w:rsidP="006E6427">
            <w:pPr>
              <w:pStyle w:val="TAL"/>
              <w:rPr>
                <w:szCs w:val="22"/>
                <w:lang w:eastAsia="sv-SE"/>
              </w:rPr>
            </w:pPr>
            <w:r w:rsidRPr="0036584A">
              <w:rPr>
                <w:szCs w:val="22"/>
                <w:lang w:eastAsia="sv-SE"/>
              </w:rPr>
              <w:t>This field is mandatory present</w:t>
            </w:r>
            <w:del w:id="9188" w:author="CR#5593r2" w:date="2025-12-16T21:16:00Z" w16du:dateUtc="2025-12-16T20:16:00Z">
              <w:r w:rsidRPr="0036584A" w:rsidDel="00347281">
                <w:rPr>
                  <w:szCs w:val="22"/>
                  <w:lang w:eastAsia="sv-SE"/>
                </w:rPr>
                <w:delText>, Need R,</w:delText>
              </w:r>
            </w:del>
            <w:r w:rsidRPr="0036584A">
              <w:rPr>
                <w:szCs w:val="22"/>
                <w:lang w:eastAsia="sv-SE"/>
              </w:rPr>
              <w:t xml:space="preserve">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9189" w:name="_Toc131064948"/>
      <w:bookmarkStart w:id="9190" w:name="_Toc193446216"/>
      <w:bookmarkStart w:id="9191" w:name="_Toc193452021"/>
      <w:bookmarkStart w:id="9192" w:name="_Toc193463291"/>
      <w:bookmarkStart w:id="9193" w:name="_Toc201295578"/>
      <w:bookmarkStart w:id="9194" w:name="_Toc210311865"/>
      <w:bookmarkStart w:id="9195" w:name="MCCQCTEMPBM_00000300"/>
      <w:r w:rsidRPr="0036584A">
        <w:t>–</w:t>
      </w:r>
      <w:r w:rsidRPr="0036584A">
        <w:tab/>
      </w:r>
      <w:r w:rsidRPr="0036584A">
        <w:rPr>
          <w:i/>
          <w:iCs/>
        </w:rPr>
        <w:t>LTM-</w:t>
      </w:r>
      <w:r w:rsidRPr="0036584A">
        <w:rPr>
          <w:i/>
        </w:rPr>
        <w:t>CSI-ResourceConfigId</w:t>
      </w:r>
      <w:bookmarkEnd w:id="9189"/>
      <w:bookmarkEnd w:id="9190"/>
      <w:bookmarkEnd w:id="9191"/>
      <w:bookmarkEnd w:id="9192"/>
      <w:bookmarkEnd w:id="9193"/>
      <w:bookmarkEnd w:id="9194"/>
    </w:p>
    <w:bookmarkEnd w:id="9195"/>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9196" w:name="_Toc210311866"/>
      <w:r w:rsidRPr="0036584A">
        <w:t>–</w:t>
      </w:r>
      <w:r w:rsidRPr="0036584A">
        <w:tab/>
      </w:r>
      <w:r w:rsidRPr="0036584A">
        <w:rPr>
          <w:i/>
        </w:rPr>
        <w:t>LTM-ExecutionConditionList</w:t>
      </w:r>
      <w:bookmarkEnd w:id="9196"/>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98BAB7" w14:textId="77777777" w:rsidR="00347281" w:rsidRDefault="00347281" w:rsidP="00347281">
      <w:pPr>
        <w:rPr>
          <w:ins w:id="9197" w:author="CR#5593r2" w:date="2025-12-16T21:17:00Z" w16du:dateUtc="2025-12-16T20:17:00Z"/>
        </w:rPr>
      </w:pPr>
    </w:p>
    <w:tbl>
      <w:tblPr>
        <w:tblStyle w:val="TableGrid"/>
        <w:tblW w:w="14173" w:type="dxa"/>
        <w:tblInd w:w="0" w:type="dxa"/>
        <w:tblLook w:val="04A0" w:firstRow="1" w:lastRow="0" w:firstColumn="1" w:lastColumn="0" w:noHBand="0" w:noVBand="1"/>
      </w:tblPr>
      <w:tblGrid>
        <w:gridCol w:w="14173"/>
      </w:tblGrid>
      <w:tr w:rsidR="00347281" w14:paraId="67DDF41C" w14:textId="77777777" w:rsidTr="00E05009">
        <w:trPr>
          <w:ins w:id="9198" w:author="CR#5593r2" w:date="2025-12-16T21:17:00Z" w16du:dateUtc="2025-12-16T20:17:00Z"/>
        </w:trPr>
        <w:tc>
          <w:tcPr>
            <w:tcW w:w="14281" w:type="dxa"/>
          </w:tcPr>
          <w:p w14:paraId="2E3FFD1C" w14:textId="77777777" w:rsidR="00347281" w:rsidRPr="00513C7B" w:rsidRDefault="00347281" w:rsidP="00E05009">
            <w:pPr>
              <w:pStyle w:val="TAH"/>
              <w:rPr>
                <w:ins w:id="9199" w:author="CR#5593r2" w:date="2025-12-16T21:17:00Z" w16du:dateUtc="2025-12-16T20:17:00Z"/>
              </w:rPr>
            </w:pPr>
            <w:ins w:id="9200" w:author="CR#5593r2" w:date="2025-12-16T21:17:00Z" w16du:dateUtc="2025-12-16T20:17:00Z">
              <w:r>
                <w:rPr>
                  <w:i/>
                </w:rPr>
                <w:t>LTM-ExecutionConditionList</w:t>
              </w:r>
              <w:r w:rsidRPr="00347281">
                <w:rPr>
                  <w:iCs/>
                  <w:rPrChange w:id="9201" w:author="CR#5593r2" w:date="2025-12-16T21:17:00Z" w16du:dateUtc="2025-12-16T20:17:00Z">
                    <w:rPr>
                      <w:i/>
                    </w:rPr>
                  </w:rPrChange>
                </w:rPr>
                <w:t xml:space="preserve"> field descriptions</w:t>
              </w:r>
            </w:ins>
          </w:p>
        </w:tc>
      </w:tr>
      <w:tr w:rsidR="00347281" w14:paraId="32D29A3A" w14:textId="77777777" w:rsidTr="00E05009">
        <w:trPr>
          <w:ins w:id="9202" w:author="CR#5593r2" w:date="2025-12-16T21:17:00Z" w16du:dateUtc="2025-12-16T20:17:00Z"/>
        </w:trPr>
        <w:tc>
          <w:tcPr>
            <w:tcW w:w="14281" w:type="dxa"/>
          </w:tcPr>
          <w:p w14:paraId="48EAC750" w14:textId="77777777" w:rsidR="00347281" w:rsidRDefault="00347281" w:rsidP="00E05009">
            <w:pPr>
              <w:pStyle w:val="TAL"/>
              <w:rPr>
                <w:ins w:id="9203" w:author="CR#5593r2" w:date="2025-12-16T21:17:00Z" w16du:dateUtc="2025-12-16T20:17:00Z"/>
                <w:b/>
                <w:i/>
              </w:rPr>
            </w:pPr>
            <w:ins w:id="9204" w:author="CR#5593r2" w:date="2025-12-16T21:17:00Z" w16du:dateUtc="2025-12-16T20:17:00Z">
              <w:r>
                <w:rPr>
                  <w:b/>
                  <w:i/>
                </w:rPr>
                <w:t>executionCondition</w:t>
              </w:r>
            </w:ins>
          </w:p>
          <w:p w14:paraId="71ED2C8A" w14:textId="77777777" w:rsidR="00347281" w:rsidRPr="00513C7B" w:rsidRDefault="00347281" w:rsidP="00E05009">
            <w:pPr>
              <w:pStyle w:val="TAL"/>
              <w:rPr>
                <w:ins w:id="9205" w:author="CR#5593r2" w:date="2025-12-16T21:17:00Z" w16du:dateUtc="2025-12-16T20:17:00Z"/>
              </w:rPr>
            </w:pPr>
            <w:ins w:id="9206" w:author="CR#5593r2" w:date="2025-12-16T21:17:00Z" w16du:dateUtc="2025-12-16T20:17:00Z">
              <w:r>
                <w:t xml:space="preserve">If this field is set to </w:t>
              </w:r>
              <w:r w:rsidRPr="00513C7B">
                <w:rPr>
                  <w:i/>
                  <w:iCs/>
                </w:rPr>
                <w:t>l3-Conditions</w:t>
              </w:r>
              <w:r>
                <w:t xml:space="preserve">, if </w:t>
              </w:r>
              <w:r w:rsidRPr="00513C7B">
                <w:t xml:space="preserve">2 triggering events (Meas Ids) </w:t>
              </w:r>
              <w:r>
                <w:t xml:space="preserve">are configured </w:t>
              </w:r>
              <w:r w:rsidRPr="00513C7B">
                <w:t xml:space="preserve">for a </w:t>
              </w:r>
              <w:r>
                <w:t xml:space="preserve">LTM </w:t>
              </w:r>
              <w:r w:rsidRPr="00513C7B">
                <w:t xml:space="preserve">candidate cell, the network ensures that both refer to the same </w:t>
              </w:r>
              <w:r w:rsidRPr="00513C7B">
                <w:rPr>
                  <w:i/>
                  <w:iCs/>
                </w:rPr>
                <w:t>measObject</w:t>
              </w:r>
              <w:r>
                <w:t>.</w:t>
              </w:r>
            </w:ins>
          </w:p>
        </w:tc>
      </w:tr>
    </w:tbl>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9207" w:name="_Toc193446217"/>
      <w:bookmarkStart w:id="9208" w:name="_Toc193452022"/>
      <w:bookmarkStart w:id="9209" w:name="_Toc193463292"/>
      <w:bookmarkStart w:id="9210" w:name="_Toc201295579"/>
      <w:bookmarkStart w:id="9211" w:name="_Toc210311867"/>
      <w:bookmarkStart w:id="9212" w:name="MCCQCTEMPBM_00000301"/>
      <w:r w:rsidRPr="0036584A">
        <w:t>–</w:t>
      </w:r>
      <w:r w:rsidRPr="0036584A">
        <w:tab/>
      </w:r>
      <w:r w:rsidRPr="0036584A">
        <w:rPr>
          <w:i/>
        </w:rPr>
        <w:t>LTM-TCI-Info</w:t>
      </w:r>
      <w:bookmarkEnd w:id="9207"/>
      <w:bookmarkEnd w:id="9208"/>
      <w:bookmarkEnd w:id="9209"/>
      <w:bookmarkEnd w:id="9210"/>
      <w:bookmarkEnd w:id="9211"/>
    </w:p>
    <w:bookmarkEnd w:id="9212"/>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9213" w:name="_Toc60777251"/>
      <w:bookmarkStart w:id="9214" w:name="_Toc193446218"/>
      <w:bookmarkStart w:id="9215" w:name="_Toc193452023"/>
      <w:bookmarkStart w:id="9216" w:name="_Toc193463293"/>
      <w:bookmarkStart w:id="9217" w:name="_Toc201295580"/>
      <w:bookmarkStart w:id="9218" w:name="_Toc210311868"/>
      <w:bookmarkStart w:id="9219" w:name="MCCQCTEMPBM_00000302"/>
      <w:r w:rsidRPr="0036584A">
        <w:rPr>
          <w:rFonts w:eastAsia="SimSun"/>
        </w:rPr>
        <w:t>–</w:t>
      </w:r>
      <w:r w:rsidRPr="0036584A">
        <w:rPr>
          <w:rFonts w:eastAsia="SimSun"/>
        </w:rPr>
        <w:tab/>
      </w:r>
      <w:r w:rsidRPr="0036584A">
        <w:rPr>
          <w:i/>
        </w:rPr>
        <w:t>MAC-CellGroupConfig</w:t>
      </w:r>
      <w:bookmarkEnd w:id="9213"/>
      <w:bookmarkEnd w:id="9214"/>
      <w:bookmarkEnd w:id="9215"/>
      <w:bookmarkEnd w:id="9216"/>
      <w:bookmarkEnd w:id="9217"/>
      <w:bookmarkEnd w:id="9218"/>
    </w:p>
    <w:bookmarkEnd w:id="9219"/>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17DF49F8" w14:textId="77777777" w:rsidR="00D47804" w:rsidRDefault="00D47804" w:rsidP="00D47804">
      <w:pPr>
        <w:pStyle w:val="PL"/>
        <w:rPr>
          <w:ins w:id="9220" w:author="CR#5504r4" w:date="2025-12-10T17:08:00Z" w16du:dateUtc="2025-12-10T16:08:00Z"/>
        </w:rPr>
      </w:pPr>
      <w:ins w:id="9221" w:author="CR#5504r4" w:date="2025-12-10T17:08:00Z" w16du:dateUtc="2025-12-10T16:08:00Z">
        <w:r>
          <w:t xml:space="preserve">    multiEntryDSR-r19                  SEQUENCE {</w:t>
        </w:r>
      </w:ins>
    </w:p>
    <w:p w14:paraId="6C257C44" w14:textId="77777777" w:rsidR="00D47804" w:rsidRDefault="00D47804" w:rsidP="00D47804">
      <w:pPr>
        <w:pStyle w:val="PL"/>
        <w:rPr>
          <w:ins w:id="9222" w:author="CR#5504r4" w:date="2025-12-10T17:08:00Z" w16du:dateUtc="2025-12-10T16:08:00Z"/>
        </w:rPr>
      </w:pPr>
      <w:ins w:id="9223" w:author="CR#5504r4" w:date="2025-12-10T17:08:00Z" w16du:dateUtc="2025-12-10T16:08:00Z">
        <w:r>
          <w:t xml:space="preserve">        dsr-ReportingThresList-r19          SEQUENCE (SIZE (1..</w:t>
        </w:r>
        <w:r w:rsidRPr="005534C2">
          <w:t xml:space="preserve"> maxNrOfDSR-ReportingThres-r19</w:t>
        </w:r>
        <w:r>
          <w:t>)) OF DSR-ReportingThreshold-r19,</w:t>
        </w:r>
      </w:ins>
    </w:p>
    <w:p w14:paraId="751D4059" w14:textId="77777777" w:rsidR="00D47804" w:rsidRDefault="00D47804" w:rsidP="00D47804">
      <w:pPr>
        <w:pStyle w:val="PL"/>
        <w:rPr>
          <w:ins w:id="9224" w:author="CR#5504r4" w:date="2025-12-10T17:08:00Z" w16du:dateUtc="2025-12-10T16:08:00Z"/>
        </w:rPr>
      </w:pPr>
      <w:ins w:id="9225" w:author="CR#5504r4" w:date="2025-12-10T17:08:00Z" w16du:dateUtc="2025-12-10T16:08:00Z">
        <w:r>
          <w:t xml:space="preserve">        dsr-ReportNonDelayCriticalData-r19  ENUMERATED {enabled}                                        OPTIONAL    -- Need R</w:t>
        </w:r>
      </w:ins>
    </w:p>
    <w:p w14:paraId="7E3A9C13" w14:textId="448738CA" w:rsidR="00D47804" w:rsidRDefault="00D47804" w:rsidP="00D47804">
      <w:pPr>
        <w:pStyle w:val="PL"/>
        <w:rPr>
          <w:ins w:id="9226" w:author="CR#5504r4" w:date="2025-12-10T17:08:00Z" w16du:dateUtc="2025-12-10T16:08:00Z"/>
        </w:rPr>
      </w:pPr>
      <w:ins w:id="9227" w:author="CR#5504r4" w:date="2025-12-10T17:08:00Z" w16du:dateUtc="2025-12-10T16:08:00Z">
        <w:r>
          <w:t xml:space="preserve">    }                                                                                                   OPTIONAL    -- Need R</w:t>
        </w:r>
      </w:ins>
    </w:p>
    <w:p w14:paraId="453CE8AA" w14:textId="22E30FC4" w:rsidR="00DF0982" w:rsidRPr="0036584A" w:rsidDel="00D47804" w:rsidRDefault="00DF0982" w:rsidP="0036584A">
      <w:pPr>
        <w:pStyle w:val="PL"/>
        <w:rPr>
          <w:del w:id="9228" w:author="CR#5504r4" w:date="2025-12-10T17:08:00Z" w16du:dateUtc="2025-12-10T16:08:00Z"/>
          <w:color w:val="808080"/>
        </w:rPr>
      </w:pPr>
      <w:del w:id="9229" w:author="CR#5504r4" w:date="2025-12-10T17:08:00Z" w16du:dateUtc="2025-12-10T16:08:00Z">
        <w:r w:rsidRPr="0036584A" w:rsidDel="00D47804">
          <w:delText xml:space="preserve">    dsr-ReportingThresList-r19      </w:delText>
        </w:r>
        <w:r w:rsidRPr="0036584A" w:rsidDel="00D47804">
          <w:rPr>
            <w:color w:val="993366"/>
          </w:rPr>
          <w:delText>SEQUENCE</w:delText>
        </w:r>
        <w:r w:rsidRPr="0036584A" w:rsidDel="00D47804">
          <w:delText xml:space="preserve"> (</w:delText>
        </w:r>
        <w:r w:rsidRPr="0036584A" w:rsidDel="00D47804">
          <w:rPr>
            <w:color w:val="993366"/>
          </w:rPr>
          <w:delText>SIZE</w:delText>
        </w:r>
        <w:r w:rsidRPr="0036584A" w:rsidDel="00D47804">
          <w:delText xml:space="preserve"> (1..maxDSR-ReportingThres-r19))</w:delText>
        </w:r>
        <w:r w:rsidRPr="0036584A" w:rsidDel="00D47804">
          <w:rPr>
            <w:color w:val="993366"/>
          </w:rPr>
          <w:delText xml:space="preserve"> OF</w:delText>
        </w:r>
        <w:r w:rsidRPr="0036584A" w:rsidDel="00D47804">
          <w:delText xml:space="preserve"> DSR-ReportingThreshold-r19  </w:delText>
        </w:r>
        <w:r w:rsidRPr="0036584A" w:rsidDel="00D47804">
          <w:rPr>
            <w:color w:val="993366"/>
          </w:rPr>
          <w:delText>OPTIONAL</w:delText>
        </w:r>
        <w:r w:rsidRPr="0036584A" w:rsidDel="00D47804">
          <w:delText xml:space="preserve">,    </w:delText>
        </w:r>
        <w:r w:rsidRPr="0036584A" w:rsidDel="00D47804">
          <w:rPr>
            <w:color w:val="808080"/>
          </w:rPr>
          <w:delText>-- Need R</w:delText>
        </w:r>
      </w:del>
    </w:p>
    <w:p w14:paraId="4CB692C1" w14:textId="0446D655" w:rsidR="00DF0982" w:rsidRPr="0036584A" w:rsidDel="00D47804" w:rsidRDefault="00DF0982" w:rsidP="0036584A">
      <w:pPr>
        <w:pStyle w:val="PL"/>
        <w:rPr>
          <w:del w:id="9230" w:author="CR#5504r4" w:date="2025-12-10T17:08:00Z" w16du:dateUtc="2025-12-10T16:08:00Z"/>
          <w:color w:val="808080"/>
        </w:rPr>
      </w:pPr>
      <w:del w:id="9231" w:author="CR#5504r4" w:date="2025-12-10T17:08:00Z" w16du:dateUtc="2025-12-10T16:08:00Z">
        <w:r w:rsidRPr="0036584A" w:rsidDel="00D47804">
          <w:delText xml:space="preserve">    dsr-ReportNonDelayCriticalData-r19  </w:delText>
        </w:r>
        <w:r w:rsidRPr="0036584A" w:rsidDel="00D47804">
          <w:rPr>
            <w:color w:val="993366"/>
          </w:rPr>
          <w:delText>ENUMERATED</w:delText>
        </w:r>
        <w:r w:rsidRPr="0036584A" w:rsidDel="00D47804">
          <w:delText xml:space="preserve"> {enabled}                                        </w:delText>
        </w:r>
        <w:r w:rsidRPr="0036584A" w:rsidDel="00D47804">
          <w:rPr>
            <w:color w:val="993366"/>
          </w:rPr>
          <w:delText>OPTIONAL</w:delText>
        </w:r>
        <w:r w:rsidRPr="0036584A" w:rsidDel="00D47804">
          <w:delText xml:space="preserve">    </w:delText>
        </w:r>
        <w:r w:rsidRPr="0036584A" w:rsidDel="00D47804">
          <w:rPr>
            <w:color w:val="808080"/>
          </w:rPr>
          <w:delText>-- Cond ReportThresList</w:delText>
        </w:r>
      </w:del>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0D5BDA49"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ins w:id="9232" w:author="CR#5503r4" w:date="2025-12-10T14:14:00Z" w16du:dateUtc="2025-12-10T13:14:00Z">
              <w:r w:rsidR="00D86B77">
                <w:t xml:space="preserve"> </w:t>
              </w:r>
              <w:r w:rsidR="00D86B77" w:rsidRPr="00813896">
                <w:rPr>
                  <w:szCs w:val="22"/>
                  <w:lang w:eastAsia="sv-SE"/>
                </w:rPr>
                <w:t xml:space="preserve">Network does not configure </w:t>
              </w:r>
              <w:r w:rsidR="00D86B77" w:rsidRPr="00472DC7">
                <w:rPr>
                  <w:i/>
                  <w:iCs/>
                  <w:szCs w:val="22"/>
                  <w:lang w:eastAsia="sv-SE"/>
                </w:rPr>
                <w:t>csi-Mask</w:t>
              </w:r>
              <w:r w:rsidR="00D86B77" w:rsidRPr="00813896">
                <w:rPr>
                  <w:szCs w:val="22"/>
                  <w:lang w:eastAsia="sv-SE"/>
                </w:rPr>
                <w:t xml:space="preserve"> when</w:t>
              </w:r>
              <w:r w:rsidR="00D86B77">
                <w:rPr>
                  <w:szCs w:val="22"/>
                  <w:lang w:eastAsia="sv-SE"/>
                </w:rPr>
                <w:t xml:space="preserve"> </w:t>
              </w:r>
              <w:r w:rsidR="00D86B77" w:rsidRPr="00472DC7">
                <w:rPr>
                  <w:i/>
                  <w:iCs/>
                  <w:szCs w:val="22"/>
                  <w:lang w:eastAsia="sv-SE"/>
                </w:rPr>
                <w:t>lpwus-PDCCH-MonitoringTimer</w:t>
              </w:r>
              <w:r w:rsidR="00D86B77" w:rsidRPr="00813896">
                <w:rPr>
                  <w:szCs w:val="22"/>
                  <w:lang w:eastAsia="sv-SE"/>
                </w:rPr>
                <w:t xml:space="preserve"> is configured (see TS 38.</w:t>
              </w:r>
              <w:r w:rsidR="00D86B77">
                <w:rPr>
                  <w:szCs w:val="22"/>
                  <w:lang w:eastAsia="sv-SE"/>
                </w:rPr>
                <w:t>321</w:t>
              </w:r>
              <w:r w:rsidR="00D86B77" w:rsidRPr="00813896">
                <w:rPr>
                  <w:szCs w:val="22"/>
                  <w:lang w:eastAsia="sv-SE"/>
                </w:rPr>
                <w:t xml:space="preserve"> [3])</w:t>
              </w:r>
              <w:r w:rsidR="00D86B77">
                <w:rPr>
                  <w:szCs w:val="22"/>
                  <w:lang w:eastAsia="sv-SE"/>
                </w:rPr>
                <w:t>.</w:t>
              </w:r>
            </w:ins>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43233338"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w:t>
            </w:r>
            <w:ins w:id="9233" w:author="CR#5548r3" w:date="2025-12-11T18:57:00Z" w16du:dateUtc="2025-12-11T17:57:00Z">
              <w:r w:rsidR="001310D1" w:rsidRPr="00D45608">
                <w:rPr>
                  <w:rFonts w:eastAsia="–¾’©"/>
                  <w:i/>
                  <w:iCs/>
                </w:rPr>
                <w:t>Initiated</w:t>
              </w:r>
            </w:ins>
            <w:del w:id="9234" w:author="CR#5548r3" w:date="2025-12-11T18:57:00Z" w16du:dateUtc="2025-12-11T17:57:00Z">
              <w:r w:rsidRPr="0036584A" w:rsidDel="001310D1">
                <w:rPr>
                  <w:rFonts w:eastAsia="–¾’©"/>
                  <w:i/>
                  <w:iCs/>
                </w:rPr>
                <w:delText>IBR</w:delText>
              </w:r>
            </w:del>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0E872D9B" w:rsidR="00F37817" w:rsidRPr="0036584A" w:rsidRDefault="00F37817" w:rsidP="00F37817">
            <w:pPr>
              <w:pStyle w:val="TAL"/>
              <w:rPr>
                <w:bCs/>
                <w:iCs/>
                <w:szCs w:val="22"/>
              </w:rPr>
            </w:pPr>
            <w:r w:rsidRPr="0036584A">
              <w:rPr>
                <w:bCs/>
                <w:iCs/>
                <w:szCs w:val="22"/>
              </w:rPr>
              <w:t xml:space="preserve">This timer is used for uplink </w:t>
            </w:r>
            <w:ins w:id="9235" w:author="CR#5504r4" w:date="2025-12-10T17:09:00Z" w16du:dateUtc="2025-12-10T16:09:00Z">
              <w:r w:rsidR="00D47804">
                <w:rPr>
                  <w:bCs/>
                  <w:iCs/>
                  <w:szCs w:val="22"/>
                </w:rPr>
                <w:t>bit</w:t>
              </w:r>
              <w:r w:rsidR="00D47804" w:rsidRPr="00FD0103">
                <w:rPr>
                  <w:bCs/>
                  <w:iCs/>
                  <w:szCs w:val="22"/>
                </w:rPr>
                <w:t xml:space="preserve"> </w:t>
              </w:r>
            </w:ins>
            <w:del w:id="9236" w:author="CR#5504r4" w:date="2025-12-10T17:09:00Z" w16du:dateUtc="2025-12-10T16:09:00Z">
              <w:r w:rsidRPr="0036584A" w:rsidDel="00D47804">
                <w:rPr>
                  <w:bCs/>
                  <w:iCs/>
                  <w:szCs w:val="22"/>
                </w:rPr>
                <w:delText xml:space="preserve">date </w:delText>
              </w:r>
            </w:del>
            <w:r w:rsidRPr="0036584A">
              <w:rPr>
                <w:bCs/>
                <w:iCs/>
                <w:szCs w:val="22"/>
              </w:rPr>
              <w:t xml:space="preserve">rate query </w:t>
            </w:r>
            <w:del w:id="9237" w:author="CR#5504r4" w:date="2025-12-10T17:10:00Z" w16du:dateUtc="2025-12-10T16:10:00Z">
              <w:r w:rsidRPr="0036584A" w:rsidDel="00D47804">
                <w:rPr>
                  <w:bCs/>
                  <w:iCs/>
                  <w:szCs w:val="22"/>
                </w:rPr>
                <w:delText xml:space="preserve">MAC CE </w:delText>
              </w:r>
            </w:del>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6E6427">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0716E2EB" w:rsidR="00DF0982" w:rsidRPr="0036584A" w:rsidRDefault="00DF0982" w:rsidP="00E53CC0">
            <w:pPr>
              <w:pStyle w:val="TAL"/>
              <w:rPr>
                <w:lang w:eastAsia="sv-SE"/>
              </w:rPr>
            </w:pPr>
            <w:r w:rsidRPr="0036584A">
              <w:rPr>
                <w:lang w:eastAsia="sv-SE"/>
              </w:rPr>
              <w:t xml:space="preserve">Identifier of the PDU session to which the QoS flow </w:t>
            </w:r>
            <w:ins w:id="9238" w:author="CR#5504r4" w:date="2025-12-10T17:10:00Z" w16du:dateUtc="2025-12-10T16:10:00Z">
              <w:r w:rsidR="00D47804">
                <w:rPr>
                  <w:lang w:eastAsia="sv-SE"/>
                </w:rPr>
                <w:t xml:space="preserve">identified </w:t>
              </w:r>
            </w:ins>
            <w:del w:id="9239" w:author="CR#5504r4" w:date="2025-12-10T17:10:00Z" w16du:dateUtc="2025-12-10T16:10:00Z">
              <w:r w:rsidRPr="0036584A" w:rsidDel="00D47804">
                <w:rPr>
                  <w:lang w:eastAsia="sv-SE"/>
                </w:rPr>
                <w:delText xml:space="preserve">idenfitied </w:delText>
              </w:r>
            </w:del>
            <w:r w:rsidRPr="0036584A">
              <w:rPr>
                <w:lang w:eastAsia="sv-SE"/>
              </w:rPr>
              <w:t xml:space="preserve">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rsidDel="00D47804" w14:paraId="3D6C61F1" w14:textId="47486404" w:rsidTr="00F27D15">
        <w:trPr>
          <w:del w:id="9240" w:author="CR#5504r4" w:date="2025-12-10T17:11:00Z"/>
        </w:trPr>
        <w:tc>
          <w:tcPr>
            <w:tcW w:w="4027" w:type="dxa"/>
            <w:tcBorders>
              <w:top w:val="single" w:sz="4" w:space="0" w:color="auto"/>
              <w:left w:val="single" w:sz="4" w:space="0" w:color="auto"/>
              <w:bottom w:val="single" w:sz="4" w:space="0" w:color="auto"/>
              <w:right w:val="single" w:sz="4" w:space="0" w:color="auto"/>
            </w:tcBorders>
          </w:tcPr>
          <w:p w14:paraId="57DA801B" w14:textId="7FF947CB" w:rsidR="00DF0982" w:rsidRPr="0036584A" w:rsidDel="00D47804" w:rsidRDefault="00DF0982" w:rsidP="00771058">
            <w:pPr>
              <w:pStyle w:val="TAL"/>
              <w:rPr>
                <w:del w:id="9241" w:author="CR#5504r4" w:date="2025-12-10T17:11:00Z" w16du:dateUtc="2025-12-10T16:11:00Z"/>
                <w:i/>
                <w:szCs w:val="22"/>
                <w:lang w:eastAsia="sv-SE"/>
              </w:rPr>
            </w:pPr>
            <w:del w:id="9242" w:author="CR#5504r4" w:date="2025-12-10T17:11:00Z" w16du:dateUtc="2025-12-10T16:11:00Z">
              <w:r w:rsidRPr="0036584A" w:rsidDel="00D47804">
                <w:rPr>
                  <w:i/>
                  <w:szCs w:val="22"/>
                  <w:lang w:eastAsia="sv-SE"/>
                </w:rPr>
                <w:delText>ReportThresList</w:delText>
              </w:r>
            </w:del>
          </w:p>
        </w:tc>
        <w:tc>
          <w:tcPr>
            <w:tcW w:w="10146" w:type="dxa"/>
            <w:tcBorders>
              <w:top w:val="single" w:sz="4" w:space="0" w:color="auto"/>
              <w:left w:val="single" w:sz="4" w:space="0" w:color="auto"/>
              <w:bottom w:val="single" w:sz="4" w:space="0" w:color="auto"/>
              <w:right w:val="single" w:sz="4" w:space="0" w:color="auto"/>
            </w:tcBorders>
          </w:tcPr>
          <w:p w14:paraId="7471663F" w14:textId="383E40CA" w:rsidR="00DF0982" w:rsidRPr="0036584A" w:rsidDel="00D47804" w:rsidRDefault="00DF0982" w:rsidP="00771058">
            <w:pPr>
              <w:pStyle w:val="TAL"/>
              <w:rPr>
                <w:del w:id="9243" w:author="CR#5504r4" w:date="2025-12-10T17:11:00Z" w16du:dateUtc="2025-12-10T16:11:00Z"/>
                <w:szCs w:val="22"/>
                <w:lang w:eastAsia="sv-SE"/>
              </w:rPr>
            </w:pPr>
            <w:del w:id="9244" w:author="CR#5504r4" w:date="2025-12-10T17:11:00Z" w16du:dateUtc="2025-12-10T16:11:00Z">
              <w:r w:rsidRPr="0036584A" w:rsidDel="00D47804">
                <w:rPr>
                  <w:szCs w:val="22"/>
                  <w:lang w:eastAsia="sv-SE"/>
                </w:rPr>
                <w:delText xml:space="preserve">This field is optionally present, Need R, if the field </w:delText>
              </w:r>
              <w:r w:rsidRPr="0036584A" w:rsidDel="00D47804">
                <w:rPr>
                  <w:i/>
                  <w:iCs/>
                  <w:szCs w:val="22"/>
                  <w:lang w:eastAsia="sv-SE"/>
                </w:rPr>
                <w:delText>dsr-ReportingThresList</w:delText>
              </w:r>
              <w:r w:rsidRPr="0036584A" w:rsidDel="00D47804">
                <w:rPr>
                  <w:szCs w:val="22"/>
                  <w:lang w:eastAsia="sv-SE"/>
                </w:rPr>
                <w:delText xml:space="preserve"> is present. It is absent otherwise.</w:delText>
              </w:r>
            </w:del>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9245" w:name="_Toc60777252"/>
      <w:bookmarkStart w:id="9246" w:name="_Toc193446219"/>
      <w:bookmarkStart w:id="9247" w:name="_Toc193452024"/>
      <w:bookmarkStart w:id="9248" w:name="_Toc193463294"/>
      <w:bookmarkStart w:id="9249" w:name="_Toc201295581"/>
      <w:bookmarkStart w:id="9250" w:name="_Toc210311869"/>
      <w:bookmarkStart w:id="9251" w:name="MCCQCTEMPBM_00000303"/>
      <w:r w:rsidRPr="0036584A">
        <w:t>–</w:t>
      </w:r>
      <w:r w:rsidRPr="0036584A">
        <w:tab/>
      </w:r>
      <w:r w:rsidRPr="0036584A">
        <w:rPr>
          <w:i/>
        </w:rPr>
        <w:t>MeasConfig</w:t>
      </w:r>
      <w:bookmarkEnd w:id="9245"/>
      <w:bookmarkEnd w:id="9246"/>
      <w:bookmarkEnd w:id="9247"/>
      <w:bookmarkEnd w:id="9248"/>
      <w:bookmarkEnd w:id="9249"/>
      <w:bookmarkEnd w:id="9250"/>
    </w:p>
    <w:bookmarkEnd w:id="925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BC08B3E" w:rsidR="00400D9B" w:rsidRPr="0036584A" w:rsidRDefault="00400D9B" w:rsidP="0036584A">
      <w:pPr>
        <w:pStyle w:val="PL"/>
        <w:rPr>
          <w:color w:val="808080"/>
        </w:rPr>
      </w:pPr>
      <w:r w:rsidRPr="0036584A">
        <w:t xml:space="preserve">    }                                                                                                       </w:t>
      </w:r>
      <w:r w:rsidRPr="0036584A">
        <w:rPr>
          <w:color w:val="993366"/>
        </w:rPr>
        <w:t>OPTIONAL</w:t>
      </w:r>
      <w:ins w:id="9252" w:author="CR#5566" w:date="2025-12-14T22:27:00Z" w16du:dateUtc="2025-12-14T21:27:00Z">
        <w:r w:rsidR="001B7F22">
          <w:rPr>
            <w:rFonts w:eastAsiaTheme="minorEastAsia" w:hint="eastAsia"/>
            <w:color w:val="993366"/>
            <w:lang w:eastAsia="ja-JP"/>
          </w:rPr>
          <w:t>,</w:t>
        </w:r>
      </w:ins>
      <w:del w:id="9253" w:author="CR#5566" w:date="2025-12-14T22:27:00Z" w16du:dateUtc="2025-12-14T21:27:00Z">
        <w:r w:rsidRPr="0036584A" w:rsidDel="001B7F22">
          <w:delText xml:space="preserve"> </w:delText>
        </w:r>
      </w:del>
      <w:r w:rsidRPr="0036584A">
        <w:t xml:space="preserve">   </w:t>
      </w:r>
      <w:r w:rsidRPr="0036584A">
        <w:rPr>
          <w:color w:val="808080"/>
        </w:rPr>
        <w:t>-- Need R</w:t>
      </w:r>
    </w:p>
    <w:p w14:paraId="0F126ACE" w14:textId="74EAC8DA" w:rsidR="001B7F22" w:rsidRDefault="001B7F22" w:rsidP="001B7F22">
      <w:pPr>
        <w:pStyle w:val="PL"/>
        <w:rPr>
          <w:ins w:id="9254" w:author="CR#5566" w:date="2025-12-14T22:28:00Z" w16du:dateUtc="2025-12-14T21:28:00Z"/>
          <w:rFonts w:eastAsia="SimSun"/>
          <w:lang w:eastAsia="zh-CN"/>
        </w:rPr>
      </w:pPr>
      <w:ins w:id="9255" w:author="CR#5566" w:date="2025-12-14T22:28:00Z" w16du:dateUtc="2025-12-14T21:28:00Z">
        <w:r w:rsidRPr="0036584A">
          <w:t xml:space="preserve">    </w:t>
        </w:r>
        <w:r w:rsidRPr="00DB7EC8">
          <w:rPr>
            <w:rFonts w:eastAsia="SimSun"/>
            <w:lang w:eastAsia="zh-CN"/>
          </w:rPr>
          <w:t>fbs-Config-r19</w:t>
        </w:r>
        <w:r w:rsidRPr="0036584A">
          <w:t xml:space="preserve">                      </w:t>
        </w:r>
        <w:r>
          <w:rPr>
            <w:rFonts w:eastAsia="SimSun"/>
            <w:lang w:eastAsia="zh-CN"/>
          </w:rPr>
          <w:t>SetupRelease {</w:t>
        </w:r>
        <w:r>
          <w:rPr>
            <w:rFonts w:eastAsia="SimSun" w:hint="eastAsia"/>
            <w:lang w:eastAsia="zh-CN"/>
          </w:rPr>
          <w:t>FBS</w:t>
        </w:r>
        <w:r w:rsidRPr="00DB7EC8">
          <w:rPr>
            <w:rFonts w:eastAsia="SimSun"/>
            <w:lang w:eastAsia="zh-CN"/>
          </w:rPr>
          <w:t>-Config-r19}</w:t>
        </w:r>
      </w:ins>
      <w:ins w:id="9256" w:author="CR#5566" w:date="2025-12-14T22:29:00Z" w16du:dateUtc="2025-12-14T21:29:00Z">
        <w:r w:rsidRPr="0036584A">
          <w:t xml:space="preserve">                                       </w:t>
        </w:r>
      </w:ins>
      <w:ins w:id="9257" w:author="CR#5566" w:date="2025-12-14T22:28:00Z" w16du:dateUtc="2025-12-14T21:28:00Z">
        <w:r w:rsidRPr="00C65BA2">
          <w:rPr>
            <w:color w:val="993366"/>
          </w:rPr>
          <w:t>OPTIONAL</w:t>
        </w:r>
      </w:ins>
      <w:ins w:id="9258" w:author="CR#5615" w:date="2025-12-17T23:18:00Z" w16du:dateUtc="2025-12-17T22:18:00Z">
        <w:r w:rsidR="008B3C4C">
          <w:rPr>
            <w:color w:val="993366"/>
          </w:rPr>
          <w:t>,</w:t>
        </w:r>
      </w:ins>
      <w:ins w:id="9259" w:author="CR#5566" w:date="2025-12-14T22:29:00Z" w16du:dateUtc="2025-12-14T21:29:00Z">
        <w:del w:id="9260" w:author="CR#5615" w:date="2025-12-17T23:19:00Z" w16du:dateUtc="2025-12-17T22:19:00Z">
          <w:r w:rsidRPr="0036584A" w:rsidDel="008B3C4C">
            <w:delText xml:space="preserve"> </w:delText>
          </w:r>
        </w:del>
        <w:r w:rsidRPr="0036584A">
          <w:t xml:space="preserve">   </w:t>
        </w:r>
      </w:ins>
      <w:ins w:id="9261" w:author="CR#5566" w:date="2025-12-14T22:28:00Z" w16du:dateUtc="2025-12-14T21:28:00Z">
        <w:r w:rsidRPr="00C65BA2">
          <w:rPr>
            <w:color w:val="808080"/>
          </w:rPr>
          <w:t>-- Need M</w:t>
        </w:r>
      </w:ins>
    </w:p>
    <w:p w14:paraId="3D5F7DC8" w14:textId="3BED4F40" w:rsidR="008B3C4C" w:rsidRDefault="008B3C4C" w:rsidP="0036584A">
      <w:pPr>
        <w:pStyle w:val="PL"/>
        <w:rPr>
          <w:ins w:id="9262" w:author="CR#5615" w:date="2025-12-17T23:19:00Z" w16du:dateUtc="2025-12-17T22:19:00Z"/>
        </w:rPr>
      </w:pPr>
      <w:ins w:id="9263" w:author="CR#5615" w:date="2025-12-17T23:19:00Z" w16du:dateUtc="2025-12-17T22:19:00Z">
        <w:r w:rsidRPr="008B3C4C">
          <w:t xml:space="preserve">    speedStatePars-r19                 </w:t>
        </w:r>
        <w:r>
          <w:t xml:space="preserve"> </w:t>
        </w:r>
        <w:r w:rsidRPr="008B3C4C">
          <w:t>SetupRelease {SpeedStatePars-r19}                                   OPTIONAL    -- Need M</w:t>
        </w:r>
      </w:ins>
    </w:p>
    <w:p w14:paraId="38AAFAF5" w14:textId="26E86B0C"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549DD643" w14:textId="77777777" w:rsidR="001B7F22" w:rsidRPr="001B7F22" w:rsidRDefault="001B7F22" w:rsidP="001B7F22">
      <w:pPr>
        <w:pStyle w:val="PL"/>
        <w:rPr>
          <w:ins w:id="9264" w:author="CR#5566" w:date="2025-12-14T22:29:00Z" w16du:dateUtc="2025-12-14T21:29:00Z"/>
          <w:rFonts w:eastAsiaTheme="minorEastAsia"/>
          <w:lang w:eastAsia="ja-JP"/>
          <w:rPrChange w:id="9265" w:author="CR#5566" w:date="2025-12-14T22:29:00Z" w16du:dateUtc="2025-12-14T21:29:00Z">
            <w:rPr>
              <w:ins w:id="9266" w:author="CR#5566" w:date="2025-12-14T22:29:00Z" w16du:dateUtc="2025-12-14T21:29:00Z"/>
              <w:rFonts w:eastAsia="SimSun"/>
              <w:lang w:eastAsia="zh-CN"/>
            </w:rPr>
          </w:rPrChange>
        </w:rPr>
      </w:pPr>
    </w:p>
    <w:p w14:paraId="4631B104" w14:textId="3BADD62C" w:rsidR="001B7F22" w:rsidRPr="00DB7EC8" w:rsidRDefault="001B7F22" w:rsidP="001B7F22">
      <w:pPr>
        <w:pStyle w:val="PL"/>
        <w:rPr>
          <w:ins w:id="9267" w:author="CR#5566" w:date="2025-12-14T22:29:00Z" w16du:dateUtc="2025-12-14T21:29:00Z"/>
          <w:rFonts w:eastAsia="SimSun"/>
          <w:lang w:eastAsia="zh-CN"/>
        </w:rPr>
      </w:pPr>
      <w:ins w:id="9268" w:author="CR#5566" w:date="2025-12-14T22:29:00Z" w16du:dateUtc="2025-12-14T21:29:00Z">
        <w:r>
          <w:rPr>
            <w:rFonts w:eastAsia="SimSun" w:hint="eastAsia"/>
            <w:lang w:eastAsia="zh-CN"/>
          </w:rPr>
          <w:t>FBS</w:t>
        </w:r>
        <w:r w:rsidRPr="00DB7EC8">
          <w:rPr>
            <w:rFonts w:eastAsia="SimSun"/>
            <w:lang w:eastAsia="zh-CN"/>
          </w:rPr>
          <w:t>-Config-r19</w:t>
        </w:r>
      </w:ins>
      <w:ins w:id="9269" w:author="CR#5566" w:date="2025-12-14T22:32:00Z" w16du:dateUtc="2025-12-14T21:32:00Z">
        <w:r w:rsidRPr="0036584A">
          <w:t xml:space="preserve"> ::= </w:t>
        </w:r>
      </w:ins>
      <w:ins w:id="9270" w:author="CR#5566" w:date="2025-12-14T22:30:00Z" w16du:dateUtc="2025-12-14T21:30:00Z">
        <w:r w:rsidRPr="0036584A">
          <w:t xml:space="preserve">                     </w:t>
        </w:r>
      </w:ins>
      <w:ins w:id="9271" w:author="CR#5566" w:date="2025-12-14T22:29:00Z" w16du:dateUtc="2025-12-14T21:29:00Z">
        <w:r w:rsidRPr="00C65BA2">
          <w:rPr>
            <w:color w:val="993366"/>
          </w:rPr>
          <w:t>SEQUENCE</w:t>
        </w:r>
        <w:r w:rsidRPr="00DB7EC8">
          <w:rPr>
            <w:rFonts w:eastAsia="SimSun"/>
            <w:lang w:eastAsia="zh-CN"/>
          </w:rPr>
          <w:t xml:space="preserve"> {</w:t>
        </w:r>
      </w:ins>
    </w:p>
    <w:p w14:paraId="7B60B6C6" w14:textId="56AAAF6E" w:rsidR="001B7F22" w:rsidRPr="00DB7EC8" w:rsidRDefault="001B7F22" w:rsidP="001B7F22">
      <w:pPr>
        <w:pStyle w:val="PL"/>
        <w:rPr>
          <w:ins w:id="9272" w:author="CR#5566" w:date="2025-12-14T22:29:00Z" w16du:dateUtc="2025-12-14T21:29:00Z"/>
          <w:rFonts w:eastAsia="SimSun"/>
          <w:lang w:eastAsia="zh-CN"/>
        </w:rPr>
      </w:pPr>
      <w:ins w:id="9273" w:author="CR#5566" w:date="2025-12-14T22:30:00Z" w16du:dateUtc="2025-12-14T21:30:00Z">
        <w:r w:rsidRPr="0036584A">
          <w:t xml:space="preserve">    </w:t>
        </w:r>
      </w:ins>
      <w:ins w:id="9274" w:author="CR#5566" w:date="2025-12-14T22:29:00Z" w16du:dateUtc="2025-12-14T21:29:00Z">
        <w:r w:rsidRPr="00DB7EC8">
          <w:rPr>
            <w:rFonts w:eastAsia="SimSun"/>
            <w:lang w:eastAsia="zh-CN"/>
          </w:rPr>
          <w:t>fbs-ThresholdP-r19</w:t>
        </w:r>
      </w:ins>
      <w:ins w:id="9275" w:author="CR#5566" w:date="2025-12-14T22:30:00Z" w16du:dateUtc="2025-12-14T21:30:00Z">
        <w:r w:rsidRPr="0036584A">
          <w:t xml:space="preserve">                 </w:t>
        </w:r>
      </w:ins>
      <w:ins w:id="9276" w:author="CR#5566" w:date="2025-12-14T22:32:00Z" w16du:dateUtc="2025-12-14T21:32:00Z">
        <w:r w:rsidRPr="0036584A">
          <w:t xml:space="preserve">   </w:t>
        </w:r>
      </w:ins>
      <w:ins w:id="9277" w:author="CR#5566" w:date="2025-12-14T22:30:00Z" w16du:dateUtc="2025-12-14T21:30:00Z">
        <w:r w:rsidRPr="0036584A">
          <w:t xml:space="preserve">  </w:t>
        </w:r>
      </w:ins>
      <w:ins w:id="9278" w:author="CR#5566" w:date="2025-12-14T22:29:00Z" w16du:dateUtc="2025-12-14T21:29:00Z">
        <w:r w:rsidRPr="00DB7EC8">
          <w:rPr>
            <w:rFonts w:eastAsia="SimSun"/>
            <w:lang w:eastAsia="zh-CN"/>
          </w:rPr>
          <w:t>RSRP-Range</w:t>
        </w:r>
      </w:ins>
      <w:ins w:id="9279" w:author="CR#5566" w:date="2025-12-14T22:33:00Z" w16du:dateUtc="2025-12-14T21:33:00Z">
        <w:r w:rsidRPr="0036584A">
          <w:t xml:space="preserve">                                                      </w:t>
        </w:r>
      </w:ins>
      <w:ins w:id="9280" w:author="CR#5566" w:date="2025-12-14T22:29:00Z" w16du:dateUtc="2025-12-14T21:29:00Z">
        <w:r w:rsidRPr="00C65BA2">
          <w:rPr>
            <w:color w:val="993366"/>
          </w:rPr>
          <w:t>OPTIONAL</w:t>
        </w:r>
        <w:r w:rsidRPr="00DB7EC8">
          <w:rPr>
            <w:rFonts w:eastAsia="SimSun"/>
            <w:lang w:eastAsia="zh-CN"/>
          </w:rPr>
          <w:t>,</w:t>
        </w:r>
      </w:ins>
      <w:ins w:id="9281" w:author="CR#5566" w:date="2025-12-14T22:34:00Z" w16du:dateUtc="2025-12-14T21:34:00Z">
        <w:r w:rsidRPr="0036584A">
          <w:t xml:space="preserve">   </w:t>
        </w:r>
      </w:ins>
      <w:ins w:id="9282" w:author="CR#5566" w:date="2025-12-14T22:29:00Z" w16du:dateUtc="2025-12-14T21:29:00Z">
        <w:r w:rsidRPr="00DB7EC8">
          <w:rPr>
            <w:rFonts w:eastAsia="SimSun"/>
            <w:lang w:eastAsia="zh-CN"/>
          </w:rPr>
          <w:t xml:space="preserve"> </w:t>
        </w:r>
        <w:r w:rsidRPr="00C65BA2">
          <w:rPr>
            <w:color w:val="808080"/>
          </w:rPr>
          <w:t>-- Need R</w:t>
        </w:r>
      </w:ins>
    </w:p>
    <w:p w14:paraId="4850BF58" w14:textId="2CFB2FD1" w:rsidR="001B7F22" w:rsidRPr="00DB7EC8" w:rsidRDefault="001B7F22" w:rsidP="001B7F22">
      <w:pPr>
        <w:pStyle w:val="PL"/>
        <w:rPr>
          <w:ins w:id="9283" w:author="CR#5566" w:date="2025-12-14T22:29:00Z" w16du:dateUtc="2025-12-14T21:29:00Z"/>
          <w:rFonts w:eastAsia="SimSun"/>
          <w:lang w:eastAsia="zh-CN"/>
        </w:rPr>
      </w:pPr>
      <w:ins w:id="9284" w:author="CR#5566" w:date="2025-12-14T22:30:00Z" w16du:dateUtc="2025-12-14T21:30:00Z">
        <w:r w:rsidRPr="0036584A">
          <w:t xml:space="preserve">    </w:t>
        </w:r>
      </w:ins>
      <w:ins w:id="9285" w:author="CR#5566" w:date="2025-12-14T22:29:00Z" w16du:dateUtc="2025-12-14T21:29:00Z">
        <w:r w:rsidRPr="00DB7EC8">
          <w:rPr>
            <w:rFonts w:eastAsia="SimSun"/>
            <w:lang w:eastAsia="zh-CN"/>
          </w:rPr>
          <w:t>fbs-ThresholdQ-r19</w:t>
        </w:r>
      </w:ins>
      <w:ins w:id="9286" w:author="CR#5566" w:date="2025-12-14T22:32:00Z" w16du:dateUtc="2025-12-14T21:32:00Z">
        <w:r w:rsidRPr="0036584A">
          <w:t xml:space="preserve">                      </w:t>
        </w:r>
      </w:ins>
      <w:ins w:id="9287" w:author="CR#5566" w:date="2025-12-14T22:29:00Z" w16du:dateUtc="2025-12-14T21:29:00Z">
        <w:r w:rsidRPr="00DB7EC8">
          <w:rPr>
            <w:rFonts w:eastAsia="SimSun"/>
            <w:lang w:eastAsia="zh-CN"/>
          </w:rPr>
          <w:t>RSRQ-Range</w:t>
        </w:r>
      </w:ins>
      <w:ins w:id="9288" w:author="CR#5566" w:date="2025-12-14T22:34:00Z" w16du:dateUtc="2025-12-14T21:34:00Z">
        <w:r w:rsidRPr="0036584A">
          <w:t xml:space="preserve">                                                      </w:t>
        </w:r>
      </w:ins>
      <w:ins w:id="9289" w:author="CR#5566" w:date="2025-12-14T22:29:00Z" w16du:dateUtc="2025-12-14T21:29:00Z">
        <w:r w:rsidRPr="00C65BA2">
          <w:rPr>
            <w:color w:val="993366"/>
          </w:rPr>
          <w:t>OPTIONAL</w:t>
        </w:r>
      </w:ins>
      <w:ins w:id="9290" w:author="CR#5566" w:date="2025-12-14T22:34:00Z" w16du:dateUtc="2025-12-14T21:34:00Z">
        <w:r w:rsidRPr="0036584A">
          <w:t xml:space="preserve">    </w:t>
        </w:r>
      </w:ins>
      <w:ins w:id="9291" w:author="CR#5566" w:date="2025-12-14T22:29:00Z" w16du:dateUtc="2025-12-14T21:29:00Z">
        <w:r w:rsidRPr="00DB7EC8">
          <w:rPr>
            <w:rFonts w:eastAsia="SimSun"/>
            <w:lang w:eastAsia="zh-CN"/>
          </w:rPr>
          <w:t xml:space="preserve"> </w:t>
        </w:r>
        <w:r w:rsidRPr="00C65BA2">
          <w:rPr>
            <w:color w:val="808080"/>
          </w:rPr>
          <w:t>-- Need R</w:t>
        </w:r>
      </w:ins>
    </w:p>
    <w:p w14:paraId="1F17BF03" w14:textId="5CC95EB8" w:rsidR="00394471" w:rsidRDefault="001B7F22" w:rsidP="001B7F22">
      <w:pPr>
        <w:pStyle w:val="PL"/>
        <w:rPr>
          <w:ins w:id="9292" w:author="CR#5566" w:date="2025-12-14T22:29:00Z" w16du:dateUtc="2025-12-14T21:29:00Z"/>
          <w:rFonts w:eastAsiaTheme="minorEastAsia"/>
          <w:lang w:eastAsia="ja-JP"/>
        </w:rPr>
      </w:pPr>
      <w:ins w:id="9293" w:author="CR#5566" w:date="2025-12-14T22:29:00Z" w16du:dateUtc="2025-12-14T21:29:00Z">
        <w:r w:rsidRPr="00DB7EC8">
          <w:rPr>
            <w:rFonts w:eastAsia="SimSun"/>
            <w:lang w:eastAsia="zh-CN"/>
          </w:rPr>
          <w:t>}</w:t>
        </w:r>
      </w:ins>
    </w:p>
    <w:p w14:paraId="5DA15257" w14:textId="77777777" w:rsidR="008B3C4C" w:rsidRDefault="008B3C4C" w:rsidP="008B3C4C">
      <w:pPr>
        <w:pStyle w:val="PL"/>
        <w:rPr>
          <w:ins w:id="9294" w:author="CR#5615" w:date="2025-12-17T23:20:00Z" w16du:dateUtc="2025-12-17T22:20:00Z"/>
          <w:rFonts w:eastAsiaTheme="minorEastAsia"/>
          <w:lang w:eastAsia="ja-JP"/>
        </w:rPr>
      </w:pPr>
    </w:p>
    <w:p w14:paraId="76B6D20E" w14:textId="0E469612" w:rsidR="008B3C4C" w:rsidRPr="008B3C4C" w:rsidRDefault="008B3C4C" w:rsidP="008B3C4C">
      <w:pPr>
        <w:pStyle w:val="PL"/>
        <w:rPr>
          <w:ins w:id="9295" w:author="CR#5615" w:date="2025-12-17T23:20:00Z" w16du:dateUtc="2025-12-17T22:20:00Z"/>
          <w:rFonts w:eastAsiaTheme="minorEastAsia"/>
          <w:lang w:eastAsia="ja-JP"/>
        </w:rPr>
      </w:pPr>
      <w:ins w:id="9296" w:author="CR#5615" w:date="2025-12-17T23:20:00Z" w16du:dateUtc="2025-12-17T22:20:00Z">
        <w:r w:rsidRPr="008B3C4C">
          <w:rPr>
            <w:rFonts w:eastAsiaTheme="minorEastAsia"/>
            <w:lang w:eastAsia="ja-JP"/>
          </w:rPr>
          <w:t>SpeedStatePars-r19 ::=</w:t>
        </w:r>
        <w:r w:rsidRPr="0036584A">
          <w:t xml:space="preserve">                </w:t>
        </w:r>
        <w:r>
          <w:t xml:space="preserve">  </w:t>
        </w:r>
        <w:r w:rsidRPr="008B3C4C">
          <w:rPr>
            <w:rFonts w:eastAsiaTheme="minorEastAsia"/>
            <w:lang w:eastAsia="ja-JP"/>
          </w:rPr>
          <w:t>SEQUENCE {</w:t>
        </w:r>
      </w:ins>
    </w:p>
    <w:p w14:paraId="5EA55FFD" w14:textId="500EA6D6" w:rsidR="008B3C4C" w:rsidRPr="008B3C4C" w:rsidRDefault="008B3C4C" w:rsidP="008B3C4C">
      <w:pPr>
        <w:pStyle w:val="PL"/>
        <w:rPr>
          <w:ins w:id="9297" w:author="CR#5615" w:date="2025-12-17T23:20:00Z" w16du:dateUtc="2025-12-17T22:20:00Z"/>
          <w:rFonts w:eastAsiaTheme="minorEastAsia"/>
          <w:lang w:eastAsia="ja-JP"/>
        </w:rPr>
      </w:pPr>
      <w:ins w:id="9298" w:author="CR#5615" w:date="2025-12-17T23:20:00Z" w16du:dateUtc="2025-12-17T22:20:00Z">
        <w:r w:rsidRPr="0036584A">
          <w:t xml:space="preserve">    </w:t>
        </w:r>
        <w:r w:rsidRPr="008B3C4C">
          <w:rPr>
            <w:rFonts w:eastAsiaTheme="minorEastAsia"/>
            <w:lang w:eastAsia="ja-JP"/>
          </w:rPr>
          <w:t>mobilityStateParameters-r19</w:t>
        </w:r>
      </w:ins>
      <w:ins w:id="9299" w:author="CR#5615" w:date="2025-12-17T23:21:00Z" w16du:dateUtc="2025-12-17T22:21:00Z">
        <w:r w:rsidRPr="0036584A">
          <w:t xml:space="preserve">            </w:t>
        </w:r>
        <w:r>
          <w:t xml:space="preserve"> </w:t>
        </w:r>
      </w:ins>
      <w:ins w:id="9300" w:author="CR#5615" w:date="2025-12-17T23:20:00Z" w16du:dateUtc="2025-12-17T22:20:00Z">
        <w:r w:rsidRPr="008B3C4C">
          <w:rPr>
            <w:rFonts w:eastAsiaTheme="minorEastAsia"/>
            <w:lang w:eastAsia="ja-JP"/>
          </w:rPr>
          <w:t>MobilityStateParameters,</w:t>
        </w:r>
      </w:ins>
    </w:p>
    <w:p w14:paraId="09606553" w14:textId="259DD93E" w:rsidR="008B3C4C" w:rsidRPr="008B3C4C" w:rsidRDefault="008B3C4C" w:rsidP="008B3C4C">
      <w:pPr>
        <w:pStyle w:val="PL"/>
        <w:rPr>
          <w:ins w:id="9301" w:author="CR#5615" w:date="2025-12-17T23:20:00Z" w16du:dateUtc="2025-12-17T22:20:00Z"/>
          <w:rFonts w:eastAsiaTheme="minorEastAsia"/>
          <w:lang w:eastAsia="ja-JP"/>
        </w:rPr>
      </w:pPr>
      <w:ins w:id="9302" w:author="CR#5615" w:date="2025-12-17T23:20:00Z" w16du:dateUtc="2025-12-17T22:20:00Z">
        <w:r w:rsidRPr="0036584A">
          <w:t xml:space="preserve">    </w:t>
        </w:r>
        <w:r w:rsidRPr="008B3C4C">
          <w:rPr>
            <w:rFonts w:eastAsiaTheme="minorEastAsia"/>
            <w:lang w:eastAsia="ja-JP"/>
          </w:rPr>
          <w:t>timeToTrigger-SF-r19</w:t>
        </w:r>
      </w:ins>
      <w:ins w:id="9303" w:author="CR#5615" w:date="2025-12-17T23:21:00Z" w16du:dateUtc="2025-12-17T22:21:00Z">
        <w:r w:rsidRPr="0036584A">
          <w:t xml:space="preserve">                    </w:t>
        </w:r>
      </w:ins>
      <w:ins w:id="9304" w:author="CR#5615" w:date="2025-12-17T23:20:00Z" w16du:dateUtc="2025-12-17T22:20:00Z">
        <w:r w:rsidRPr="008B3C4C">
          <w:rPr>
            <w:rFonts w:eastAsiaTheme="minorEastAsia"/>
            <w:lang w:eastAsia="ja-JP"/>
          </w:rPr>
          <w:t>SpeedStateScaleFactors</w:t>
        </w:r>
      </w:ins>
    </w:p>
    <w:p w14:paraId="000BF03D" w14:textId="521BD0A8" w:rsidR="001B7F22" w:rsidRDefault="008B3C4C" w:rsidP="008B3C4C">
      <w:pPr>
        <w:pStyle w:val="PL"/>
        <w:rPr>
          <w:ins w:id="9305" w:author="CR#5615" w:date="2025-12-17T23:20:00Z" w16du:dateUtc="2025-12-17T22:20:00Z"/>
          <w:rFonts w:eastAsiaTheme="minorEastAsia"/>
          <w:lang w:eastAsia="ja-JP"/>
        </w:rPr>
      </w:pPr>
      <w:ins w:id="9306" w:author="CR#5615" w:date="2025-12-17T23:20:00Z" w16du:dateUtc="2025-12-17T22:20:00Z">
        <w:r w:rsidRPr="008B3C4C">
          <w:rPr>
            <w:rFonts w:eastAsiaTheme="minorEastAsia"/>
            <w:lang w:eastAsia="ja-JP"/>
          </w:rPr>
          <w:t>}</w:t>
        </w:r>
      </w:ins>
    </w:p>
    <w:p w14:paraId="4BE4828C" w14:textId="77777777" w:rsidR="008B3C4C" w:rsidRPr="001B7F22" w:rsidRDefault="008B3C4C" w:rsidP="008B3C4C">
      <w:pPr>
        <w:pStyle w:val="PL"/>
        <w:rPr>
          <w:rFonts w:eastAsiaTheme="minorEastAsia"/>
          <w:lang w:eastAsia="ja-JP"/>
          <w:rPrChange w:id="9307" w:author="CR#5566" w:date="2025-12-14T22:29:00Z" w16du:dateUtc="2025-12-14T21:29:00Z">
            <w:rPr/>
          </w:rPrChange>
        </w:rPr>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1B7F22" w:rsidRPr="0036584A" w14:paraId="1160088A" w14:textId="77777777" w:rsidTr="00964CC4">
        <w:trPr>
          <w:cantSplit/>
          <w:tblHeader/>
          <w:ins w:id="9308" w:author="CR#5566" w:date="2025-12-14T22:34:00Z"/>
        </w:trPr>
        <w:tc>
          <w:tcPr>
            <w:tcW w:w="14175" w:type="dxa"/>
            <w:tcBorders>
              <w:top w:val="single" w:sz="4" w:space="0" w:color="808080"/>
              <w:left w:val="single" w:sz="4" w:space="0" w:color="808080"/>
              <w:bottom w:val="single" w:sz="4" w:space="0" w:color="808080"/>
              <w:right w:val="single" w:sz="4" w:space="0" w:color="808080"/>
            </w:tcBorders>
          </w:tcPr>
          <w:p w14:paraId="68174F06" w14:textId="77777777" w:rsidR="001B7F22" w:rsidRDefault="001B7F22" w:rsidP="001B7F22">
            <w:pPr>
              <w:pStyle w:val="TAL"/>
              <w:rPr>
                <w:ins w:id="9309" w:author="CR#5566" w:date="2025-12-14T22:35:00Z" w16du:dateUtc="2025-12-14T21:35:00Z"/>
                <w:rFonts w:eastAsia="SimSun"/>
                <w:b/>
                <w:bCs/>
                <w:i/>
                <w:iCs/>
              </w:rPr>
            </w:pPr>
            <w:ins w:id="9310" w:author="CR#5566" w:date="2025-12-14T22:35:00Z" w16du:dateUtc="2025-12-14T21:35:00Z">
              <w:r w:rsidRPr="009C106A">
                <w:rPr>
                  <w:b/>
                  <w:bCs/>
                  <w:i/>
                  <w:iCs/>
                </w:rPr>
                <w:t>fbs-Config</w:t>
              </w:r>
            </w:ins>
          </w:p>
          <w:p w14:paraId="41E1E020" w14:textId="613F8C0B" w:rsidR="001B7F22" w:rsidRPr="0036584A" w:rsidRDefault="001B7F22" w:rsidP="001B7F22">
            <w:pPr>
              <w:pStyle w:val="TAL"/>
              <w:rPr>
                <w:ins w:id="9311" w:author="CR#5566" w:date="2025-12-14T22:34:00Z" w16du:dateUtc="2025-12-14T21:34:00Z"/>
                <w:b/>
                <w:bCs/>
                <w:i/>
                <w:iCs/>
              </w:rPr>
            </w:pPr>
            <w:ins w:id="9312" w:author="CR#5566" w:date="2025-12-14T22:35:00Z" w16du:dateUtc="2025-12-14T21:35:00Z">
              <w:r w:rsidRPr="00394C0F">
                <w:rPr>
                  <w:rFonts w:eastAsia="SimSun"/>
                  <w:bCs/>
                  <w:iCs/>
                </w:rPr>
                <w:t>Indicates the</w:t>
              </w:r>
              <w:r w:rsidRPr="00394C0F">
                <w:rPr>
                  <w:rFonts w:eastAsia="SimSun" w:hint="eastAsia"/>
                  <w:bCs/>
                  <w:iCs/>
                </w:rPr>
                <w:t xml:space="preserve"> </w:t>
              </w:r>
              <w:r>
                <w:rPr>
                  <w:rFonts w:eastAsia="SimSun" w:hint="eastAsia"/>
                  <w:bCs/>
                  <w:iCs/>
                </w:rPr>
                <w:t>configuration of triggering condition for L3 fast beam sweeping operation.</w:t>
              </w:r>
              <w:r w:rsidRPr="00793C32">
                <w:rPr>
                  <w:rFonts w:eastAsia="SimSun" w:hint="eastAsia"/>
                  <w:bCs/>
                  <w:iCs/>
                </w:rPr>
                <w:t xml:space="preserve"> </w:t>
              </w:r>
              <w:r w:rsidRPr="007C7F34">
                <w:rPr>
                  <w:rFonts w:eastAsia="DengXian" w:cs="Arial"/>
                  <w:lang w:val="en-US"/>
                </w:rPr>
                <w:t xml:space="preserve">If the measured PCell RSRP is below </w:t>
              </w:r>
              <w:r w:rsidRPr="007C7F34">
                <w:rPr>
                  <w:rFonts w:eastAsia="DengXian" w:cs="Arial"/>
                  <w:i/>
                  <w:iCs/>
                  <w:lang w:val="en-US"/>
                </w:rPr>
                <w:t>fbs-ThresholdP</w:t>
              </w:r>
              <w:r w:rsidRPr="007C7F34">
                <w:rPr>
                  <w:rFonts w:eastAsia="DengXian" w:cs="Arial"/>
                  <w:lang w:val="en-US"/>
                </w:rPr>
                <w:t xml:space="preserve"> </w:t>
              </w:r>
              <w:r>
                <w:rPr>
                  <w:rFonts w:eastAsia="DengXian" w:cs="Arial" w:hint="eastAsia"/>
                  <w:lang w:val="en-US"/>
                </w:rPr>
                <w:t>(</w:t>
              </w:r>
              <w:r w:rsidRPr="007C7F34">
                <w:rPr>
                  <w:rFonts w:eastAsia="DengXian" w:cs="Arial"/>
                  <w:lang w:val="en-US"/>
                </w:rPr>
                <w:t>if configured</w:t>
              </w:r>
              <w:r>
                <w:rPr>
                  <w:rFonts w:eastAsia="DengXian" w:cs="Arial" w:hint="eastAsia"/>
                  <w:lang w:val="en-US"/>
                </w:rPr>
                <w:t>)</w:t>
              </w:r>
              <w:r w:rsidRPr="007C7F34">
                <w:rPr>
                  <w:rFonts w:eastAsia="DengXian" w:cs="Arial"/>
                  <w:lang w:val="en-US"/>
                </w:rPr>
                <w:t xml:space="preserve"> and the measured PCell RSRQ is below </w:t>
              </w:r>
              <w:r w:rsidRPr="007C7F34">
                <w:rPr>
                  <w:rFonts w:eastAsia="DengXian" w:cs="Arial"/>
                  <w:i/>
                  <w:iCs/>
                  <w:lang w:val="en-US"/>
                </w:rPr>
                <w:t>fbs-ThresholdQ</w:t>
              </w:r>
              <w:r w:rsidRPr="007C7F34">
                <w:rPr>
                  <w:rFonts w:eastAsia="DengXian" w:cs="Arial"/>
                  <w:lang w:val="en-US"/>
                </w:rPr>
                <w:t xml:space="preserve"> </w:t>
              </w:r>
              <w:r>
                <w:rPr>
                  <w:rFonts w:eastAsia="DengXian" w:cs="Arial" w:hint="eastAsia"/>
                  <w:lang w:val="en-US"/>
                </w:rPr>
                <w:t>(</w:t>
              </w:r>
              <w:r w:rsidRPr="007C7F34">
                <w:rPr>
                  <w:rFonts w:eastAsia="DengXian" w:cs="Arial"/>
                  <w:lang w:val="en-US"/>
                </w:rPr>
                <w:t>if configured</w:t>
              </w:r>
              <w:r>
                <w:rPr>
                  <w:rFonts w:eastAsia="DengXian" w:cs="Arial" w:hint="eastAsia"/>
                  <w:lang w:val="en-US"/>
                </w:rPr>
                <w:t>)</w:t>
              </w:r>
              <w:r w:rsidRPr="007C7F34">
                <w:rPr>
                  <w:rFonts w:eastAsia="DengXian" w:cs="Arial"/>
                  <w:lang w:val="en-US"/>
                </w:rPr>
                <w:t xml:space="preserve">, </w:t>
              </w:r>
              <w:r>
                <w:rPr>
                  <w:rFonts w:eastAsia="DengXian" w:cs="Arial" w:hint="eastAsia"/>
                  <w:lang w:val="en-US"/>
                </w:rPr>
                <w:t xml:space="preserve">UE activates </w:t>
              </w:r>
              <w:r w:rsidRPr="007C7F34">
                <w:rPr>
                  <w:rFonts w:eastAsia="DengXian" w:cs="Arial"/>
                  <w:lang w:val="en-US"/>
                </w:rPr>
                <w:t>L3 fast beam sweeping operation</w:t>
              </w:r>
              <w:r>
                <w:rPr>
                  <w:rFonts w:eastAsia="DengXian" w:cs="Arial" w:hint="eastAsia"/>
                  <w:lang w:val="en-US"/>
                </w:rPr>
                <w:t xml:space="preserve"> as specified in TS 38.133</w:t>
              </w:r>
              <w:r w:rsidRPr="00B66414">
                <w:rPr>
                  <w:rFonts w:eastAsia="DengXian" w:cs="Arial"/>
                  <w:lang w:val="en-US"/>
                </w:rPr>
                <w:t xml:space="preserve"> [14]</w:t>
              </w:r>
              <w:r w:rsidRPr="007C7F34">
                <w:rPr>
                  <w:rFonts w:eastAsia="DengXian" w:cs="Arial"/>
                  <w:lang w:val="en-US"/>
                </w:rPr>
                <w:t>.</w:t>
              </w:r>
            </w:ins>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8B3C4C" w:rsidRPr="0036584A" w14:paraId="0E33CE16" w14:textId="77777777" w:rsidTr="00964CC4">
        <w:trPr>
          <w:cantSplit/>
          <w:ins w:id="9313" w:author="CR#5615" w:date="2025-12-17T23:22:00Z" w16du:dateUtc="2025-12-17T22:22:00Z"/>
        </w:trPr>
        <w:tc>
          <w:tcPr>
            <w:tcW w:w="14175" w:type="dxa"/>
            <w:tcBorders>
              <w:top w:val="single" w:sz="4" w:space="0" w:color="808080"/>
              <w:left w:val="single" w:sz="4" w:space="0" w:color="808080"/>
              <w:bottom w:val="single" w:sz="4" w:space="0" w:color="808080"/>
              <w:right w:val="single" w:sz="4" w:space="0" w:color="808080"/>
            </w:tcBorders>
          </w:tcPr>
          <w:p w14:paraId="67361A5A" w14:textId="77777777" w:rsidR="008B3C4C" w:rsidRPr="0036584A" w:rsidRDefault="008B3C4C" w:rsidP="008B3C4C">
            <w:pPr>
              <w:pStyle w:val="TAL"/>
              <w:rPr>
                <w:ins w:id="9314" w:author="CR#5615" w:date="2025-12-17T23:22:00Z" w16du:dateUtc="2025-12-17T22:22:00Z"/>
                <w:rFonts w:eastAsia="MS Mincho"/>
                <w:b/>
                <w:i/>
              </w:rPr>
            </w:pPr>
            <w:ins w:id="9315" w:author="CR#5615" w:date="2025-12-17T23:22:00Z" w16du:dateUtc="2025-12-17T22:22:00Z">
              <w:r w:rsidRPr="0036584A">
                <w:rPr>
                  <w:b/>
                  <w:i/>
                </w:rPr>
                <w:t>measGapSharingConfig</w:t>
              </w:r>
            </w:ins>
          </w:p>
          <w:p w14:paraId="46463388" w14:textId="219DDBA5" w:rsidR="008B3C4C" w:rsidRPr="0036584A" w:rsidRDefault="008B3C4C" w:rsidP="008B3C4C">
            <w:pPr>
              <w:pStyle w:val="TAL"/>
              <w:rPr>
                <w:ins w:id="9316" w:author="CR#5615" w:date="2025-12-17T23:22:00Z" w16du:dateUtc="2025-12-17T22:22:00Z"/>
                <w:rFonts w:eastAsia="SimSun"/>
                <w:b/>
                <w:i/>
              </w:rPr>
            </w:pPr>
            <w:ins w:id="9317" w:author="CR#5615" w:date="2025-12-17T23:22:00Z" w16du:dateUtc="2025-12-17T22:22:00Z">
              <w:r w:rsidRPr="0036584A">
                <w:t xml:space="preserve">Specifies the measurement gap sharing scheme </w:t>
              </w:r>
              <w:r w:rsidRPr="0036584A">
                <w:rPr>
                  <w:lang w:eastAsia="en-US"/>
                </w:rPr>
                <w:t>and controls setup/ release of measurement gap sharing.</w:t>
              </w:r>
            </w:ins>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8B3C4C" w:rsidRPr="0036584A" w14:paraId="0C302590" w14:textId="77777777" w:rsidTr="00964CC4">
        <w:trPr>
          <w:cantSplit/>
          <w:ins w:id="9318" w:author="CR#5615" w:date="2025-12-17T23:23:00Z" w16du:dateUtc="2025-12-17T22:23:00Z"/>
        </w:trPr>
        <w:tc>
          <w:tcPr>
            <w:tcW w:w="14175" w:type="dxa"/>
            <w:tcBorders>
              <w:top w:val="single" w:sz="4" w:space="0" w:color="808080"/>
              <w:left w:val="single" w:sz="4" w:space="0" w:color="808080"/>
              <w:bottom w:val="single" w:sz="4" w:space="0" w:color="808080"/>
              <w:right w:val="single" w:sz="4" w:space="0" w:color="808080"/>
            </w:tcBorders>
          </w:tcPr>
          <w:p w14:paraId="6C188A94" w14:textId="77777777" w:rsidR="008B3C4C" w:rsidRPr="008B3C4C" w:rsidRDefault="008B3C4C" w:rsidP="008B3C4C">
            <w:pPr>
              <w:pStyle w:val="TAL"/>
              <w:rPr>
                <w:ins w:id="9319" w:author="CR#5615" w:date="2025-12-17T23:23:00Z" w16du:dateUtc="2025-12-17T22:23:00Z"/>
                <w:b/>
                <w:i/>
              </w:rPr>
            </w:pPr>
            <w:ins w:id="9320" w:author="CR#5615" w:date="2025-12-17T23:23:00Z" w16du:dateUtc="2025-12-17T22:23:00Z">
              <w:r w:rsidRPr="008B3C4C">
                <w:rPr>
                  <w:b/>
                  <w:i/>
                </w:rPr>
                <w:t>timeToTrigger-SF</w:t>
              </w:r>
            </w:ins>
          </w:p>
          <w:p w14:paraId="0BBA7BE8" w14:textId="04894901" w:rsidR="008B3C4C" w:rsidRPr="008B3C4C" w:rsidRDefault="008B3C4C" w:rsidP="008B3C4C">
            <w:pPr>
              <w:pStyle w:val="TAL"/>
              <w:rPr>
                <w:ins w:id="9321" w:author="CR#5615" w:date="2025-12-17T23:23:00Z" w16du:dateUtc="2025-12-17T22:23:00Z"/>
                <w:bCs/>
                <w:iCs/>
                <w:rPrChange w:id="9322" w:author="CR#5615" w:date="2025-12-17T23:23:00Z" w16du:dateUtc="2025-12-17T22:23:00Z">
                  <w:rPr>
                    <w:ins w:id="9323" w:author="CR#5615" w:date="2025-12-17T23:23:00Z" w16du:dateUtc="2025-12-17T22:23:00Z"/>
                    <w:b/>
                    <w:i/>
                  </w:rPr>
                </w:rPrChange>
              </w:rPr>
            </w:pPr>
            <w:ins w:id="9324" w:author="CR#5615" w:date="2025-12-17T23:23:00Z" w16du:dateUtc="2025-12-17T22:23:00Z">
              <w:r w:rsidRPr="008B3C4C">
                <w:rPr>
                  <w:bCs/>
                  <w:iCs/>
                  <w:rPrChange w:id="9325" w:author="CR#5615" w:date="2025-12-17T23:23:00Z" w16du:dateUtc="2025-12-17T22:23:00Z">
                    <w:rPr>
                      <w:b/>
                      <w:i/>
                    </w:rPr>
                  </w:rPrChange>
                </w:rPr>
                <w:t xml:space="preserve">Indicates a scaling factor for </w:t>
              </w:r>
              <w:r w:rsidRPr="008B3C4C">
                <w:rPr>
                  <w:bCs/>
                  <w:i/>
                  <w:rPrChange w:id="9326" w:author="CR#5615" w:date="2025-12-17T23:23:00Z" w16du:dateUtc="2025-12-17T22:23:00Z">
                    <w:rPr>
                      <w:b/>
                      <w:i/>
                    </w:rPr>
                  </w:rPrChange>
                </w:rPr>
                <w:t>timeToTrigger</w:t>
              </w:r>
              <w:r w:rsidRPr="008B3C4C">
                <w:rPr>
                  <w:bCs/>
                  <w:iCs/>
                  <w:rPrChange w:id="9327" w:author="CR#5615" w:date="2025-12-17T23:23:00Z" w16du:dateUtc="2025-12-17T22:23:00Z">
                    <w:rPr>
                      <w:b/>
                      <w:i/>
                    </w:rPr>
                  </w:rPrChange>
                </w:rPr>
                <w:t xml:space="preserve"> in</w:t>
              </w:r>
              <w:r w:rsidRPr="008B3C4C">
                <w:rPr>
                  <w:bCs/>
                  <w:i/>
                  <w:rPrChange w:id="9328" w:author="CR#5615" w:date="2025-12-17T23:23:00Z" w16du:dateUtc="2025-12-17T22:23:00Z">
                    <w:rPr>
                      <w:b/>
                      <w:i/>
                    </w:rPr>
                  </w:rPrChange>
                </w:rPr>
                <w:t xml:space="preserve"> ReportConfigNR</w:t>
              </w:r>
              <w:r w:rsidRPr="008B3C4C">
                <w:rPr>
                  <w:bCs/>
                  <w:iCs/>
                  <w:rPrChange w:id="9329" w:author="CR#5615" w:date="2025-12-17T23:23:00Z" w16du:dateUtc="2025-12-17T22:23:00Z">
                    <w:rPr>
                      <w:b/>
                      <w:i/>
                    </w:rPr>
                  </w:rPrChange>
                </w:rPr>
                <w:t xml:space="preserve"> and </w:t>
              </w:r>
              <w:r w:rsidRPr="008B3C4C">
                <w:rPr>
                  <w:bCs/>
                  <w:i/>
                  <w:rPrChange w:id="9330" w:author="CR#5615" w:date="2025-12-17T23:23:00Z" w16du:dateUtc="2025-12-17T22:23:00Z">
                    <w:rPr>
                      <w:b/>
                      <w:i/>
                    </w:rPr>
                  </w:rPrChange>
                </w:rPr>
                <w:t>ReportConfigInterRAT</w:t>
              </w:r>
              <w:r w:rsidRPr="008B3C4C">
                <w:rPr>
                  <w:bCs/>
                  <w:iCs/>
                  <w:rPrChange w:id="9331" w:author="CR#5615" w:date="2025-12-17T23:23:00Z" w16du:dateUtc="2025-12-17T22:23:00Z">
                    <w:rPr>
                      <w:b/>
                      <w:i/>
                    </w:rPr>
                  </w:rPrChange>
                </w:rPr>
                <w:t xml:space="preserve">. The </w:t>
              </w:r>
              <w:r w:rsidRPr="008B3C4C">
                <w:rPr>
                  <w:bCs/>
                  <w:i/>
                  <w:rPrChange w:id="9332" w:author="CR#5615" w:date="2025-12-17T23:23:00Z" w16du:dateUtc="2025-12-17T22:23:00Z">
                    <w:rPr>
                      <w:b/>
                      <w:i/>
                    </w:rPr>
                  </w:rPrChange>
                </w:rPr>
                <w:t>timeToTrigger</w:t>
              </w:r>
              <w:r w:rsidRPr="008B3C4C">
                <w:rPr>
                  <w:bCs/>
                  <w:iCs/>
                  <w:rPrChange w:id="9333" w:author="CR#5615" w:date="2025-12-17T23:23:00Z" w16du:dateUtc="2025-12-17T22:23:00Z">
                    <w:rPr>
                      <w:b/>
                      <w:i/>
                    </w:rPr>
                  </w:rPrChange>
                </w:rPr>
                <w:t xml:space="preserve"> is multiplied with the scaling factor applicable for the UE's speed state.</w:t>
              </w:r>
            </w:ins>
          </w:p>
        </w:tc>
      </w:tr>
      <w:tr w:rsidR="000830BB" w:rsidRPr="0036584A" w:rsidDel="008B3C4C" w14:paraId="31C5C563" w14:textId="31802F08" w:rsidTr="00964CC4">
        <w:trPr>
          <w:cantSplit/>
          <w:del w:id="9334" w:author="CR#5615" w:date="2025-12-17T23:22:00Z" w16du:dateUtc="2025-12-17T22:22:00Z"/>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1BEB9F0A" w:rsidR="00394471" w:rsidRPr="0036584A" w:rsidDel="008B3C4C" w:rsidRDefault="00394471" w:rsidP="00964CC4">
            <w:pPr>
              <w:pStyle w:val="TAL"/>
              <w:rPr>
                <w:del w:id="9335" w:author="CR#5615" w:date="2025-12-17T23:22:00Z" w16du:dateUtc="2025-12-17T22:22:00Z"/>
                <w:rFonts w:eastAsia="MS Mincho"/>
                <w:b/>
                <w:i/>
              </w:rPr>
            </w:pPr>
            <w:del w:id="9336" w:author="CR#5615" w:date="2025-12-17T23:22:00Z" w16du:dateUtc="2025-12-17T22:22:00Z">
              <w:r w:rsidRPr="0036584A" w:rsidDel="008B3C4C">
                <w:rPr>
                  <w:b/>
                  <w:i/>
                </w:rPr>
                <w:delText>measGapSharingConfig</w:delText>
              </w:r>
            </w:del>
          </w:p>
          <w:p w14:paraId="7DD00E69" w14:textId="48C10F99" w:rsidR="00394471" w:rsidRPr="0036584A" w:rsidDel="008B3C4C" w:rsidRDefault="00394471" w:rsidP="00964CC4">
            <w:pPr>
              <w:pStyle w:val="TAL"/>
              <w:rPr>
                <w:del w:id="9337" w:author="CR#5615" w:date="2025-12-17T23:22:00Z" w16du:dateUtc="2025-12-17T22:22:00Z"/>
                <w:b/>
                <w:i/>
              </w:rPr>
            </w:pPr>
            <w:del w:id="9338" w:author="CR#5615" w:date="2025-12-17T23:22:00Z" w16du:dateUtc="2025-12-17T22:22:00Z">
              <w:r w:rsidRPr="0036584A" w:rsidDel="008B3C4C">
                <w:delText xml:space="preserve">Specifies the measurement gap sharing scheme </w:delText>
              </w:r>
              <w:r w:rsidRPr="0036584A" w:rsidDel="008B3C4C">
                <w:rPr>
                  <w:lang w:eastAsia="en-US"/>
                </w:rPr>
                <w:delText>and controls setup/ release of measurement gap sharing.</w:delText>
              </w:r>
            </w:del>
          </w:p>
        </w:tc>
      </w:tr>
    </w:tbl>
    <w:p w14:paraId="5D0EEC46" w14:textId="77777777" w:rsidR="001B7F22" w:rsidRDefault="001B7F22" w:rsidP="001B7F22">
      <w:pPr>
        <w:rPr>
          <w:ins w:id="9339" w:author="CR#5566" w:date="2025-12-14T22:35:00Z" w16du:dateUtc="2025-12-14T21:35:00Z"/>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B7F22" w:rsidRPr="006D0C02" w14:paraId="135AC523" w14:textId="77777777" w:rsidTr="00E73C66">
        <w:trPr>
          <w:cantSplit/>
          <w:tblHeader/>
          <w:ins w:id="9340" w:author="CR#5566" w:date="2025-12-14T22:35:00Z"/>
        </w:trPr>
        <w:tc>
          <w:tcPr>
            <w:tcW w:w="14205" w:type="dxa"/>
            <w:tcBorders>
              <w:top w:val="single" w:sz="4" w:space="0" w:color="808080"/>
              <w:left w:val="single" w:sz="4" w:space="0" w:color="808080"/>
              <w:bottom w:val="single" w:sz="4" w:space="0" w:color="808080"/>
              <w:right w:val="single" w:sz="4" w:space="0" w:color="808080"/>
            </w:tcBorders>
            <w:hideMark/>
          </w:tcPr>
          <w:p w14:paraId="208B196A" w14:textId="77777777" w:rsidR="001B7F22" w:rsidRPr="006D0C02" w:rsidRDefault="001B7F22" w:rsidP="00E73C66">
            <w:pPr>
              <w:pStyle w:val="TAH"/>
              <w:rPr>
                <w:ins w:id="9341" w:author="CR#5566" w:date="2025-12-14T22:35:00Z" w16du:dateUtc="2025-12-14T21:35:00Z"/>
                <w:lang w:eastAsia="en-GB"/>
              </w:rPr>
            </w:pPr>
            <w:ins w:id="9342" w:author="CR#5566" w:date="2025-12-14T22:35:00Z" w16du:dateUtc="2025-12-14T21:35:00Z">
              <w:r w:rsidRPr="00E93C61">
                <w:rPr>
                  <w:i/>
                  <w:noProof/>
                  <w:lang w:eastAsia="en-GB"/>
                </w:rPr>
                <w:t>FBS-Config</w:t>
              </w:r>
              <w:r w:rsidRPr="006D0C02">
                <w:rPr>
                  <w:i/>
                  <w:noProof/>
                  <w:lang w:eastAsia="en-GB"/>
                </w:rPr>
                <w:t xml:space="preserve"> </w:t>
              </w:r>
              <w:r w:rsidRPr="006D0C02">
                <w:rPr>
                  <w:noProof/>
                  <w:lang w:eastAsia="en-GB"/>
                </w:rPr>
                <w:t>field descriptions</w:t>
              </w:r>
            </w:ins>
          </w:p>
        </w:tc>
      </w:tr>
      <w:tr w:rsidR="001B7F22" w:rsidRPr="006D0C02" w14:paraId="4944C94A" w14:textId="77777777" w:rsidTr="00E73C66">
        <w:trPr>
          <w:cantSplit/>
          <w:trHeight w:val="70"/>
          <w:tblHeader/>
          <w:ins w:id="9343" w:author="CR#5566" w:date="2025-12-14T22:35:00Z"/>
        </w:trPr>
        <w:tc>
          <w:tcPr>
            <w:tcW w:w="14205" w:type="dxa"/>
            <w:tcBorders>
              <w:top w:val="single" w:sz="4" w:space="0" w:color="808080"/>
              <w:left w:val="single" w:sz="4" w:space="0" w:color="808080"/>
              <w:bottom w:val="single" w:sz="4" w:space="0" w:color="808080"/>
              <w:right w:val="single" w:sz="4" w:space="0" w:color="808080"/>
            </w:tcBorders>
            <w:hideMark/>
          </w:tcPr>
          <w:p w14:paraId="1C498A16" w14:textId="77777777" w:rsidR="001B7F22" w:rsidRPr="001B7F22" w:rsidRDefault="001B7F22">
            <w:pPr>
              <w:pStyle w:val="TAL"/>
              <w:rPr>
                <w:ins w:id="9344" w:author="CR#5566" w:date="2025-12-14T22:35:00Z" w16du:dateUtc="2025-12-14T21:35:00Z"/>
                <w:b/>
                <w:bCs/>
                <w:i/>
                <w:iCs/>
                <w:rPrChange w:id="9345" w:author="CR#5566" w:date="2025-12-14T22:35:00Z" w16du:dateUtc="2025-12-14T21:35:00Z">
                  <w:rPr>
                    <w:ins w:id="9346" w:author="CR#5566" w:date="2025-12-14T22:35:00Z" w16du:dateUtc="2025-12-14T21:35:00Z"/>
                  </w:rPr>
                </w:rPrChange>
              </w:rPr>
              <w:pPrChange w:id="9347" w:author="CR#5566" w:date="2025-12-14T22:35:00Z" w16du:dateUtc="2025-12-14T21:35:00Z">
                <w:pPr>
                  <w:keepNext/>
                  <w:keepLines/>
                  <w:spacing w:after="0"/>
                </w:pPr>
              </w:pPrChange>
            </w:pPr>
            <w:ins w:id="9348" w:author="CR#5566" w:date="2025-12-14T22:35:00Z" w16du:dateUtc="2025-12-14T21:35:00Z">
              <w:r w:rsidRPr="001B7F22">
                <w:rPr>
                  <w:b/>
                  <w:bCs/>
                  <w:i/>
                  <w:iCs/>
                  <w:rPrChange w:id="9349" w:author="CR#5566" w:date="2025-12-14T22:35:00Z" w16du:dateUtc="2025-12-14T21:35:00Z">
                    <w:rPr/>
                  </w:rPrChange>
                </w:rPr>
                <w:t>fb</w:t>
              </w:r>
              <w:r w:rsidRPr="001B7F22">
                <w:rPr>
                  <w:rFonts w:eastAsia="SimSun"/>
                  <w:b/>
                  <w:bCs/>
                  <w:i/>
                  <w:iCs/>
                  <w:rPrChange w:id="9350" w:author="CR#5566" w:date="2025-12-14T22:35:00Z" w16du:dateUtc="2025-12-14T21:35:00Z">
                    <w:rPr>
                      <w:rFonts w:eastAsia="SimSun"/>
                    </w:rPr>
                  </w:rPrChange>
                </w:rPr>
                <w:t>s</w:t>
              </w:r>
              <w:r w:rsidRPr="001B7F22">
                <w:rPr>
                  <w:b/>
                  <w:bCs/>
                  <w:i/>
                  <w:iCs/>
                  <w:rPrChange w:id="9351" w:author="CR#5566" w:date="2025-12-14T22:35:00Z" w16du:dateUtc="2025-12-14T21:35:00Z">
                    <w:rPr/>
                  </w:rPrChange>
                </w:rPr>
                <w:t>-ThresholdP</w:t>
              </w:r>
            </w:ins>
          </w:p>
          <w:p w14:paraId="4C433493" w14:textId="77777777" w:rsidR="001B7F22" w:rsidRPr="006D0C02" w:rsidRDefault="001B7F22" w:rsidP="00E73C66">
            <w:pPr>
              <w:pStyle w:val="TAL"/>
              <w:rPr>
                <w:ins w:id="9352" w:author="CR#5566" w:date="2025-12-14T22:35:00Z" w16du:dateUtc="2025-12-14T21:35:00Z"/>
                <w:lang w:eastAsia="en-GB"/>
              </w:rPr>
            </w:pPr>
            <w:ins w:id="9353" w:author="CR#5566" w:date="2025-12-14T22:35:00Z" w16du:dateUtc="2025-12-14T21:35:00Z">
              <w:r>
                <w:rPr>
                  <w:rFonts w:eastAsia="SimSun" w:hint="eastAsia"/>
                </w:rPr>
                <w:t>RSRP threshold</w:t>
              </w:r>
              <w:r>
                <w:t xml:space="preserve"> </w:t>
              </w:r>
              <w:r>
                <w:rPr>
                  <w:rFonts w:eastAsia="SimSun" w:hint="eastAsia"/>
                </w:rPr>
                <w:t>to</w:t>
              </w:r>
              <w:r>
                <w:t xml:space="preserve"> </w:t>
              </w:r>
              <w:r>
                <w:rPr>
                  <w:rFonts w:hint="eastAsia"/>
                </w:rPr>
                <w:t>evaluate the criterion to activate</w:t>
              </w:r>
              <w:r>
                <w:t xml:space="preserve"> </w:t>
              </w:r>
              <w:r>
                <w:rPr>
                  <w:rFonts w:eastAsia="SimSun" w:hint="eastAsia"/>
                </w:rPr>
                <w:t xml:space="preserve">L3 </w:t>
              </w:r>
              <w:r>
                <w:t xml:space="preserve">fast beam sweeping operation as specified in </w:t>
              </w:r>
              <w:r w:rsidRPr="00C46971">
                <w:t>TS 38.133 [14]</w:t>
              </w:r>
              <w:r>
                <w:t>.</w:t>
              </w:r>
            </w:ins>
          </w:p>
        </w:tc>
      </w:tr>
      <w:tr w:rsidR="001B7F22" w:rsidRPr="006D0C02" w14:paraId="2AD070D6" w14:textId="77777777" w:rsidTr="00E73C66">
        <w:trPr>
          <w:cantSplit/>
          <w:trHeight w:val="70"/>
          <w:tblHeader/>
          <w:ins w:id="9354" w:author="CR#5566" w:date="2025-12-14T22:35:00Z"/>
        </w:trPr>
        <w:tc>
          <w:tcPr>
            <w:tcW w:w="14205" w:type="dxa"/>
            <w:tcBorders>
              <w:top w:val="single" w:sz="4" w:space="0" w:color="808080"/>
              <w:left w:val="single" w:sz="4" w:space="0" w:color="808080"/>
              <w:bottom w:val="single" w:sz="4" w:space="0" w:color="808080"/>
              <w:right w:val="single" w:sz="4" w:space="0" w:color="808080"/>
            </w:tcBorders>
            <w:hideMark/>
          </w:tcPr>
          <w:p w14:paraId="6EEAE636" w14:textId="77777777" w:rsidR="001B7F22" w:rsidRPr="001B7F22" w:rsidRDefault="001B7F22">
            <w:pPr>
              <w:pStyle w:val="TAL"/>
              <w:rPr>
                <w:ins w:id="9355" w:author="CR#5566" w:date="2025-12-14T22:35:00Z" w16du:dateUtc="2025-12-14T21:35:00Z"/>
                <w:b/>
                <w:bCs/>
                <w:i/>
                <w:iCs/>
                <w:rPrChange w:id="9356" w:author="CR#5566" w:date="2025-12-14T22:35:00Z" w16du:dateUtc="2025-12-14T21:35:00Z">
                  <w:rPr>
                    <w:ins w:id="9357" w:author="CR#5566" w:date="2025-12-14T22:35:00Z" w16du:dateUtc="2025-12-14T21:35:00Z"/>
                  </w:rPr>
                </w:rPrChange>
              </w:rPr>
              <w:pPrChange w:id="9358" w:author="CR#5566" w:date="2025-12-14T22:35:00Z" w16du:dateUtc="2025-12-14T21:35:00Z">
                <w:pPr>
                  <w:keepNext/>
                  <w:keepLines/>
                  <w:spacing w:after="0"/>
                </w:pPr>
              </w:pPrChange>
            </w:pPr>
            <w:ins w:id="9359" w:author="CR#5566" w:date="2025-12-14T22:35:00Z" w16du:dateUtc="2025-12-14T21:35:00Z">
              <w:r w:rsidRPr="001B7F22">
                <w:rPr>
                  <w:b/>
                  <w:bCs/>
                  <w:i/>
                  <w:iCs/>
                  <w:rPrChange w:id="9360" w:author="CR#5566" w:date="2025-12-14T22:35:00Z" w16du:dateUtc="2025-12-14T21:35:00Z">
                    <w:rPr/>
                  </w:rPrChange>
                </w:rPr>
                <w:t>fb</w:t>
              </w:r>
              <w:r w:rsidRPr="001B7F22">
                <w:rPr>
                  <w:rFonts w:eastAsia="SimSun"/>
                  <w:b/>
                  <w:bCs/>
                  <w:i/>
                  <w:iCs/>
                  <w:rPrChange w:id="9361" w:author="CR#5566" w:date="2025-12-14T22:35:00Z" w16du:dateUtc="2025-12-14T21:35:00Z">
                    <w:rPr>
                      <w:rFonts w:eastAsia="SimSun"/>
                    </w:rPr>
                  </w:rPrChange>
                </w:rPr>
                <w:t>s</w:t>
              </w:r>
              <w:r w:rsidRPr="001B7F22">
                <w:rPr>
                  <w:b/>
                  <w:bCs/>
                  <w:i/>
                  <w:iCs/>
                  <w:rPrChange w:id="9362" w:author="CR#5566" w:date="2025-12-14T22:35:00Z" w16du:dateUtc="2025-12-14T21:35:00Z">
                    <w:rPr/>
                  </w:rPrChange>
                </w:rPr>
                <w:t>-ThresholdQ</w:t>
              </w:r>
            </w:ins>
          </w:p>
          <w:p w14:paraId="448E86A6" w14:textId="77777777" w:rsidR="001B7F22" w:rsidRPr="006D0C02" w:rsidRDefault="001B7F22" w:rsidP="00E73C66">
            <w:pPr>
              <w:pStyle w:val="TAL"/>
              <w:rPr>
                <w:ins w:id="9363" w:author="CR#5566" w:date="2025-12-14T22:35:00Z" w16du:dateUtc="2025-12-14T21:35:00Z"/>
                <w:noProof/>
                <w:lang w:eastAsia="en-GB"/>
              </w:rPr>
            </w:pPr>
            <w:ins w:id="9364" w:author="CR#5566" w:date="2025-12-14T22:35:00Z" w16du:dateUtc="2025-12-14T21:35:00Z">
              <w:r>
                <w:rPr>
                  <w:rFonts w:eastAsia="SimSun" w:hint="eastAsia"/>
                </w:rPr>
                <w:t>RSRQ threshold</w:t>
              </w:r>
              <w:r>
                <w:t xml:space="preserve"> </w:t>
              </w:r>
              <w:r>
                <w:rPr>
                  <w:rFonts w:eastAsia="SimSun" w:hint="eastAsia"/>
                </w:rPr>
                <w:t>to</w:t>
              </w:r>
              <w:r>
                <w:t xml:space="preserve"> </w:t>
              </w:r>
              <w:r>
                <w:rPr>
                  <w:rFonts w:hint="eastAsia"/>
                </w:rPr>
                <w:t>evaluate the criterion to activate</w:t>
              </w:r>
              <w:r>
                <w:t xml:space="preserve"> </w:t>
              </w:r>
              <w:r>
                <w:rPr>
                  <w:rFonts w:eastAsia="SimSun" w:hint="eastAsia"/>
                </w:rPr>
                <w:t xml:space="preserve">L3 </w:t>
              </w:r>
              <w:r>
                <w:t xml:space="preserve">fast beam sweeping operation as specified in </w:t>
              </w:r>
              <w:r w:rsidRPr="00C46971">
                <w:t>TS 38.133 [14]</w:t>
              </w:r>
              <w:r>
                <w:t>.</w:t>
              </w:r>
            </w:ins>
          </w:p>
        </w:tc>
      </w:tr>
    </w:tbl>
    <w:p w14:paraId="1985961D" w14:textId="77777777" w:rsidR="001B7F22" w:rsidRDefault="001B7F22" w:rsidP="001B7F22">
      <w:pPr>
        <w:rPr>
          <w:ins w:id="9365" w:author="CR#5566" w:date="2025-12-14T22:35:00Z" w16du:dateUtc="2025-12-14T21:35:00Z"/>
          <w:rFonts w:eastAsia="SimSun"/>
        </w:rPr>
      </w:pPr>
    </w:p>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9366" w:name="_Toc60777253"/>
      <w:bookmarkStart w:id="9367" w:name="_Toc193446220"/>
      <w:bookmarkStart w:id="9368" w:name="_Toc193452025"/>
      <w:bookmarkStart w:id="9369" w:name="_Toc193463295"/>
      <w:bookmarkStart w:id="9370" w:name="_Toc201295582"/>
      <w:bookmarkStart w:id="9371" w:name="_Toc210311870"/>
      <w:bookmarkStart w:id="9372" w:name="MCCQCTEMPBM_00000304"/>
      <w:r w:rsidRPr="0036584A">
        <w:t>–</w:t>
      </w:r>
      <w:r w:rsidRPr="0036584A">
        <w:tab/>
      </w:r>
      <w:r w:rsidRPr="0036584A">
        <w:rPr>
          <w:i/>
        </w:rPr>
        <w:t>MeasGapConfig</w:t>
      </w:r>
      <w:bookmarkEnd w:id="9366"/>
      <w:bookmarkEnd w:id="9367"/>
      <w:bookmarkEnd w:id="9368"/>
      <w:bookmarkEnd w:id="9369"/>
      <w:bookmarkEnd w:id="9370"/>
      <w:bookmarkEnd w:id="9371"/>
    </w:p>
    <w:bookmarkEnd w:id="937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9373" w:name="_Toc193446221"/>
      <w:bookmarkStart w:id="9374" w:name="_Toc193452026"/>
      <w:bookmarkStart w:id="9375" w:name="_Toc193463296"/>
      <w:bookmarkStart w:id="9376" w:name="_Toc201295583"/>
      <w:bookmarkStart w:id="9377" w:name="_Toc210311871"/>
      <w:bookmarkStart w:id="9378" w:name="MCCQCTEMPBM_00000305"/>
      <w:r w:rsidRPr="0036584A">
        <w:t>–</w:t>
      </w:r>
      <w:r w:rsidRPr="0036584A">
        <w:tab/>
      </w:r>
      <w:r w:rsidRPr="0036584A">
        <w:rPr>
          <w:i/>
          <w:iCs/>
        </w:rPr>
        <w:t>MeasGapId</w:t>
      </w:r>
      <w:bookmarkEnd w:id="9373"/>
      <w:bookmarkEnd w:id="9374"/>
      <w:bookmarkEnd w:id="9375"/>
      <w:bookmarkEnd w:id="9376"/>
      <w:bookmarkEnd w:id="9377"/>
    </w:p>
    <w:bookmarkEnd w:id="937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9379" w:name="_Toc60777254"/>
      <w:bookmarkStart w:id="9380" w:name="_Toc193446222"/>
      <w:bookmarkStart w:id="9381" w:name="_Toc193452027"/>
      <w:bookmarkStart w:id="9382" w:name="_Toc193463297"/>
      <w:bookmarkStart w:id="9383" w:name="_Toc201295584"/>
      <w:bookmarkStart w:id="9384" w:name="_Toc210311872"/>
      <w:bookmarkStart w:id="9385" w:name="MCCQCTEMPBM_00000306"/>
      <w:r w:rsidRPr="0036584A">
        <w:rPr>
          <w:lang w:eastAsia="en-US"/>
        </w:rPr>
        <w:t>–</w:t>
      </w:r>
      <w:r w:rsidRPr="0036584A">
        <w:rPr>
          <w:lang w:eastAsia="en-US"/>
        </w:rPr>
        <w:tab/>
      </w:r>
      <w:r w:rsidRPr="0036584A">
        <w:rPr>
          <w:i/>
          <w:noProof/>
          <w:lang w:eastAsia="en-US"/>
        </w:rPr>
        <w:t>MeasGapSharingConfig</w:t>
      </w:r>
      <w:bookmarkEnd w:id="9379"/>
      <w:bookmarkEnd w:id="9380"/>
      <w:bookmarkEnd w:id="9381"/>
      <w:bookmarkEnd w:id="9382"/>
      <w:bookmarkEnd w:id="9383"/>
      <w:bookmarkEnd w:id="9384"/>
    </w:p>
    <w:bookmarkEnd w:id="938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9386" w:name="_Toc60777255"/>
      <w:bookmarkStart w:id="9387" w:name="_Toc193446223"/>
      <w:bookmarkStart w:id="9388" w:name="_Toc193452028"/>
      <w:bookmarkStart w:id="9389" w:name="_Toc193463298"/>
      <w:bookmarkStart w:id="9390" w:name="_Toc201295585"/>
      <w:bookmarkStart w:id="9391" w:name="_Toc210311873"/>
      <w:bookmarkStart w:id="9392" w:name="MCCQCTEMPBM_00000307"/>
      <w:r w:rsidRPr="0036584A">
        <w:t>–</w:t>
      </w:r>
      <w:r w:rsidRPr="0036584A">
        <w:tab/>
      </w:r>
      <w:r w:rsidRPr="0036584A">
        <w:rPr>
          <w:i/>
        </w:rPr>
        <w:t>MeasId</w:t>
      </w:r>
      <w:bookmarkEnd w:id="9386"/>
      <w:bookmarkEnd w:id="9387"/>
      <w:bookmarkEnd w:id="9388"/>
      <w:bookmarkEnd w:id="9389"/>
      <w:bookmarkEnd w:id="9390"/>
      <w:bookmarkEnd w:id="9391"/>
    </w:p>
    <w:bookmarkEnd w:id="939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9393" w:name="_Toc60777256"/>
      <w:bookmarkStart w:id="9394" w:name="_Toc193446224"/>
      <w:bookmarkStart w:id="9395" w:name="_Toc193452029"/>
      <w:bookmarkStart w:id="9396" w:name="_Toc193463299"/>
      <w:bookmarkStart w:id="9397" w:name="_Toc201295586"/>
      <w:bookmarkStart w:id="9398" w:name="_Toc210311874"/>
      <w:bookmarkStart w:id="9399" w:name="MCCQCTEMPBM_00000308"/>
      <w:r w:rsidRPr="0036584A">
        <w:t>–</w:t>
      </w:r>
      <w:r w:rsidRPr="0036584A">
        <w:tab/>
      </w:r>
      <w:r w:rsidRPr="0036584A">
        <w:rPr>
          <w:i/>
          <w:iCs/>
        </w:rPr>
        <w:t>MeasIdleConfig</w:t>
      </w:r>
      <w:bookmarkEnd w:id="9393"/>
      <w:bookmarkEnd w:id="9394"/>
      <w:bookmarkEnd w:id="9395"/>
      <w:bookmarkEnd w:id="9396"/>
      <w:bookmarkEnd w:id="9397"/>
      <w:bookmarkEnd w:id="9398"/>
    </w:p>
    <w:bookmarkEnd w:id="939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9400" w:name="_Hlk160606269"/>
      <w:r w:rsidRPr="0036584A">
        <w:t>measIdleValidityDuration</w:t>
      </w:r>
      <w:bookmarkEnd w:id="940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9401" w:name="_Toc60777257"/>
      <w:bookmarkStart w:id="9402" w:name="_Toc193446225"/>
      <w:bookmarkStart w:id="9403" w:name="_Toc193452030"/>
      <w:bookmarkStart w:id="9404" w:name="_Toc193463300"/>
      <w:bookmarkStart w:id="9405" w:name="_Toc201295587"/>
      <w:bookmarkStart w:id="9406" w:name="_Toc210311875"/>
      <w:bookmarkStart w:id="9407" w:name="MCCQCTEMPBM_00000309"/>
      <w:r w:rsidRPr="0036584A">
        <w:t>–</w:t>
      </w:r>
      <w:r w:rsidRPr="0036584A">
        <w:tab/>
      </w:r>
      <w:r w:rsidRPr="0036584A">
        <w:rPr>
          <w:i/>
        </w:rPr>
        <w:t>MeasIdToAddModList</w:t>
      </w:r>
      <w:bookmarkEnd w:id="9401"/>
      <w:bookmarkEnd w:id="9402"/>
      <w:bookmarkEnd w:id="9403"/>
      <w:bookmarkEnd w:id="9404"/>
      <w:bookmarkEnd w:id="9405"/>
      <w:bookmarkEnd w:id="9406"/>
    </w:p>
    <w:bookmarkEnd w:id="940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9408" w:name="_Toc60777258"/>
      <w:bookmarkStart w:id="9409" w:name="_Toc193446226"/>
      <w:bookmarkStart w:id="9410" w:name="_Toc193452031"/>
      <w:bookmarkStart w:id="9411" w:name="_Toc193463301"/>
      <w:bookmarkStart w:id="9412" w:name="_Toc201295588"/>
      <w:bookmarkStart w:id="9413" w:name="_Toc210311876"/>
      <w:bookmarkStart w:id="9414" w:name="MCCQCTEMPBM_00000310"/>
      <w:r w:rsidRPr="0036584A">
        <w:rPr>
          <w:i/>
          <w:iCs/>
        </w:rPr>
        <w:t>–</w:t>
      </w:r>
      <w:r w:rsidRPr="0036584A">
        <w:rPr>
          <w:i/>
          <w:iCs/>
        </w:rPr>
        <w:tab/>
        <w:t>MeasObjectCLI</w:t>
      </w:r>
      <w:bookmarkEnd w:id="9408"/>
      <w:bookmarkEnd w:id="9409"/>
      <w:bookmarkEnd w:id="9410"/>
      <w:bookmarkEnd w:id="9411"/>
      <w:bookmarkEnd w:id="9412"/>
      <w:bookmarkEnd w:id="9413"/>
    </w:p>
    <w:bookmarkEnd w:id="941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9415" w:name="_Toc60777259"/>
      <w:bookmarkStart w:id="9416" w:name="_Toc193446227"/>
      <w:bookmarkStart w:id="9417" w:name="_Toc193452032"/>
      <w:bookmarkStart w:id="9418" w:name="_Toc193463302"/>
      <w:bookmarkStart w:id="9419" w:name="_Toc201295589"/>
      <w:bookmarkStart w:id="9420" w:name="_Toc210311877"/>
      <w:bookmarkStart w:id="9421" w:name="MCCQCTEMPBM_00000311"/>
      <w:r w:rsidRPr="0036584A">
        <w:rPr>
          <w:i/>
          <w:iCs/>
        </w:rPr>
        <w:t>–</w:t>
      </w:r>
      <w:r w:rsidRPr="0036584A">
        <w:rPr>
          <w:i/>
          <w:iCs/>
        </w:rPr>
        <w:tab/>
        <w:t>MeasObjectEUTRA</w:t>
      </w:r>
      <w:bookmarkEnd w:id="9415"/>
      <w:bookmarkEnd w:id="9416"/>
      <w:bookmarkEnd w:id="9417"/>
      <w:bookmarkEnd w:id="9418"/>
      <w:bookmarkEnd w:id="9419"/>
      <w:bookmarkEnd w:id="9420"/>
    </w:p>
    <w:bookmarkEnd w:id="942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9422" w:name="_Toc60777260"/>
      <w:bookmarkStart w:id="9423" w:name="_Toc193446228"/>
      <w:bookmarkStart w:id="9424" w:name="_Toc193452033"/>
      <w:bookmarkStart w:id="9425" w:name="_Toc193463303"/>
      <w:bookmarkStart w:id="9426" w:name="_Toc201295590"/>
      <w:bookmarkStart w:id="9427" w:name="_Toc210311878"/>
      <w:bookmarkStart w:id="9428" w:name="MCCQCTEMPBM_00000312"/>
      <w:r w:rsidRPr="0036584A">
        <w:rPr>
          <w:i/>
          <w:iCs/>
        </w:rPr>
        <w:t>–</w:t>
      </w:r>
      <w:r w:rsidRPr="0036584A">
        <w:rPr>
          <w:i/>
          <w:iCs/>
        </w:rPr>
        <w:tab/>
        <w:t>MeasObjectId</w:t>
      </w:r>
      <w:bookmarkEnd w:id="9422"/>
      <w:bookmarkEnd w:id="9423"/>
      <w:bookmarkEnd w:id="9424"/>
      <w:bookmarkEnd w:id="9425"/>
      <w:bookmarkEnd w:id="9426"/>
      <w:bookmarkEnd w:id="9427"/>
    </w:p>
    <w:bookmarkEnd w:id="942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9429" w:name="_Toc60777261"/>
      <w:bookmarkStart w:id="9430" w:name="_Toc193446229"/>
      <w:bookmarkStart w:id="9431" w:name="_Toc193452034"/>
      <w:bookmarkStart w:id="9432" w:name="_Toc193463304"/>
      <w:bookmarkStart w:id="9433" w:name="_Toc201295591"/>
      <w:bookmarkStart w:id="9434" w:name="_Toc210311879"/>
      <w:bookmarkStart w:id="9435" w:name="MCCQCTEMPBM_00000313"/>
      <w:r w:rsidRPr="0036584A">
        <w:rPr>
          <w:i/>
          <w:iCs/>
        </w:rPr>
        <w:t>–</w:t>
      </w:r>
      <w:r w:rsidRPr="0036584A">
        <w:rPr>
          <w:i/>
          <w:iCs/>
        </w:rPr>
        <w:tab/>
        <w:t>MeasObjectNR</w:t>
      </w:r>
      <w:bookmarkEnd w:id="9429"/>
      <w:bookmarkEnd w:id="9430"/>
      <w:bookmarkEnd w:id="9431"/>
      <w:bookmarkEnd w:id="9432"/>
      <w:bookmarkEnd w:id="9433"/>
      <w:bookmarkEnd w:id="9434"/>
    </w:p>
    <w:bookmarkEnd w:id="943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9436" w:name="_Hlk152278493"/>
      <w:r w:rsidRPr="0036584A">
        <w:t xml:space="preserve">cellsToAddModListExt-v1800          </w:t>
      </w:r>
      <w:bookmarkEnd w:id="943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13CD8C26"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w:t>
      </w:r>
      <w:ins w:id="9437" w:author="CR#5559r3" w:date="2025-12-11T21:30:00Z" w16du:dateUtc="2025-12-11T20:30:00Z">
        <w:r w:rsidR="00512860">
          <w:t>1</w:t>
        </w:r>
      </w:ins>
      <w:r w:rsidRPr="0036584A">
        <w:t>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6BF9C14A"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r w:rsidRPr="00512860">
              <w:rPr>
                <w:i/>
                <w:iCs/>
                <w:szCs w:val="22"/>
                <w:lang w:eastAsia="en-GB"/>
                <w:rPrChange w:id="9438" w:author="CR#5559r3" w:date="2025-12-11T21:30:00Z" w16du:dateUtc="2025-12-11T20:30:00Z">
                  <w:rPr>
                    <w:szCs w:val="22"/>
                    <w:lang w:eastAsia="en-GB"/>
                  </w:rPr>
                </w:rPrChange>
              </w:rPr>
              <w:t>measObjectNR</w:t>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9439" w:author="CR#5559r3" w:date="2025-12-11T21:31:00Z" w16du:dateUtc="2025-12-11T20:31:00Z">
              <w:r w:rsidR="00512860" w:rsidRPr="008079B2">
                <w:rPr>
                  <w:szCs w:val="22"/>
                  <w:lang w:eastAsia="en-GB"/>
                </w:rPr>
                <w:t xml:space="preserve"> This field is ignored for </w:t>
              </w:r>
              <w:r w:rsidR="00512860">
                <w:rPr>
                  <w:szCs w:val="22"/>
                  <w:lang w:eastAsia="en-GB"/>
                </w:rPr>
                <w:t>serving cell</w:t>
              </w:r>
              <w:r w:rsidR="00512860" w:rsidRPr="008079B2">
                <w:rPr>
                  <w:szCs w:val="22"/>
                  <w:lang w:eastAsia="en-GB"/>
                </w:rPr>
                <w:t xml:space="preserve"> measurements during fast measurement window.</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2580B829"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ins w:id="9440" w:author="CR#5627r2" w:date="2025-12-18T15:40:00Z" w16du:dateUtc="2025-12-18T14:40:00Z">
              <w:r w:rsidR="00A44B0B">
                <w:rPr>
                  <w:bCs/>
                  <w:iCs/>
                  <w:szCs w:val="22"/>
                  <w:lang w:eastAsia="en-GB"/>
                </w:rPr>
                <w:t>is only configured to indicate</w:t>
              </w:r>
            </w:ins>
            <w:del w:id="9441" w:author="CR#5627r2" w:date="2025-12-18T15:40:00Z" w16du:dateUtc="2025-12-18T14:40:00Z">
              <w:r w:rsidR="005B1D04" w:rsidRPr="0036584A" w:rsidDel="00A44B0B">
                <w:rPr>
                  <w:bCs/>
                  <w:iCs/>
                  <w:szCs w:val="22"/>
                  <w:lang w:eastAsia="en-GB"/>
                </w:rPr>
                <w:delText>may 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9442" w:name="_Hlk97458315"/>
            <w:r w:rsidRPr="0036584A">
              <w:rPr>
                <w:b/>
                <w:bCs/>
                <w:i/>
                <w:iCs/>
                <w:lang w:eastAsia="sv-SE"/>
              </w:rPr>
              <w:t>deriveSSB-IndexFromCellInter</w:t>
            </w:r>
          </w:p>
          <w:bookmarkEnd w:id="9442"/>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512860"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512860" w:rsidRDefault="00B91852" w:rsidP="00B91852">
            <w:pPr>
              <w:pStyle w:val="TAL"/>
              <w:rPr>
                <w:i/>
                <w:szCs w:val="22"/>
                <w:lang w:eastAsia="sv-SE"/>
              </w:rPr>
            </w:pPr>
            <w:r w:rsidRPr="00512860">
              <w:rPr>
                <w:i/>
                <w:szCs w:val="22"/>
                <w:lang w:eastAsia="sv-SE"/>
                <w:rPrChange w:id="9443" w:author="CR#5559r3" w:date="2025-12-11T21:32:00Z" w16du:dateUtc="2025-12-11T20:3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512860" w:rsidRDefault="00B91852" w:rsidP="00B91852">
            <w:pPr>
              <w:pStyle w:val="TAL"/>
              <w:rPr>
                <w:szCs w:val="22"/>
                <w:lang w:eastAsia="sv-SE"/>
              </w:rPr>
            </w:pPr>
            <w:r w:rsidRPr="00512860">
              <w:rPr>
                <w:szCs w:val="22"/>
                <w:lang w:eastAsia="sv-SE"/>
                <w:rPrChange w:id="9444" w:author="CR#5559r3" w:date="2025-12-11T21:32:00Z" w16du:dateUtc="2025-12-11T20:32:00Z">
                  <w:rPr>
                    <w:color w:val="FF0000"/>
                    <w:szCs w:val="22"/>
                    <w:lang w:eastAsia="sv-SE"/>
                  </w:rPr>
                </w:rPrChange>
              </w:rPr>
              <w:t xml:space="preserve">This field is optionallly present, Need R, in the </w:t>
            </w:r>
            <w:r w:rsidRPr="00512860">
              <w:rPr>
                <w:i/>
                <w:szCs w:val="22"/>
                <w:lang w:eastAsia="sv-SE"/>
                <w:rPrChange w:id="9445" w:author="CR#5559r3" w:date="2025-12-11T21:32:00Z" w16du:dateUtc="2025-12-11T20:32:00Z">
                  <w:rPr>
                    <w:i/>
                    <w:color w:val="FF0000"/>
                    <w:szCs w:val="22"/>
                    <w:lang w:eastAsia="sv-SE"/>
                  </w:rPr>
                </w:rPrChange>
              </w:rPr>
              <w:t>MeasObjectNR</w:t>
            </w:r>
            <w:r w:rsidRPr="00512860">
              <w:rPr>
                <w:szCs w:val="22"/>
                <w:lang w:eastAsia="sv-SE"/>
                <w:rPrChange w:id="9446" w:author="CR#5559r3" w:date="2025-12-11T21:32:00Z" w16du:dateUtc="2025-12-11T20:32:00Z">
                  <w:rPr>
                    <w:color w:val="FF0000"/>
                    <w:szCs w:val="22"/>
                    <w:lang w:eastAsia="sv-SE"/>
                  </w:rPr>
                </w:rPrChang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9447" w:name="_Toc60777262"/>
      <w:bookmarkStart w:id="9448" w:name="_Toc193446230"/>
      <w:bookmarkStart w:id="9449" w:name="_Toc193452035"/>
      <w:bookmarkStart w:id="9450" w:name="_Toc193463305"/>
      <w:bookmarkStart w:id="9451" w:name="_Toc201295592"/>
      <w:bookmarkStart w:id="9452" w:name="_Toc210311880"/>
      <w:bookmarkStart w:id="9453" w:name="MCCQCTEMPBM_00000314"/>
      <w:r w:rsidRPr="0036584A">
        <w:t>–</w:t>
      </w:r>
      <w:r w:rsidRPr="0036584A">
        <w:tab/>
      </w:r>
      <w:r w:rsidRPr="0036584A">
        <w:rPr>
          <w:i/>
          <w:iCs/>
        </w:rPr>
        <w:t>MeasObjectNR-SL</w:t>
      </w:r>
      <w:bookmarkEnd w:id="9447"/>
      <w:bookmarkEnd w:id="9448"/>
      <w:bookmarkEnd w:id="9449"/>
      <w:bookmarkEnd w:id="9450"/>
      <w:bookmarkEnd w:id="9451"/>
      <w:bookmarkEnd w:id="9452"/>
    </w:p>
    <w:bookmarkEnd w:id="9453"/>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9454" w:name="_Toc193446231"/>
      <w:bookmarkStart w:id="9455" w:name="_Toc193452036"/>
      <w:bookmarkStart w:id="9456" w:name="_Toc193463306"/>
      <w:bookmarkStart w:id="9457" w:name="_Toc201295593"/>
      <w:bookmarkStart w:id="9458" w:name="_Toc210311881"/>
      <w:bookmarkStart w:id="9459" w:name="MCCQCTEMPBM_00000315"/>
      <w:r w:rsidRPr="0036584A">
        <w:t>–</w:t>
      </w:r>
      <w:r w:rsidRPr="0036584A">
        <w:tab/>
      </w:r>
      <w:r w:rsidRPr="0036584A">
        <w:rPr>
          <w:i/>
          <w:iCs/>
        </w:rPr>
        <w:t>M</w:t>
      </w:r>
      <w:r w:rsidRPr="0036584A">
        <w:rPr>
          <w:i/>
        </w:rPr>
        <w:t>easObjectRxTxDiff</w:t>
      </w:r>
      <w:bookmarkEnd w:id="9454"/>
      <w:bookmarkEnd w:id="9455"/>
      <w:bookmarkEnd w:id="9456"/>
      <w:bookmarkEnd w:id="9457"/>
      <w:bookmarkEnd w:id="9458"/>
    </w:p>
    <w:bookmarkEnd w:id="9459"/>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9460" w:name="_Toc60777263"/>
      <w:bookmarkStart w:id="9461" w:name="_Toc193446232"/>
      <w:bookmarkStart w:id="9462" w:name="_Toc193452037"/>
      <w:bookmarkStart w:id="9463" w:name="_Toc193463307"/>
      <w:bookmarkStart w:id="9464" w:name="_Toc201295594"/>
      <w:bookmarkStart w:id="9465" w:name="_Toc210311882"/>
      <w:bookmarkStart w:id="9466" w:name="MCCQCTEMPBM_00000316"/>
      <w:r w:rsidRPr="0036584A">
        <w:t>–</w:t>
      </w:r>
      <w:r w:rsidRPr="0036584A">
        <w:tab/>
      </w:r>
      <w:r w:rsidRPr="0036584A">
        <w:rPr>
          <w:i/>
        </w:rPr>
        <w:t>MeasObjectToAddModList</w:t>
      </w:r>
      <w:bookmarkEnd w:id="9460"/>
      <w:bookmarkEnd w:id="9461"/>
      <w:bookmarkEnd w:id="9462"/>
      <w:bookmarkEnd w:id="9463"/>
      <w:bookmarkEnd w:id="9464"/>
      <w:bookmarkEnd w:id="9465"/>
    </w:p>
    <w:bookmarkEnd w:id="9466"/>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9467" w:name="_Toc60777264"/>
      <w:bookmarkStart w:id="9468" w:name="_Toc193446233"/>
      <w:bookmarkStart w:id="9469" w:name="_Toc193452038"/>
      <w:bookmarkStart w:id="9470" w:name="_Toc193463308"/>
      <w:bookmarkStart w:id="9471" w:name="_Toc201295595"/>
      <w:bookmarkStart w:id="9472" w:name="_Toc210311883"/>
      <w:bookmarkStart w:id="9473" w:name="MCCQCTEMPBM_00000317"/>
      <w:r w:rsidRPr="0036584A">
        <w:t>–</w:t>
      </w:r>
      <w:r w:rsidRPr="0036584A">
        <w:tab/>
      </w:r>
      <w:r w:rsidRPr="0036584A">
        <w:rPr>
          <w:i/>
          <w:noProof/>
        </w:rPr>
        <w:t>MeasObjectUTRA-FDD</w:t>
      </w:r>
      <w:bookmarkEnd w:id="9467"/>
      <w:bookmarkEnd w:id="9468"/>
      <w:bookmarkEnd w:id="9469"/>
      <w:bookmarkEnd w:id="9470"/>
      <w:bookmarkEnd w:id="9471"/>
      <w:bookmarkEnd w:id="9472"/>
    </w:p>
    <w:bookmarkEnd w:id="9473"/>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9474" w:name="_Toc60777265"/>
      <w:bookmarkStart w:id="9475" w:name="_Toc193446234"/>
      <w:bookmarkStart w:id="9476" w:name="_Toc193452039"/>
      <w:bookmarkStart w:id="9477" w:name="_Toc193463309"/>
      <w:bookmarkStart w:id="9478" w:name="_Toc201295596"/>
      <w:bookmarkStart w:id="9479" w:name="_Toc210311884"/>
      <w:bookmarkStart w:id="9480" w:name="MCCQCTEMPBM_00000318"/>
      <w:r w:rsidRPr="0036584A">
        <w:rPr>
          <w:i/>
        </w:rPr>
        <w:t>–</w:t>
      </w:r>
      <w:r w:rsidRPr="0036584A">
        <w:rPr>
          <w:i/>
        </w:rPr>
        <w:tab/>
        <w:t>MeasResultCellListSFTD-NR</w:t>
      </w:r>
      <w:bookmarkEnd w:id="9474"/>
      <w:bookmarkEnd w:id="9475"/>
      <w:bookmarkEnd w:id="9476"/>
      <w:bookmarkEnd w:id="9477"/>
      <w:bookmarkEnd w:id="9478"/>
      <w:bookmarkEnd w:id="9479"/>
    </w:p>
    <w:bookmarkEnd w:id="9480"/>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9481" w:name="_Toc60777266"/>
      <w:bookmarkStart w:id="9482" w:name="_Toc193446235"/>
      <w:bookmarkStart w:id="9483" w:name="_Toc193452040"/>
      <w:bookmarkStart w:id="9484" w:name="_Toc193463310"/>
      <w:bookmarkStart w:id="9485" w:name="_Toc201295597"/>
      <w:bookmarkStart w:id="9486" w:name="_Toc210311885"/>
      <w:bookmarkStart w:id="9487" w:name="MCCQCTEMPBM_00000319"/>
      <w:r w:rsidRPr="0036584A">
        <w:rPr>
          <w:i/>
        </w:rPr>
        <w:t>–</w:t>
      </w:r>
      <w:r w:rsidRPr="0036584A">
        <w:rPr>
          <w:i/>
        </w:rPr>
        <w:tab/>
        <w:t>MeasResultCellListSFTD-EUTRA</w:t>
      </w:r>
      <w:bookmarkEnd w:id="9481"/>
      <w:bookmarkEnd w:id="9482"/>
      <w:bookmarkEnd w:id="9483"/>
      <w:bookmarkEnd w:id="9484"/>
      <w:bookmarkEnd w:id="9485"/>
      <w:bookmarkEnd w:id="9486"/>
    </w:p>
    <w:bookmarkEnd w:id="9487"/>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9488" w:name="_Toc60777267"/>
      <w:bookmarkStart w:id="9489" w:name="_Toc193446236"/>
      <w:bookmarkStart w:id="9490" w:name="_Toc193452041"/>
      <w:bookmarkStart w:id="9491" w:name="_Toc193463311"/>
      <w:bookmarkStart w:id="9492" w:name="_Toc201295598"/>
      <w:bookmarkStart w:id="9493" w:name="_Toc210311886"/>
      <w:bookmarkStart w:id="9494" w:name="MCCQCTEMPBM_00000320"/>
      <w:r w:rsidRPr="0036584A">
        <w:t>–</w:t>
      </w:r>
      <w:r w:rsidRPr="0036584A">
        <w:tab/>
      </w:r>
      <w:r w:rsidRPr="0036584A">
        <w:rPr>
          <w:i/>
        </w:rPr>
        <w:t>MeasResults</w:t>
      </w:r>
      <w:bookmarkEnd w:id="9488"/>
      <w:bookmarkEnd w:id="9489"/>
      <w:bookmarkEnd w:id="9490"/>
      <w:bookmarkEnd w:id="9491"/>
      <w:bookmarkEnd w:id="9492"/>
      <w:bookmarkEnd w:id="9493"/>
    </w:p>
    <w:bookmarkEnd w:id="9494"/>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1E6415D1" w:rsidR="00632FB1" w:rsidRPr="0036584A" w:rsidRDefault="00632FB1" w:rsidP="00632FB1">
            <w:pPr>
              <w:pStyle w:val="TAL"/>
              <w:rPr>
                <w:bCs/>
                <w:iCs/>
                <w:lang w:eastAsia="sv-SE"/>
              </w:rPr>
            </w:pPr>
            <w:r w:rsidRPr="0036584A">
              <w:rPr>
                <w:bCs/>
                <w:iCs/>
                <w:lang w:eastAsia="sv-SE"/>
              </w:rPr>
              <w:t xml:space="preserve">This field indicates the </w:t>
            </w:r>
            <w:del w:id="9495" w:author="CR#5560r2" w:date="2025-12-12T11:46:00Z" w16du:dateUtc="2025-12-12T10:46:00Z">
              <w:r w:rsidRPr="0036584A" w:rsidDel="00414DF9">
                <w:rPr>
                  <w:bCs/>
                  <w:iCs/>
                  <w:lang w:eastAsia="sv-SE"/>
                </w:rPr>
                <w:delText xml:space="preserve">measured </w:delText>
              </w:r>
            </w:del>
            <w:r w:rsidRPr="0036584A">
              <w:rPr>
                <w:bCs/>
                <w:iCs/>
                <w:lang w:eastAsia="sv-SE"/>
              </w:rPr>
              <w:t xml:space="preserve">distance between UE and the moving reference locations of associated neighbour cell if the conditional handover is based on </w:t>
            </w:r>
            <w:r w:rsidRPr="0036584A">
              <w:rPr>
                <w:bCs/>
                <w:i/>
                <w:lang w:eastAsia="sv-SE"/>
              </w:rPr>
              <w:t>condEventD2</w:t>
            </w:r>
            <w:r w:rsidRPr="0036584A">
              <w:rPr>
                <w:bCs/>
                <w:iCs/>
                <w:lang w:eastAsia="sv-SE"/>
              </w:rPr>
              <w:t xml:space="preserve">. Each step represents 50m. The actual </w:t>
            </w:r>
            <w:ins w:id="9496" w:author="CR#5560r2" w:date="2025-12-12T11:46:00Z" w16du:dateUtc="2025-12-12T10:46:00Z">
              <w:r w:rsidR="00414DF9">
                <w:rPr>
                  <w:bCs/>
                  <w:iCs/>
                  <w:lang w:eastAsia="sv-SE"/>
                </w:rPr>
                <w:t xml:space="preserve">measured </w:t>
              </w:r>
            </w:ins>
            <w:r w:rsidRPr="0036584A">
              <w:rPr>
                <w:bCs/>
                <w:iCs/>
                <w:lang w:eastAsia="sv-SE"/>
              </w:rPr>
              <w:t xml:space="preserve">distance shall be rounded down to the nearest </w:t>
            </w:r>
            <w:ins w:id="9497" w:author="CR#5560r2" w:date="2025-12-12T11:46:00Z" w16du:dateUtc="2025-12-12T10:46:00Z">
              <w:r w:rsidR="00414DF9">
                <w:rPr>
                  <w:bCs/>
                  <w:iCs/>
                  <w:lang w:eastAsia="sv-SE"/>
                </w:rPr>
                <w:t xml:space="preserve">lower </w:t>
              </w:r>
            </w:ins>
            <w:r w:rsidRPr="0036584A">
              <w:rPr>
                <w:bCs/>
                <w:iCs/>
                <w:lang w:eastAsia="sv-SE"/>
              </w:rPr>
              <w:t>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66145539" w:rsidR="00E84B6D" w:rsidRPr="0036584A" w:rsidRDefault="00E84B6D" w:rsidP="00E84B6D">
            <w:pPr>
              <w:pStyle w:val="TAL"/>
              <w:rPr>
                <w:bCs/>
                <w:iCs/>
                <w:lang w:eastAsia="en-GB"/>
              </w:rPr>
            </w:pPr>
            <w:r w:rsidRPr="0036584A">
              <w:rPr>
                <w:bCs/>
                <w:iCs/>
                <w:lang w:eastAsia="en-GB"/>
              </w:rPr>
              <w:t xml:space="preserve">This field is </w:t>
            </w:r>
            <w:ins w:id="9498" w:author="CR#5539r2" w:date="2025-12-11T15:20:00Z" w16du:dateUtc="2025-12-11T14:20:00Z">
              <w:r w:rsidR="00B74DA7">
                <w:rPr>
                  <w:bCs/>
                  <w:iCs/>
                  <w:lang w:val="en-US" w:eastAsia="en-GB"/>
                </w:rPr>
                <w:t>to indicate the first fulfilled conditional execution condition</w:t>
              </w:r>
            </w:ins>
            <w:del w:id="9499" w:author="CR#5539r2" w:date="2025-12-11T15:21:00Z" w16du:dateUtc="2025-12-11T14:21:00Z">
              <w:r w:rsidRPr="0036584A" w:rsidDel="00B74DA7">
                <w:rPr>
                  <w:bCs/>
                  <w:iCs/>
                  <w:lang w:eastAsia="en-GB"/>
                </w:rPr>
                <w:delText xml:space="preserve">set to </w:delText>
              </w:r>
              <w:r w:rsidRPr="0036584A" w:rsidDel="00B74DA7">
                <w:rPr>
                  <w:bCs/>
                  <w:i/>
                  <w:lang w:eastAsia="en-GB"/>
                </w:rPr>
                <w:delText>condFirstEvent</w:delText>
              </w:r>
              <w:r w:rsidRPr="0036584A" w:rsidDel="00B74DA7">
                <w:rPr>
                  <w:bCs/>
                  <w:iCs/>
                  <w:lang w:eastAsia="en-GB"/>
                </w:rPr>
                <w:delText xml:space="preserve"> if the execution condition associated to the first entry of </w:delText>
              </w:r>
              <w:r w:rsidRPr="0036584A" w:rsidDel="00B74DA7">
                <w:rPr>
                  <w:bCs/>
                  <w:i/>
                  <w:lang w:eastAsia="en-GB"/>
                </w:rPr>
                <w:delText>choConfig</w:delText>
              </w:r>
              <w:r w:rsidRPr="0036584A" w:rsidDel="00B74DA7">
                <w:rPr>
                  <w:bCs/>
                  <w:iCs/>
                  <w:lang w:eastAsia="en-GB"/>
                </w:rPr>
                <w:delText xml:space="preserve"> was fulfilled first in time. This field is set to </w:delText>
              </w:r>
              <w:r w:rsidRPr="0036584A" w:rsidDel="00B74DA7">
                <w:rPr>
                  <w:bCs/>
                  <w:i/>
                  <w:lang w:eastAsia="en-GB"/>
                </w:rPr>
                <w:delText>condSecondEvent</w:delText>
              </w:r>
              <w:r w:rsidRPr="0036584A" w:rsidDel="00B74DA7">
                <w:rPr>
                  <w:bCs/>
                  <w:iCs/>
                  <w:lang w:eastAsia="en-GB"/>
                </w:rPr>
                <w:delText xml:space="preserve"> if the execution condition associated to the second entry of </w:delText>
              </w:r>
              <w:r w:rsidRPr="0036584A" w:rsidDel="00B74DA7">
                <w:rPr>
                  <w:bCs/>
                  <w:i/>
                  <w:lang w:eastAsia="en-GB"/>
                </w:rPr>
                <w:delText>choConfig</w:delText>
              </w:r>
              <w:r w:rsidRPr="0036584A" w:rsidDel="00B74DA7">
                <w:rPr>
                  <w:bCs/>
                  <w:iCs/>
                  <w:lang w:eastAsia="en-GB"/>
                </w:rPr>
                <w:delText xml:space="preserve"> was fulfilled first in time</w:delText>
              </w:r>
            </w:del>
            <w:r w:rsidRPr="0036584A">
              <w:rPr>
                <w:bCs/>
                <w:iCs/>
                <w:lang w:eastAsia="en-GB"/>
              </w:rPr>
              <w:t xml:space="preserv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30888835" w:rsidR="00E84B6D" w:rsidRPr="0036584A" w:rsidRDefault="00E84B6D" w:rsidP="00771058">
            <w:pPr>
              <w:pStyle w:val="TAL"/>
              <w:rPr>
                <w:bCs/>
                <w:iCs/>
                <w:lang w:eastAsia="sv-SE"/>
              </w:rPr>
            </w:pPr>
            <w:r w:rsidRPr="0036584A">
              <w:rPr>
                <w:bCs/>
                <w:iCs/>
                <w:lang w:eastAsia="sv-SE"/>
              </w:rPr>
              <w:t>Indicates the time elapsed between fulfilling the conditional execution conditions</w:t>
            </w:r>
            <w:del w:id="9500" w:author="CR#5539r2" w:date="2025-12-11T15:21:00Z" w16du:dateUtc="2025-12-11T14:21:00Z">
              <w:r w:rsidRPr="0036584A" w:rsidDel="00B74DA7">
                <w:rPr>
                  <w:bCs/>
                  <w:iCs/>
                  <w:lang w:eastAsia="sv-SE"/>
                </w:rPr>
                <w:delText xml:space="preserve"> included in </w:delText>
              </w:r>
              <w:r w:rsidRPr="0036584A" w:rsidDel="00B74DA7">
                <w:rPr>
                  <w:bCs/>
                  <w:i/>
                  <w:lang w:eastAsia="sv-SE"/>
                </w:rPr>
                <w:delText>choConfig</w:delText>
              </w:r>
            </w:del>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9501" w:name="_Toc60777268"/>
      <w:bookmarkStart w:id="9502" w:name="_Toc193446237"/>
      <w:bookmarkStart w:id="9503" w:name="_Toc193452042"/>
      <w:bookmarkStart w:id="9504" w:name="_Toc193463312"/>
      <w:bookmarkStart w:id="9505" w:name="_Toc201295599"/>
      <w:bookmarkStart w:id="9506" w:name="_Toc210311887"/>
      <w:bookmarkStart w:id="9507" w:name="MCCQCTEMPBM_00000321"/>
      <w:r w:rsidRPr="0036584A">
        <w:rPr>
          <w:i/>
          <w:iCs/>
        </w:rPr>
        <w:t>–</w:t>
      </w:r>
      <w:r w:rsidRPr="0036584A">
        <w:rPr>
          <w:i/>
          <w:iCs/>
        </w:rPr>
        <w:tab/>
      </w:r>
      <w:r w:rsidRPr="0036584A">
        <w:rPr>
          <w:i/>
          <w:iCs/>
          <w:noProof/>
        </w:rPr>
        <w:t>MeasResult2EUTRA</w:t>
      </w:r>
      <w:bookmarkEnd w:id="9501"/>
      <w:bookmarkEnd w:id="9502"/>
      <w:bookmarkEnd w:id="9503"/>
      <w:bookmarkEnd w:id="9504"/>
      <w:bookmarkEnd w:id="9505"/>
      <w:bookmarkEnd w:id="9506"/>
    </w:p>
    <w:bookmarkEnd w:id="9507"/>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9508" w:name="_Toc60777269"/>
      <w:bookmarkStart w:id="9509" w:name="_Toc193446238"/>
      <w:bookmarkStart w:id="9510" w:name="_Toc193452043"/>
      <w:bookmarkStart w:id="9511" w:name="_Toc193463313"/>
      <w:bookmarkStart w:id="9512" w:name="_Toc201295600"/>
      <w:bookmarkStart w:id="9513" w:name="_Toc210311888"/>
      <w:bookmarkStart w:id="9514" w:name="MCCQCTEMPBM_00000322"/>
      <w:r w:rsidRPr="0036584A">
        <w:rPr>
          <w:i/>
          <w:iCs/>
        </w:rPr>
        <w:t>–</w:t>
      </w:r>
      <w:r w:rsidRPr="0036584A">
        <w:rPr>
          <w:i/>
          <w:iCs/>
        </w:rPr>
        <w:tab/>
      </w:r>
      <w:r w:rsidRPr="0036584A">
        <w:rPr>
          <w:i/>
          <w:iCs/>
          <w:noProof/>
        </w:rPr>
        <w:t>MeasResult2NR</w:t>
      </w:r>
      <w:bookmarkEnd w:id="9508"/>
      <w:bookmarkEnd w:id="9509"/>
      <w:bookmarkEnd w:id="9510"/>
      <w:bookmarkEnd w:id="9511"/>
      <w:bookmarkEnd w:id="9512"/>
      <w:bookmarkEnd w:id="9513"/>
    </w:p>
    <w:bookmarkEnd w:id="9514"/>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9515" w:name="_Toc60777270"/>
      <w:bookmarkStart w:id="9516" w:name="_Toc193446239"/>
      <w:bookmarkStart w:id="9517" w:name="_Toc193452044"/>
      <w:bookmarkStart w:id="9518" w:name="_Toc193463314"/>
      <w:bookmarkStart w:id="9519" w:name="_Toc201295601"/>
      <w:bookmarkStart w:id="9520" w:name="_Toc210311889"/>
      <w:bookmarkStart w:id="9521" w:name="MCCQCTEMPBM_00000323"/>
      <w:r w:rsidRPr="0036584A">
        <w:t>–</w:t>
      </w:r>
      <w:r w:rsidRPr="0036584A">
        <w:tab/>
      </w:r>
      <w:r w:rsidRPr="0036584A">
        <w:rPr>
          <w:i/>
          <w:iCs/>
          <w:lang w:eastAsia="x-none"/>
        </w:rPr>
        <w:t>MeasResultIdleEUTRA</w:t>
      </w:r>
      <w:bookmarkEnd w:id="9515"/>
      <w:bookmarkEnd w:id="9516"/>
      <w:bookmarkEnd w:id="9517"/>
      <w:bookmarkEnd w:id="9518"/>
      <w:bookmarkEnd w:id="9519"/>
      <w:bookmarkEnd w:id="9520"/>
    </w:p>
    <w:bookmarkEnd w:id="9521"/>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075EB81E" w14:textId="2A760807" w:rsidR="00AB527C" w:rsidRDefault="00394471" w:rsidP="00AB527C">
      <w:pPr>
        <w:pStyle w:val="PL"/>
        <w:rPr>
          <w:ins w:id="9522" w:author="CR#5564r1" w:date="2025-12-12T21:04:00Z" w16du:dateUtc="2025-12-12T20:04:00Z"/>
        </w:rPr>
      </w:pPr>
      <w:r w:rsidRPr="0036584A">
        <w:t xml:space="preserve">    ...</w:t>
      </w:r>
      <w:ins w:id="9523" w:author="CR#5564r1" w:date="2025-12-12T21:04:00Z" w16du:dateUtc="2025-12-12T20:04:00Z">
        <w:r w:rsidR="00AB527C">
          <w:t>,</w:t>
        </w:r>
      </w:ins>
    </w:p>
    <w:p w14:paraId="57C9FA6A" w14:textId="77777777" w:rsidR="00AB527C" w:rsidRDefault="00AB527C" w:rsidP="00AB527C">
      <w:pPr>
        <w:pStyle w:val="PL"/>
        <w:rPr>
          <w:ins w:id="9524" w:author="CR#5564r1" w:date="2025-12-12T21:04:00Z" w16du:dateUtc="2025-12-12T20:04:00Z"/>
        </w:rPr>
      </w:pPr>
      <w:ins w:id="9525" w:author="CR#5564r1" w:date="2025-12-12T21:04:00Z" w16du:dateUtc="2025-12-12T20:04:00Z">
        <w:r>
          <w:t xml:space="preserve">    [[</w:t>
        </w:r>
      </w:ins>
    </w:p>
    <w:p w14:paraId="7A989217" w14:textId="4021E2D9" w:rsidR="00AB527C" w:rsidRDefault="00AB527C" w:rsidP="00AB527C">
      <w:pPr>
        <w:pStyle w:val="PL"/>
        <w:rPr>
          <w:ins w:id="9526" w:author="CR#5564r1" w:date="2025-12-12T21:04:00Z" w16du:dateUtc="2025-12-12T20:04:00Z"/>
        </w:rPr>
      </w:pPr>
      <w:ins w:id="9527" w:author="CR#5564r1" w:date="2025-12-12T21:04:00Z" w16du:dateUtc="2025-12-12T20:04:00Z">
        <w:r>
          <w:t xml:space="preserve">    validityStatus-r18                      MeasurementValidityDuration-r18                                         OPTIONAL</w:t>
        </w:r>
      </w:ins>
    </w:p>
    <w:p w14:paraId="7DA66CD6" w14:textId="4A29778A" w:rsidR="00394471" w:rsidRPr="0036584A" w:rsidRDefault="00AB527C" w:rsidP="00AB527C">
      <w:pPr>
        <w:pStyle w:val="PL"/>
      </w:pPr>
      <w:ins w:id="9528" w:author="CR#5564r1" w:date="2025-12-12T21:04:00Z" w16du:dateUtc="2025-12-12T20:04:00Z">
        <w:r>
          <w:t xml:space="preserve">    ]]</w:t>
        </w:r>
      </w:ins>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9529" w:name="_Toc60777271"/>
      <w:bookmarkStart w:id="9530" w:name="_Toc193446240"/>
      <w:bookmarkStart w:id="9531" w:name="_Toc193452045"/>
      <w:bookmarkStart w:id="9532" w:name="_Toc193463315"/>
      <w:bookmarkStart w:id="9533" w:name="_Toc201295602"/>
      <w:bookmarkStart w:id="9534" w:name="_Toc210311890"/>
      <w:bookmarkStart w:id="9535" w:name="MCCQCTEMPBM_00000324"/>
      <w:r w:rsidRPr="0036584A">
        <w:t>–</w:t>
      </w:r>
      <w:r w:rsidRPr="0036584A">
        <w:tab/>
      </w:r>
      <w:r w:rsidRPr="0036584A">
        <w:rPr>
          <w:i/>
          <w:iCs/>
          <w:lang w:eastAsia="x-none"/>
        </w:rPr>
        <w:t>MeasResultIdleNR</w:t>
      </w:r>
      <w:bookmarkEnd w:id="9529"/>
      <w:bookmarkEnd w:id="9530"/>
      <w:bookmarkEnd w:id="9531"/>
      <w:bookmarkEnd w:id="9532"/>
      <w:bookmarkEnd w:id="9533"/>
      <w:bookmarkEnd w:id="9534"/>
    </w:p>
    <w:bookmarkEnd w:id="9535"/>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9536" w:name="_Toc193446241"/>
      <w:bookmarkStart w:id="9537" w:name="_Toc193452046"/>
      <w:bookmarkStart w:id="9538" w:name="_Toc193463316"/>
      <w:bookmarkStart w:id="9539" w:name="_Toc201295603"/>
      <w:bookmarkStart w:id="9540" w:name="_Toc210311891"/>
      <w:bookmarkStart w:id="9541" w:name="MCCQCTEMPBM_00000325"/>
      <w:r w:rsidRPr="0036584A">
        <w:t>–</w:t>
      </w:r>
      <w:r w:rsidRPr="0036584A">
        <w:tab/>
      </w:r>
      <w:r w:rsidRPr="0036584A">
        <w:rPr>
          <w:i/>
        </w:rPr>
        <w:t>MeasResultRxTxTimeDiff</w:t>
      </w:r>
      <w:bookmarkEnd w:id="9536"/>
      <w:bookmarkEnd w:id="9537"/>
      <w:bookmarkEnd w:id="9538"/>
      <w:bookmarkEnd w:id="9539"/>
      <w:bookmarkEnd w:id="9540"/>
    </w:p>
    <w:bookmarkEnd w:id="9541"/>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9542" w:name="_Toc60777272"/>
      <w:bookmarkStart w:id="9543" w:name="_Toc193446242"/>
      <w:bookmarkStart w:id="9544" w:name="_Toc193452047"/>
      <w:bookmarkStart w:id="9545" w:name="_Toc193463317"/>
      <w:bookmarkStart w:id="9546" w:name="_Toc201295604"/>
      <w:bookmarkStart w:id="9547" w:name="_Toc210311892"/>
      <w:bookmarkStart w:id="9548" w:name="MCCQCTEMPBM_00000326"/>
      <w:r w:rsidRPr="0036584A">
        <w:rPr>
          <w:i/>
          <w:iCs/>
        </w:rPr>
        <w:t>–</w:t>
      </w:r>
      <w:r w:rsidRPr="0036584A">
        <w:rPr>
          <w:i/>
          <w:iCs/>
        </w:rPr>
        <w:tab/>
      </w:r>
      <w:r w:rsidRPr="0036584A">
        <w:rPr>
          <w:i/>
          <w:iCs/>
          <w:noProof/>
        </w:rPr>
        <w:t>MeasResultSCG-Failure</w:t>
      </w:r>
      <w:bookmarkEnd w:id="9542"/>
      <w:bookmarkEnd w:id="9543"/>
      <w:bookmarkEnd w:id="9544"/>
      <w:bookmarkEnd w:id="9545"/>
      <w:bookmarkEnd w:id="9546"/>
      <w:bookmarkEnd w:id="9547"/>
    </w:p>
    <w:bookmarkEnd w:id="9548"/>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9549" w:name="_Toc60777273"/>
      <w:bookmarkStart w:id="9550" w:name="_Toc193446243"/>
      <w:bookmarkStart w:id="9551" w:name="_Toc193452048"/>
      <w:bookmarkStart w:id="9552" w:name="_Toc193463318"/>
      <w:bookmarkStart w:id="9553" w:name="_Toc201295605"/>
      <w:bookmarkStart w:id="9554" w:name="_Toc210311893"/>
      <w:bookmarkStart w:id="9555" w:name="MCCQCTEMPBM_00000327"/>
      <w:r w:rsidRPr="0036584A">
        <w:t>–</w:t>
      </w:r>
      <w:r w:rsidRPr="0036584A">
        <w:tab/>
      </w:r>
      <w:r w:rsidRPr="0036584A">
        <w:rPr>
          <w:i/>
          <w:iCs/>
        </w:rPr>
        <w:t>MeasResultsSL</w:t>
      </w:r>
      <w:bookmarkEnd w:id="9549"/>
      <w:bookmarkEnd w:id="9550"/>
      <w:bookmarkEnd w:id="9551"/>
      <w:bookmarkEnd w:id="9552"/>
      <w:bookmarkEnd w:id="9553"/>
      <w:bookmarkEnd w:id="9554"/>
    </w:p>
    <w:bookmarkEnd w:id="9555"/>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9556" w:name="_Toc139045521"/>
      <w:bookmarkStart w:id="9557" w:name="_Toc193446244"/>
      <w:bookmarkStart w:id="9558" w:name="_Toc193452049"/>
      <w:bookmarkStart w:id="9559" w:name="_Toc193463319"/>
      <w:bookmarkStart w:id="9560" w:name="_Toc201295606"/>
      <w:bookmarkStart w:id="9561" w:name="_Toc210311894"/>
      <w:bookmarkStart w:id="9562" w:name="MCCQCTEMPBM_00000328"/>
      <w:r w:rsidRPr="0036584A">
        <w:t>–</w:t>
      </w:r>
      <w:r w:rsidRPr="0036584A">
        <w:tab/>
      </w:r>
      <w:bookmarkEnd w:id="9556"/>
      <w:r w:rsidRPr="0036584A">
        <w:rPr>
          <w:i/>
          <w:iCs/>
          <w:noProof/>
        </w:rPr>
        <w:t>MeasSequence</w:t>
      </w:r>
      <w:bookmarkEnd w:id="9557"/>
      <w:bookmarkEnd w:id="9558"/>
      <w:bookmarkEnd w:id="9559"/>
      <w:bookmarkEnd w:id="9560"/>
      <w:bookmarkEnd w:id="9561"/>
    </w:p>
    <w:bookmarkEnd w:id="9562"/>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9563" w:name="_Toc210311895"/>
      <w:r w:rsidRPr="0036584A">
        <w:t>–</w:t>
      </w:r>
      <w:r w:rsidRPr="0036584A">
        <w:rPr>
          <w:i/>
        </w:rPr>
        <w:tab/>
      </w:r>
      <w:r w:rsidRPr="0036584A">
        <w:rPr>
          <w:rFonts w:hint="eastAsia"/>
          <w:i/>
        </w:rPr>
        <w:t>M</w:t>
      </w:r>
      <w:r w:rsidRPr="0036584A">
        <w:rPr>
          <w:i/>
        </w:rPr>
        <w:t>easTriggerQuantity</w:t>
      </w:r>
      <w:bookmarkEnd w:id="9563"/>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9564" w:name="_Toc60777274"/>
      <w:bookmarkStart w:id="9565" w:name="_Toc193446245"/>
      <w:bookmarkStart w:id="9566" w:name="_Toc193452050"/>
      <w:bookmarkStart w:id="9567" w:name="_Toc193463320"/>
      <w:bookmarkStart w:id="9568" w:name="_Toc201295607"/>
      <w:bookmarkStart w:id="9569" w:name="_Toc210311896"/>
      <w:bookmarkStart w:id="9570" w:name="MCCQCTEMPBM_00000329"/>
      <w:r w:rsidRPr="0036584A">
        <w:t>–</w:t>
      </w:r>
      <w:r w:rsidRPr="0036584A">
        <w:tab/>
      </w:r>
      <w:r w:rsidRPr="0036584A">
        <w:rPr>
          <w:i/>
        </w:rPr>
        <w:t>MeasTriggerQuantityEUTRA</w:t>
      </w:r>
      <w:bookmarkEnd w:id="9564"/>
      <w:bookmarkEnd w:id="9565"/>
      <w:bookmarkEnd w:id="9566"/>
      <w:bookmarkEnd w:id="9567"/>
      <w:bookmarkEnd w:id="9568"/>
      <w:bookmarkEnd w:id="9569"/>
    </w:p>
    <w:bookmarkEnd w:id="9570"/>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9571" w:name="_Toc210311897"/>
      <w:r w:rsidRPr="0036584A">
        <w:t>–</w:t>
      </w:r>
      <w:r w:rsidRPr="0036584A">
        <w:rPr>
          <w:i/>
        </w:rPr>
        <w:tab/>
      </w:r>
      <w:r w:rsidRPr="0036584A">
        <w:rPr>
          <w:rFonts w:hint="eastAsia"/>
          <w:i/>
        </w:rPr>
        <w:t>M</w:t>
      </w:r>
      <w:r w:rsidRPr="0036584A">
        <w:rPr>
          <w:i/>
        </w:rPr>
        <w:t>easTriggerQuantityOffset</w:t>
      </w:r>
      <w:bookmarkEnd w:id="9571"/>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9572" w:name="_Toc193446246"/>
      <w:bookmarkStart w:id="9573" w:name="_Toc193452051"/>
      <w:bookmarkStart w:id="9574" w:name="_Toc193463321"/>
      <w:bookmarkStart w:id="9575" w:name="_Toc201295608"/>
      <w:bookmarkStart w:id="9576" w:name="_Toc210311898"/>
      <w:bookmarkStart w:id="9577" w:name="MCCQCTEMPBM_00000330"/>
      <w:r w:rsidRPr="0036584A">
        <w:t>–</w:t>
      </w:r>
      <w:r w:rsidRPr="0036584A">
        <w:tab/>
      </w:r>
      <w:r w:rsidRPr="0036584A">
        <w:rPr>
          <w:i/>
          <w:iCs/>
        </w:rPr>
        <w:t>MeasurementValidityDuration</w:t>
      </w:r>
      <w:bookmarkEnd w:id="9572"/>
      <w:bookmarkEnd w:id="9573"/>
      <w:bookmarkEnd w:id="9574"/>
      <w:bookmarkEnd w:id="9575"/>
      <w:bookmarkEnd w:id="9576"/>
    </w:p>
    <w:bookmarkEnd w:id="9577"/>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9578" w:name="_Hlk169768208"/>
      <w:r w:rsidRPr="0036584A">
        <w:rPr>
          <w:color w:val="808080"/>
        </w:rPr>
        <w:t>MEASUREMENTVALIDITYDURATION</w:t>
      </w:r>
      <w:bookmarkEnd w:id="9578"/>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9579" w:name="_Toc139045599"/>
      <w:bookmarkStart w:id="9580" w:name="_Toc193446247"/>
      <w:bookmarkStart w:id="9581" w:name="_Toc193452052"/>
      <w:bookmarkStart w:id="9582" w:name="_Toc193463322"/>
      <w:bookmarkStart w:id="9583" w:name="_Toc201295609"/>
      <w:bookmarkStart w:id="9584" w:name="_Toc210311899"/>
      <w:bookmarkStart w:id="9585" w:name="MCCQCTEMPBM_00000331"/>
      <w:r w:rsidRPr="0036584A">
        <w:rPr>
          <w:i/>
          <w:iCs/>
          <w:lang w:eastAsia="en-US"/>
        </w:rPr>
        <w:t>–</w:t>
      </w:r>
      <w:r w:rsidRPr="0036584A">
        <w:rPr>
          <w:i/>
          <w:iCs/>
          <w:lang w:eastAsia="en-US"/>
        </w:rPr>
        <w:tab/>
      </w:r>
      <w:bookmarkEnd w:id="9579"/>
      <w:r w:rsidRPr="0036584A">
        <w:rPr>
          <w:i/>
          <w:iCs/>
          <w:noProof/>
          <w:lang w:eastAsia="en-US"/>
        </w:rPr>
        <w:t>MeasWindowConfig</w:t>
      </w:r>
      <w:bookmarkEnd w:id="9580"/>
      <w:bookmarkEnd w:id="9581"/>
      <w:bookmarkEnd w:id="9582"/>
      <w:bookmarkEnd w:id="9583"/>
      <w:bookmarkEnd w:id="9584"/>
    </w:p>
    <w:bookmarkEnd w:id="9585"/>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9586" w:name="_Toc60777275"/>
      <w:bookmarkStart w:id="9587" w:name="_Toc193446248"/>
      <w:bookmarkStart w:id="9588" w:name="_Toc193452053"/>
      <w:bookmarkStart w:id="9589" w:name="_Toc193463323"/>
      <w:bookmarkStart w:id="9590" w:name="_Toc201295610"/>
      <w:bookmarkStart w:id="9591" w:name="_Toc210311900"/>
      <w:bookmarkStart w:id="9592" w:name="MCCQCTEMPBM_00000332"/>
      <w:r w:rsidRPr="0036584A">
        <w:t>–</w:t>
      </w:r>
      <w:r w:rsidRPr="0036584A">
        <w:tab/>
      </w:r>
      <w:r w:rsidRPr="0036584A">
        <w:rPr>
          <w:i/>
          <w:noProof/>
        </w:rPr>
        <w:t>MobilityStateParameters</w:t>
      </w:r>
      <w:bookmarkEnd w:id="9586"/>
      <w:bookmarkEnd w:id="9587"/>
      <w:bookmarkEnd w:id="9588"/>
      <w:bookmarkEnd w:id="9589"/>
      <w:bookmarkEnd w:id="9590"/>
      <w:bookmarkEnd w:id="9591"/>
    </w:p>
    <w:bookmarkEnd w:id="9592"/>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9593" w:name="_Toc193446249"/>
      <w:bookmarkStart w:id="9594" w:name="_Toc193452054"/>
      <w:bookmarkStart w:id="9595" w:name="_Toc193463324"/>
      <w:bookmarkStart w:id="9596" w:name="_Toc201295611"/>
      <w:bookmarkStart w:id="9597" w:name="_Toc210311901"/>
      <w:bookmarkStart w:id="9598" w:name="MCCQCTEMPBM_00000333"/>
      <w:r w:rsidRPr="0036584A">
        <w:t>–</w:t>
      </w:r>
      <w:r w:rsidRPr="0036584A">
        <w:tab/>
      </w:r>
      <w:r w:rsidRPr="0036584A">
        <w:rPr>
          <w:i/>
        </w:rPr>
        <w:t>MRB-</w:t>
      </w:r>
      <w:r w:rsidRPr="0036584A">
        <w:rPr>
          <w:i/>
          <w:noProof/>
        </w:rPr>
        <w:t>Identity</w:t>
      </w:r>
      <w:bookmarkEnd w:id="9593"/>
      <w:bookmarkEnd w:id="9594"/>
      <w:bookmarkEnd w:id="9595"/>
      <w:bookmarkEnd w:id="9596"/>
      <w:bookmarkEnd w:id="9597"/>
    </w:p>
    <w:bookmarkEnd w:id="9598"/>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9599" w:name="_Toc60777276"/>
      <w:bookmarkStart w:id="9600" w:name="_Toc193446250"/>
      <w:bookmarkStart w:id="9601" w:name="_Toc193452055"/>
      <w:bookmarkStart w:id="9602" w:name="_Toc193463325"/>
      <w:bookmarkStart w:id="9603" w:name="_Toc201295612"/>
      <w:bookmarkStart w:id="9604" w:name="_Toc210311902"/>
      <w:bookmarkStart w:id="9605" w:name="MCCQCTEMPBM_00000334"/>
      <w:r w:rsidRPr="0036584A">
        <w:t>–</w:t>
      </w:r>
      <w:r w:rsidRPr="0036584A">
        <w:tab/>
      </w:r>
      <w:r w:rsidRPr="0036584A">
        <w:rPr>
          <w:i/>
        </w:rPr>
        <w:t>MsgA-</w:t>
      </w:r>
      <w:r w:rsidRPr="0036584A">
        <w:rPr>
          <w:i/>
          <w:noProof/>
        </w:rPr>
        <w:t>ConfigCommon</w:t>
      </w:r>
      <w:bookmarkEnd w:id="9599"/>
      <w:bookmarkEnd w:id="9600"/>
      <w:bookmarkEnd w:id="9601"/>
      <w:bookmarkEnd w:id="9602"/>
      <w:bookmarkEnd w:id="9603"/>
      <w:bookmarkEnd w:id="9604"/>
    </w:p>
    <w:bookmarkEnd w:id="9605"/>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9606" w:name="_Toc60777277"/>
      <w:bookmarkStart w:id="9607" w:name="_Toc193446251"/>
      <w:bookmarkStart w:id="9608" w:name="_Toc193452056"/>
      <w:bookmarkStart w:id="9609" w:name="_Toc193463326"/>
      <w:bookmarkStart w:id="9610" w:name="_Toc201295613"/>
      <w:bookmarkStart w:id="9611" w:name="_Toc210311903"/>
      <w:bookmarkStart w:id="9612" w:name="MCCQCTEMPBM_00000335"/>
      <w:r w:rsidRPr="0036584A">
        <w:t>–</w:t>
      </w:r>
      <w:r w:rsidRPr="0036584A">
        <w:tab/>
      </w:r>
      <w:r w:rsidRPr="0036584A">
        <w:rPr>
          <w:i/>
          <w:noProof/>
        </w:rPr>
        <w:t>MsgA-PUSCH-Config</w:t>
      </w:r>
      <w:bookmarkEnd w:id="9606"/>
      <w:bookmarkEnd w:id="9607"/>
      <w:bookmarkEnd w:id="9608"/>
      <w:bookmarkEnd w:id="9609"/>
      <w:bookmarkEnd w:id="9610"/>
      <w:bookmarkEnd w:id="9611"/>
    </w:p>
    <w:bookmarkEnd w:id="9612"/>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9613" w:name="_Toc60777278"/>
      <w:bookmarkStart w:id="9614" w:name="_Toc193446252"/>
      <w:bookmarkStart w:id="9615" w:name="_Toc193452057"/>
      <w:bookmarkStart w:id="9616" w:name="_Toc193463327"/>
      <w:bookmarkStart w:id="9617" w:name="_Toc201295614"/>
      <w:bookmarkStart w:id="9618" w:name="_Toc210311904"/>
      <w:bookmarkStart w:id="9619" w:name="MCCQCTEMPBM_00000336"/>
      <w:r w:rsidRPr="0036584A">
        <w:t>–</w:t>
      </w:r>
      <w:r w:rsidRPr="0036584A">
        <w:tab/>
      </w:r>
      <w:r w:rsidRPr="0036584A">
        <w:rPr>
          <w:i/>
        </w:rPr>
        <w:t>MultiFrequencyBandListNR</w:t>
      </w:r>
      <w:bookmarkEnd w:id="9613"/>
      <w:bookmarkEnd w:id="9614"/>
      <w:bookmarkEnd w:id="9615"/>
      <w:bookmarkEnd w:id="9616"/>
      <w:bookmarkEnd w:id="9617"/>
      <w:bookmarkEnd w:id="9618"/>
    </w:p>
    <w:bookmarkEnd w:id="9619"/>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9620" w:name="_Toc60777279"/>
      <w:bookmarkStart w:id="9621" w:name="_Toc193446253"/>
      <w:bookmarkStart w:id="9622" w:name="_Toc193452058"/>
      <w:bookmarkStart w:id="9623" w:name="_Toc193463328"/>
      <w:bookmarkStart w:id="9624" w:name="_Toc201295615"/>
      <w:bookmarkStart w:id="9625" w:name="_Toc210311905"/>
      <w:bookmarkStart w:id="9626"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9620"/>
      <w:bookmarkEnd w:id="9621"/>
      <w:bookmarkEnd w:id="9622"/>
      <w:bookmarkEnd w:id="9623"/>
      <w:bookmarkEnd w:id="9624"/>
      <w:bookmarkEnd w:id="9625"/>
    </w:p>
    <w:bookmarkEnd w:id="9626"/>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9627" w:name="_Toc193446254"/>
      <w:bookmarkStart w:id="9628" w:name="_Toc193452059"/>
      <w:bookmarkStart w:id="9629" w:name="_Toc193463329"/>
      <w:bookmarkStart w:id="9630" w:name="_Toc201295616"/>
      <w:bookmarkStart w:id="9631" w:name="_Toc210311906"/>
      <w:bookmarkStart w:id="9632" w:name="MCCQCTEMPBM_00000338"/>
      <w:r w:rsidRPr="0036584A">
        <w:t>–</w:t>
      </w:r>
      <w:r w:rsidRPr="0036584A">
        <w:tab/>
      </w:r>
      <w:r w:rsidRPr="0036584A">
        <w:rPr>
          <w:i/>
          <w:iCs/>
        </w:rPr>
        <w:t>MUSIM-GapConfig</w:t>
      </w:r>
      <w:bookmarkEnd w:id="9627"/>
      <w:bookmarkEnd w:id="9628"/>
      <w:bookmarkEnd w:id="9629"/>
      <w:bookmarkEnd w:id="9630"/>
      <w:bookmarkEnd w:id="9631"/>
    </w:p>
    <w:bookmarkEnd w:id="9632"/>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9633" w:name="_Toc193446255"/>
      <w:bookmarkStart w:id="9634" w:name="_Toc193452060"/>
      <w:bookmarkStart w:id="9635" w:name="_Toc193463330"/>
      <w:bookmarkStart w:id="9636" w:name="_Toc201295617"/>
      <w:bookmarkStart w:id="9637" w:name="_Toc210311907"/>
      <w:bookmarkStart w:id="9638" w:name="MCCQCTEMPBM_00000339"/>
      <w:r w:rsidRPr="0036584A">
        <w:t>–</w:t>
      </w:r>
      <w:r w:rsidRPr="0036584A">
        <w:tab/>
      </w:r>
      <w:r w:rsidRPr="0036584A">
        <w:rPr>
          <w:i/>
          <w:iCs/>
        </w:rPr>
        <w:t>MUSIM-GapI</w:t>
      </w:r>
      <w:r w:rsidR="005A5831" w:rsidRPr="0036584A">
        <w:rPr>
          <w:i/>
          <w:iCs/>
        </w:rPr>
        <w:t>d</w:t>
      </w:r>
      <w:bookmarkEnd w:id="9633"/>
      <w:bookmarkEnd w:id="9634"/>
      <w:bookmarkEnd w:id="9635"/>
      <w:bookmarkEnd w:id="9636"/>
      <w:bookmarkEnd w:id="9637"/>
    </w:p>
    <w:bookmarkEnd w:id="9638"/>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9639" w:name="_Toc193446256"/>
      <w:bookmarkStart w:id="9640" w:name="_Toc193452061"/>
      <w:bookmarkStart w:id="9641" w:name="_Toc193463331"/>
      <w:bookmarkStart w:id="9642" w:name="_Toc201295618"/>
      <w:bookmarkStart w:id="9643" w:name="_Toc210311908"/>
      <w:bookmarkStart w:id="9644" w:name="MCCQCTEMPBM_00000340"/>
      <w:r w:rsidRPr="0036584A">
        <w:t>–</w:t>
      </w:r>
      <w:r w:rsidRPr="0036584A">
        <w:tab/>
      </w:r>
      <w:r w:rsidRPr="0036584A">
        <w:rPr>
          <w:i/>
          <w:iCs/>
        </w:rPr>
        <w:t>MUSIM-GapInfo</w:t>
      </w:r>
      <w:bookmarkEnd w:id="9639"/>
      <w:bookmarkEnd w:id="9640"/>
      <w:bookmarkEnd w:id="9641"/>
      <w:bookmarkEnd w:id="9642"/>
      <w:bookmarkEnd w:id="9643"/>
    </w:p>
    <w:bookmarkEnd w:id="9644"/>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9645" w:name="_Toc193446257"/>
      <w:bookmarkStart w:id="9646" w:name="_Toc193452062"/>
      <w:bookmarkStart w:id="9647" w:name="_Toc193463332"/>
      <w:bookmarkStart w:id="9648" w:name="_Toc201295619"/>
      <w:bookmarkStart w:id="9649" w:name="_Toc210311909"/>
      <w:bookmarkStart w:id="9650" w:name="MCCQCTEMPBM_00000341"/>
      <w:r w:rsidRPr="0036584A">
        <w:rPr>
          <w:rFonts w:eastAsia="SimSun"/>
        </w:rPr>
        <w:t>–</w:t>
      </w:r>
      <w:r w:rsidRPr="0036584A">
        <w:rPr>
          <w:rFonts w:eastAsia="SimSun"/>
        </w:rPr>
        <w:tab/>
      </w:r>
      <w:r w:rsidRPr="0036584A">
        <w:rPr>
          <w:rFonts w:eastAsia="SimSun"/>
          <w:i/>
          <w:iCs/>
        </w:rPr>
        <w:t>N3C-IndirectPathConfigRelay</w:t>
      </w:r>
      <w:bookmarkEnd w:id="9645"/>
      <w:bookmarkEnd w:id="9646"/>
      <w:bookmarkEnd w:id="9647"/>
      <w:bookmarkEnd w:id="9648"/>
      <w:bookmarkEnd w:id="9649"/>
    </w:p>
    <w:bookmarkEnd w:id="9650"/>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9651" w:name="_Toc193446258"/>
      <w:bookmarkStart w:id="9652" w:name="_Toc193452063"/>
      <w:bookmarkStart w:id="9653" w:name="_Toc193463333"/>
      <w:bookmarkStart w:id="9654" w:name="_Toc201295620"/>
      <w:bookmarkStart w:id="9655" w:name="_Toc210311910"/>
      <w:bookmarkStart w:id="9656" w:name="MCCQCTEMPBM_00000342"/>
      <w:r w:rsidRPr="0036584A">
        <w:rPr>
          <w:rFonts w:eastAsia="SimSun"/>
        </w:rPr>
        <w:t>–</w:t>
      </w:r>
      <w:r w:rsidRPr="0036584A">
        <w:rPr>
          <w:rFonts w:eastAsia="SimSun"/>
        </w:rPr>
        <w:tab/>
      </w:r>
      <w:r w:rsidRPr="0036584A">
        <w:rPr>
          <w:rFonts w:eastAsia="SimSun"/>
          <w:i/>
          <w:iCs/>
        </w:rPr>
        <w:t>N3C-IndirectPathAddChange</w:t>
      </w:r>
      <w:bookmarkEnd w:id="9651"/>
      <w:bookmarkEnd w:id="9652"/>
      <w:bookmarkEnd w:id="9653"/>
      <w:bookmarkEnd w:id="9654"/>
      <w:bookmarkEnd w:id="9655"/>
    </w:p>
    <w:bookmarkEnd w:id="9656"/>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9657" w:name="_Toc193446259"/>
      <w:bookmarkStart w:id="9658" w:name="_Toc193452064"/>
      <w:bookmarkStart w:id="9659" w:name="_Toc193463334"/>
      <w:bookmarkStart w:id="9660" w:name="_Toc201295621"/>
      <w:bookmarkStart w:id="9661" w:name="_Toc210311911"/>
      <w:bookmarkStart w:id="9662" w:name="MCCQCTEMPBM_00000343"/>
      <w:r w:rsidRPr="0036584A">
        <w:t>–</w:t>
      </w:r>
      <w:r w:rsidRPr="0036584A">
        <w:tab/>
      </w:r>
      <w:r w:rsidRPr="0036584A">
        <w:rPr>
          <w:i/>
        </w:rPr>
        <w:t>N3C-RelayUE-Info</w:t>
      </w:r>
      <w:bookmarkEnd w:id="9657"/>
      <w:bookmarkEnd w:id="9658"/>
      <w:bookmarkEnd w:id="9659"/>
      <w:bookmarkEnd w:id="9660"/>
      <w:bookmarkEnd w:id="9661"/>
    </w:p>
    <w:bookmarkEnd w:id="9662"/>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9663" w:name="_Toc193446260"/>
      <w:bookmarkStart w:id="9664" w:name="_Toc193452065"/>
      <w:bookmarkStart w:id="9665" w:name="_Toc193463335"/>
      <w:bookmarkStart w:id="9666" w:name="_Toc201295622"/>
      <w:bookmarkStart w:id="9667" w:name="_Toc210311912"/>
      <w:bookmarkStart w:id="9668" w:name="MCCQCTEMPBM_00000344"/>
      <w:r w:rsidRPr="0036584A">
        <w:t>–</w:t>
      </w:r>
      <w:r w:rsidRPr="0036584A">
        <w:tab/>
      </w:r>
      <w:r w:rsidRPr="0036584A">
        <w:rPr>
          <w:i/>
          <w:iCs/>
        </w:rPr>
        <w:t>NCR-Ap</w:t>
      </w:r>
      <w:r w:rsidRPr="0036584A">
        <w:rPr>
          <w:rFonts w:eastAsia="SimSun"/>
          <w:i/>
          <w:iCs/>
        </w:rPr>
        <w:t>eriodicFwdConfig</w:t>
      </w:r>
      <w:bookmarkEnd w:id="9663"/>
      <w:bookmarkEnd w:id="9664"/>
      <w:bookmarkEnd w:id="9665"/>
      <w:bookmarkEnd w:id="9666"/>
      <w:bookmarkEnd w:id="9667"/>
    </w:p>
    <w:bookmarkEnd w:id="9668"/>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9669" w:name="_Toc193446261"/>
      <w:bookmarkStart w:id="9670" w:name="_Toc193452066"/>
      <w:bookmarkStart w:id="9671" w:name="_Toc193463336"/>
      <w:bookmarkStart w:id="9672" w:name="_Toc201295623"/>
      <w:bookmarkStart w:id="9673" w:name="_Toc210311913"/>
      <w:bookmarkStart w:id="9674"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9669"/>
      <w:bookmarkEnd w:id="9670"/>
      <w:bookmarkEnd w:id="9671"/>
      <w:bookmarkEnd w:id="9672"/>
      <w:bookmarkEnd w:id="9673"/>
    </w:p>
    <w:bookmarkEnd w:id="9674"/>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9675" w:name="_Toc193446262"/>
      <w:bookmarkStart w:id="9676" w:name="_Toc193452067"/>
      <w:bookmarkStart w:id="9677" w:name="_Toc193463337"/>
      <w:bookmarkStart w:id="9678" w:name="_Toc201295624"/>
      <w:bookmarkStart w:id="9679" w:name="_Toc210311914"/>
      <w:bookmarkStart w:id="9680" w:name="MCCQCTEMPBM_00000346"/>
      <w:r w:rsidRPr="0036584A">
        <w:t>–</w:t>
      </w:r>
      <w:r w:rsidRPr="0036584A">
        <w:tab/>
      </w:r>
      <w:r w:rsidRPr="0036584A">
        <w:rPr>
          <w:i/>
          <w:iCs/>
        </w:rPr>
        <w:t>NCR-PeriodicityAndOffset</w:t>
      </w:r>
      <w:bookmarkEnd w:id="9675"/>
      <w:bookmarkEnd w:id="9676"/>
      <w:bookmarkEnd w:id="9677"/>
      <w:bookmarkEnd w:id="9678"/>
      <w:bookmarkEnd w:id="9679"/>
    </w:p>
    <w:bookmarkEnd w:id="9680"/>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9681" w:name="_Toc193446263"/>
      <w:bookmarkStart w:id="9682" w:name="_Toc193452068"/>
      <w:bookmarkStart w:id="9683" w:name="_Toc193463338"/>
      <w:bookmarkStart w:id="9684" w:name="_Toc201295625"/>
      <w:bookmarkStart w:id="9685" w:name="_Toc210311915"/>
      <w:bookmarkStart w:id="9686" w:name="MCCQCTEMPBM_00000347"/>
      <w:r w:rsidRPr="0036584A">
        <w:t>–</w:t>
      </w:r>
      <w:r w:rsidRPr="0036584A">
        <w:tab/>
      </w:r>
      <w:r w:rsidRPr="0036584A">
        <w:rPr>
          <w:i/>
          <w:iCs/>
        </w:rPr>
        <w:t>NCR-</w:t>
      </w:r>
      <w:r w:rsidRPr="0036584A">
        <w:rPr>
          <w:rFonts w:eastAsia="SimSun"/>
          <w:i/>
          <w:iCs/>
        </w:rPr>
        <w:t>PeriodicFwdResourceSet</w:t>
      </w:r>
      <w:bookmarkEnd w:id="9681"/>
      <w:bookmarkEnd w:id="9682"/>
      <w:bookmarkEnd w:id="9683"/>
      <w:bookmarkEnd w:id="9684"/>
      <w:bookmarkEnd w:id="9685"/>
    </w:p>
    <w:bookmarkEnd w:id="9686"/>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9687" w:name="_Toc193446264"/>
      <w:bookmarkStart w:id="9688" w:name="_Toc193452069"/>
      <w:bookmarkStart w:id="9689" w:name="_Toc193463339"/>
      <w:bookmarkStart w:id="9690" w:name="_Toc201295626"/>
      <w:bookmarkStart w:id="9691" w:name="_Toc210311916"/>
      <w:bookmarkStart w:id="9692"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9687"/>
      <w:bookmarkEnd w:id="9688"/>
      <w:bookmarkEnd w:id="9689"/>
      <w:bookmarkEnd w:id="9690"/>
      <w:bookmarkEnd w:id="9691"/>
    </w:p>
    <w:bookmarkEnd w:id="9692"/>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9693" w:name="_Toc193463340"/>
      <w:bookmarkStart w:id="9694" w:name="_Toc201295627"/>
      <w:bookmarkStart w:id="9695"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9693"/>
      <w:bookmarkEnd w:id="9694"/>
      <w:bookmarkEnd w:id="9695"/>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9696" w:name="_Toc193446265"/>
      <w:bookmarkStart w:id="9697" w:name="_Toc193452070"/>
      <w:bookmarkStart w:id="9698" w:name="_Toc193463341"/>
      <w:bookmarkStart w:id="9699" w:name="_Toc201295628"/>
      <w:bookmarkStart w:id="9700" w:name="_Toc210311918"/>
      <w:bookmarkStart w:id="9701"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9696"/>
      <w:bookmarkEnd w:id="9697"/>
      <w:bookmarkEnd w:id="9698"/>
      <w:bookmarkEnd w:id="9699"/>
      <w:bookmarkEnd w:id="9700"/>
    </w:p>
    <w:bookmarkEnd w:id="9701"/>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9702" w:name="_Toc60777280"/>
      <w:bookmarkStart w:id="9703" w:name="_Toc193446266"/>
      <w:bookmarkStart w:id="9704" w:name="_Toc193452071"/>
      <w:bookmarkStart w:id="9705" w:name="_Toc193463342"/>
      <w:bookmarkStart w:id="9706" w:name="_Toc201295629"/>
      <w:bookmarkStart w:id="9707" w:name="_Toc210311919"/>
      <w:bookmarkStart w:id="9708"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9702"/>
      <w:bookmarkEnd w:id="9703"/>
      <w:bookmarkEnd w:id="9704"/>
      <w:bookmarkEnd w:id="9705"/>
      <w:bookmarkEnd w:id="9706"/>
      <w:bookmarkEnd w:id="9707"/>
    </w:p>
    <w:bookmarkEnd w:id="9708"/>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9709" w:name="_Toc193463343"/>
      <w:bookmarkStart w:id="9710" w:name="_Toc201295630"/>
      <w:bookmarkStart w:id="9711"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9709"/>
      <w:bookmarkEnd w:id="9710"/>
      <w:bookmarkEnd w:id="9711"/>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9712" w:name="_Toc193446267"/>
      <w:bookmarkStart w:id="9713" w:name="_Toc193452072"/>
      <w:bookmarkStart w:id="9714" w:name="_Toc193463344"/>
      <w:bookmarkStart w:id="9715" w:name="_Toc201295631"/>
      <w:bookmarkStart w:id="9716" w:name="_Toc210311921"/>
      <w:bookmarkStart w:id="9717"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9712"/>
      <w:bookmarkEnd w:id="9713"/>
      <w:bookmarkEnd w:id="9714"/>
      <w:bookmarkEnd w:id="9715"/>
      <w:bookmarkEnd w:id="9716"/>
    </w:p>
    <w:bookmarkEnd w:id="9717"/>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9718" w:name="_Toc193446268"/>
      <w:bookmarkStart w:id="9719" w:name="_Toc193452073"/>
      <w:bookmarkStart w:id="9720" w:name="_Toc193463345"/>
      <w:bookmarkStart w:id="9721" w:name="_Toc201295632"/>
      <w:bookmarkStart w:id="9722" w:name="_Toc210311922"/>
      <w:bookmarkStart w:id="9723"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9718"/>
      <w:bookmarkEnd w:id="9719"/>
      <w:bookmarkEnd w:id="9720"/>
      <w:bookmarkEnd w:id="9721"/>
      <w:bookmarkEnd w:id="9722"/>
    </w:p>
    <w:bookmarkEnd w:id="9723"/>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9724" w:name="_Toc193446269"/>
      <w:bookmarkStart w:id="9725" w:name="_Toc193452074"/>
      <w:bookmarkStart w:id="9726" w:name="_Toc193463346"/>
      <w:bookmarkStart w:id="9727" w:name="_Toc201295633"/>
      <w:bookmarkStart w:id="9728" w:name="_Toc210311923"/>
      <w:bookmarkStart w:id="9729"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9724"/>
      <w:bookmarkEnd w:id="9725"/>
      <w:bookmarkEnd w:id="9726"/>
      <w:bookmarkEnd w:id="9727"/>
      <w:bookmarkEnd w:id="9728"/>
    </w:p>
    <w:bookmarkEnd w:id="9729"/>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9730" w:name="_Toc193446270"/>
      <w:bookmarkStart w:id="9731" w:name="_Toc193452075"/>
      <w:bookmarkStart w:id="9732" w:name="_Toc193463347"/>
      <w:bookmarkStart w:id="9733" w:name="_Toc201295634"/>
      <w:bookmarkStart w:id="9734" w:name="_Toc210311924"/>
      <w:bookmarkStart w:id="9735"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9730"/>
      <w:bookmarkEnd w:id="9731"/>
      <w:bookmarkEnd w:id="9732"/>
      <w:bookmarkEnd w:id="9733"/>
      <w:bookmarkEnd w:id="9734"/>
    </w:p>
    <w:bookmarkEnd w:id="9735"/>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9736" w:name="_Toc193446271"/>
      <w:bookmarkStart w:id="9737" w:name="_Toc193452076"/>
      <w:bookmarkStart w:id="9738" w:name="_Toc193463348"/>
      <w:bookmarkStart w:id="9739" w:name="_Toc201295635"/>
      <w:bookmarkStart w:id="9740" w:name="_Toc210311925"/>
      <w:bookmarkStart w:id="9741"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9736"/>
      <w:bookmarkEnd w:id="9737"/>
      <w:bookmarkEnd w:id="9738"/>
      <w:bookmarkEnd w:id="9739"/>
      <w:bookmarkEnd w:id="9740"/>
    </w:p>
    <w:bookmarkEnd w:id="9741"/>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9742" w:name="_Hlk134563761"/>
      <w:r w:rsidRPr="0036584A">
        <w:t>interruptionIndication</w:t>
      </w:r>
      <w:bookmarkEnd w:id="9742"/>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9743" w:name="_Toc60777281"/>
      <w:bookmarkStart w:id="9744" w:name="_Toc193446272"/>
      <w:bookmarkStart w:id="9745" w:name="_Toc193452077"/>
      <w:bookmarkStart w:id="9746" w:name="_Toc193463349"/>
      <w:bookmarkStart w:id="9747" w:name="_Toc201295636"/>
      <w:bookmarkStart w:id="9748" w:name="_Toc210311926"/>
      <w:bookmarkStart w:id="9749" w:name="MCCQCTEMPBM_00000356"/>
      <w:r w:rsidRPr="0036584A">
        <w:t>–</w:t>
      </w:r>
      <w:r w:rsidRPr="0036584A">
        <w:tab/>
      </w:r>
      <w:r w:rsidRPr="0036584A">
        <w:rPr>
          <w:i/>
          <w:noProof/>
          <w:lang w:eastAsia="ko-KR"/>
        </w:rPr>
        <w:t>NextHopChainingCount</w:t>
      </w:r>
      <w:bookmarkEnd w:id="9743"/>
      <w:bookmarkEnd w:id="9744"/>
      <w:bookmarkEnd w:id="9745"/>
      <w:bookmarkEnd w:id="9746"/>
      <w:bookmarkEnd w:id="9747"/>
      <w:bookmarkEnd w:id="9748"/>
    </w:p>
    <w:bookmarkEnd w:id="9749"/>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9750" w:name="_Toc60777282"/>
      <w:bookmarkStart w:id="9751" w:name="_Toc193446273"/>
      <w:bookmarkStart w:id="9752" w:name="_Toc193452078"/>
      <w:bookmarkStart w:id="9753" w:name="_Toc193463350"/>
      <w:bookmarkStart w:id="9754" w:name="_Toc201295637"/>
      <w:bookmarkStart w:id="9755" w:name="_Toc210311927"/>
      <w:bookmarkStart w:id="9756" w:name="MCCQCTEMPBM_00000357"/>
      <w:r w:rsidRPr="0036584A">
        <w:t>–</w:t>
      </w:r>
      <w:r w:rsidRPr="0036584A">
        <w:tab/>
      </w:r>
      <w:r w:rsidRPr="0036584A">
        <w:rPr>
          <w:i/>
        </w:rPr>
        <w:t>NG-5G-S-TMSI</w:t>
      </w:r>
      <w:bookmarkEnd w:id="9750"/>
      <w:bookmarkEnd w:id="9751"/>
      <w:bookmarkEnd w:id="9752"/>
      <w:bookmarkEnd w:id="9753"/>
      <w:bookmarkEnd w:id="9754"/>
      <w:bookmarkEnd w:id="9755"/>
    </w:p>
    <w:bookmarkEnd w:id="9756"/>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9757" w:name="_Toc193446274"/>
      <w:bookmarkStart w:id="9758" w:name="_Toc193452079"/>
      <w:bookmarkStart w:id="9759" w:name="_Toc193463351"/>
      <w:bookmarkStart w:id="9760" w:name="_Toc201295638"/>
      <w:bookmarkStart w:id="9761" w:name="_Toc210311928"/>
      <w:bookmarkStart w:id="9762" w:name="MCCQCTEMPBM_00000358"/>
      <w:r w:rsidRPr="0036584A">
        <w:t>–</w:t>
      </w:r>
      <w:r w:rsidRPr="0036584A">
        <w:tab/>
      </w:r>
      <w:r w:rsidRPr="0036584A">
        <w:rPr>
          <w:i/>
        </w:rPr>
        <w:t>NonCellDefiningSSB</w:t>
      </w:r>
      <w:bookmarkEnd w:id="9757"/>
      <w:bookmarkEnd w:id="9758"/>
      <w:bookmarkEnd w:id="9759"/>
      <w:bookmarkEnd w:id="9760"/>
      <w:bookmarkEnd w:id="9761"/>
    </w:p>
    <w:bookmarkEnd w:id="9762"/>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9763" w:name="_Toc60777283"/>
      <w:bookmarkStart w:id="9764" w:name="_Toc193446275"/>
      <w:bookmarkStart w:id="9765" w:name="_Toc193452080"/>
      <w:bookmarkStart w:id="9766" w:name="_Toc193463352"/>
      <w:bookmarkStart w:id="9767" w:name="_Toc201295639"/>
      <w:bookmarkStart w:id="9768" w:name="_Toc210311929"/>
      <w:bookmarkStart w:id="9769" w:name="MCCQCTEMPBM_00000359"/>
      <w:r w:rsidRPr="0036584A">
        <w:t>–</w:t>
      </w:r>
      <w:r w:rsidRPr="0036584A">
        <w:tab/>
      </w:r>
      <w:r w:rsidRPr="0036584A">
        <w:rPr>
          <w:i/>
        </w:rPr>
        <w:t>NPN-Identity</w:t>
      </w:r>
      <w:bookmarkEnd w:id="9763"/>
      <w:bookmarkEnd w:id="9764"/>
      <w:bookmarkEnd w:id="9765"/>
      <w:bookmarkEnd w:id="9766"/>
      <w:bookmarkEnd w:id="9767"/>
      <w:bookmarkEnd w:id="9768"/>
    </w:p>
    <w:bookmarkEnd w:id="9769"/>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9770" w:name="_Toc60777284"/>
      <w:bookmarkStart w:id="9771" w:name="_Toc193446276"/>
      <w:bookmarkStart w:id="9772" w:name="_Toc193452081"/>
      <w:bookmarkStart w:id="9773" w:name="_Toc193463353"/>
      <w:bookmarkStart w:id="9774" w:name="_Toc201295640"/>
      <w:bookmarkStart w:id="9775" w:name="_Toc210311930"/>
      <w:bookmarkStart w:id="9776" w:name="MCCQCTEMPBM_00000360"/>
      <w:r w:rsidRPr="0036584A">
        <w:t>–</w:t>
      </w:r>
      <w:r w:rsidRPr="0036584A">
        <w:tab/>
      </w:r>
      <w:r w:rsidRPr="0036584A">
        <w:rPr>
          <w:i/>
        </w:rPr>
        <w:t>NPN-IdentityInfoList</w:t>
      </w:r>
      <w:bookmarkEnd w:id="9770"/>
      <w:bookmarkEnd w:id="9771"/>
      <w:bookmarkEnd w:id="9772"/>
      <w:bookmarkEnd w:id="9773"/>
      <w:bookmarkEnd w:id="9774"/>
      <w:bookmarkEnd w:id="9775"/>
    </w:p>
    <w:bookmarkEnd w:id="9776"/>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9777" w:name="_Toc193446277"/>
      <w:bookmarkStart w:id="9778" w:name="_Toc193452082"/>
      <w:bookmarkStart w:id="9779" w:name="_Toc193463354"/>
      <w:bookmarkStart w:id="9780" w:name="_Toc201295641"/>
      <w:bookmarkStart w:id="9781" w:name="_Toc210311931"/>
      <w:bookmarkStart w:id="9782" w:name="MCCQCTEMPBM_00000361"/>
      <w:r w:rsidRPr="0036584A">
        <w:t>–</w:t>
      </w:r>
      <w:r w:rsidRPr="0036584A">
        <w:tab/>
      </w:r>
      <w:r w:rsidRPr="0036584A">
        <w:rPr>
          <w:i/>
        </w:rPr>
        <w:t>NR-DL-PRS-PDC-Info</w:t>
      </w:r>
      <w:bookmarkEnd w:id="9777"/>
      <w:bookmarkEnd w:id="9778"/>
      <w:bookmarkEnd w:id="9779"/>
      <w:bookmarkEnd w:id="9780"/>
      <w:bookmarkEnd w:id="9781"/>
    </w:p>
    <w:bookmarkEnd w:id="9782"/>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9783" w:name="_Toc60777285"/>
      <w:bookmarkStart w:id="9784" w:name="_Toc193446278"/>
      <w:bookmarkStart w:id="9785" w:name="_Toc193452083"/>
      <w:bookmarkStart w:id="9786" w:name="_Toc193463355"/>
      <w:bookmarkStart w:id="9787" w:name="_Toc201295642"/>
      <w:bookmarkStart w:id="9788" w:name="_Toc210311932"/>
      <w:bookmarkStart w:id="9789" w:name="MCCQCTEMPBM_00000362"/>
      <w:r w:rsidRPr="0036584A">
        <w:t>–</w:t>
      </w:r>
      <w:r w:rsidRPr="0036584A">
        <w:tab/>
      </w:r>
      <w:r w:rsidRPr="0036584A">
        <w:rPr>
          <w:i/>
        </w:rPr>
        <w:t>NR-NS-PmaxList</w:t>
      </w:r>
      <w:bookmarkEnd w:id="9783"/>
      <w:bookmarkEnd w:id="9784"/>
      <w:bookmarkEnd w:id="9785"/>
      <w:bookmarkEnd w:id="9786"/>
      <w:bookmarkEnd w:id="9787"/>
      <w:bookmarkEnd w:id="9788"/>
    </w:p>
    <w:bookmarkEnd w:id="9789"/>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9790" w:name="_Toc193446279"/>
      <w:bookmarkStart w:id="9791" w:name="_Toc193452084"/>
      <w:bookmarkStart w:id="9792" w:name="_Toc193463356"/>
      <w:bookmarkStart w:id="9793" w:name="_Toc201295643"/>
      <w:bookmarkStart w:id="9794" w:name="_Toc210311933"/>
      <w:bookmarkStart w:id="9795" w:name="MCCQCTEMPBM_00000363"/>
      <w:r w:rsidRPr="0036584A">
        <w:t>–</w:t>
      </w:r>
      <w:r w:rsidRPr="0036584A">
        <w:tab/>
      </w:r>
      <w:r w:rsidRPr="0036584A">
        <w:rPr>
          <w:i/>
        </w:rPr>
        <w:t>NSAG-ID</w:t>
      </w:r>
      <w:bookmarkEnd w:id="9790"/>
      <w:bookmarkEnd w:id="9791"/>
      <w:bookmarkEnd w:id="9792"/>
      <w:bookmarkEnd w:id="9793"/>
      <w:bookmarkEnd w:id="9794"/>
    </w:p>
    <w:bookmarkEnd w:id="9795"/>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9796" w:name="_Toc193446280"/>
      <w:bookmarkStart w:id="9797" w:name="_Toc193452085"/>
      <w:bookmarkStart w:id="9798" w:name="_Toc193463357"/>
      <w:bookmarkStart w:id="9799" w:name="_Toc201295644"/>
      <w:bookmarkStart w:id="9800" w:name="_Toc210311934"/>
      <w:bookmarkStart w:id="9801" w:name="MCCQCTEMPBM_00000364"/>
      <w:r w:rsidRPr="0036584A">
        <w:t>–</w:t>
      </w:r>
      <w:r w:rsidRPr="0036584A">
        <w:tab/>
      </w:r>
      <w:r w:rsidRPr="0036584A">
        <w:rPr>
          <w:i/>
        </w:rPr>
        <w:t>NSAG-IdentityInfo</w:t>
      </w:r>
      <w:bookmarkEnd w:id="9796"/>
      <w:bookmarkEnd w:id="9797"/>
      <w:bookmarkEnd w:id="9798"/>
      <w:bookmarkEnd w:id="9799"/>
      <w:bookmarkEnd w:id="9800"/>
    </w:p>
    <w:bookmarkEnd w:id="9801"/>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9802" w:name="_Toc193446281"/>
      <w:bookmarkStart w:id="9803" w:name="_Toc193452086"/>
      <w:bookmarkStart w:id="9804" w:name="_Toc193463358"/>
      <w:bookmarkStart w:id="9805" w:name="_Toc201295645"/>
      <w:bookmarkStart w:id="9806" w:name="_Toc210311935"/>
      <w:bookmarkStart w:id="9807" w:name="MCCQCTEMPBM_00000365"/>
      <w:r w:rsidRPr="0036584A">
        <w:t>–</w:t>
      </w:r>
      <w:r w:rsidRPr="0036584A">
        <w:tab/>
      </w:r>
      <w:r w:rsidRPr="0036584A">
        <w:rPr>
          <w:i/>
        </w:rPr>
        <w:t>NTN-Config</w:t>
      </w:r>
      <w:bookmarkEnd w:id="9802"/>
      <w:bookmarkEnd w:id="9803"/>
      <w:bookmarkEnd w:id="9804"/>
      <w:bookmarkEnd w:id="9805"/>
      <w:bookmarkEnd w:id="9806"/>
    </w:p>
    <w:bookmarkEnd w:id="9807"/>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9808" w:name="OLE_LINK153"/>
      <w:bookmarkStart w:id="9809" w:name="OLE_LINK154"/>
      <w:bookmarkStart w:id="9810" w:name="OLE_LINK167"/>
      <w:bookmarkStart w:id="9811" w:name="OLE_LINK168"/>
      <w:r w:rsidRPr="0036584A">
        <w:t>epochTime</w:t>
      </w:r>
      <w:bookmarkEnd w:id="9808"/>
      <w:bookmarkEnd w:id="9809"/>
      <w:bookmarkEnd w:id="9810"/>
      <w:bookmarkEnd w:id="9811"/>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03811770" w14:textId="77777777" w:rsidR="00E83450" w:rsidRDefault="00E83450" w:rsidP="00E83450">
      <w:pPr>
        <w:pStyle w:val="PL"/>
        <w:rPr>
          <w:ins w:id="9812" w:author="CR#5604r2" w:date="2025-12-17T22:50:00Z" w16du:dateUtc="2025-12-17T21:50:00Z"/>
        </w:rPr>
      </w:pPr>
    </w:p>
    <w:p w14:paraId="0A6CDB96" w14:textId="5E02BBD7" w:rsidR="00E83450" w:rsidRDefault="00E83450" w:rsidP="00E83450">
      <w:pPr>
        <w:pStyle w:val="PL"/>
        <w:rPr>
          <w:ins w:id="9813" w:author="CR#5604r2" w:date="2025-12-17T22:50:00Z" w16du:dateUtc="2025-12-17T21:50:00Z"/>
        </w:rPr>
      </w:pPr>
      <w:ins w:id="9814" w:author="CR#5604r2" w:date="2025-12-17T22:50:00Z" w16du:dateUtc="2025-12-17T21:50:00Z">
        <w:r>
          <w:t>NTN-Config-v19</w:t>
        </w:r>
        <w:r>
          <w:t>10</w:t>
        </w:r>
        <w:r>
          <w:t xml:space="preserve"> ::=            </w:t>
        </w:r>
        <w:r>
          <w:t xml:space="preserve"> </w:t>
        </w:r>
        <w:r>
          <w:t>SEQUENCE {</w:t>
        </w:r>
      </w:ins>
    </w:p>
    <w:p w14:paraId="0D30D04E" w14:textId="53BE1A17" w:rsidR="00E83450" w:rsidRDefault="00E83450" w:rsidP="00E83450">
      <w:pPr>
        <w:pStyle w:val="PL"/>
        <w:rPr>
          <w:ins w:id="9815" w:author="CR#5604r2" w:date="2025-12-17T22:50:00Z" w16du:dateUtc="2025-12-17T21:50:00Z"/>
        </w:rPr>
      </w:pPr>
      <w:ins w:id="9816" w:author="CR#5604r2" w:date="2025-12-17T22:50:00Z" w16du:dateUtc="2025-12-17T21:50:00Z">
        <w:r>
          <w:t xml:space="preserve">    ephemerisInfo-v19</w:t>
        </w:r>
        <w:r>
          <w:t>10</w:t>
        </w:r>
        <w:r>
          <w:t xml:space="preserve">              EphemerisInfo-r17                                                      OPTIONAL,  -- Need R</w:t>
        </w:r>
      </w:ins>
    </w:p>
    <w:p w14:paraId="24B3E667" w14:textId="3ADDF5C8" w:rsidR="00E83450" w:rsidRDefault="00E83450" w:rsidP="00E83450">
      <w:pPr>
        <w:pStyle w:val="PL"/>
        <w:rPr>
          <w:ins w:id="9817" w:author="CR#5604r2" w:date="2025-12-17T22:50:00Z" w16du:dateUtc="2025-12-17T21:50:00Z"/>
        </w:rPr>
      </w:pPr>
      <w:ins w:id="9818" w:author="CR#5604r2" w:date="2025-12-17T22:50:00Z" w16du:dateUtc="2025-12-17T21:50:00Z">
        <w:r>
          <w:t xml:space="preserve">    epochTime-v19</w:t>
        </w:r>
        <w:r>
          <w:t>10</w:t>
        </w:r>
        <w:r>
          <w:t xml:space="preserve">                  EpochTime-r17                                                          OPTIONAL,  -- Need R</w:t>
        </w:r>
      </w:ins>
    </w:p>
    <w:p w14:paraId="249ABB63" w14:textId="1EFD1E82" w:rsidR="00E83450" w:rsidRDefault="00E83450" w:rsidP="00E83450">
      <w:pPr>
        <w:pStyle w:val="PL"/>
        <w:rPr>
          <w:ins w:id="9819" w:author="CR#5604r2" w:date="2025-12-17T22:50:00Z" w16du:dateUtc="2025-12-17T21:50:00Z"/>
        </w:rPr>
      </w:pPr>
      <w:ins w:id="9820" w:author="CR#5604r2" w:date="2025-12-17T22:50:00Z" w16du:dateUtc="2025-12-17T21:50:00Z">
        <w:r>
          <w:t xml:space="preserve">    ntn-UlSyncValidityDuration-v19</w:t>
        </w:r>
        <w:r>
          <w:t>10</w:t>
        </w:r>
        <w:r>
          <w:t xml:space="preserve"> ENUMERATED{ s5, s10, s15, s20, s25, s30, s35,</w:t>
        </w:r>
      </w:ins>
    </w:p>
    <w:p w14:paraId="5F1380C2" w14:textId="505BF36C" w:rsidR="00E83450" w:rsidRDefault="00E83450" w:rsidP="00E83450">
      <w:pPr>
        <w:pStyle w:val="PL"/>
        <w:rPr>
          <w:ins w:id="9821" w:author="CR#5604r2" w:date="2025-12-17T22:50:00Z" w16du:dateUtc="2025-12-17T21:50:00Z"/>
        </w:rPr>
      </w:pPr>
      <w:ins w:id="9822" w:author="CR#5604r2" w:date="2025-12-17T22:50:00Z" w16du:dateUtc="2025-12-17T21:50:00Z">
        <w:r>
          <w:t xml:space="preserve">                                            </w:t>
        </w:r>
        <w:r>
          <w:t xml:space="preserve">   </w:t>
        </w:r>
        <w:r>
          <w:t xml:space="preserve">  s40, s45, s50, s55, s60, s120, s180, s240, s900}           OPTIONAL,  -- Need R</w:t>
        </w:r>
      </w:ins>
    </w:p>
    <w:p w14:paraId="0A3F6A5F" w14:textId="2A849EF9" w:rsidR="00E83450" w:rsidRDefault="00E83450" w:rsidP="00E83450">
      <w:pPr>
        <w:pStyle w:val="PL"/>
        <w:rPr>
          <w:ins w:id="9823" w:author="CR#5604r2" w:date="2025-12-17T22:50:00Z" w16du:dateUtc="2025-12-17T21:50:00Z"/>
        </w:rPr>
      </w:pPr>
      <w:ins w:id="9824" w:author="CR#5604r2" w:date="2025-12-17T22:50:00Z" w16du:dateUtc="2025-12-17T21:50:00Z">
        <w:r>
          <w:t xml:space="preserve">    kmac-v19</w:t>
        </w:r>
      </w:ins>
      <w:ins w:id="9825" w:author="CR#5604r2" w:date="2025-12-17T22:51:00Z" w16du:dateUtc="2025-12-17T21:51:00Z">
        <w:r>
          <w:t>10</w:t>
        </w:r>
      </w:ins>
      <w:ins w:id="9826" w:author="CR#5604r2" w:date="2025-12-17T22:50:00Z" w16du:dateUtc="2025-12-17T21:50:00Z">
        <w:r>
          <w:t xml:space="preserve">                       INTEGER(1..512)                                                        OPTIONAL,  -- Need R</w:t>
        </w:r>
      </w:ins>
    </w:p>
    <w:p w14:paraId="3DE07476" w14:textId="77777777" w:rsidR="00E83450" w:rsidRDefault="00E83450" w:rsidP="00E83450">
      <w:pPr>
        <w:pStyle w:val="PL"/>
        <w:rPr>
          <w:ins w:id="9827" w:author="CR#5604r2" w:date="2025-12-17T22:50:00Z" w16du:dateUtc="2025-12-17T21:50:00Z"/>
        </w:rPr>
      </w:pPr>
      <w:ins w:id="9828" w:author="CR#5604r2" w:date="2025-12-17T22:50:00Z" w16du:dateUtc="2025-12-17T21:50:00Z">
        <w:r>
          <w:t xml:space="preserve">    ta-InfoIoT-r19                   TA-InfoIoT-r19                                                         OPTIONAL,  -- Need R</w:t>
        </w:r>
      </w:ins>
    </w:p>
    <w:p w14:paraId="66E0A450" w14:textId="77777777" w:rsidR="00E83450" w:rsidRDefault="00E83450" w:rsidP="00E83450">
      <w:pPr>
        <w:pStyle w:val="PL"/>
        <w:rPr>
          <w:ins w:id="9829" w:author="CR#5604r2" w:date="2025-12-17T22:50:00Z" w16du:dateUtc="2025-12-17T21:50:00Z"/>
        </w:rPr>
      </w:pPr>
      <w:ins w:id="9830" w:author="CR#5604r2" w:date="2025-12-17T22:50:00Z" w16du:dateUtc="2025-12-17T21:50:00Z">
        <w:r>
          <w:t xml:space="preserve">    ...</w:t>
        </w:r>
      </w:ins>
    </w:p>
    <w:p w14:paraId="6A981DC8" w14:textId="530C7BE9" w:rsidR="005B7637" w:rsidRDefault="00E83450" w:rsidP="00E83450">
      <w:pPr>
        <w:pStyle w:val="PL"/>
        <w:rPr>
          <w:ins w:id="9831" w:author="CR#5604r2" w:date="2025-12-17T22:50:00Z" w16du:dateUtc="2025-12-17T21:50:00Z"/>
        </w:rPr>
      </w:pPr>
      <w:ins w:id="9832" w:author="CR#5604r2" w:date="2025-12-17T22:50:00Z" w16du:dateUtc="2025-12-17T21:50:00Z">
        <w:r>
          <w:t>}</w:t>
        </w:r>
      </w:ins>
    </w:p>
    <w:p w14:paraId="6653FFD2" w14:textId="77777777" w:rsidR="00E83450" w:rsidRPr="0036584A" w:rsidRDefault="00E83450" w:rsidP="00E83450">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del w:id="9833" w:author="CR#5604r2" w:date="2025-12-17T22:52:00Z" w16du:dateUtc="2025-12-17T21:52:00Z">
        <w:r w:rsidRPr="0036584A" w:rsidDel="00E83450">
          <w:delText xml:space="preserve"> </w:delText>
        </w:r>
      </w:del>
      <w:r w:rsidRPr="0036584A">
        <w:t>{</w:t>
      </w:r>
    </w:p>
    <w:p w14:paraId="2B7638A3" w14:textId="2413B821" w:rsidR="005B7637" w:rsidRPr="0036584A" w:rsidRDefault="005B7637" w:rsidP="0036584A">
      <w:pPr>
        <w:pStyle w:val="PL"/>
      </w:pPr>
      <w:r w:rsidRPr="0036584A">
        <w:t xml:space="preserve">    ta-Common-r17                  </w:t>
      </w:r>
      <w:ins w:id="9834" w:author="CR#5604r2" w:date="2025-12-17T22:52:00Z" w16du:dateUtc="2025-12-17T21:52:00Z">
        <w:r w:rsidR="00E83450">
          <w:t xml:space="preserve"> </w:t>
        </w:r>
      </w:ins>
      <w:r w:rsidRPr="0036584A">
        <w:rPr>
          <w:color w:val="993366"/>
        </w:rPr>
        <w:t>INTEGER</w:t>
      </w:r>
      <w:r w:rsidRPr="0036584A">
        <w:t>(0..66485757),</w:t>
      </w:r>
    </w:p>
    <w:p w14:paraId="7167A0B3" w14:textId="6B976309" w:rsidR="005B7637" w:rsidRPr="0036584A" w:rsidRDefault="005B7637" w:rsidP="0036584A">
      <w:pPr>
        <w:pStyle w:val="PL"/>
        <w:rPr>
          <w:color w:val="808080"/>
        </w:rPr>
      </w:pPr>
      <w:r w:rsidRPr="0036584A">
        <w:t xml:space="preserve">    ta-CommonDrift-r17             </w:t>
      </w:r>
      <w:ins w:id="9835" w:author="CR#5604r2" w:date="2025-12-17T22:52:00Z" w16du:dateUtc="2025-12-17T21:52:00Z">
        <w:r w:rsidR="00E83450">
          <w:t xml:space="preserve"> </w:t>
        </w:r>
      </w:ins>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del w:id="9836" w:author="CR#5604r2" w:date="2025-12-17T22:52:00Z" w16du:dateUtc="2025-12-17T21:52:00Z">
        <w:r w:rsidRPr="0036584A" w:rsidDel="00E83450">
          <w:delText xml:space="preserve"> </w:delText>
        </w:r>
      </w:del>
      <w:r w:rsidRPr="0036584A">
        <w:rPr>
          <w:color w:val="993366"/>
        </w:rPr>
        <w:t>OPTIONAL</w:t>
      </w:r>
      <w:r w:rsidRPr="0036584A">
        <w:t xml:space="preserve">,  </w:t>
      </w:r>
      <w:r w:rsidRPr="0036584A">
        <w:rPr>
          <w:color w:val="808080"/>
        </w:rPr>
        <w:t>-- Need R</w:t>
      </w:r>
    </w:p>
    <w:p w14:paraId="2F8CEAEA" w14:textId="05A45FA9" w:rsidR="005B7637" w:rsidRPr="0036584A" w:rsidRDefault="005B7637" w:rsidP="0036584A">
      <w:pPr>
        <w:pStyle w:val="PL"/>
        <w:rPr>
          <w:color w:val="808080"/>
        </w:rPr>
      </w:pPr>
      <w:r w:rsidRPr="0036584A">
        <w:t xml:space="preserve">    ta-CommonDriftVariant-r17      </w:t>
      </w:r>
      <w:ins w:id="9837" w:author="CR#5604r2" w:date="2025-12-17T22:52:00Z" w16du:dateUtc="2025-12-17T21:52:00Z">
        <w:r w:rsidR="00E83450">
          <w:t xml:space="preserve"> </w:t>
        </w:r>
      </w:ins>
      <w:r w:rsidRPr="0036584A">
        <w:rPr>
          <w:color w:val="993366"/>
        </w:rPr>
        <w:t>INTEGER</w:t>
      </w:r>
      <w:r w:rsidRPr="0036584A">
        <w:t>(0..</w:t>
      </w:r>
      <w:r w:rsidR="00771058" w:rsidRPr="0036584A">
        <w:rPr>
          <w:rFonts w:eastAsia="DengXian"/>
        </w:rPr>
        <w:t>28949</w:t>
      </w:r>
      <w:r w:rsidRPr="0036584A">
        <w:t xml:space="preserve">)                                                       </w:t>
      </w:r>
      <w:del w:id="9838" w:author="CR#5604r2" w:date="2025-12-17T22:52:00Z" w16du:dateUtc="2025-12-17T21:52:00Z">
        <w:r w:rsidRPr="0036584A" w:rsidDel="00E83450">
          <w:delText xml:space="preserve"> </w:delText>
        </w:r>
      </w:del>
      <w:r w:rsidRPr="0036584A">
        <w:rPr>
          <w:color w:val="993366"/>
        </w:rPr>
        <w:t>OPTIONAL</w:t>
      </w:r>
      <w:r w:rsidRPr="0036584A">
        <w:t xml:space="preserve">   </w:t>
      </w:r>
      <w:r w:rsidRPr="0036584A">
        <w:rPr>
          <w:color w:val="808080"/>
        </w:rPr>
        <w:t>-- Need R</w:t>
      </w:r>
    </w:p>
    <w:p w14:paraId="3B37CF46" w14:textId="77777777" w:rsidR="00E83450" w:rsidRDefault="005B7637" w:rsidP="00E83450">
      <w:pPr>
        <w:pStyle w:val="PL"/>
        <w:rPr>
          <w:ins w:id="9839" w:author="CR#5604r2" w:date="2025-12-17T22:51:00Z" w16du:dateUtc="2025-12-17T21:51:00Z"/>
        </w:rPr>
      </w:pPr>
      <w:r w:rsidRPr="0036584A">
        <w:t>}</w:t>
      </w:r>
    </w:p>
    <w:p w14:paraId="671793A2" w14:textId="77777777" w:rsidR="00E83450" w:rsidRDefault="00E83450" w:rsidP="00E83450">
      <w:pPr>
        <w:pStyle w:val="PL"/>
        <w:rPr>
          <w:ins w:id="9840" w:author="CR#5604r2" w:date="2025-12-17T22:51:00Z" w16du:dateUtc="2025-12-17T21:51:00Z"/>
        </w:rPr>
      </w:pPr>
    </w:p>
    <w:p w14:paraId="0E879A93" w14:textId="5828CA94" w:rsidR="00E83450" w:rsidRDefault="00E83450" w:rsidP="00E83450">
      <w:pPr>
        <w:pStyle w:val="PL"/>
        <w:rPr>
          <w:ins w:id="9841" w:author="CR#5604r2" w:date="2025-12-17T22:51:00Z" w16du:dateUtc="2025-12-17T21:51:00Z"/>
        </w:rPr>
      </w:pPr>
      <w:ins w:id="9842" w:author="CR#5604r2" w:date="2025-12-17T22:51:00Z" w16du:dateUtc="2025-12-17T21:51:00Z">
        <w:r>
          <w:t>TA-InfoIoT-r19 ::=              SEQUENCE {</w:t>
        </w:r>
      </w:ins>
    </w:p>
    <w:p w14:paraId="0341C263" w14:textId="4833FD80" w:rsidR="00E83450" w:rsidRDefault="00E83450" w:rsidP="00E83450">
      <w:pPr>
        <w:pStyle w:val="PL"/>
        <w:rPr>
          <w:ins w:id="9843" w:author="CR#5604r2" w:date="2025-12-17T22:51:00Z" w16du:dateUtc="2025-12-17T21:51:00Z"/>
        </w:rPr>
      </w:pPr>
      <w:ins w:id="9844" w:author="CR#5604r2" w:date="2025-12-17T22:51:00Z" w16du:dateUtc="2025-12-17T21:51:00Z">
        <w:r>
          <w:t xml:space="preserve">    ta-CommonIoT-r19                INTEGER(0..66485757)                         </w:t>
        </w:r>
      </w:ins>
      <w:ins w:id="9845" w:author="CR#5604r2" w:date="2025-12-17T22:52:00Z" w16du:dateUtc="2025-12-17T21:52:00Z">
        <w:r>
          <w:t xml:space="preserve">  </w:t>
        </w:r>
      </w:ins>
      <w:ins w:id="9846" w:author="CR#5604r2" w:date="2025-12-17T22:51:00Z" w16du:dateUtc="2025-12-17T21:51:00Z">
        <w:r>
          <w:t xml:space="preserve">                         OPTIONAL,  -- Need R</w:t>
        </w:r>
      </w:ins>
    </w:p>
    <w:p w14:paraId="0CCB004C" w14:textId="0AD6595A" w:rsidR="00E83450" w:rsidRDefault="00E83450" w:rsidP="00E83450">
      <w:pPr>
        <w:pStyle w:val="PL"/>
        <w:rPr>
          <w:ins w:id="9847" w:author="CR#5604r2" w:date="2025-12-17T22:51:00Z" w16du:dateUtc="2025-12-17T21:51:00Z"/>
        </w:rPr>
      </w:pPr>
      <w:ins w:id="9848" w:author="CR#5604r2" w:date="2025-12-17T22:51:00Z" w16du:dateUtc="2025-12-17T21:51:00Z">
        <w:r>
          <w:t xml:space="preserve">    ta-CommonDriftIoT-r19           INTEGER(-261935..261935)                       </w:t>
        </w:r>
      </w:ins>
      <w:ins w:id="9849" w:author="CR#5604r2" w:date="2025-12-17T22:52:00Z" w16du:dateUtc="2025-12-17T21:52:00Z">
        <w:r>
          <w:t xml:space="preserve">  </w:t>
        </w:r>
      </w:ins>
      <w:ins w:id="9850" w:author="CR#5604r2" w:date="2025-12-17T22:51:00Z" w16du:dateUtc="2025-12-17T21:51:00Z">
        <w:r>
          <w:t xml:space="preserve">                       OPTIONAL,  -- Need R</w:t>
        </w:r>
      </w:ins>
    </w:p>
    <w:p w14:paraId="62D71D28" w14:textId="4A5D05DD" w:rsidR="00E83450" w:rsidRDefault="00E83450" w:rsidP="00E83450">
      <w:pPr>
        <w:pStyle w:val="PL"/>
        <w:rPr>
          <w:ins w:id="9851" w:author="CR#5604r2" w:date="2025-12-17T22:51:00Z" w16du:dateUtc="2025-12-17T21:51:00Z"/>
        </w:rPr>
      </w:pPr>
      <w:ins w:id="9852" w:author="CR#5604r2" w:date="2025-12-17T22:51:00Z" w16du:dateUtc="2025-12-17T21:51:00Z">
        <w:r>
          <w:t xml:space="preserve">    ta-CommonDriftVariantIoT-r19    INTEGER(0..29479)                                </w:t>
        </w:r>
      </w:ins>
      <w:ins w:id="9853" w:author="CR#5604r2" w:date="2025-12-17T22:52:00Z" w16du:dateUtc="2025-12-17T21:52:00Z">
        <w:r>
          <w:t xml:space="preserve">  </w:t>
        </w:r>
      </w:ins>
      <w:ins w:id="9854" w:author="CR#5604r2" w:date="2025-12-17T22:51:00Z" w16du:dateUtc="2025-12-17T21:51:00Z">
        <w:r>
          <w:t xml:space="preserve">                     OPTIONAL   -- Need R</w:t>
        </w:r>
      </w:ins>
    </w:p>
    <w:p w14:paraId="4C1CDE76" w14:textId="7186652E" w:rsidR="005B7637" w:rsidRPr="0036584A" w:rsidRDefault="00E83450" w:rsidP="00E83450">
      <w:pPr>
        <w:pStyle w:val="PL"/>
      </w:pPr>
      <w:ins w:id="9855" w:author="CR#5604r2" w:date="2025-12-17T22:51:00Z" w16du:dateUtc="2025-12-17T21:51:00Z">
        <w:r>
          <w:t>}</w:t>
        </w:r>
      </w:ins>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6ED8930"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w:t>
            </w:r>
            <w:ins w:id="9856" w:author="CR#5604r2" w:date="2025-12-17T22:52:00Z" w16du:dateUtc="2025-12-17T21:52:00Z">
              <w:r w:rsidR="00E83450" w:rsidRPr="00FB6B63">
                <w:t xml:space="preserve">or </w:t>
              </w:r>
              <w:r w:rsidR="00E83450" w:rsidRPr="00FB6B63">
                <w:rPr>
                  <w:i/>
                  <w:iCs/>
                </w:rPr>
                <w:t>SIB</w:t>
              </w:r>
              <w:r w:rsidR="00E83450">
                <w:rPr>
                  <w:i/>
                  <w:iCs/>
                </w:rPr>
                <w:t>28</w:t>
              </w:r>
              <w:r w:rsidR="00E83450" w:rsidRPr="00FB6B63">
                <w:t xml:space="preserve"> </w:t>
              </w:r>
            </w:ins>
            <w:r w:rsidRPr="0036584A">
              <w:t xml:space="preserve">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ins w:id="9857" w:author="CR#5604r2" w:date="2025-12-17T22:53:00Z" w16du:dateUtc="2025-12-17T21:53:00Z">
              <w:r w:rsidR="00E83450" w:rsidRPr="00FB6B63">
                <w:t xml:space="preserve">or </w:t>
              </w:r>
              <w:r w:rsidR="00E83450" w:rsidRPr="00FB6B63">
                <w:rPr>
                  <w:i/>
                  <w:iCs/>
                  <w:rPrChange w:id="9858" w:author="Boost Mobile" w:date="2025-11-24T00:23:00Z">
                    <w:rPr/>
                  </w:rPrChange>
                </w:rPr>
                <w:t>NTN-NeighCellConfigIoT</w:t>
              </w:r>
              <w:r w:rsidR="00E83450" w:rsidRPr="00FB6B63">
                <w:t xml:space="preserve"> </w:t>
              </w:r>
            </w:ins>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26C0F49D"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ins w:id="9859" w:author="CR#5604r2" w:date="2025-12-17T22:53:00Z" w16du:dateUtc="2025-12-17T21:53:00Z">
              <w:r w:rsidR="00E83450">
                <w:rPr>
                  <w:i/>
                  <w:iCs/>
                </w:rPr>
                <w:t>,</w:t>
              </w:r>
            </w:ins>
            <w:del w:id="9860" w:author="CR#5604r2" w:date="2025-12-17T22:53:00Z" w16du:dateUtc="2025-12-17T21:53:00Z">
              <w:r w:rsidR="00915E0C" w:rsidRPr="0036584A" w:rsidDel="00E83450">
                <w:delText xml:space="preserve"> o</w:delText>
              </w:r>
            </w:del>
            <w:r w:rsidR="00915E0C" w:rsidRPr="0036584A">
              <w:t xml:space="preserve">r </w:t>
            </w:r>
            <w:r w:rsidR="00915E0C" w:rsidRPr="0036584A">
              <w:rPr>
                <w:i/>
                <w:iCs/>
              </w:rPr>
              <w:t>SatSwitchWithReSync</w:t>
            </w:r>
            <w:ins w:id="9861" w:author="CR#5604r2" w:date="2025-12-17T22:54:00Z" w16du:dateUtc="2025-12-17T21:54:00Z">
              <w:r w:rsidR="00E83450">
                <w:rPr>
                  <w:i/>
                  <w:iCs/>
                </w:rPr>
                <w:t>,</w:t>
              </w:r>
              <w:r w:rsidR="00E83450">
                <w:rPr>
                  <w:i/>
                  <w:iCs/>
                </w:rPr>
                <w:t xml:space="preserve"> </w:t>
              </w:r>
              <w:r w:rsidR="00E83450">
                <w:rPr>
                  <w:i/>
                  <w:iCs/>
                </w:rPr>
                <w:t>or NTN-NeighCellConfigIoT</w:t>
              </w:r>
            </w:ins>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0B3F13E5"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ins w:id="9862" w:author="CR#5604r2" w:date="2025-12-17T22:54:00Z" w16du:dateUtc="2025-12-17T21:54:00Z">
              <w:r w:rsidR="00E83450" w:rsidRPr="00E83450">
                <w:rPr>
                  <w:b/>
                  <w:bCs/>
                  <w:i/>
                  <w:iCs/>
                  <w:szCs w:val="22"/>
                  <w:lang w:eastAsia="sv-SE"/>
                </w:rPr>
                <w:t>, ta-CommonIoT</w:t>
              </w:r>
            </w:ins>
          </w:p>
          <w:p w14:paraId="1FCA5C86" w14:textId="6C5639A4"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etwork-controlled common timing advance</w:t>
            </w:r>
            <w:del w:id="9863" w:author="CR#5602r1" w:date="2025-12-17T17:21:00Z" w16du:dateUtc="2025-12-17T16:21:00Z">
              <w:r w:rsidR="005B7637" w:rsidRPr="0036584A" w:rsidDel="00AA766B">
                <w:rPr>
                  <w:szCs w:val="22"/>
                  <w:lang w:eastAsia="sv-SE"/>
                </w:rPr>
                <w:delText>d</w:delText>
              </w:r>
            </w:del>
            <w:r w:rsidR="005B7637" w:rsidRPr="0036584A">
              <w:rPr>
                <w:szCs w:val="22"/>
                <w:lang w:eastAsia="sv-SE"/>
              </w:rPr>
              <w:t xml:space="preserve">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ins w:id="9864" w:author="CR#5604r2" w:date="2025-12-17T22:55:00Z" w16du:dateUtc="2025-12-17T21:55:00Z">
              <w:r w:rsidR="00E83450">
                <w:rPr>
                  <w:lang w:eastAsia="sv-SE"/>
                </w:rPr>
                <w:t xml:space="preserve"> </w:t>
              </w:r>
              <w:r w:rsidR="00E83450">
                <w:rPr>
                  <w:i/>
                  <w:iCs/>
                  <w:lang w:eastAsia="sv-SE"/>
                  <w:rPrChange w:id="9865" w:author="Boost Mobile" w:date="2025-11-19T01:11:00Z">
                    <w:rPr>
                      <w:lang w:eastAsia="sv-SE"/>
                    </w:rPr>
                  </w:rPrChange>
                </w:rPr>
                <w:t>ta-CommonIoT</w:t>
              </w:r>
              <w:r w:rsidR="00E83450">
                <w:rPr>
                  <w:lang w:eastAsia="sv-SE"/>
                </w:rPr>
                <w:t xml:space="preserve"> is n</w:t>
              </w:r>
              <w:r w:rsidR="00E83450">
                <w:rPr>
                  <w:szCs w:val="22"/>
                  <w:lang w:eastAsia="sv-SE"/>
                </w:rPr>
                <w:t>etwork-controlled common time advanced value as defined in TS 36.213 [</w:t>
              </w:r>
              <w:r w:rsidR="00E83450">
                <w:rPr>
                  <w:szCs w:val="22"/>
                  <w:lang w:eastAsia="sv-SE"/>
                </w:rPr>
                <w:t>8</w:t>
              </w:r>
              <w:r w:rsidR="00E83450">
                <w:rPr>
                  <w:szCs w:val="22"/>
                  <w:lang w:eastAsia="sv-SE"/>
                </w:rPr>
                <w:t xml:space="preserve">1]. Unit of μs, Step of 32.55208 ×10-3 μs. If </w:t>
              </w:r>
              <w:r w:rsidR="00E83450">
                <w:rPr>
                  <w:i/>
                  <w:iCs/>
                  <w:lang w:eastAsia="sv-SE"/>
                </w:rPr>
                <w:t>ta-CommonIoT</w:t>
              </w:r>
              <w:r w:rsidR="00E83450">
                <w:rPr>
                  <w:szCs w:val="22"/>
                  <w:lang w:eastAsia="sv-SE"/>
                </w:rPr>
                <w:t xml:space="preserve"> is absent, the UE uses the (default) value of 0</w:t>
              </w:r>
            </w:ins>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4B9AC2C7"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ins w:id="9866" w:author="CR#5604r2" w:date="2025-12-17T22:55:00Z" w16du:dateUtc="2025-12-17T21:55:00Z">
              <w:r w:rsidR="00E83450">
                <w:rPr>
                  <w:b/>
                  <w:bCs/>
                  <w:i/>
                  <w:iCs/>
                </w:rPr>
                <w:t>, ta-CommonDriftIoT</w:t>
              </w:r>
            </w:ins>
          </w:p>
          <w:p w14:paraId="2BBA6E9B" w14:textId="08496F1E" w:rsidR="005B7637" w:rsidRPr="0036584A" w:rsidRDefault="005B7637" w:rsidP="00771058">
            <w:pPr>
              <w:pStyle w:val="TAL"/>
              <w:rPr>
                <w:szCs w:val="22"/>
                <w:lang w:eastAsia="sv-SE"/>
              </w:rPr>
            </w:pPr>
            <w:r w:rsidRPr="0036584A">
              <w:rPr>
                <w:szCs w:val="22"/>
                <w:lang w:eastAsia="sv-SE"/>
              </w:rPr>
              <w:t xml:space="preserve">Indicate drift rate of the common TA. </w:t>
            </w:r>
            <w:ins w:id="9867" w:author="CR#5604r2" w:date="2025-12-17T22:57:00Z" w16du:dateUtc="2025-12-17T21:57:00Z">
              <w:r w:rsidR="00641E17">
                <w:rPr>
                  <w:i/>
                  <w:iCs/>
                  <w:rPrChange w:id="9868" w:author="Boost Mobile" w:date="2025-11-19T01:12:00Z">
                    <w:rPr>
                      <w:b/>
                      <w:bCs/>
                      <w:i/>
                      <w:iCs/>
                    </w:rPr>
                  </w:rPrChange>
                </w:rPr>
                <w:t>ta-CommonDriftIoT</w:t>
              </w:r>
              <w:r w:rsidR="00641E17">
                <w:t xml:space="preserve"> is the d</w:t>
              </w:r>
              <w:r w:rsidR="00641E17">
                <w:rPr>
                  <w:szCs w:val="22"/>
                  <w:lang w:eastAsia="sv-SE"/>
                </w:rPr>
                <w:t>rift rate as defined in TS 36.213 [</w:t>
              </w:r>
              <w:r w:rsidR="00641E17">
                <w:rPr>
                  <w:szCs w:val="22"/>
                  <w:lang w:eastAsia="sv-SE"/>
                </w:rPr>
                <w:t>8</w:t>
              </w:r>
              <w:r w:rsidR="00641E17">
                <w:rPr>
                  <w:szCs w:val="22"/>
                  <w:lang w:eastAsia="sv-SE"/>
                </w:rPr>
                <w:t xml:space="preserve">1]. </w:t>
              </w:r>
            </w:ins>
            <w:r w:rsidRPr="0036584A">
              <w:rPr>
                <w:szCs w:val="22"/>
                <w:lang w:eastAsia="sv-SE"/>
              </w:rPr>
              <w:t xml:space="preserve">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w:t>
            </w:r>
            <w:ins w:id="9869" w:author="CR#5604r2" w:date="2025-12-17T22:57:00Z" w16du:dateUtc="2025-12-17T21:57:00Z">
              <w:r w:rsidR="00641E17">
                <w:rPr>
                  <w:iCs/>
                  <w:lang w:eastAsia="sv-SE"/>
                </w:rPr>
                <w:t xml:space="preserve">or </w:t>
              </w:r>
              <w:r w:rsidR="00641E17">
                <w:rPr>
                  <w:i/>
                  <w:iCs/>
                  <w:rPrChange w:id="9870" w:author="Boost Mobile" w:date="2025-11-21T03:35:00Z">
                    <w:rPr>
                      <w:b/>
                      <w:bCs/>
                      <w:i/>
                      <w:iCs/>
                    </w:rPr>
                  </w:rPrChange>
                </w:rPr>
                <w:t>ta-CommonDriftIoT</w:t>
              </w:r>
              <w:r w:rsidR="00641E17" w:rsidRPr="0036584A">
                <w:rPr>
                  <w:lang w:eastAsia="sv-SE"/>
                </w:rPr>
                <w:t xml:space="preserve"> </w:t>
              </w:r>
            </w:ins>
            <w:r w:rsidR="00771058" w:rsidRPr="0036584A">
              <w:rPr>
                <w:lang w:eastAsia="sv-SE"/>
              </w:rPr>
              <w:t xml:space="preserve">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397FA2DB"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ins w:id="9871" w:author="CR#5604r2" w:date="2025-12-17T22:58:00Z" w16du:dateUtc="2025-12-17T21:58:00Z">
              <w:r w:rsidR="00641E17" w:rsidRPr="00641E17">
                <w:rPr>
                  <w:b/>
                  <w:bCs/>
                  <w:i/>
                  <w:iCs/>
                </w:rPr>
                <w:t>, ta-CommonDriftVariantIoT</w:t>
              </w:r>
            </w:ins>
          </w:p>
          <w:p w14:paraId="2D6E1D39" w14:textId="2EF67E2E" w:rsidR="005B7637" w:rsidRPr="0036584A" w:rsidRDefault="005B7637" w:rsidP="00771058">
            <w:pPr>
              <w:pStyle w:val="TAL"/>
              <w:rPr>
                <w:szCs w:val="22"/>
                <w:lang w:eastAsia="sv-SE"/>
              </w:rPr>
            </w:pPr>
            <w:r w:rsidRPr="0036584A">
              <w:rPr>
                <w:szCs w:val="22"/>
                <w:lang w:eastAsia="sv-SE"/>
              </w:rPr>
              <w:t xml:space="preserve">Indicate drift rate variation of the common TA. </w:t>
            </w:r>
            <w:ins w:id="9872" w:author="CR#5604r2" w:date="2025-12-17T22:58:00Z" w16du:dateUtc="2025-12-17T21:58:00Z">
              <w:r w:rsidR="00641E17">
                <w:rPr>
                  <w:i/>
                  <w:iCs/>
                </w:rPr>
                <w:t>ta-CommonDriftVariantIoT</w:t>
              </w:r>
              <w:r w:rsidR="00641E17">
                <w:t xml:space="preserve"> is </w:t>
              </w:r>
              <w:r w:rsidR="00641E17">
                <w:rPr>
                  <w:lang w:eastAsia="sv-SE"/>
                </w:rPr>
                <w:t>the drift rate variation as defined in TS 36.213 [</w:t>
              </w:r>
              <w:r w:rsidR="00641E17">
                <w:rPr>
                  <w:lang w:eastAsia="sv-SE"/>
                </w:rPr>
                <w:t>8</w:t>
              </w:r>
              <w:r w:rsidR="00641E17">
                <w:rPr>
                  <w:lang w:eastAsia="sv-SE"/>
                </w:rPr>
                <w:t xml:space="preserve">1]. </w:t>
              </w:r>
            </w:ins>
            <w:r w:rsidRPr="0036584A">
              <w:rPr>
                <w:szCs w:val="22"/>
                <w:lang w:eastAsia="sv-SE"/>
              </w:rPr>
              <w:t xml:space="preserve">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ins w:id="9873" w:author="CR#5604r2" w:date="2025-12-17T22:58:00Z" w16du:dateUtc="2025-12-17T21:58:00Z">
              <w:r w:rsidR="00641E17">
                <w:rPr>
                  <w:lang w:eastAsia="sv-SE"/>
                </w:rPr>
                <w:t xml:space="preserve"> If the field is absent, the UE uses the (default) value of 0.</w:t>
              </w:r>
            </w:ins>
          </w:p>
        </w:tc>
      </w:tr>
      <w:tr w:rsidR="00641E17" w:rsidRPr="0036584A" w14:paraId="4EC16312" w14:textId="77777777" w:rsidTr="000830BB">
        <w:trPr>
          <w:ins w:id="9874" w:author="CR#5604r2" w:date="2025-12-17T22:58:00Z" w16du:dateUtc="2025-12-17T21:58:00Z"/>
        </w:trPr>
        <w:tc>
          <w:tcPr>
            <w:tcW w:w="14173" w:type="dxa"/>
            <w:tcBorders>
              <w:top w:val="single" w:sz="4" w:space="0" w:color="auto"/>
              <w:left w:val="single" w:sz="4" w:space="0" w:color="auto"/>
              <w:bottom w:val="single" w:sz="4" w:space="0" w:color="auto"/>
              <w:right w:val="single" w:sz="4" w:space="0" w:color="auto"/>
            </w:tcBorders>
          </w:tcPr>
          <w:p w14:paraId="4BF3BEEA" w14:textId="77777777" w:rsidR="00641E17" w:rsidRPr="002F1910" w:rsidRDefault="00641E17" w:rsidP="00641E17">
            <w:pPr>
              <w:pStyle w:val="TAL"/>
              <w:rPr>
                <w:ins w:id="9875" w:author="CR#5604r2" w:date="2025-12-17T22:59:00Z" w16du:dateUtc="2025-12-17T21:59:00Z"/>
                <w:b/>
                <w:bCs/>
                <w:i/>
                <w:iCs/>
              </w:rPr>
            </w:pPr>
            <w:ins w:id="9876" w:author="CR#5604r2" w:date="2025-12-17T22:59:00Z" w16du:dateUtc="2025-12-17T21:59:00Z">
              <w:r w:rsidRPr="002F1910">
                <w:rPr>
                  <w:b/>
                  <w:bCs/>
                  <w:i/>
                  <w:iCs/>
                </w:rPr>
                <w:t>ta-Info, ta-InfoIoT</w:t>
              </w:r>
            </w:ins>
          </w:p>
          <w:p w14:paraId="4AF90854" w14:textId="01399581" w:rsidR="00641E17" w:rsidRPr="0036584A" w:rsidRDefault="00641E17" w:rsidP="00641E17">
            <w:pPr>
              <w:pStyle w:val="TAL"/>
              <w:rPr>
                <w:ins w:id="9877" w:author="CR#5604r2" w:date="2025-12-17T22:58:00Z" w16du:dateUtc="2025-12-17T21:58:00Z"/>
                <w:b/>
                <w:bCs/>
                <w:i/>
                <w:iCs/>
              </w:rPr>
            </w:pPr>
            <w:ins w:id="9878" w:author="CR#5604r2" w:date="2025-12-17T22:59:00Z" w16du:dateUtc="2025-12-17T21:59:00Z">
              <w:r>
                <w:t xml:space="preserve">Indicate network-controlled common timing advanced related information. </w:t>
              </w:r>
              <w:r>
                <w:rPr>
                  <w:i/>
                  <w:iCs/>
                  <w:rPrChange w:id="9879" w:author="Boost Mobile" w:date="2025-11-21T03:43:00Z">
                    <w:rPr/>
                  </w:rPrChange>
                </w:rPr>
                <w:t>ta-InfoIoT</w:t>
              </w:r>
              <w:r>
                <w:t xml:space="preserve"> is used for access to IoT via NTN. </w:t>
              </w:r>
              <w:r>
                <w:rPr>
                  <w:i/>
                  <w:iCs/>
                  <w:rPrChange w:id="9880" w:author="Boost Mobile" w:date="2025-11-27T20:17:00Z">
                    <w:rPr/>
                  </w:rPrChange>
                </w:rPr>
                <w:t>ta-InfoIoT</w:t>
              </w:r>
              <w:r>
                <w:t xml:space="preserve"> is only included in </w:t>
              </w:r>
              <w:r>
                <w:rPr>
                  <w:i/>
                  <w:iCs/>
                  <w:rPrChange w:id="9881" w:author="Boost Mobile" w:date="2025-11-27T20:16:00Z">
                    <w:rPr/>
                  </w:rPrChange>
                </w:rPr>
                <w:t>SIB</w:t>
              </w:r>
              <w:r>
                <w:rPr>
                  <w:i/>
                  <w:iCs/>
                </w:rPr>
                <w:t>28</w:t>
              </w:r>
              <w:r>
                <w:t>.</w:t>
              </w:r>
            </w:ins>
          </w:p>
        </w:tc>
      </w:tr>
      <w:tr w:rsidR="00641E17"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641E17" w:rsidRPr="0036584A" w:rsidRDefault="00641E17" w:rsidP="00641E17">
            <w:pPr>
              <w:pStyle w:val="TAL"/>
              <w:rPr>
                <w:b/>
                <w:bCs/>
                <w:i/>
                <w:iCs/>
              </w:rPr>
            </w:pPr>
            <w:r w:rsidRPr="0036584A">
              <w:rPr>
                <w:b/>
                <w:bCs/>
                <w:i/>
                <w:iCs/>
              </w:rPr>
              <w:t>ta-Report</w:t>
            </w:r>
          </w:p>
          <w:p w14:paraId="5315EEA3" w14:textId="441DAECB" w:rsidR="00641E17" w:rsidRPr="0036584A" w:rsidRDefault="00641E17" w:rsidP="00641E17">
            <w:pPr>
              <w:pStyle w:val="TAL"/>
              <w:rPr>
                <w:b/>
                <w:bCs/>
                <w:i/>
                <w:iCs/>
              </w:rPr>
            </w:pPr>
            <w:r w:rsidRPr="0036584A">
              <w:t xml:space="preserve">When this field is included in </w:t>
            </w:r>
            <w:r w:rsidRPr="0036584A">
              <w:rPr>
                <w:i/>
                <w:iCs/>
              </w:rPr>
              <w:t>SIB19</w:t>
            </w:r>
            <w:r w:rsidRPr="0036584A">
              <w:t>, it indicates reporting of timing advance</w:t>
            </w:r>
            <w:del w:id="9882" w:author="CR#5602r1" w:date="2025-12-17T17:21:00Z" w16du:dateUtc="2025-12-17T16:21:00Z">
              <w:r w:rsidRPr="0036584A" w:rsidDel="00AA766B">
                <w:delText>d</w:delText>
              </w:r>
            </w:del>
            <w:r w:rsidRPr="0036584A">
              <w:t xml:space="preserve"> is enabled during </w:t>
            </w:r>
            <w:r w:rsidRPr="0036584A">
              <w:rPr>
                <w:rFonts w:eastAsia="Malgun Gothic"/>
                <w:lang w:eastAsia="ko-KR"/>
              </w:rPr>
              <w:t>Random Access due to</w:t>
            </w:r>
            <w:r w:rsidRPr="0036584A">
              <w:t xml:space="preserve"> RRC connection establishment or RRC connection resume, and during RRC connection reestablishment. </w:t>
            </w:r>
            <w:ins w:id="9883" w:author="CR#5602r1" w:date="2025-12-17T17:21:00Z" w16du:dateUtc="2025-12-17T16:21:00Z">
              <w:r>
                <w:rPr>
                  <w:rFonts w:eastAsiaTheme="minorEastAsia" w:hint="eastAsia"/>
                </w:rPr>
                <w:t xml:space="preserve">When configured, the </w:t>
              </w:r>
              <w:r>
                <w:t xml:space="preserve">UE may include TA report </w:t>
              </w:r>
              <w:r w:rsidRPr="0036584A">
                <w:rPr>
                  <w:bCs/>
                  <w:lang w:eastAsia="ko-KR"/>
                </w:rPr>
                <w:t>during the SDT procedure for CG-SDT</w:t>
              </w:r>
              <w:r>
                <w:rPr>
                  <w:rFonts w:eastAsiaTheme="minorEastAsia" w:hint="eastAsia"/>
                  <w:bCs/>
                </w:rPr>
                <w:t xml:space="preserve">. </w:t>
              </w:r>
            </w:ins>
            <w:r w:rsidRPr="0036584A">
              <w:t xml:space="preserve">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5.4.8).</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9884" w:name="_Toc60777286"/>
      <w:bookmarkStart w:id="9885" w:name="_Toc193446282"/>
      <w:bookmarkStart w:id="9886" w:name="_Toc193452087"/>
      <w:bookmarkStart w:id="9887" w:name="_Toc193463359"/>
      <w:bookmarkStart w:id="9888" w:name="_Toc201295646"/>
      <w:bookmarkStart w:id="9889" w:name="_Toc210311936"/>
      <w:bookmarkStart w:id="9890" w:name="MCCQCTEMPBM_00000366"/>
      <w:r w:rsidRPr="0036584A">
        <w:t>–</w:t>
      </w:r>
      <w:r w:rsidRPr="0036584A">
        <w:tab/>
      </w:r>
      <w:r w:rsidRPr="0036584A">
        <w:rPr>
          <w:i/>
        </w:rPr>
        <w:t>NZP-CSI-RS-Resource</w:t>
      </w:r>
      <w:bookmarkEnd w:id="9884"/>
      <w:bookmarkEnd w:id="9885"/>
      <w:bookmarkEnd w:id="9886"/>
      <w:bookmarkEnd w:id="9887"/>
      <w:bookmarkEnd w:id="9888"/>
      <w:bookmarkEnd w:id="9889"/>
    </w:p>
    <w:bookmarkEnd w:id="989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24B6AB9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ins w:id="9891" w:author="CR#5548r3" w:date="2025-12-11T18:57:00Z" w16du:dateUtc="2025-12-11T17:57:00Z">
              <w:r w:rsidR="001310D1" w:rsidRPr="00D45608">
                <w:rPr>
                  <w:szCs w:val="22"/>
                  <w:lang w:eastAsia="sv-SE"/>
                </w:rPr>
                <w:t xml:space="preserve"> This field is only configured for codebook </w:t>
              </w:r>
              <w:r w:rsidR="001310D1" w:rsidRPr="00D45608">
                <w:rPr>
                  <w:i/>
                  <w:iCs/>
                  <w:szCs w:val="22"/>
                  <w:lang w:eastAsia="sv-SE"/>
                </w:rPr>
                <w:t xml:space="preserve">typeI-SinglePanel </w:t>
              </w:r>
              <w:r w:rsidR="001310D1" w:rsidRPr="00D45608">
                <w:rPr>
                  <w:szCs w:val="22"/>
                  <w:lang w:eastAsia="sv-SE"/>
                </w:rPr>
                <w:t xml:space="preserve">and </w:t>
              </w:r>
              <w:r w:rsidR="001310D1" w:rsidRPr="00D45608">
                <w:rPr>
                  <w:i/>
                  <w:iCs/>
                  <w:szCs w:val="22"/>
                  <w:lang w:eastAsia="sv-SE"/>
                </w:rPr>
                <w:t>typeII-r16</w:t>
              </w:r>
              <w:r w:rsidR="001310D1" w:rsidRPr="00D45608">
                <w:rPr>
                  <w:szCs w:val="22"/>
                  <w:lang w:eastAsia="sv-SE"/>
                </w:rPr>
                <w:t>.</w:t>
              </w:r>
            </w:ins>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9892" w:name="_Toc60777287"/>
      <w:bookmarkStart w:id="9893" w:name="_Toc193446283"/>
      <w:bookmarkStart w:id="9894" w:name="_Toc193452088"/>
      <w:bookmarkStart w:id="9895" w:name="_Toc193463360"/>
      <w:bookmarkStart w:id="9896" w:name="_Toc201295647"/>
      <w:bookmarkStart w:id="9897" w:name="_Toc210311937"/>
      <w:bookmarkStart w:id="9898" w:name="MCCQCTEMPBM_00000367"/>
      <w:r w:rsidRPr="0036584A">
        <w:t>–</w:t>
      </w:r>
      <w:r w:rsidRPr="0036584A">
        <w:tab/>
      </w:r>
      <w:r w:rsidRPr="0036584A">
        <w:rPr>
          <w:i/>
        </w:rPr>
        <w:t>NZP-CSI-RS-ResourceId</w:t>
      </w:r>
      <w:bookmarkEnd w:id="9892"/>
      <w:bookmarkEnd w:id="9893"/>
      <w:bookmarkEnd w:id="9894"/>
      <w:bookmarkEnd w:id="9895"/>
      <w:bookmarkEnd w:id="9896"/>
      <w:bookmarkEnd w:id="9897"/>
    </w:p>
    <w:bookmarkEnd w:id="9898"/>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9899" w:name="_Toc60777288"/>
      <w:bookmarkStart w:id="9900" w:name="_Toc193446284"/>
      <w:bookmarkStart w:id="9901" w:name="_Toc193452089"/>
      <w:bookmarkStart w:id="9902" w:name="_Toc193463361"/>
      <w:bookmarkStart w:id="9903" w:name="_Toc201295648"/>
      <w:bookmarkStart w:id="9904" w:name="_Toc210311938"/>
      <w:bookmarkStart w:id="9905" w:name="MCCQCTEMPBM_00000368"/>
      <w:r w:rsidRPr="0036584A">
        <w:t>–</w:t>
      </w:r>
      <w:r w:rsidRPr="0036584A">
        <w:tab/>
      </w:r>
      <w:r w:rsidRPr="0036584A">
        <w:rPr>
          <w:i/>
        </w:rPr>
        <w:t>NZP-CSI-RS-ResourceSet</w:t>
      </w:r>
      <w:bookmarkEnd w:id="9899"/>
      <w:bookmarkEnd w:id="9900"/>
      <w:bookmarkEnd w:id="9901"/>
      <w:bookmarkEnd w:id="9902"/>
      <w:bookmarkEnd w:id="9903"/>
      <w:bookmarkEnd w:id="9904"/>
    </w:p>
    <w:bookmarkEnd w:id="9905"/>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74BBDC44" w:rsidR="00F66167" w:rsidRPr="0036584A" w:rsidRDefault="00F66167" w:rsidP="0036584A">
      <w:pPr>
        <w:pStyle w:val="PL"/>
      </w:pPr>
      <w:r w:rsidRPr="0036584A">
        <w:t xml:space="preserve">        </w:t>
      </w:r>
      <w:ins w:id="9906" w:author="CR#5548r3" w:date="2025-12-11T18:58:00Z" w16du:dateUtc="2025-12-11T17:58:00Z">
        <w:r w:rsidR="001310D1" w:rsidRPr="00D45608">
          <w:rPr>
            <w:lang w:val="en-US"/>
          </w:rPr>
          <w:t>twoResourcesPerGroup-r19</w:t>
        </w:r>
      </w:ins>
      <w:del w:id="9907" w:author="CR#5548r3" w:date="2025-12-11T18:58:00Z" w16du:dateUtc="2025-12-11T17:58:00Z">
        <w:r w:rsidRPr="0036584A" w:rsidDel="001310D1">
          <w:delText>resourceGroup4</w:delText>
        </w:r>
      </w:del>
      <w:r w:rsidRPr="0036584A">
        <w:t xml:space="preserve">            </w:t>
      </w:r>
      <w:del w:id="9908" w:author="CR#5548r3" w:date="2025-12-11T18:59:00Z" w16du:dateUtc="2025-12-11T17:59:00Z">
        <w:r w:rsidRPr="0036584A" w:rsidDel="001310D1">
          <w:delText xml:space="preserve">          </w:delText>
        </w:r>
      </w:del>
      <w:r w:rsidRPr="0036584A">
        <w:rPr>
          <w:color w:val="993366"/>
        </w:rPr>
        <w:t>BIT</w:t>
      </w:r>
      <w:r w:rsidRPr="0036584A">
        <w:t xml:space="preserve"> </w:t>
      </w:r>
      <w:r w:rsidRPr="0036584A">
        <w:rPr>
          <w:color w:val="993366"/>
        </w:rPr>
        <w:t>STRING</w:t>
      </w:r>
      <w:r w:rsidRPr="0036584A">
        <w:t>(</w:t>
      </w:r>
      <w:r w:rsidRPr="0036584A">
        <w:rPr>
          <w:color w:val="993366"/>
        </w:rPr>
        <w:t>SIZE</w:t>
      </w:r>
      <w:r w:rsidRPr="0036584A">
        <w:t>(</w:t>
      </w:r>
      <w:ins w:id="9909" w:author="CR#5548r3" w:date="2025-12-11T18:58:00Z" w16du:dateUtc="2025-12-11T17:58:00Z">
        <w:r w:rsidR="001310D1">
          <w:t>2</w:t>
        </w:r>
      </w:ins>
      <w:del w:id="9910" w:author="CR#5548r3" w:date="2025-12-11T18:58:00Z" w16du:dateUtc="2025-12-11T17:58:00Z">
        <w:r w:rsidRPr="0036584A" w:rsidDel="001310D1">
          <w:delText>4</w:delText>
        </w:r>
      </w:del>
      <w:r w:rsidRPr="0036584A">
        <w:t>)),</w:t>
      </w:r>
    </w:p>
    <w:p w14:paraId="2A1D9267" w14:textId="4F83E931" w:rsidR="00F66167" w:rsidRPr="0036584A" w:rsidRDefault="00F66167" w:rsidP="0036584A">
      <w:pPr>
        <w:pStyle w:val="PL"/>
      </w:pPr>
      <w:r w:rsidRPr="0036584A">
        <w:t xml:space="preserve">        </w:t>
      </w:r>
      <w:ins w:id="9911" w:author="CR#5548r3" w:date="2025-12-11T18:58:00Z" w16du:dateUtc="2025-12-11T17:58:00Z">
        <w:r w:rsidR="001310D1" w:rsidRPr="00D45608">
          <w:rPr>
            <w:lang w:val="en-US"/>
          </w:rPr>
          <w:t>threeResourcesPerGroup-r19</w:t>
        </w:r>
      </w:ins>
      <w:del w:id="9912" w:author="CR#5548r3" w:date="2025-12-11T18:58:00Z" w16du:dateUtc="2025-12-11T17:58:00Z">
        <w:r w:rsidRPr="0036584A" w:rsidDel="001310D1">
          <w:delText>resourceGroup8</w:delText>
        </w:r>
      </w:del>
      <w:r w:rsidRPr="0036584A">
        <w:t xml:space="preserve">          </w:t>
      </w:r>
      <w:del w:id="9913" w:author="CR#5548r3" w:date="2025-12-11T19:00:00Z" w16du:dateUtc="2025-12-11T18:00:00Z">
        <w:r w:rsidRPr="0036584A" w:rsidDel="001310D1">
          <w:delText xml:space="preserve">            </w:delText>
        </w:r>
      </w:del>
      <w:r w:rsidRPr="0036584A">
        <w:rPr>
          <w:color w:val="993366"/>
        </w:rPr>
        <w:t>BIT</w:t>
      </w:r>
      <w:r w:rsidRPr="0036584A">
        <w:t xml:space="preserve"> </w:t>
      </w:r>
      <w:r w:rsidRPr="0036584A">
        <w:rPr>
          <w:color w:val="993366"/>
        </w:rPr>
        <w:t>STRING</w:t>
      </w:r>
      <w:r w:rsidRPr="0036584A">
        <w:t>(</w:t>
      </w:r>
      <w:r w:rsidRPr="0036584A">
        <w:rPr>
          <w:color w:val="993366"/>
        </w:rPr>
        <w:t>SIZE</w:t>
      </w:r>
      <w:r w:rsidRPr="0036584A">
        <w:t>(</w:t>
      </w:r>
      <w:ins w:id="9914" w:author="CR#5548r3" w:date="2025-12-11T18:58:00Z" w16du:dateUtc="2025-12-11T17:58:00Z">
        <w:r w:rsidR="001310D1">
          <w:t>3</w:t>
        </w:r>
      </w:ins>
      <w:del w:id="9915" w:author="CR#5548r3" w:date="2025-12-11T18:58:00Z" w16du:dateUtc="2025-12-11T17:58:00Z">
        <w:r w:rsidRPr="0036584A" w:rsidDel="001310D1">
          <w:delText>8</w:delText>
        </w:r>
      </w:del>
      <w:r w:rsidRPr="0036584A">
        <w:t>)),</w:t>
      </w:r>
    </w:p>
    <w:p w14:paraId="4B86549B" w14:textId="67AC7024" w:rsidR="00F66167" w:rsidRPr="0036584A" w:rsidRDefault="00F66167" w:rsidP="0036584A">
      <w:pPr>
        <w:pStyle w:val="PL"/>
      </w:pPr>
      <w:r w:rsidRPr="0036584A">
        <w:t xml:space="preserve">        </w:t>
      </w:r>
      <w:ins w:id="9916" w:author="CR#5548r3" w:date="2025-12-11T18:59:00Z" w16du:dateUtc="2025-12-11T17:59:00Z">
        <w:r w:rsidR="001310D1" w:rsidRPr="00D45608">
          <w:rPr>
            <w:lang w:val="en-US"/>
          </w:rPr>
          <w:t>fourResourcesPerGroup-r19</w:t>
        </w:r>
      </w:ins>
      <w:del w:id="9917" w:author="CR#5548r3" w:date="2025-12-11T18:59:00Z" w16du:dateUtc="2025-12-11T17:59:00Z">
        <w:r w:rsidRPr="0036584A" w:rsidDel="001310D1">
          <w:delText>resourceGroup12</w:delText>
        </w:r>
      </w:del>
      <w:r w:rsidRPr="0036584A">
        <w:t xml:space="preserve">           </w:t>
      </w:r>
      <w:del w:id="9918" w:author="CR#5548r3" w:date="2025-12-11T19:00:00Z" w16du:dateUtc="2025-12-11T18:00:00Z">
        <w:r w:rsidRPr="0036584A" w:rsidDel="001310D1">
          <w:delText xml:space="preserve">          </w:delText>
        </w:r>
      </w:del>
      <w:r w:rsidRPr="0036584A">
        <w:rPr>
          <w:color w:val="993366"/>
        </w:rPr>
        <w:t>BIT</w:t>
      </w:r>
      <w:r w:rsidRPr="0036584A">
        <w:t xml:space="preserve"> </w:t>
      </w:r>
      <w:r w:rsidRPr="0036584A">
        <w:rPr>
          <w:color w:val="993366"/>
        </w:rPr>
        <w:t>STRING</w:t>
      </w:r>
      <w:r w:rsidRPr="0036584A">
        <w:t>(</w:t>
      </w:r>
      <w:r w:rsidRPr="0036584A">
        <w:rPr>
          <w:color w:val="993366"/>
        </w:rPr>
        <w:t>SIZE</w:t>
      </w:r>
      <w:r w:rsidRPr="0036584A">
        <w:t>(</w:t>
      </w:r>
      <w:ins w:id="9919" w:author="CR#5548r3" w:date="2025-12-11T18:59:00Z" w16du:dateUtc="2025-12-11T17:59:00Z">
        <w:r w:rsidR="001310D1">
          <w:t>4</w:t>
        </w:r>
      </w:ins>
      <w:del w:id="9920" w:author="CR#5548r3" w:date="2025-12-11T18:59:00Z" w16du:dateUtc="2025-12-11T17:59:00Z">
        <w:r w:rsidRPr="0036584A" w:rsidDel="001310D1">
          <w:delText>12</w:delText>
        </w:r>
      </w:del>
      <w:r w:rsidRPr="0036584A">
        <w:t>))</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9921" w:name="_Toc60777289"/>
      <w:bookmarkStart w:id="9922" w:name="_Toc193446285"/>
      <w:bookmarkStart w:id="9923" w:name="_Toc193452090"/>
      <w:bookmarkStart w:id="9924" w:name="_Toc193463362"/>
      <w:bookmarkStart w:id="9925" w:name="_Toc201295649"/>
      <w:bookmarkStart w:id="9926" w:name="_Toc210311939"/>
      <w:bookmarkStart w:id="9927" w:name="MCCQCTEMPBM_00000369"/>
      <w:r w:rsidRPr="0036584A">
        <w:t>–</w:t>
      </w:r>
      <w:r w:rsidRPr="0036584A">
        <w:tab/>
      </w:r>
      <w:r w:rsidRPr="0036584A">
        <w:rPr>
          <w:i/>
        </w:rPr>
        <w:t>NZP-CSI-RS-ResourceSetId</w:t>
      </w:r>
      <w:bookmarkEnd w:id="9921"/>
      <w:bookmarkEnd w:id="9922"/>
      <w:bookmarkEnd w:id="9923"/>
      <w:bookmarkEnd w:id="9924"/>
      <w:bookmarkEnd w:id="9925"/>
      <w:bookmarkEnd w:id="9926"/>
    </w:p>
    <w:bookmarkEnd w:id="9927"/>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9928" w:name="_Toc210311940"/>
      <w:r w:rsidRPr="0036584A">
        <w:t>–</w:t>
      </w:r>
      <w:r w:rsidRPr="0036584A">
        <w:tab/>
      </w:r>
      <w:r w:rsidRPr="0036584A">
        <w:rPr>
          <w:i/>
        </w:rPr>
        <w:t>OD-SSB-Config</w:t>
      </w:r>
      <w:bookmarkEnd w:id="9928"/>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41979FC2" w:rsidR="005155D9" w:rsidRPr="0036584A" w:rsidRDefault="005155D9" w:rsidP="0036584A">
      <w:pPr>
        <w:pStyle w:val="PL"/>
      </w:pPr>
      <w:r w:rsidRPr="0036584A">
        <w:t xml:space="preserve">    od-</w:t>
      </w:r>
      <w:ins w:id="9929" w:author="CR#5559r3" w:date="2025-12-11T21:32:00Z" w16du:dateUtc="2025-12-11T20:32:00Z">
        <w:r w:rsidR="00512860">
          <w:t>SSB</w:t>
        </w:r>
      </w:ins>
      <w:del w:id="9930" w:author="CR#5559r3" w:date="2025-12-11T21:32:00Z" w16du:dateUtc="2025-12-11T20:32:00Z">
        <w:r w:rsidRPr="0036584A" w:rsidDel="00512860">
          <w:delText>ssb</w:delText>
        </w:r>
      </w:del>
      <w:r w:rsidRPr="0036584A">
        <w:t>-ConfigId-r19           OD-SSB-ConfigId-r19,</w:t>
      </w:r>
    </w:p>
    <w:p w14:paraId="7279846E" w14:textId="77777777" w:rsidR="00512860" w:rsidRPr="0036584A" w:rsidRDefault="00512860" w:rsidP="00512860">
      <w:pPr>
        <w:pStyle w:val="PL"/>
        <w:rPr>
          <w:ins w:id="9931" w:author="CR#5559r3" w:date="2025-12-11T21:33:00Z" w16du:dateUtc="2025-12-11T20:33:00Z"/>
          <w:color w:val="808080"/>
        </w:rPr>
      </w:pPr>
      <w:ins w:id="9932" w:author="CR#5559r3" w:date="2025-12-11T21:33:00Z" w16du:dateUtc="2025-12-11T20:33:00Z">
        <w:r w:rsidRPr="0036584A">
          <w:t xml:space="preserve">    od-</w:t>
        </w:r>
        <w:r>
          <w:t>SSB</w:t>
        </w:r>
        <w:r w:rsidRPr="0036584A">
          <w:t xml:space="preserve">-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Need S</w:t>
        </w:r>
      </w:ins>
    </w:p>
    <w:p w14:paraId="3ADA6706" w14:textId="77777777" w:rsidR="00512860" w:rsidRPr="00520431" w:rsidRDefault="00512860" w:rsidP="00512860">
      <w:pPr>
        <w:pStyle w:val="PL"/>
        <w:rPr>
          <w:ins w:id="9933" w:author="CR#5559r3" w:date="2025-12-11T21:33:00Z" w16du:dateUtc="2025-12-11T20:33:00Z"/>
          <w:color w:val="808080"/>
        </w:rPr>
      </w:pPr>
      <w:ins w:id="9934" w:author="CR#5559r3" w:date="2025-12-11T21:33:00Z" w16du:dateUtc="2025-12-11T20:33:00Z">
        <w:r w:rsidRPr="0036584A">
          <w:t xml:space="preserve">    od-</w:t>
        </w:r>
        <w:r>
          <w:t>SSB</w:t>
        </w:r>
        <w:r w:rsidRPr="0036584A">
          <w:t>-</w:t>
        </w:r>
        <w:r>
          <w:t>H</w:t>
        </w:r>
        <w:r w:rsidRPr="0036584A">
          <w:t xml:space="preserve">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Need S</w:t>
        </w:r>
      </w:ins>
    </w:p>
    <w:p w14:paraId="543E001B" w14:textId="3D30D3F3" w:rsidR="005155D9" w:rsidRPr="0036584A" w:rsidRDefault="005155D9" w:rsidP="0036584A">
      <w:pPr>
        <w:pStyle w:val="PL"/>
        <w:rPr>
          <w:color w:val="808080"/>
        </w:rPr>
      </w:pPr>
      <w:r w:rsidRPr="0036584A">
        <w:t xml:space="preserve">    od-</w:t>
      </w:r>
      <w:ins w:id="9935" w:author="CR#5559r3" w:date="2025-12-11T21:32:00Z" w16du:dateUtc="2025-12-11T20:32:00Z">
        <w:r w:rsidR="00512860">
          <w:t>SSB</w:t>
        </w:r>
      </w:ins>
      <w:del w:id="9936" w:author="CR#5559r3" w:date="2025-12-11T21:32:00Z" w16du:dateUtc="2025-12-11T20:32:00Z">
        <w:r w:rsidRPr="0036584A" w:rsidDel="00512860">
          <w:delText>ssb</w:delText>
        </w:r>
      </w:del>
      <w:r w:rsidRPr="0036584A">
        <w:t xml:space="preserve">-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78A3382A" w:rsidR="005155D9" w:rsidRPr="0036584A" w:rsidRDefault="005155D9" w:rsidP="0036584A">
      <w:pPr>
        <w:pStyle w:val="PL"/>
      </w:pPr>
      <w:r w:rsidRPr="0036584A">
        <w:t xml:space="preserve">    od-</w:t>
      </w:r>
      <w:ins w:id="9937" w:author="CR#5559r3" w:date="2025-12-11T21:32:00Z" w16du:dateUtc="2025-12-11T20:32:00Z">
        <w:r w:rsidR="00512860">
          <w:t>SSB</w:t>
        </w:r>
      </w:ins>
      <w:del w:id="9938" w:author="CR#5559r3" w:date="2025-12-11T21:32:00Z" w16du:dateUtc="2025-12-11T20:32:00Z">
        <w:r w:rsidRPr="0036584A" w:rsidDel="00512860">
          <w:delText>ssb</w:delText>
        </w:r>
      </w:del>
      <w:r w:rsidRPr="0036584A">
        <w:t xml:space="preserve">-Periodicity-r19        </w:t>
      </w:r>
      <w:r w:rsidRPr="0036584A">
        <w:rPr>
          <w:color w:val="993366"/>
        </w:rPr>
        <w:t>ENUMERATED</w:t>
      </w:r>
      <w:r w:rsidRPr="0036584A">
        <w:t xml:space="preserve"> { ms5, ms10, ms20, ms40, ms80, ms160, spare2, spare1 },</w:t>
      </w:r>
    </w:p>
    <w:p w14:paraId="5C9BC6FC" w14:textId="5A325A5D" w:rsidR="005155D9" w:rsidRPr="0036584A" w:rsidRDefault="005155D9" w:rsidP="0036584A">
      <w:pPr>
        <w:pStyle w:val="PL"/>
      </w:pPr>
      <w:r w:rsidRPr="0036584A">
        <w:t xml:space="preserve">    od-</w:t>
      </w:r>
      <w:ins w:id="9939" w:author="CR#5559r3" w:date="2025-12-11T21:32:00Z" w16du:dateUtc="2025-12-11T20:32:00Z">
        <w:r w:rsidR="00512860">
          <w:t>SSB</w:t>
        </w:r>
      </w:ins>
      <w:del w:id="9940" w:author="CR#5559r3" w:date="2025-12-11T21:32:00Z" w16du:dateUtc="2025-12-11T20:32:00Z">
        <w:r w:rsidRPr="0036584A" w:rsidDel="00512860">
          <w:delText>ssb</w:delText>
        </w:r>
      </w:del>
      <w:r w:rsidRPr="0036584A">
        <w:t xml:space="preserve">-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65B58143" w:rsidR="005155D9" w:rsidRPr="0036584A" w:rsidRDefault="005155D9" w:rsidP="0036584A">
      <w:pPr>
        <w:pStyle w:val="PL"/>
        <w:rPr>
          <w:color w:val="808080"/>
        </w:rPr>
      </w:pPr>
      <w:r w:rsidRPr="0036584A">
        <w:t xml:space="preserve">    od-</w:t>
      </w:r>
      <w:ins w:id="9941" w:author="CR#5559r3" w:date="2025-12-11T21:32:00Z" w16du:dateUtc="2025-12-11T20:32:00Z">
        <w:r w:rsidR="00512860">
          <w:t>SSB</w:t>
        </w:r>
      </w:ins>
      <w:del w:id="9942" w:author="CR#5559r3" w:date="2025-12-11T21:32:00Z" w16du:dateUtc="2025-12-11T20:32:00Z">
        <w:r w:rsidRPr="0036584A" w:rsidDel="00512860">
          <w:delText>ssb</w:delText>
        </w:r>
      </w:del>
      <w:r w:rsidRPr="0036584A">
        <w:t xml:space="preserve">-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E642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E642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1D855170" w:rsidR="005155D9" w:rsidRPr="0036584A" w:rsidRDefault="005155D9" w:rsidP="005155D9">
            <w:pPr>
              <w:pStyle w:val="TAL"/>
              <w:rPr>
                <w:b/>
                <w:i/>
                <w:lang w:eastAsia="sv-SE"/>
              </w:rPr>
            </w:pPr>
            <w:r w:rsidRPr="0036584A">
              <w:rPr>
                <w:b/>
                <w:i/>
                <w:lang w:eastAsia="sv-SE"/>
              </w:rPr>
              <w:t>od-</w:t>
            </w:r>
            <w:ins w:id="9943" w:author="CR#5559r3" w:date="2025-12-11T21:34:00Z" w16du:dateUtc="2025-12-11T20:34:00Z">
              <w:r w:rsidR="00E8105E">
                <w:rPr>
                  <w:b/>
                  <w:i/>
                  <w:lang w:eastAsia="sv-SE"/>
                </w:rPr>
                <w:t>SSB</w:t>
              </w:r>
            </w:ins>
            <w:del w:id="9944" w:author="CR#5559r3" w:date="2025-12-11T21:34:00Z" w16du:dateUtc="2025-12-11T20:34:00Z">
              <w:r w:rsidRPr="0036584A" w:rsidDel="00E8105E">
                <w:rPr>
                  <w:b/>
                  <w:i/>
                  <w:lang w:eastAsia="sv-SE"/>
                </w:rPr>
                <w:delText>ssb</w:delText>
              </w:r>
            </w:del>
            <w:r w:rsidRPr="0036584A">
              <w:rPr>
                <w:b/>
                <w:i/>
                <w:lang w:eastAsia="sv-SE"/>
              </w:rPr>
              <w:t>-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E8105E" w:rsidRPr="0036584A" w14:paraId="69666596" w14:textId="77777777" w:rsidTr="00E53CC0">
        <w:trPr>
          <w:ins w:id="9945" w:author="CR#5559r3" w:date="2025-12-11T21:35:00Z"/>
        </w:trPr>
        <w:tc>
          <w:tcPr>
            <w:tcW w:w="14312" w:type="dxa"/>
            <w:tcBorders>
              <w:top w:val="single" w:sz="4" w:space="0" w:color="auto"/>
              <w:left w:val="single" w:sz="4" w:space="0" w:color="auto"/>
              <w:bottom w:val="single" w:sz="4" w:space="0" w:color="auto"/>
              <w:right w:val="single" w:sz="4" w:space="0" w:color="auto"/>
            </w:tcBorders>
          </w:tcPr>
          <w:p w14:paraId="5D8CAE96" w14:textId="77777777" w:rsidR="00E8105E" w:rsidRPr="0036584A" w:rsidRDefault="00E8105E" w:rsidP="00E8105E">
            <w:pPr>
              <w:pStyle w:val="TAL"/>
              <w:rPr>
                <w:ins w:id="9946" w:author="CR#5559r3" w:date="2025-12-11T21:35:00Z" w16du:dateUtc="2025-12-11T20:35:00Z"/>
                <w:b/>
                <w:bCs/>
                <w:i/>
                <w:iCs/>
                <w:lang w:eastAsia="sv-SE"/>
              </w:rPr>
            </w:pPr>
            <w:ins w:id="9947" w:author="CR#5559r3" w:date="2025-12-11T21:35:00Z" w16du:dateUtc="2025-12-11T20:35:00Z">
              <w:r w:rsidRPr="0036584A">
                <w:rPr>
                  <w:b/>
                  <w:bCs/>
                  <w:i/>
                  <w:iCs/>
                  <w:lang w:eastAsia="sv-SE"/>
                </w:rPr>
                <w:t>od-</w:t>
              </w:r>
              <w:r>
                <w:rPr>
                  <w:b/>
                  <w:bCs/>
                  <w:i/>
                  <w:iCs/>
                  <w:lang w:eastAsia="sv-SE"/>
                </w:rPr>
                <w:t>SSB</w:t>
              </w:r>
              <w:r w:rsidRPr="0036584A">
                <w:rPr>
                  <w:b/>
                  <w:bCs/>
                  <w:i/>
                  <w:iCs/>
                  <w:lang w:eastAsia="sv-SE"/>
                </w:rPr>
                <w:t>-</w:t>
              </w:r>
              <w:r>
                <w:rPr>
                  <w:b/>
                  <w:bCs/>
                  <w:i/>
                  <w:iCs/>
                  <w:lang w:eastAsia="sv-SE"/>
                </w:rPr>
                <w:t>H</w:t>
              </w:r>
              <w:r w:rsidRPr="0036584A">
                <w:rPr>
                  <w:b/>
                  <w:bCs/>
                  <w:i/>
                  <w:iCs/>
                  <w:lang w:eastAsia="sv-SE"/>
                </w:rPr>
                <w:t>alfFrameIndex</w:t>
              </w:r>
            </w:ins>
          </w:p>
          <w:p w14:paraId="7EE67012" w14:textId="7912A5FA" w:rsidR="00E8105E" w:rsidRPr="00E8105E" w:rsidRDefault="00E8105E" w:rsidP="00E8105E">
            <w:pPr>
              <w:pStyle w:val="TAL"/>
              <w:rPr>
                <w:ins w:id="9948" w:author="CR#5559r3" w:date="2025-12-11T21:35:00Z" w16du:dateUtc="2025-12-11T20:35:00Z"/>
                <w:bCs/>
                <w:i/>
                <w:lang w:eastAsia="sv-SE"/>
                <w:rPrChange w:id="9949" w:author="CR#5559r3" w:date="2025-12-11T21:35:00Z" w16du:dateUtc="2025-12-11T20:35:00Z">
                  <w:rPr>
                    <w:ins w:id="9950" w:author="CR#5559r3" w:date="2025-12-11T21:35:00Z" w16du:dateUtc="2025-12-11T20:35:00Z"/>
                    <w:b/>
                    <w:i/>
                    <w:lang w:eastAsia="sv-SE"/>
                  </w:rPr>
                </w:rPrChange>
              </w:rPr>
            </w:pPr>
            <w:ins w:id="9951" w:author="CR#5559r3" w:date="2025-12-11T21:35:00Z" w16du:dateUtc="2025-12-11T20:35:00Z">
              <w:r w:rsidRPr="0036584A">
                <w:rPr>
                  <w:bCs/>
                  <w:iCs/>
                  <w:szCs w:val="22"/>
                  <w:lang w:eastAsia="sv-SE"/>
                </w:rPr>
                <w:t>Indicates whether OD-SSB is in the first half or the second half of the frame.</w:t>
              </w:r>
              <w:r w:rsidRPr="0036584A">
                <w:rPr>
                  <w:lang w:eastAsia="sv-SE"/>
                </w:rPr>
                <w:t xml:space="preserve"> If the field is absent, the UE applies the value </w:t>
              </w:r>
              <w:r w:rsidRPr="002C54CC">
                <w:rPr>
                  <w:i/>
                  <w:iCs/>
                  <w:lang w:eastAsia="sv-SE"/>
                </w:rPr>
                <w:t>zero</w:t>
              </w:r>
              <w:r w:rsidRPr="0036584A">
                <w:rPr>
                  <w:lang w:eastAsia="sv-SE"/>
                </w:rPr>
                <w:t>.</w:t>
              </w:r>
            </w:ins>
          </w:p>
        </w:tc>
      </w:tr>
      <w:tr w:rsidR="00E8105E" w:rsidRPr="0036584A" w14:paraId="5B51DF00" w14:textId="77777777" w:rsidTr="006E642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498B2CFC" w:rsidR="00E8105E" w:rsidRPr="0036584A" w:rsidRDefault="00E8105E" w:rsidP="00E8105E">
            <w:pPr>
              <w:pStyle w:val="TAL"/>
              <w:rPr>
                <w:b/>
                <w:bCs/>
                <w:i/>
                <w:iCs/>
                <w:lang w:eastAsia="sv-SE"/>
              </w:rPr>
            </w:pPr>
            <w:r w:rsidRPr="0036584A">
              <w:rPr>
                <w:b/>
                <w:bCs/>
                <w:i/>
                <w:iCs/>
                <w:lang w:eastAsia="sv-SE"/>
              </w:rPr>
              <w:t>od-</w:t>
            </w:r>
            <w:ins w:id="9952" w:author="CR#5559r3" w:date="2025-12-11T21:34:00Z" w16du:dateUtc="2025-12-11T20:34:00Z">
              <w:r>
                <w:rPr>
                  <w:b/>
                  <w:i/>
                  <w:lang w:eastAsia="sv-SE"/>
                </w:rPr>
                <w:t>SSB</w:t>
              </w:r>
            </w:ins>
            <w:del w:id="9953" w:author="CR#5559r3" w:date="2025-12-11T21:34:00Z" w16du:dateUtc="2025-12-11T20:34:00Z">
              <w:r w:rsidRPr="0036584A" w:rsidDel="00E8105E">
                <w:rPr>
                  <w:b/>
                  <w:bCs/>
                  <w:i/>
                  <w:iCs/>
                  <w:lang w:eastAsia="sv-SE"/>
                </w:rPr>
                <w:delText>ssb</w:delText>
              </w:r>
            </w:del>
            <w:r w:rsidRPr="0036584A">
              <w:rPr>
                <w:b/>
                <w:bCs/>
                <w:i/>
                <w:iCs/>
                <w:lang w:eastAsia="sv-SE"/>
              </w:rPr>
              <w:t>-NrofBursts</w:t>
            </w:r>
          </w:p>
          <w:p w14:paraId="0339CBF3" w14:textId="19CA6CE7" w:rsidR="00E8105E" w:rsidRPr="0036584A" w:rsidRDefault="00E8105E" w:rsidP="00E8105E">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ins w:id="9954" w:author="CR#5559r3" w:date="2025-12-11T21:36:00Z" w16du:dateUtc="2025-12-11T20:36:00Z">
              <w:r>
                <w:rPr>
                  <w:bCs/>
                  <w:i/>
                  <w:szCs w:val="22"/>
                  <w:lang w:eastAsia="sv-SE"/>
                </w:rPr>
                <w:t>SSB</w:t>
              </w:r>
            </w:ins>
            <w:del w:id="9955" w:author="CR#5559r3" w:date="2025-12-11T21:36:00Z" w16du:dateUtc="2025-12-11T20:36:00Z">
              <w:r w:rsidRPr="0036584A" w:rsidDel="00E8105E">
                <w:rPr>
                  <w:bCs/>
                  <w:i/>
                  <w:szCs w:val="22"/>
                  <w:lang w:eastAsia="sv-SE"/>
                </w:rPr>
                <w:delText>ssb</w:delText>
              </w:r>
            </w:del>
            <w:r w:rsidRPr="0036584A">
              <w:rPr>
                <w:bCs/>
                <w:i/>
                <w:szCs w:val="22"/>
                <w:lang w:eastAsia="sv-SE"/>
              </w:rPr>
              <w:t>-ActivationStatus</w:t>
            </w:r>
            <w:r w:rsidRPr="0036584A">
              <w:rPr>
                <w:bCs/>
                <w:iCs/>
                <w:szCs w:val="22"/>
                <w:lang w:eastAsia="sv-SE"/>
              </w:rPr>
              <w:t xml:space="preserve"> is absent. For FR1, the value range is {5, 10, 15, 20, 25, 30, 40, 50}. For FR2, the value range is {25, 30, 40, 50, 75, 100, 150, 200}. </w:t>
            </w:r>
          </w:p>
        </w:tc>
      </w:tr>
      <w:tr w:rsidR="00E8105E" w:rsidRPr="0036584A" w14:paraId="78B431E5" w14:textId="77777777" w:rsidTr="006E642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60B2BB14" w:rsidR="00E8105E" w:rsidRPr="0036584A" w:rsidRDefault="00E8105E" w:rsidP="00E8105E">
            <w:pPr>
              <w:pStyle w:val="TAL"/>
              <w:rPr>
                <w:lang w:eastAsia="sv-SE"/>
              </w:rPr>
            </w:pPr>
            <w:r w:rsidRPr="0036584A">
              <w:rPr>
                <w:b/>
                <w:i/>
                <w:lang w:eastAsia="sv-SE"/>
              </w:rPr>
              <w:t>od-</w:t>
            </w:r>
            <w:ins w:id="9956" w:author="CR#5559r3" w:date="2025-12-11T21:34:00Z" w16du:dateUtc="2025-12-11T20:34:00Z">
              <w:r>
                <w:rPr>
                  <w:b/>
                  <w:i/>
                  <w:lang w:eastAsia="sv-SE"/>
                </w:rPr>
                <w:t>SSB</w:t>
              </w:r>
            </w:ins>
            <w:del w:id="9957" w:author="CR#5559r3" w:date="2025-12-11T21:34:00Z" w16du:dateUtc="2025-12-11T20:34:00Z">
              <w:r w:rsidRPr="0036584A" w:rsidDel="00E8105E">
                <w:rPr>
                  <w:b/>
                  <w:i/>
                  <w:lang w:eastAsia="sv-SE"/>
                </w:rPr>
                <w:delText>ssb</w:delText>
              </w:r>
            </w:del>
            <w:r w:rsidRPr="0036584A">
              <w:rPr>
                <w:b/>
                <w:i/>
                <w:lang w:eastAsia="sv-SE"/>
              </w:rPr>
              <w:t>-Periodicity</w:t>
            </w:r>
          </w:p>
          <w:p w14:paraId="5E54DD21" w14:textId="77777777" w:rsidR="00E8105E" w:rsidRPr="0036584A" w:rsidRDefault="00E8105E" w:rsidP="00E8105E">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E8105E" w:rsidRPr="0036584A" w14:paraId="7C629227" w14:textId="77777777" w:rsidTr="006E642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3D3CA3D0" w:rsidR="00E8105E" w:rsidRPr="0036584A" w:rsidRDefault="00E8105E" w:rsidP="00E8105E">
            <w:pPr>
              <w:pStyle w:val="TAL"/>
              <w:rPr>
                <w:lang w:eastAsia="sv-SE"/>
              </w:rPr>
            </w:pPr>
            <w:r w:rsidRPr="0036584A">
              <w:rPr>
                <w:b/>
                <w:i/>
                <w:lang w:eastAsia="sv-SE"/>
              </w:rPr>
              <w:t>od-</w:t>
            </w:r>
            <w:ins w:id="9958" w:author="CR#5559r3" w:date="2025-12-11T21:34:00Z" w16du:dateUtc="2025-12-11T20:34:00Z">
              <w:r>
                <w:rPr>
                  <w:b/>
                  <w:i/>
                  <w:lang w:eastAsia="sv-SE"/>
                </w:rPr>
                <w:t>SSB</w:t>
              </w:r>
            </w:ins>
            <w:del w:id="9959" w:author="CR#5559r3" w:date="2025-12-11T21:34:00Z" w16du:dateUtc="2025-12-11T20:34:00Z">
              <w:r w:rsidRPr="0036584A" w:rsidDel="00E8105E">
                <w:rPr>
                  <w:b/>
                  <w:i/>
                  <w:lang w:eastAsia="sv-SE"/>
                </w:rPr>
                <w:delText>ssb</w:delText>
              </w:r>
            </w:del>
            <w:r w:rsidRPr="0036584A">
              <w:rPr>
                <w:b/>
                <w:i/>
                <w:lang w:eastAsia="sv-SE"/>
              </w:rPr>
              <w:t>-PositionsInBurst</w:t>
            </w:r>
          </w:p>
          <w:p w14:paraId="5F7DE90D" w14:textId="77777777" w:rsidR="00E8105E" w:rsidRPr="0036584A" w:rsidRDefault="00E8105E" w:rsidP="00E8105E">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E8105E" w:rsidRPr="0036584A" w14:paraId="29619857" w14:textId="77777777" w:rsidTr="006E6427">
        <w:trPr>
          <w:trHeight w:val="601"/>
          <w:ins w:id="9960" w:author="CR#5559r3" w:date="2025-12-11T21:35:00Z"/>
        </w:trPr>
        <w:tc>
          <w:tcPr>
            <w:tcW w:w="14312" w:type="dxa"/>
            <w:tcBorders>
              <w:top w:val="single" w:sz="4" w:space="0" w:color="auto"/>
              <w:left w:val="single" w:sz="4" w:space="0" w:color="auto"/>
              <w:bottom w:val="single" w:sz="4" w:space="0" w:color="auto"/>
              <w:right w:val="single" w:sz="4" w:space="0" w:color="auto"/>
            </w:tcBorders>
          </w:tcPr>
          <w:p w14:paraId="417EC8A8" w14:textId="77777777" w:rsidR="00E8105E" w:rsidRPr="0036584A" w:rsidRDefault="00E8105E" w:rsidP="00E8105E">
            <w:pPr>
              <w:pStyle w:val="TAL"/>
              <w:rPr>
                <w:ins w:id="9961" w:author="CR#5559r3" w:date="2025-12-11T21:35:00Z" w16du:dateUtc="2025-12-11T20:35:00Z"/>
                <w:b/>
                <w:bCs/>
                <w:i/>
                <w:iCs/>
                <w:lang w:eastAsia="sv-SE"/>
              </w:rPr>
            </w:pPr>
            <w:ins w:id="9962" w:author="CR#5559r3" w:date="2025-12-11T21:35:00Z" w16du:dateUtc="2025-12-11T20:35:00Z">
              <w:r w:rsidRPr="0036584A">
                <w:rPr>
                  <w:b/>
                  <w:bCs/>
                  <w:i/>
                  <w:iCs/>
                  <w:lang w:eastAsia="sv-SE"/>
                </w:rPr>
                <w:t>od-</w:t>
              </w:r>
              <w:r>
                <w:rPr>
                  <w:b/>
                  <w:bCs/>
                  <w:i/>
                  <w:iCs/>
                  <w:lang w:eastAsia="sv-SE"/>
                </w:rPr>
                <w:t>SSB</w:t>
              </w:r>
              <w:r w:rsidRPr="0036584A">
                <w:rPr>
                  <w:b/>
                  <w:bCs/>
                  <w:i/>
                  <w:iCs/>
                  <w:lang w:eastAsia="sv-SE"/>
                </w:rPr>
                <w:t>-SFN-Offset</w:t>
              </w:r>
            </w:ins>
          </w:p>
          <w:p w14:paraId="40236835" w14:textId="37E4AB20" w:rsidR="00E8105E" w:rsidRPr="0036584A" w:rsidRDefault="00E8105E" w:rsidP="00E8105E">
            <w:pPr>
              <w:pStyle w:val="TAL"/>
              <w:rPr>
                <w:ins w:id="9963" w:author="CR#5559r3" w:date="2025-12-11T21:35:00Z" w16du:dateUtc="2025-12-11T20:35:00Z"/>
                <w:b/>
                <w:i/>
                <w:lang w:eastAsia="sv-SE"/>
              </w:rPr>
            </w:pPr>
            <w:ins w:id="9964" w:author="CR#5559r3" w:date="2025-12-11T21:35:00Z" w16du:dateUtc="2025-12-11T20:35:00Z">
              <w:r w:rsidRPr="0036584A">
                <w:rPr>
                  <w:lang w:eastAsia="sv-SE"/>
                </w:rPr>
                <w:t>Indicates SFN offset</w:t>
              </w:r>
              <w:r>
                <w:rPr>
                  <w:lang w:eastAsia="sv-SE"/>
                </w:rPr>
                <w:t xml:space="preserve">, where SFN refers to the SFN of this serving cell </w:t>
              </w:r>
              <w:r w:rsidRPr="00E62954">
                <w:rPr>
                  <w:lang w:eastAsia="sv-SE"/>
                </w:rPr>
                <w:t>(see TS 38.213 [13], clause 4.4)</w:t>
              </w:r>
              <w:r w:rsidRPr="0036584A">
                <w:rPr>
                  <w:lang w:eastAsia="sv-SE"/>
                </w:rPr>
                <w:t xml:space="preserve">. The network configures this field according to the field </w:t>
              </w:r>
              <w:r w:rsidRPr="0036584A">
                <w:rPr>
                  <w:i/>
                  <w:iCs/>
                  <w:lang w:eastAsia="sv-SE"/>
                </w:rPr>
                <w:t>od-</w:t>
              </w:r>
              <w:r>
                <w:rPr>
                  <w:i/>
                  <w:iCs/>
                  <w:lang w:eastAsia="sv-SE"/>
                </w:rPr>
                <w:t>SSB</w:t>
              </w:r>
              <w:r w:rsidRPr="0036584A">
                <w:rPr>
                  <w:i/>
                  <w:iCs/>
                  <w:lang w:eastAsia="sv-SE"/>
                </w:rPr>
                <w:t>-Periodicity</w:t>
              </w:r>
              <w:r w:rsidRPr="0036584A">
                <w:rPr>
                  <w:lang w:eastAsia="sv-SE"/>
                </w:rPr>
                <w:t xml:space="preserve"> such that the indicated system frame does not exceed the OD-SSB periodicity. If the field is absent, the UE applies the value 0.</w:t>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E642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E642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E642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49EAD5AE" w:rsidR="005155D9" w:rsidRPr="0036584A" w:rsidRDefault="005155D9" w:rsidP="006E6427">
            <w:pPr>
              <w:pStyle w:val="TAL"/>
            </w:pPr>
            <w:r w:rsidRPr="0036584A">
              <w:t xml:space="preserve">The field is mandatory present, </w:t>
            </w:r>
            <w:del w:id="9965" w:author="CR#5559r3" w:date="2025-12-11T21:38:00Z" w16du:dateUtc="2025-12-11T20:38:00Z">
              <w:r w:rsidRPr="0036584A" w:rsidDel="00E8105E">
                <w:delText xml:space="preserve">Need R, </w:delText>
              </w:r>
            </w:del>
            <w:r w:rsidRPr="0036584A">
              <w:t xml:space="preserve">when </w:t>
            </w:r>
            <w:r w:rsidRPr="0036584A">
              <w:rPr>
                <w:i/>
                <w:iCs/>
              </w:rPr>
              <w:t xml:space="preserve">absoluteFrequencySSB </w:t>
            </w:r>
            <w:r w:rsidRPr="0036584A">
              <w:t>of the serving cell is absent. It is optionally present</w:t>
            </w:r>
            <w:ins w:id="9966" w:author="CR#5559r3" w:date="2025-12-11T21:38:00Z" w16du:dateUtc="2025-12-11T20:38:00Z">
              <w:r w:rsidR="00E8105E">
                <w:t>, Need R,</w:t>
              </w:r>
            </w:ins>
            <w:r w:rsidRPr="0036584A">
              <w:t xml:space="preserve"> otherwise.</w:t>
            </w:r>
          </w:p>
        </w:tc>
      </w:tr>
      <w:tr w:rsidR="005155D9" w:rsidRPr="0036584A" w14:paraId="369D36A9"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E642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50C513D8" w:rsidR="005155D9" w:rsidRPr="0036584A" w:rsidRDefault="005155D9" w:rsidP="006E6427">
            <w:pPr>
              <w:pStyle w:val="TAL"/>
            </w:pPr>
            <w:r w:rsidRPr="0036584A">
              <w:t xml:space="preserve">The field is optionally present, Need R, when </w:t>
            </w:r>
            <w:r w:rsidRPr="0036584A">
              <w:rPr>
                <w:bCs/>
                <w:i/>
                <w:szCs w:val="22"/>
                <w:lang w:eastAsia="sv-SE"/>
              </w:rPr>
              <w:t>od-</w:t>
            </w:r>
            <w:ins w:id="9967" w:author="CR#5559r3" w:date="2025-12-11T21:39:00Z" w16du:dateUtc="2025-12-11T20:39:00Z">
              <w:r w:rsidR="00E8105E">
                <w:rPr>
                  <w:bCs/>
                  <w:i/>
                  <w:szCs w:val="22"/>
                  <w:lang w:eastAsia="sv-SE"/>
                </w:rPr>
                <w:t>SSB</w:t>
              </w:r>
            </w:ins>
            <w:del w:id="9968" w:author="CR#5559r3" w:date="2025-12-11T21:39:00Z" w16du:dateUtc="2025-12-11T20:39:00Z">
              <w:r w:rsidRPr="0036584A" w:rsidDel="00E8105E">
                <w:rPr>
                  <w:bCs/>
                  <w:i/>
                  <w:szCs w:val="22"/>
                  <w:lang w:eastAsia="sv-SE"/>
                </w:rPr>
                <w:delText>ssb</w:delText>
              </w:r>
            </w:del>
            <w:r w:rsidRPr="0036584A">
              <w:rPr>
                <w:bCs/>
                <w:i/>
                <w:szCs w:val="22"/>
                <w:lang w:eastAsia="sv-SE"/>
              </w:rPr>
              <w:t>-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9969" w:name="_Toc60777290"/>
      <w:bookmarkStart w:id="9970" w:name="_Toc193446286"/>
      <w:bookmarkStart w:id="9971" w:name="_Toc193452091"/>
      <w:bookmarkStart w:id="9972" w:name="_Toc193463363"/>
      <w:bookmarkStart w:id="9973" w:name="_Toc201295650"/>
      <w:bookmarkStart w:id="9974" w:name="_Toc210311941"/>
      <w:bookmarkStart w:id="9975" w:name="MCCQCTEMPBM_00000370"/>
      <w:r w:rsidRPr="0036584A">
        <w:t>–</w:t>
      </w:r>
      <w:r w:rsidRPr="0036584A">
        <w:tab/>
      </w:r>
      <w:r w:rsidRPr="0036584A">
        <w:rPr>
          <w:i/>
          <w:noProof/>
        </w:rPr>
        <w:t>P-Max</w:t>
      </w:r>
      <w:bookmarkEnd w:id="9969"/>
      <w:bookmarkEnd w:id="9970"/>
      <w:bookmarkEnd w:id="9971"/>
      <w:bookmarkEnd w:id="9972"/>
      <w:bookmarkEnd w:id="9973"/>
      <w:bookmarkEnd w:id="9974"/>
    </w:p>
    <w:bookmarkEnd w:id="9975"/>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9976" w:name="_Toc193446287"/>
      <w:bookmarkStart w:id="9977" w:name="_Toc193452092"/>
      <w:bookmarkStart w:id="9978" w:name="_Toc193463364"/>
      <w:bookmarkStart w:id="9979" w:name="_Toc201295651"/>
      <w:bookmarkStart w:id="9980" w:name="_Toc210311942"/>
      <w:bookmarkStart w:id="9981" w:name="MCCQCTEMPBM_00000371"/>
      <w:r w:rsidRPr="0036584A">
        <w:rPr>
          <w:rFonts w:eastAsia="MS Mincho"/>
        </w:rPr>
        <w:t>–</w:t>
      </w:r>
      <w:r w:rsidRPr="0036584A">
        <w:rPr>
          <w:rFonts w:eastAsia="MS Mincho"/>
        </w:rPr>
        <w:tab/>
      </w:r>
      <w:r w:rsidRPr="0036584A">
        <w:rPr>
          <w:i/>
        </w:rPr>
        <w:t>PathlossReferenceRS</w:t>
      </w:r>
      <w:bookmarkEnd w:id="9976"/>
      <w:bookmarkEnd w:id="9977"/>
      <w:bookmarkEnd w:id="9978"/>
      <w:bookmarkEnd w:id="9979"/>
      <w:bookmarkEnd w:id="9980"/>
    </w:p>
    <w:bookmarkEnd w:id="9981"/>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9982" w:name="_Toc193446288"/>
      <w:bookmarkStart w:id="9983" w:name="_Toc193452093"/>
      <w:bookmarkStart w:id="9984" w:name="_Toc193463365"/>
      <w:bookmarkStart w:id="9985" w:name="_Toc201295652"/>
      <w:bookmarkStart w:id="9986" w:name="_Toc210311943"/>
      <w:bookmarkStart w:id="9987" w:name="MCCQCTEMPBM_00000372"/>
      <w:r w:rsidRPr="0036584A">
        <w:t>–</w:t>
      </w:r>
      <w:r w:rsidRPr="0036584A">
        <w:tab/>
      </w:r>
      <w:r w:rsidRPr="0036584A">
        <w:rPr>
          <w:i/>
        </w:rPr>
        <w:t>PathlossReferenceRS-Id</w:t>
      </w:r>
      <w:bookmarkEnd w:id="9982"/>
      <w:bookmarkEnd w:id="9983"/>
      <w:bookmarkEnd w:id="9984"/>
      <w:bookmarkEnd w:id="9985"/>
      <w:bookmarkEnd w:id="9986"/>
    </w:p>
    <w:bookmarkEnd w:id="9987"/>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9988" w:name="_Toc193446289"/>
      <w:bookmarkStart w:id="9989" w:name="_Toc193452094"/>
      <w:bookmarkStart w:id="9990" w:name="_Toc193463366"/>
      <w:bookmarkStart w:id="9991" w:name="_Toc201295653"/>
      <w:bookmarkStart w:id="9992" w:name="_Toc210311944"/>
      <w:bookmarkStart w:id="9993" w:name="MCCQCTEMPBM_00000373"/>
      <w:r w:rsidRPr="0036584A">
        <w:rPr>
          <w:rFonts w:eastAsia="MS Mincho"/>
        </w:rPr>
        <w:t>–</w:t>
      </w:r>
      <w:r w:rsidRPr="0036584A">
        <w:rPr>
          <w:rFonts w:eastAsia="MS Mincho"/>
        </w:rPr>
        <w:tab/>
      </w:r>
      <w:r w:rsidRPr="0036584A">
        <w:rPr>
          <w:rFonts w:eastAsia="MS Mincho"/>
          <w:i/>
        </w:rPr>
        <w:t>PCI-ARFCN-EUTRA</w:t>
      </w:r>
      <w:bookmarkEnd w:id="9988"/>
      <w:bookmarkEnd w:id="9989"/>
      <w:bookmarkEnd w:id="9990"/>
      <w:bookmarkEnd w:id="9991"/>
      <w:bookmarkEnd w:id="9992"/>
    </w:p>
    <w:bookmarkEnd w:id="9993"/>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9994" w:name="_Toc193446290"/>
      <w:bookmarkStart w:id="9995" w:name="_Toc193452095"/>
      <w:bookmarkStart w:id="9996" w:name="_Toc193463367"/>
      <w:bookmarkStart w:id="9997" w:name="_Toc201295654"/>
      <w:bookmarkStart w:id="9998" w:name="_Toc210311945"/>
      <w:bookmarkStart w:id="9999" w:name="MCCQCTEMPBM_00000374"/>
      <w:r w:rsidRPr="0036584A">
        <w:rPr>
          <w:rFonts w:eastAsia="MS Mincho"/>
        </w:rPr>
        <w:t>–</w:t>
      </w:r>
      <w:r w:rsidRPr="0036584A">
        <w:rPr>
          <w:rFonts w:eastAsia="MS Mincho"/>
        </w:rPr>
        <w:tab/>
      </w:r>
      <w:r w:rsidRPr="0036584A">
        <w:rPr>
          <w:rFonts w:eastAsia="MS Mincho"/>
          <w:i/>
        </w:rPr>
        <w:t>PCI-ARFCN-NR</w:t>
      </w:r>
      <w:bookmarkEnd w:id="9994"/>
      <w:bookmarkEnd w:id="9995"/>
      <w:bookmarkEnd w:id="9996"/>
      <w:bookmarkEnd w:id="9997"/>
      <w:bookmarkEnd w:id="9998"/>
    </w:p>
    <w:bookmarkEnd w:id="9999"/>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10000" w:name="_Toc60777291"/>
      <w:bookmarkStart w:id="10001" w:name="_Toc193446291"/>
      <w:bookmarkStart w:id="10002" w:name="_Toc193452096"/>
      <w:bookmarkStart w:id="10003" w:name="_Toc193463368"/>
      <w:bookmarkStart w:id="10004" w:name="_Toc201295655"/>
      <w:bookmarkStart w:id="10005" w:name="_Toc210311946"/>
      <w:bookmarkStart w:id="10006" w:name="MCCQCTEMPBM_00000375"/>
      <w:r w:rsidRPr="0036584A">
        <w:rPr>
          <w:rFonts w:eastAsia="MS Mincho"/>
        </w:rPr>
        <w:t>–</w:t>
      </w:r>
      <w:r w:rsidRPr="0036584A">
        <w:rPr>
          <w:rFonts w:eastAsia="MS Mincho"/>
        </w:rPr>
        <w:tab/>
      </w:r>
      <w:r w:rsidRPr="0036584A">
        <w:rPr>
          <w:rFonts w:eastAsia="MS Mincho"/>
          <w:i/>
        </w:rPr>
        <w:t>PCI-List</w:t>
      </w:r>
      <w:bookmarkEnd w:id="10000"/>
      <w:bookmarkEnd w:id="10001"/>
      <w:bookmarkEnd w:id="10002"/>
      <w:bookmarkEnd w:id="10003"/>
      <w:bookmarkEnd w:id="10004"/>
      <w:bookmarkEnd w:id="10005"/>
    </w:p>
    <w:bookmarkEnd w:id="10006"/>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10007" w:name="_Toc60777292"/>
      <w:bookmarkStart w:id="10008" w:name="_Toc193446292"/>
      <w:bookmarkStart w:id="10009" w:name="_Toc193452097"/>
      <w:bookmarkStart w:id="10010" w:name="_Toc193463369"/>
      <w:bookmarkStart w:id="10011" w:name="_Toc201295656"/>
      <w:bookmarkStart w:id="10012" w:name="_Toc210311947"/>
      <w:bookmarkStart w:id="10013" w:name="MCCQCTEMPBM_00000376"/>
      <w:r w:rsidRPr="0036584A">
        <w:rPr>
          <w:rFonts w:eastAsia="MS Mincho"/>
        </w:rPr>
        <w:t>–</w:t>
      </w:r>
      <w:r w:rsidRPr="0036584A">
        <w:rPr>
          <w:rFonts w:eastAsia="MS Mincho"/>
        </w:rPr>
        <w:tab/>
      </w:r>
      <w:r w:rsidRPr="0036584A">
        <w:rPr>
          <w:rFonts w:eastAsia="MS Mincho"/>
          <w:i/>
        </w:rPr>
        <w:t>PCI-Range</w:t>
      </w:r>
      <w:bookmarkEnd w:id="10007"/>
      <w:bookmarkEnd w:id="10008"/>
      <w:bookmarkEnd w:id="10009"/>
      <w:bookmarkEnd w:id="10010"/>
      <w:bookmarkEnd w:id="10011"/>
      <w:bookmarkEnd w:id="10012"/>
    </w:p>
    <w:bookmarkEnd w:id="10013"/>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10014" w:name="_Toc60777293"/>
      <w:bookmarkStart w:id="10015" w:name="_Toc193446293"/>
      <w:bookmarkStart w:id="10016" w:name="_Toc193452098"/>
      <w:bookmarkStart w:id="10017" w:name="_Toc193463370"/>
      <w:bookmarkStart w:id="10018" w:name="_Toc201295657"/>
      <w:bookmarkStart w:id="10019" w:name="_Toc210311948"/>
      <w:bookmarkStart w:id="10020" w:name="MCCQCTEMPBM_00000377"/>
      <w:r w:rsidRPr="0036584A">
        <w:rPr>
          <w:rFonts w:eastAsia="MS Mincho"/>
        </w:rPr>
        <w:t>–</w:t>
      </w:r>
      <w:r w:rsidRPr="0036584A">
        <w:rPr>
          <w:rFonts w:eastAsia="MS Mincho"/>
        </w:rPr>
        <w:tab/>
      </w:r>
      <w:r w:rsidRPr="0036584A">
        <w:rPr>
          <w:rFonts w:eastAsia="MS Mincho"/>
          <w:i/>
        </w:rPr>
        <w:t>PCI-RangeElement</w:t>
      </w:r>
      <w:bookmarkEnd w:id="10014"/>
      <w:bookmarkEnd w:id="10015"/>
      <w:bookmarkEnd w:id="10016"/>
      <w:bookmarkEnd w:id="10017"/>
      <w:bookmarkEnd w:id="10018"/>
      <w:bookmarkEnd w:id="10019"/>
    </w:p>
    <w:bookmarkEnd w:id="10020"/>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10021" w:name="_Toc60777294"/>
      <w:bookmarkStart w:id="10022" w:name="_Toc193446294"/>
      <w:bookmarkStart w:id="10023" w:name="_Toc193452099"/>
      <w:bookmarkStart w:id="10024" w:name="_Toc193463371"/>
      <w:bookmarkStart w:id="10025" w:name="_Toc201295658"/>
      <w:bookmarkStart w:id="10026" w:name="_Toc210311949"/>
      <w:bookmarkStart w:id="10027" w:name="MCCQCTEMPBM_00000378"/>
      <w:r w:rsidRPr="0036584A">
        <w:rPr>
          <w:rFonts w:eastAsia="MS Mincho"/>
        </w:rPr>
        <w:t>–</w:t>
      </w:r>
      <w:r w:rsidRPr="0036584A">
        <w:rPr>
          <w:rFonts w:eastAsia="MS Mincho"/>
        </w:rPr>
        <w:tab/>
      </w:r>
      <w:r w:rsidRPr="0036584A">
        <w:rPr>
          <w:rFonts w:eastAsia="MS Mincho"/>
          <w:i/>
        </w:rPr>
        <w:t>PCI-RangeIndex</w:t>
      </w:r>
      <w:bookmarkEnd w:id="10021"/>
      <w:bookmarkEnd w:id="10022"/>
      <w:bookmarkEnd w:id="10023"/>
      <w:bookmarkEnd w:id="10024"/>
      <w:bookmarkEnd w:id="10025"/>
      <w:bookmarkEnd w:id="10026"/>
    </w:p>
    <w:bookmarkEnd w:id="10027"/>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10028" w:name="_Toc60777295"/>
      <w:bookmarkStart w:id="10029" w:name="_Toc193446295"/>
      <w:bookmarkStart w:id="10030" w:name="_Toc193452100"/>
      <w:bookmarkStart w:id="10031" w:name="_Toc193463372"/>
      <w:bookmarkStart w:id="10032" w:name="_Toc201295659"/>
      <w:bookmarkStart w:id="10033" w:name="_Toc210311950"/>
      <w:bookmarkStart w:id="10034" w:name="MCCQCTEMPBM_00000379"/>
      <w:r w:rsidRPr="0036584A">
        <w:rPr>
          <w:rFonts w:eastAsia="MS Mincho"/>
        </w:rPr>
        <w:t>–</w:t>
      </w:r>
      <w:r w:rsidRPr="0036584A">
        <w:rPr>
          <w:rFonts w:eastAsia="MS Mincho"/>
        </w:rPr>
        <w:tab/>
      </w:r>
      <w:r w:rsidRPr="0036584A">
        <w:rPr>
          <w:rFonts w:eastAsia="MS Mincho"/>
          <w:i/>
        </w:rPr>
        <w:t>PCI-RangeIndexList</w:t>
      </w:r>
      <w:bookmarkEnd w:id="10028"/>
      <w:bookmarkEnd w:id="10029"/>
      <w:bookmarkEnd w:id="10030"/>
      <w:bookmarkEnd w:id="10031"/>
      <w:bookmarkEnd w:id="10032"/>
      <w:bookmarkEnd w:id="10033"/>
    </w:p>
    <w:bookmarkEnd w:id="10034"/>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10035" w:name="_Toc60777296"/>
      <w:bookmarkStart w:id="10036" w:name="_Toc193446296"/>
      <w:bookmarkStart w:id="10037" w:name="_Toc193452101"/>
      <w:bookmarkStart w:id="10038" w:name="_Toc193463373"/>
      <w:bookmarkStart w:id="10039" w:name="_Toc201295660"/>
      <w:bookmarkStart w:id="10040" w:name="_Toc210311951"/>
      <w:bookmarkStart w:id="10041" w:name="MCCQCTEMPBM_00000380"/>
      <w:r w:rsidRPr="0036584A">
        <w:t>–</w:t>
      </w:r>
      <w:r w:rsidRPr="0036584A">
        <w:tab/>
      </w:r>
      <w:r w:rsidRPr="0036584A">
        <w:rPr>
          <w:i/>
        </w:rPr>
        <w:t>PDCCH-Config</w:t>
      </w:r>
      <w:bookmarkEnd w:id="10035"/>
      <w:bookmarkEnd w:id="10036"/>
      <w:bookmarkEnd w:id="10037"/>
      <w:bookmarkEnd w:id="10038"/>
      <w:bookmarkEnd w:id="10039"/>
      <w:bookmarkEnd w:id="10040"/>
    </w:p>
    <w:bookmarkEnd w:id="10041"/>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2553E7D6"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ins w:id="10042" w:author="CR#5627r2" w:date="2025-12-18T15:41:00Z" w16du:dateUtc="2025-12-18T14:41:00Z">
        <w:r w:rsidR="00A44B0B">
          <w:rPr>
            <w:rFonts w:eastAsiaTheme="minorEastAsia" w:hint="eastAsia"/>
            <w:color w:val="993366"/>
            <w:lang w:eastAsia="ja-JP"/>
          </w:rPr>
          <w:t>,</w:t>
        </w:r>
      </w:ins>
      <w:del w:id="10043" w:author="CR#5627r2" w:date="2025-12-18T15:41:00Z" w16du:dateUtc="2025-12-18T14:41:00Z">
        <w:r w:rsidRPr="0036584A" w:rsidDel="00A44B0B">
          <w:delText xml:space="preserve"> </w:delText>
        </w:r>
      </w:del>
      <w:r w:rsidRPr="0036584A">
        <w:t xml:space="preserve">   </w:t>
      </w:r>
      <w:r w:rsidRPr="0036584A">
        <w:rPr>
          <w:color w:val="808080"/>
        </w:rPr>
        <w:t>-- Need R</w:t>
      </w:r>
    </w:p>
    <w:p w14:paraId="478815D3" w14:textId="77777777" w:rsidR="00A44B0B" w:rsidRDefault="00A44B0B" w:rsidP="00A44B0B">
      <w:pPr>
        <w:pStyle w:val="PL"/>
        <w:rPr>
          <w:ins w:id="10044" w:author="CR#5627r2" w:date="2025-12-18T15:41:00Z" w16du:dateUtc="2025-12-18T14:41:00Z"/>
          <w:rFonts w:eastAsiaTheme="minorEastAsia"/>
          <w:lang w:eastAsia="ja-JP"/>
        </w:rPr>
      </w:pPr>
      <w:ins w:id="10045" w:author="CR#5627r2" w:date="2025-12-18T15:41:00Z" w16du:dateUtc="2025-12-18T14:41:00Z">
        <w:r>
          <w:t xml:space="preserve">    searchSpacesToAddModListExt-v1900   SEQUENCE(SIZE (1..10)) OF SearchSpaceExt-v1900                   OPTIONAL    -- Need N</w:t>
        </w:r>
      </w:ins>
    </w:p>
    <w:p w14:paraId="760AE659" w14:textId="5714798E" w:rsidR="00394471" w:rsidRPr="0036584A" w:rsidRDefault="00D21346" w:rsidP="00A44B0B">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10046" w:name="_Toc60777297"/>
      <w:bookmarkStart w:id="10047" w:name="_Toc193446297"/>
      <w:bookmarkStart w:id="10048" w:name="_Toc193452102"/>
      <w:bookmarkStart w:id="10049" w:name="_Toc193463374"/>
      <w:bookmarkStart w:id="10050" w:name="_Toc201295661"/>
      <w:bookmarkStart w:id="10051" w:name="_Toc210311952"/>
      <w:bookmarkStart w:id="10052" w:name="MCCQCTEMPBM_00000381"/>
      <w:r w:rsidRPr="0036584A">
        <w:t>–</w:t>
      </w:r>
      <w:r w:rsidRPr="0036584A">
        <w:tab/>
      </w:r>
      <w:r w:rsidRPr="0036584A">
        <w:rPr>
          <w:i/>
        </w:rPr>
        <w:t>PDCCH-ConfigCommon</w:t>
      </w:r>
      <w:bookmarkEnd w:id="10046"/>
      <w:bookmarkEnd w:id="10047"/>
      <w:bookmarkEnd w:id="10048"/>
      <w:bookmarkEnd w:id="10049"/>
      <w:bookmarkEnd w:id="10050"/>
      <w:bookmarkEnd w:id="10051"/>
    </w:p>
    <w:bookmarkEnd w:id="10052"/>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21382479" w14:textId="77777777" w:rsidR="00E8105E" w:rsidRDefault="005155D9" w:rsidP="00E8105E">
      <w:pPr>
        <w:pStyle w:val="PL"/>
        <w:rPr>
          <w:ins w:id="10053" w:author="CR#5559r3" w:date="2025-12-11T21:40:00Z" w16du:dateUtc="2025-12-11T20:40:00Z"/>
          <w:color w:val="808080"/>
        </w:rPr>
      </w:pPr>
      <w:r w:rsidRPr="0036584A">
        <w:t xml:space="preserve">    }                                                                                               </w:t>
      </w:r>
      <w:del w:id="10054" w:author="CR#5559r3" w:date="2025-12-11T21:40:00Z" w16du:dateUtc="2025-12-11T20:40:00Z">
        <w:r w:rsidRPr="0036584A" w:rsidDel="00E8105E">
          <w:delText xml:space="preserve"> </w:delText>
        </w:r>
      </w:del>
      <w:r w:rsidRPr="0036584A">
        <w:rPr>
          <w:color w:val="993366"/>
        </w:rPr>
        <w:t>OPTIONAL</w:t>
      </w:r>
      <w:ins w:id="10055" w:author="CR#5559r3" w:date="2025-12-11T21:39:00Z" w16du:dateUtc="2025-12-11T20:39:00Z">
        <w:r w:rsidR="00E8105E">
          <w:rPr>
            <w:color w:val="993366"/>
          </w:rPr>
          <w:t>,</w:t>
        </w:r>
      </w:ins>
      <w:r w:rsidRPr="0036584A">
        <w:t xml:space="preserve"> </w:t>
      </w:r>
      <w:r w:rsidRPr="0036584A">
        <w:rPr>
          <w:color w:val="808080"/>
        </w:rPr>
        <w:t>-- Cond InitialBWP-Paging</w:t>
      </w:r>
    </w:p>
    <w:p w14:paraId="50539A4D" w14:textId="77887F3B" w:rsidR="005155D9" w:rsidRPr="0036584A" w:rsidRDefault="00E8105E" w:rsidP="00E8105E">
      <w:pPr>
        <w:pStyle w:val="PL"/>
        <w:rPr>
          <w:color w:val="808080"/>
        </w:rPr>
      </w:pPr>
      <w:ins w:id="10056" w:author="CR#5559r3" w:date="2025-12-11T21:40:00Z" w16du:dateUtc="2025-12-11T20:40:00Z">
        <w:r>
          <w:rPr>
            <w:color w:val="808080"/>
          </w:rPr>
          <w:t xml:space="preserve">    </w:t>
        </w:r>
        <w:r w:rsidRPr="00850E7B">
          <w:t xml:space="preserve">pagingAdaptPagingSearchSpace           SearchSpaceId                                            </w:t>
        </w:r>
        <w:r w:rsidRPr="0036584A">
          <w:rPr>
            <w:color w:val="993366"/>
          </w:rPr>
          <w:t>OPTIONAL</w:t>
        </w:r>
        <w:r>
          <w:rPr>
            <w:color w:val="993366"/>
          </w:rPr>
          <w:t xml:space="preserve"> </w:t>
        </w:r>
        <w:r w:rsidRPr="0036584A">
          <w:t xml:space="preserve">  </w:t>
        </w:r>
        <w:r w:rsidRPr="0036584A">
          <w:rPr>
            <w:color w:val="808080"/>
          </w:rPr>
          <w:t>-- Need S</w:t>
        </w:r>
      </w:ins>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10057"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10057"/>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E8105E" w:rsidRPr="0036584A" w14:paraId="461DD262" w14:textId="77777777" w:rsidTr="0071565C">
        <w:trPr>
          <w:ins w:id="10058" w:author="CR#5559r3" w:date="2025-12-11T21:41:00Z"/>
        </w:trPr>
        <w:tc>
          <w:tcPr>
            <w:tcW w:w="14173" w:type="dxa"/>
            <w:tcBorders>
              <w:top w:val="single" w:sz="4" w:space="0" w:color="auto"/>
              <w:left w:val="single" w:sz="4" w:space="0" w:color="auto"/>
              <w:bottom w:val="single" w:sz="4" w:space="0" w:color="auto"/>
              <w:right w:val="single" w:sz="4" w:space="0" w:color="auto"/>
            </w:tcBorders>
          </w:tcPr>
          <w:p w14:paraId="4FE99889" w14:textId="77777777" w:rsidR="00E8105E" w:rsidRPr="0036584A" w:rsidRDefault="00E8105E" w:rsidP="00E8105E">
            <w:pPr>
              <w:pStyle w:val="TAL"/>
              <w:rPr>
                <w:ins w:id="10059" w:author="CR#5559r3" w:date="2025-12-11T21:41:00Z" w16du:dateUtc="2025-12-11T20:41:00Z"/>
                <w:rFonts w:eastAsia="SimSun"/>
                <w:szCs w:val="22"/>
                <w:lang w:eastAsia="sv-SE"/>
              </w:rPr>
            </w:pPr>
            <w:ins w:id="10060" w:author="CR#5559r3" w:date="2025-12-11T21:41:00Z" w16du:dateUtc="2025-12-11T20:41:00Z">
              <w:r w:rsidRPr="0036584A">
                <w:rPr>
                  <w:rFonts w:eastAsia="SimSun"/>
                  <w:b/>
                  <w:i/>
                  <w:szCs w:val="22"/>
                  <w:lang w:eastAsia="sv-SE"/>
                </w:rPr>
                <w:t>paging</w:t>
              </w:r>
              <w:r>
                <w:rPr>
                  <w:rFonts w:eastAsia="SimSun"/>
                  <w:b/>
                  <w:i/>
                  <w:szCs w:val="22"/>
                  <w:lang w:eastAsia="sv-SE"/>
                </w:rPr>
                <w:t>AdaptPaging</w:t>
              </w:r>
              <w:r w:rsidRPr="0036584A">
                <w:rPr>
                  <w:rFonts w:eastAsia="SimSun"/>
                  <w:b/>
                  <w:i/>
                  <w:szCs w:val="22"/>
                  <w:lang w:eastAsia="sv-SE"/>
                </w:rPr>
                <w:t>SearchSpace</w:t>
              </w:r>
            </w:ins>
          </w:p>
          <w:p w14:paraId="3C167F48" w14:textId="4F8D8E38" w:rsidR="00E8105E" w:rsidRPr="0036584A" w:rsidRDefault="00E8105E" w:rsidP="00E8105E">
            <w:pPr>
              <w:pStyle w:val="TAL"/>
              <w:rPr>
                <w:ins w:id="10061" w:author="CR#5559r3" w:date="2025-12-11T21:41:00Z" w16du:dateUtc="2025-12-11T20:41:00Z"/>
                <w:b/>
                <w:i/>
                <w:lang w:eastAsia="sv-SE"/>
              </w:rPr>
            </w:pPr>
            <w:ins w:id="10062" w:author="CR#5559r3" w:date="2025-12-11T21:41:00Z" w16du:dateUtc="2025-12-11T20:41:00Z">
              <w:r w:rsidRPr="0036584A">
                <w:rPr>
                  <w:rFonts w:eastAsia="SimSun"/>
                  <w:szCs w:val="22"/>
                  <w:lang w:eastAsia="sv-SE"/>
                </w:rPr>
                <w:t xml:space="preserve">ID of the search space for paging </w:t>
              </w:r>
              <w:r>
                <w:rPr>
                  <w:rFonts w:eastAsia="SimSun"/>
                  <w:szCs w:val="22"/>
                  <w:lang w:eastAsia="sv-SE"/>
                </w:rPr>
                <w:t xml:space="preserve">adaptation </w:t>
              </w:r>
              <w:r w:rsidRPr="0036584A">
                <w:rPr>
                  <w:rFonts w:eastAsia="SimSun"/>
                  <w:szCs w:val="22"/>
                  <w:lang w:eastAsia="sv-SE"/>
                </w:rPr>
                <w:t xml:space="preserve">(see TS 38.213 [13], clause 10.1). If the field is absent, the UE does not receive paging in this BWP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10063" w:name="_Toc60777298"/>
      <w:bookmarkStart w:id="10064" w:name="_Toc193446298"/>
      <w:bookmarkStart w:id="10065" w:name="_Toc193452103"/>
      <w:bookmarkStart w:id="10066" w:name="_Toc193463375"/>
      <w:bookmarkStart w:id="10067" w:name="_Toc201295662"/>
      <w:bookmarkStart w:id="10068" w:name="_Toc210311953"/>
      <w:bookmarkStart w:id="10069" w:name="MCCQCTEMPBM_00000382"/>
      <w:r w:rsidRPr="0036584A">
        <w:t>–</w:t>
      </w:r>
      <w:r w:rsidRPr="0036584A">
        <w:tab/>
      </w:r>
      <w:r w:rsidRPr="0036584A">
        <w:rPr>
          <w:i/>
        </w:rPr>
        <w:t>PDCCH-ConfigSIB1</w:t>
      </w:r>
      <w:bookmarkEnd w:id="10063"/>
      <w:bookmarkEnd w:id="10064"/>
      <w:bookmarkEnd w:id="10065"/>
      <w:bookmarkEnd w:id="10066"/>
      <w:bookmarkEnd w:id="10067"/>
      <w:bookmarkEnd w:id="10068"/>
    </w:p>
    <w:bookmarkEnd w:id="1006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10070" w:name="_Toc60777299"/>
      <w:bookmarkStart w:id="10071" w:name="_Toc193446299"/>
      <w:bookmarkStart w:id="10072" w:name="_Toc193452104"/>
      <w:bookmarkStart w:id="10073" w:name="_Toc193463376"/>
      <w:bookmarkStart w:id="10074" w:name="_Toc201295663"/>
      <w:bookmarkStart w:id="10075" w:name="_Toc210311954"/>
      <w:bookmarkStart w:id="10076" w:name="MCCQCTEMPBM_00000383"/>
      <w:r w:rsidRPr="0036584A">
        <w:rPr>
          <w:rFonts w:eastAsia="SimSun"/>
        </w:rPr>
        <w:t>–</w:t>
      </w:r>
      <w:r w:rsidRPr="0036584A">
        <w:rPr>
          <w:rFonts w:eastAsia="SimSun"/>
        </w:rPr>
        <w:tab/>
      </w:r>
      <w:r w:rsidRPr="0036584A">
        <w:rPr>
          <w:rFonts w:eastAsia="SimSun"/>
          <w:i/>
        </w:rPr>
        <w:t>PDCCH-ServingCellConfig</w:t>
      </w:r>
      <w:bookmarkEnd w:id="10070"/>
      <w:bookmarkEnd w:id="10071"/>
      <w:bookmarkEnd w:id="10072"/>
      <w:bookmarkEnd w:id="10073"/>
      <w:bookmarkEnd w:id="10074"/>
      <w:bookmarkEnd w:id="10075"/>
    </w:p>
    <w:bookmarkEnd w:id="10076"/>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10077" w:name="_Toc60777300"/>
      <w:bookmarkStart w:id="10078" w:name="_Toc193446300"/>
      <w:bookmarkStart w:id="10079" w:name="_Toc193452105"/>
      <w:bookmarkStart w:id="10080" w:name="_Toc193463377"/>
      <w:bookmarkStart w:id="10081" w:name="_Toc201295664"/>
      <w:bookmarkStart w:id="10082" w:name="_Toc210311955"/>
      <w:bookmarkStart w:id="10083" w:name="MCCQCTEMPBM_00000384"/>
      <w:r w:rsidRPr="0036584A">
        <w:rPr>
          <w:rFonts w:eastAsia="SimSun"/>
        </w:rPr>
        <w:t>–</w:t>
      </w:r>
      <w:r w:rsidRPr="0036584A">
        <w:rPr>
          <w:rFonts w:eastAsia="SimSun"/>
        </w:rPr>
        <w:tab/>
      </w:r>
      <w:r w:rsidRPr="0036584A">
        <w:rPr>
          <w:rFonts w:eastAsia="SimSun"/>
          <w:i/>
        </w:rPr>
        <w:t>PDCP-Config</w:t>
      </w:r>
      <w:bookmarkEnd w:id="10077"/>
      <w:bookmarkEnd w:id="10078"/>
      <w:bookmarkEnd w:id="10079"/>
      <w:bookmarkEnd w:id="10080"/>
      <w:bookmarkEnd w:id="10081"/>
      <w:bookmarkEnd w:id="10082"/>
    </w:p>
    <w:bookmarkEnd w:id="1008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1008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1008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182F20BA" w:rsidR="00DF0982" w:rsidRPr="0036584A" w:rsidRDefault="00DF0982" w:rsidP="00DF0982">
            <w:pPr>
              <w:pStyle w:val="TAL"/>
              <w:rPr>
                <w:bCs/>
                <w:lang w:eastAsia="en-GB"/>
              </w:rPr>
            </w:pPr>
            <w:r w:rsidRPr="0036584A">
              <w:rPr>
                <w:bCs/>
                <w:lang w:eastAsia="en-GB"/>
              </w:rPr>
              <w:t xml:space="preserve">Remaining time threshold used by the PDCP entity to </w:t>
            </w:r>
            <w:ins w:id="10085" w:author="CR#5504r4" w:date="2025-12-10T17:12:00Z" w16du:dateUtc="2025-12-10T16:12:00Z">
              <w:r w:rsidR="00D47804">
                <w:rPr>
                  <w:lang w:eastAsia="ja-JP"/>
                </w:rPr>
                <w:t>decide whether to</w:t>
              </w:r>
              <w:r w:rsidR="00D47804" w:rsidRPr="0036584A">
                <w:rPr>
                  <w:bCs/>
                  <w:lang w:eastAsia="en-GB"/>
                </w:rPr>
                <w:t xml:space="preserve"> </w:t>
              </w:r>
            </w:ins>
            <w:r w:rsidRPr="0036584A">
              <w:rPr>
                <w:bCs/>
                <w:lang w:eastAsia="en-GB"/>
              </w:rPr>
              <w:t xml:space="preserve">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7F49D68C" w:rsidR="00DF0982" w:rsidRPr="0036584A" w:rsidRDefault="00E1323C" w:rsidP="00E1323C">
            <w:pPr>
              <w:pStyle w:val="TAL"/>
              <w:rPr>
                <w:bCs/>
                <w:lang w:eastAsia="en-GB"/>
              </w:rPr>
            </w:pPr>
            <w:r w:rsidRPr="0036584A">
              <w:rPr>
                <w:bCs/>
                <w:lang w:eastAsia="en-GB"/>
              </w:rPr>
              <w:t xml:space="preserve">Remaining time threshold used by the PDCP entity to </w:t>
            </w:r>
            <w:ins w:id="10086" w:author="CR#5504r4" w:date="2025-12-10T17:12:00Z" w16du:dateUtc="2025-12-10T16:12:00Z">
              <w:r w:rsidR="00D47804">
                <w:rPr>
                  <w:lang w:eastAsia="ja-JP"/>
                </w:rPr>
                <w:t>decide whether to</w:t>
              </w:r>
              <w:r w:rsidR="00D47804" w:rsidRPr="0036584A">
                <w:rPr>
                  <w:bCs/>
                  <w:lang w:eastAsia="en-GB"/>
                </w:rPr>
                <w:t xml:space="preserve"> </w:t>
              </w:r>
            </w:ins>
            <w:r w:rsidRPr="0036584A">
              <w:rPr>
                <w:bCs/>
                <w:lang w:eastAsia="en-GB"/>
              </w:rPr>
              <w:t xml:space="preserve">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10087" w:name="_Toc60777301"/>
      <w:bookmarkStart w:id="10088" w:name="_Toc193446301"/>
      <w:bookmarkStart w:id="10089" w:name="_Toc193452106"/>
      <w:bookmarkStart w:id="10090" w:name="_Toc193463378"/>
      <w:bookmarkStart w:id="10091" w:name="_Toc201295665"/>
      <w:bookmarkStart w:id="10092" w:name="_Toc210311956"/>
      <w:bookmarkStart w:id="10093" w:name="MCCQCTEMPBM_00000385"/>
      <w:r w:rsidRPr="0036584A">
        <w:t>–</w:t>
      </w:r>
      <w:r w:rsidRPr="0036584A">
        <w:tab/>
      </w:r>
      <w:r w:rsidRPr="0036584A">
        <w:rPr>
          <w:i/>
        </w:rPr>
        <w:t>PDSCH-Config</w:t>
      </w:r>
      <w:bookmarkEnd w:id="10087"/>
      <w:bookmarkEnd w:id="10088"/>
      <w:bookmarkEnd w:id="10089"/>
      <w:bookmarkEnd w:id="10090"/>
      <w:bookmarkEnd w:id="10091"/>
      <w:bookmarkEnd w:id="10092"/>
    </w:p>
    <w:bookmarkEnd w:id="10093"/>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10094"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10094"/>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w:t>
            </w:r>
            <w:del w:id="10095" w:author="CR#5504r4" w:date="2025-12-10T17:14:00Z" w16du:dateUtc="2025-12-10T16:14:00Z">
              <w:r w:rsidRPr="0036584A" w:rsidDel="00D47804">
                <w:rPr>
                  <w:lang w:eastAsia="sv-SE"/>
                </w:rPr>
                <w:delText>/restriction</w:delText>
              </w:r>
            </w:del>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w:t>
            </w:r>
            <w:del w:id="10096" w:author="CR#5504r4" w:date="2025-12-10T17:14:00Z" w16du:dateUtc="2025-12-10T16:14:00Z">
              <w:r w:rsidRPr="0036584A" w:rsidDel="00D47804">
                <w:rPr>
                  <w:lang w:eastAsia="sv-SE"/>
                </w:rPr>
                <w:delText>/restriction</w:delText>
              </w:r>
            </w:del>
            <w:r w:rsidRPr="0036584A">
              <w:rPr>
                <w:lang w:eastAsia="sv-SE"/>
              </w:rPr>
              <w:t xml:space="preserve">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w:t>
            </w:r>
            <w:del w:id="10097" w:author="CR#5504r4" w:date="2025-12-10T17:14:00Z" w16du:dateUtc="2025-12-10T16:14:00Z">
              <w:r w:rsidRPr="0036584A" w:rsidDel="00D47804">
                <w:rPr>
                  <w:lang w:eastAsia="sv-SE"/>
                </w:rPr>
                <w:delText>/restriction</w:delText>
              </w:r>
            </w:del>
            <w:r w:rsidRPr="0036584A">
              <w:rPr>
                <w:lang w:eastAsia="sv-SE"/>
              </w:rPr>
              <w:t xml:space="preserve">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6E6427">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6E6427">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10098" w:name="_Toc60777302"/>
      <w:bookmarkStart w:id="10099" w:name="_Toc193446302"/>
      <w:bookmarkStart w:id="10100" w:name="_Toc193452107"/>
      <w:bookmarkStart w:id="10101" w:name="_Toc193463379"/>
      <w:bookmarkStart w:id="10102" w:name="_Toc201295666"/>
      <w:bookmarkStart w:id="10103" w:name="_Toc210311957"/>
      <w:bookmarkStart w:id="10104" w:name="MCCQCTEMPBM_00000386"/>
      <w:r w:rsidRPr="0036584A">
        <w:t>–</w:t>
      </w:r>
      <w:r w:rsidRPr="0036584A">
        <w:tab/>
      </w:r>
      <w:r w:rsidRPr="0036584A">
        <w:rPr>
          <w:i/>
        </w:rPr>
        <w:t>PDSCH-ConfigCommon</w:t>
      </w:r>
      <w:bookmarkEnd w:id="10098"/>
      <w:bookmarkEnd w:id="10099"/>
      <w:bookmarkEnd w:id="10100"/>
      <w:bookmarkEnd w:id="10101"/>
      <w:bookmarkEnd w:id="10102"/>
      <w:bookmarkEnd w:id="10103"/>
    </w:p>
    <w:bookmarkEnd w:id="1010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10105" w:name="_Toc60777303"/>
      <w:bookmarkStart w:id="10106" w:name="_Toc193446303"/>
      <w:bookmarkStart w:id="10107" w:name="_Toc193452108"/>
      <w:bookmarkStart w:id="10108" w:name="_Toc193463380"/>
      <w:bookmarkStart w:id="10109" w:name="_Toc201295667"/>
      <w:bookmarkStart w:id="10110" w:name="_Toc210311958"/>
      <w:bookmarkStart w:id="10111" w:name="MCCQCTEMPBM_00000387"/>
      <w:r w:rsidRPr="0036584A">
        <w:t>–</w:t>
      </w:r>
      <w:r w:rsidRPr="0036584A">
        <w:tab/>
      </w:r>
      <w:r w:rsidRPr="0036584A">
        <w:rPr>
          <w:i/>
        </w:rPr>
        <w:t>PDSCH-ServingCellConfig</w:t>
      </w:r>
      <w:bookmarkEnd w:id="10105"/>
      <w:bookmarkEnd w:id="10106"/>
      <w:bookmarkEnd w:id="10107"/>
      <w:bookmarkEnd w:id="10108"/>
      <w:bookmarkEnd w:id="10109"/>
      <w:bookmarkEnd w:id="10110"/>
    </w:p>
    <w:bookmarkEnd w:id="1011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10112" w:name="_Toc60777304"/>
      <w:bookmarkStart w:id="10113" w:name="_Toc193446304"/>
      <w:bookmarkStart w:id="10114" w:name="_Toc193452109"/>
      <w:bookmarkStart w:id="10115" w:name="_Toc193463381"/>
      <w:bookmarkStart w:id="10116" w:name="_Toc201295668"/>
      <w:bookmarkStart w:id="10117" w:name="_Toc210311959"/>
      <w:bookmarkStart w:id="10118" w:name="MCCQCTEMPBM_00000388"/>
      <w:r w:rsidRPr="0036584A">
        <w:t>–</w:t>
      </w:r>
      <w:r w:rsidRPr="0036584A">
        <w:tab/>
      </w:r>
      <w:r w:rsidRPr="0036584A">
        <w:rPr>
          <w:i/>
        </w:rPr>
        <w:t>PDSCH-TimeDomainResourceAllocationList</w:t>
      </w:r>
      <w:bookmarkEnd w:id="10112"/>
      <w:bookmarkEnd w:id="10113"/>
      <w:bookmarkEnd w:id="10114"/>
      <w:bookmarkEnd w:id="10115"/>
      <w:bookmarkEnd w:id="10116"/>
      <w:bookmarkEnd w:id="10117"/>
    </w:p>
    <w:bookmarkEnd w:id="1011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10119" w:name="_Toc193446305"/>
      <w:bookmarkStart w:id="10120" w:name="_Toc193452110"/>
      <w:bookmarkStart w:id="10121" w:name="_Toc193463382"/>
      <w:bookmarkStart w:id="10122" w:name="_Toc201295669"/>
      <w:bookmarkStart w:id="10123" w:name="_Toc210311960"/>
      <w:bookmarkStart w:id="10124" w:name="MCCQCTEMPBM_00000389"/>
      <w:r w:rsidRPr="0036584A">
        <w:t>–</w:t>
      </w:r>
      <w:r w:rsidRPr="0036584A">
        <w:tab/>
      </w:r>
      <w:r w:rsidRPr="0036584A">
        <w:rPr>
          <w:i/>
        </w:rPr>
        <w:t>PDU-SessionID</w:t>
      </w:r>
      <w:bookmarkEnd w:id="10119"/>
      <w:bookmarkEnd w:id="10120"/>
      <w:bookmarkEnd w:id="10121"/>
      <w:bookmarkEnd w:id="10122"/>
      <w:bookmarkEnd w:id="10123"/>
    </w:p>
    <w:bookmarkEnd w:id="1012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10125" w:name="_Toc60777305"/>
      <w:bookmarkStart w:id="10126" w:name="_Toc193446306"/>
      <w:bookmarkStart w:id="10127" w:name="_Toc193452111"/>
      <w:bookmarkStart w:id="10128" w:name="_Toc193463383"/>
      <w:bookmarkStart w:id="10129" w:name="_Toc201295670"/>
      <w:bookmarkStart w:id="10130" w:name="_Toc210311961"/>
      <w:bookmarkStart w:id="10131" w:name="MCCQCTEMPBM_00000390"/>
      <w:r w:rsidRPr="0036584A">
        <w:t>–</w:t>
      </w:r>
      <w:r w:rsidRPr="0036584A">
        <w:tab/>
      </w:r>
      <w:r w:rsidRPr="0036584A">
        <w:rPr>
          <w:i/>
        </w:rPr>
        <w:t>PHR-Config</w:t>
      </w:r>
      <w:bookmarkEnd w:id="10125"/>
      <w:bookmarkEnd w:id="10126"/>
      <w:bookmarkEnd w:id="10127"/>
      <w:bookmarkEnd w:id="10128"/>
      <w:bookmarkEnd w:id="10129"/>
      <w:bookmarkEnd w:id="10130"/>
    </w:p>
    <w:bookmarkEnd w:id="1013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10132" w:name="_Toc60777306"/>
      <w:bookmarkStart w:id="10133" w:name="_Toc193446307"/>
      <w:bookmarkStart w:id="10134" w:name="_Toc193452112"/>
      <w:bookmarkStart w:id="10135" w:name="_Toc193463384"/>
      <w:bookmarkStart w:id="10136" w:name="_Toc201295671"/>
      <w:bookmarkStart w:id="10137" w:name="_Toc210311962"/>
      <w:bookmarkStart w:id="10138" w:name="MCCQCTEMPBM_00000391"/>
      <w:r w:rsidRPr="0036584A">
        <w:t>–</w:t>
      </w:r>
      <w:r w:rsidRPr="0036584A">
        <w:tab/>
      </w:r>
      <w:r w:rsidRPr="0036584A">
        <w:rPr>
          <w:i/>
        </w:rPr>
        <w:t>PhysCellId</w:t>
      </w:r>
      <w:bookmarkEnd w:id="10132"/>
      <w:bookmarkEnd w:id="10133"/>
      <w:bookmarkEnd w:id="10134"/>
      <w:bookmarkEnd w:id="10135"/>
      <w:bookmarkEnd w:id="10136"/>
      <w:bookmarkEnd w:id="10137"/>
    </w:p>
    <w:bookmarkEnd w:id="1013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10139" w:name="_Toc60777307"/>
      <w:bookmarkStart w:id="10140" w:name="_Toc193446308"/>
      <w:bookmarkStart w:id="10141" w:name="_Toc193452113"/>
      <w:bookmarkStart w:id="10142" w:name="_Toc193463385"/>
      <w:bookmarkStart w:id="10143" w:name="_Toc201295672"/>
      <w:bookmarkStart w:id="10144" w:name="_Toc210311963"/>
      <w:bookmarkStart w:id="10145" w:name="MCCQCTEMPBM_00000392"/>
      <w:r w:rsidRPr="0036584A">
        <w:t>–</w:t>
      </w:r>
      <w:r w:rsidRPr="0036584A">
        <w:tab/>
      </w:r>
      <w:r w:rsidRPr="0036584A">
        <w:rPr>
          <w:i/>
        </w:rPr>
        <w:t>PhysicalCellGroupConfig</w:t>
      </w:r>
      <w:bookmarkEnd w:id="10139"/>
      <w:bookmarkEnd w:id="10140"/>
      <w:bookmarkEnd w:id="10141"/>
      <w:bookmarkEnd w:id="10142"/>
      <w:bookmarkEnd w:id="10143"/>
      <w:bookmarkEnd w:id="10144"/>
    </w:p>
    <w:bookmarkEnd w:id="1014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743F82BD" w:rsidR="00C83E3C" w:rsidRPr="0036584A" w:rsidRDefault="00C83E3C" w:rsidP="0036584A">
      <w:pPr>
        <w:pStyle w:val="PL"/>
        <w:rPr>
          <w:color w:val="808080"/>
        </w:rPr>
      </w:pPr>
      <w:r w:rsidRPr="0036584A">
        <w:t xml:space="preserve">    adap</w:t>
      </w:r>
      <w:ins w:id="10146" w:author="CR#5559r3" w:date="2025-12-11T21:42:00Z" w16du:dateUtc="2025-12-11T20:42:00Z">
        <w:r w:rsidR="00E8105E">
          <w:t>t</w:t>
        </w:r>
      </w:ins>
      <w:del w:id="10147" w:author="CR#5559r3" w:date="2025-12-11T21:42:00Z" w16du:dateUtc="2025-12-11T20:42:00Z">
        <w:r w:rsidRPr="0036584A" w:rsidDel="00E8105E">
          <w:delText>-</w:delText>
        </w:r>
      </w:del>
      <w:r w:rsidRPr="0036584A">
        <w:t>SSB</w:t>
      </w:r>
      <w:ins w:id="10148" w:author="CR#5559r3" w:date="2025-12-11T21:43:00Z" w16du:dateUtc="2025-12-11T20:43:00Z">
        <w:r w:rsidR="00E8105E">
          <w:t>-</w:t>
        </w:r>
      </w:ins>
      <w:r w:rsidRPr="0036584A">
        <w:t xml:space="preserve">PeriodicityIndication-RNTI-r19    </w:t>
      </w:r>
      <w:del w:id="10149" w:author="CR#5559r3" w:date="2025-12-11T21:43:00Z" w16du:dateUtc="2025-12-11T20:43:00Z">
        <w:r w:rsidRPr="0036584A" w:rsidDel="00E8105E">
          <w:delText xml:space="preserve"> </w:delText>
        </w:r>
      </w:del>
      <w:r w:rsidRPr="0036584A">
        <w:t xml:space="preserve">SetupRelease {RNTI-Value}                        </w:t>
      </w:r>
      <w:r w:rsidRPr="0036584A">
        <w:rPr>
          <w:color w:val="993366"/>
        </w:rPr>
        <w:t>OPTIONAL</w:t>
      </w:r>
      <w:r w:rsidRPr="0036584A">
        <w:t xml:space="preserve">,   </w:t>
      </w:r>
      <w:r w:rsidRPr="0036584A">
        <w:rPr>
          <w:color w:val="808080"/>
        </w:rPr>
        <w:t>-- Need M</w:t>
      </w:r>
    </w:p>
    <w:p w14:paraId="78FFD8BF" w14:textId="1D160108" w:rsidR="00C83E3C" w:rsidRPr="0036584A" w:rsidRDefault="00C83E3C" w:rsidP="0036584A">
      <w:pPr>
        <w:pStyle w:val="PL"/>
        <w:rPr>
          <w:color w:val="808080"/>
        </w:rPr>
      </w:pPr>
      <w:r w:rsidRPr="0036584A">
        <w:t xml:space="preserve">    adap</w:t>
      </w:r>
      <w:ins w:id="10150" w:author="CR#5559r3" w:date="2025-12-11T21:42:00Z" w16du:dateUtc="2025-12-11T20:42:00Z">
        <w:r w:rsidR="00E8105E">
          <w:t>t</w:t>
        </w:r>
      </w:ins>
      <w:del w:id="10151" w:author="CR#5559r3" w:date="2025-12-11T21:42:00Z" w16du:dateUtc="2025-12-11T20:42:00Z">
        <w:r w:rsidRPr="0036584A" w:rsidDel="00E8105E">
          <w:delText>-</w:delText>
        </w:r>
      </w:del>
      <w:r w:rsidRPr="0036584A">
        <w:t xml:space="preserve">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421C5163" w:rsidR="00C503E7" w:rsidRPr="0036584A" w:rsidRDefault="00C503E7" w:rsidP="0036584A">
      <w:pPr>
        <w:pStyle w:val="PL"/>
      </w:pPr>
      <w:r w:rsidRPr="0036584A">
        <w:t xml:space="preserve">            lpwus-OverlaidSeqRoot</w:t>
      </w:r>
      <w:del w:id="10152" w:author="CR#5503r4" w:date="2025-12-10T14:15:00Z" w16du:dateUtc="2025-12-10T13:15:00Z">
        <w:r w:rsidRPr="0036584A" w:rsidDel="00D86B77">
          <w:delText>s</w:delText>
        </w:r>
      </w:del>
      <w:ins w:id="10153" w:author="CR#5503r4" w:date="2025-12-10T14:15:00Z" w16du:dateUtc="2025-12-10T13:15:00Z">
        <w:r w:rsidR="00D86B77">
          <w:t>-r19</w:t>
        </w:r>
      </w:ins>
      <w:r w:rsidRPr="0036584A">
        <w:t xml:space="preserve">             </w:t>
      </w:r>
      <w:del w:id="10154" w:author="CR#5503r4" w:date="2025-12-10T14:15:00Z" w16du:dateUtc="2025-12-10T13:15:00Z">
        <w:r w:rsidRPr="0036584A" w:rsidDel="00D86B77">
          <w:delText xml:space="preserve">   </w:delText>
        </w:r>
      </w:del>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74DFB4CE" w:rsidR="00C503E7" w:rsidRPr="0036584A" w:rsidRDefault="00C503E7" w:rsidP="0036584A">
      <w:pPr>
        <w:pStyle w:val="PL"/>
      </w:pPr>
      <w:r w:rsidRPr="0036584A">
        <w:t xml:space="preserve">            lpwus-OverlaidSeqRoot</w:t>
      </w:r>
      <w:del w:id="10155" w:author="CR#5503r4" w:date="2025-12-10T14:16:00Z" w16du:dateUtc="2025-12-10T13:16:00Z">
        <w:r w:rsidRPr="0036584A" w:rsidDel="00D86B77">
          <w:delText>s</w:delText>
        </w:r>
      </w:del>
      <w:ins w:id="10156" w:author="CR#5503r4" w:date="2025-12-10T14:16:00Z" w16du:dateUtc="2025-12-10T13:16:00Z">
        <w:r w:rsidR="00D86B77">
          <w:t>-r19</w:t>
        </w:r>
      </w:ins>
      <w:r w:rsidRPr="0036584A">
        <w:t xml:space="preserve">           </w:t>
      </w:r>
      <w:r w:rsidR="0004296F" w:rsidRPr="0036584A">
        <w:t xml:space="preserve">  </w:t>
      </w:r>
      <w:del w:id="10157" w:author="CR#5503r4" w:date="2025-12-10T14:16:00Z" w16du:dateUtc="2025-12-10T13:16:00Z">
        <w:r w:rsidR="0004296F" w:rsidRPr="0036584A" w:rsidDel="00D86B77">
          <w:delText xml:space="preserve">   </w:delText>
        </w:r>
      </w:del>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6143CCE8" w:rsidR="00C503E7" w:rsidRPr="0036584A" w:rsidRDefault="00C503E7" w:rsidP="0036584A">
      <w:pPr>
        <w:pStyle w:val="PL"/>
      </w:pPr>
      <w:r w:rsidRPr="0036584A">
        <w:t xml:space="preserve">            lpwus-OverlaidSeqRoot</w:t>
      </w:r>
      <w:del w:id="10158" w:author="CR#5503r4" w:date="2025-12-10T14:16:00Z" w16du:dateUtc="2025-12-10T13:16:00Z">
        <w:r w:rsidRPr="0036584A" w:rsidDel="00D86B77">
          <w:delText>s</w:delText>
        </w:r>
      </w:del>
      <w:ins w:id="10159" w:author="CR#5503r4" w:date="2025-12-10T14:16:00Z" w16du:dateUtc="2025-12-10T13:16:00Z">
        <w:r w:rsidR="00D86B77">
          <w:t>-r19</w:t>
        </w:r>
      </w:ins>
      <w:r w:rsidRPr="0036584A">
        <w:t xml:space="preserve">          </w:t>
      </w:r>
      <w:r w:rsidR="0004296F" w:rsidRPr="0036584A">
        <w:t xml:space="preserve">   </w:t>
      </w:r>
      <w:del w:id="10160" w:author="CR#5503r4" w:date="2025-12-10T14:16:00Z" w16du:dateUtc="2025-12-10T13:16:00Z">
        <w:r w:rsidR="0004296F" w:rsidRPr="0036584A" w:rsidDel="00D86B77">
          <w:delText xml:space="preserve">   </w:delText>
        </w:r>
      </w:del>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759C9CCF" w:rsidR="00C503E7" w:rsidRPr="0036584A" w:rsidRDefault="00C503E7" w:rsidP="0036584A">
      <w:pPr>
        <w:pStyle w:val="PL"/>
      </w:pPr>
      <w:r w:rsidRPr="0036584A">
        <w:t xml:space="preserve">            lpwus-OverlaidSeqRoot</w:t>
      </w:r>
      <w:del w:id="10161" w:author="CR#5503r4" w:date="2025-12-10T14:16:00Z" w16du:dateUtc="2025-12-10T13:16:00Z">
        <w:r w:rsidRPr="0036584A" w:rsidDel="00D86B77">
          <w:delText>s</w:delText>
        </w:r>
      </w:del>
      <w:ins w:id="10162" w:author="CR#5503r4" w:date="2025-12-10T14:16:00Z" w16du:dateUtc="2025-12-10T13:16:00Z">
        <w:r w:rsidR="00D86B77">
          <w:t>-r19</w:t>
        </w:r>
      </w:ins>
      <w:r w:rsidRPr="0036584A">
        <w:t xml:space="preserve">        </w:t>
      </w:r>
      <w:r w:rsidR="0004296F" w:rsidRPr="0036584A">
        <w:t xml:space="preserve"> </w:t>
      </w:r>
      <w:r w:rsidRPr="0036584A">
        <w:t xml:space="preserve">    </w:t>
      </w:r>
      <w:del w:id="10163" w:author="CR#5503r4" w:date="2025-12-10T14:16:00Z" w16du:dateUtc="2025-12-10T13:16:00Z">
        <w:r w:rsidRPr="0036584A" w:rsidDel="00D86B77">
          <w:delText xml:space="preserve">   </w:delText>
        </w:r>
      </w:del>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0753544" w:rsidR="00C503E7" w:rsidRPr="0036584A" w:rsidRDefault="00C503E7" w:rsidP="0036584A">
      <w:pPr>
        <w:pStyle w:val="PL"/>
      </w:pPr>
      <w:r w:rsidRPr="0036584A">
        <w:t xml:space="preserve">            lpwus-OverlaidSeqRoot</w:t>
      </w:r>
      <w:del w:id="10164" w:author="CR#5503r4" w:date="2025-12-10T14:16:00Z" w16du:dateUtc="2025-12-10T13:16:00Z">
        <w:r w:rsidRPr="0036584A" w:rsidDel="00D86B77">
          <w:delText>s</w:delText>
        </w:r>
      </w:del>
      <w:ins w:id="10165" w:author="CR#5503r4" w:date="2025-12-10T14:16:00Z" w16du:dateUtc="2025-12-10T13:16:00Z">
        <w:r w:rsidR="00D86B77">
          <w:t>-r19</w:t>
        </w:r>
      </w:ins>
      <w:r w:rsidRPr="0036584A">
        <w:t xml:space="preserve">            </w:t>
      </w:r>
      <w:r w:rsidR="0004296F" w:rsidRPr="0036584A">
        <w:t xml:space="preserve"> </w:t>
      </w:r>
      <w:del w:id="10166" w:author="CR#5503r4" w:date="2025-12-10T14:16:00Z" w16du:dateUtc="2025-12-10T13:16:00Z">
        <w:r w:rsidRPr="0036584A" w:rsidDel="00D86B77">
          <w:delText xml:space="preserve">   </w:delText>
        </w:r>
      </w:del>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46951AB1" w:rsidR="00C503E7" w:rsidRPr="0036584A" w:rsidRDefault="00C503E7" w:rsidP="0036584A">
      <w:pPr>
        <w:pStyle w:val="PL"/>
        <w:rPr>
          <w:color w:val="808080"/>
        </w:rPr>
      </w:pPr>
      <w:r w:rsidRPr="0036584A">
        <w:t xml:space="preserve">    lpwus-TimeOffset1</w:t>
      </w:r>
      <w:ins w:id="10167" w:author="CR#5503r4" w:date="2025-12-10T14:17:00Z" w16du:dateUtc="2025-12-10T13:17:00Z">
        <w:r w:rsidR="00D86B77">
          <w:t>-</w:t>
        </w:r>
      </w:ins>
      <w:r w:rsidRPr="0036584A">
        <w:t xml:space="preserve">1-r19               </w:t>
      </w:r>
      <w:del w:id="10168" w:author="CR#5503r4" w:date="2025-12-10T14:17:00Z" w16du:dateUtc="2025-12-10T13:17:00Z">
        <w:r w:rsidRPr="0036584A" w:rsidDel="00D86B77">
          <w:delText xml:space="preserve"> </w:delText>
        </w:r>
      </w:del>
      <w:ins w:id="10169" w:author="CR#5503r4" w:date="2025-12-10T14:18:00Z" w16du:dateUtc="2025-12-10T13:18:00Z">
        <w:r w:rsidR="00D86B77" w:rsidRPr="00C9272F">
          <w:rPr>
            <w:color w:val="993366"/>
          </w:rPr>
          <w:t>INTEGER</w:t>
        </w:r>
        <w:r w:rsidR="00D86B77" w:rsidRPr="00C9272F">
          <w:t xml:space="preserve"> (</w:t>
        </w:r>
        <w:r w:rsidR="00D86B77">
          <w:t>41</w:t>
        </w:r>
        <w:r w:rsidR="00D86B77" w:rsidRPr="00C9272F">
          <w:t>..</w:t>
        </w:r>
        <w:r w:rsidR="00D86B77">
          <w:t>592</w:t>
        </w:r>
        <w:r w:rsidR="00D86B77" w:rsidRPr="00C9272F">
          <w:t>)</w:t>
        </w:r>
      </w:ins>
      <w:del w:id="10170" w:author="CR#5503r4" w:date="2025-12-10T14:18:00Z" w16du:dateUtc="2025-12-10T13:18:00Z">
        <w:r w:rsidRPr="0036584A" w:rsidDel="00D86B77">
          <w:rPr>
            <w:color w:val="993366"/>
          </w:rPr>
          <w:delText>ENUMERATED</w:delText>
        </w:r>
        <w:r w:rsidRPr="0036584A" w:rsidDel="00D86B77">
          <w:delText xml:space="preserve"> {ffs}</w:delText>
        </w:r>
      </w:del>
      <w:r w:rsidRPr="0036584A">
        <w:t xml:space="preserve">         </w:t>
      </w:r>
      <w:r w:rsidR="0004296F" w:rsidRPr="0036584A">
        <w:t xml:space="preserve">                               </w:t>
      </w:r>
      <w:r w:rsidRPr="0036584A">
        <w:t xml:space="preserve">     </w:t>
      </w:r>
      <w:del w:id="10171" w:author="CR#5503r4" w:date="2025-12-10T14:18:00Z" w16du:dateUtc="2025-12-10T13:18:00Z">
        <w:r w:rsidRPr="0036584A" w:rsidDel="00D86B77">
          <w:delText xml:space="preserve"> </w:delText>
        </w:r>
      </w:del>
      <w:r w:rsidRPr="0036584A">
        <w:rPr>
          <w:color w:val="993366"/>
        </w:rPr>
        <w:t>OPTIONAL</w:t>
      </w:r>
      <w:r w:rsidRPr="0036584A">
        <w:t xml:space="preserve">,   </w:t>
      </w:r>
      <w:r w:rsidRPr="0036584A">
        <w:rPr>
          <w:color w:val="808080"/>
        </w:rPr>
        <w:t>-- Cond Option1</w:t>
      </w:r>
      <w:ins w:id="10172" w:author="CR#5503r4" w:date="2025-12-10T14:18:00Z" w16du:dateUtc="2025-12-10T13:18:00Z">
        <w:r w:rsidR="00D86B77">
          <w:rPr>
            <w:color w:val="808080"/>
          </w:rPr>
          <w:t>-</w:t>
        </w:r>
      </w:ins>
      <w:r w:rsidRPr="0036584A">
        <w:rPr>
          <w:color w:val="808080"/>
        </w:rPr>
        <w:t>1</w:t>
      </w:r>
    </w:p>
    <w:p w14:paraId="6AF9E278" w14:textId="734DB8EF" w:rsidR="00C503E7" w:rsidRPr="0036584A" w:rsidRDefault="00C503E7" w:rsidP="0036584A">
      <w:pPr>
        <w:pStyle w:val="PL"/>
        <w:rPr>
          <w:color w:val="808080"/>
        </w:rPr>
      </w:pPr>
      <w:r w:rsidRPr="0036584A">
        <w:t xml:space="preserve">    lpwus-TimeOffset1</w:t>
      </w:r>
      <w:ins w:id="10173" w:author="CR#5503r4" w:date="2025-12-10T14:18:00Z" w16du:dateUtc="2025-12-10T13:18:00Z">
        <w:r w:rsidR="00D86B77">
          <w:t>-</w:t>
        </w:r>
      </w:ins>
      <w:r w:rsidRPr="0036584A">
        <w:t xml:space="preserve">2-r19               </w:t>
      </w:r>
      <w:del w:id="10174" w:author="CR#5503r4" w:date="2025-12-10T14:18:00Z" w16du:dateUtc="2025-12-10T13:18:00Z">
        <w:r w:rsidRPr="0036584A" w:rsidDel="00D86B77">
          <w:delText xml:space="preserve"> </w:delText>
        </w:r>
      </w:del>
      <w:ins w:id="10175" w:author="CR#5503r4" w:date="2025-12-10T14:18:00Z" w16du:dateUtc="2025-12-10T13:18:00Z">
        <w:r w:rsidR="00D86B77" w:rsidRPr="00C9272F">
          <w:rPr>
            <w:color w:val="993366"/>
          </w:rPr>
          <w:t>INTEGER</w:t>
        </w:r>
        <w:r w:rsidR="00D86B77" w:rsidRPr="00C9272F">
          <w:t xml:space="preserve"> (</w:t>
        </w:r>
        <w:r w:rsidR="00D86B77">
          <w:t>41</w:t>
        </w:r>
        <w:r w:rsidR="00D86B77" w:rsidRPr="00C9272F">
          <w:t>..</w:t>
        </w:r>
        <w:r w:rsidR="00D86B77">
          <w:t>592</w:t>
        </w:r>
        <w:r w:rsidR="00D86B77" w:rsidRPr="00C9272F">
          <w:t>)</w:t>
        </w:r>
      </w:ins>
      <w:del w:id="10176" w:author="CR#5503r4" w:date="2025-12-10T14:18:00Z" w16du:dateUtc="2025-12-10T13:18:00Z">
        <w:r w:rsidRPr="0036584A" w:rsidDel="00D86B77">
          <w:rPr>
            <w:color w:val="993366"/>
          </w:rPr>
          <w:delText>ENUMERATED</w:delText>
        </w:r>
        <w:r w:rsidRPr="0036584A" w:rsidDel="00D86B77">
          <w:delText xml:space="preserve"> {ffs}</w:delText>
        </w:r>
      </w:del>
      <w:r w:rsidRPr="0036584A">
        <w:t xml:space="preserve">           </w:t>
      </w:r>
      <w:r w:rsidR="0004296F" w:rsidRPr="0036584A">
        <w:t xml:space="preserve">                               </w:t>
      </w:r>
      <w:r w:rsidRPr="0036584A">
        <w:t xml:space="preserve">   </w:t>
      </w:r>
      <w:del w:id="10177" w:author="CR#5503r4" w:date="2025-12-10T14:18:00Z" w16du:dateUtc="2025-12-10T13:18:00Z">
        <w:r w:rsidRPr="0036584A" w:rsidDel="00D86B77">
          <w:delText xml:space="preserve"> </w:delText>
        </w:r>
      </w:del>
      <w:r w:rsidRPr="0036584A">
        <w:rPr>
          <w:color w:val="993366"/>
        </w:rPr>
        <w:t>OPTIONAL</w:t>
      </w:r>
      <w:r w:rsidRPr="0036584A">
        <w:t xml:space="preserve">,   </w:t>
      </w:r>
      <w:r w:rsidRPr="0036584A">
        <w:rPr>
          <w:color w:val="808080"/>
        </w:rPr>
        <w:t>-- Cond Option1</w:t>
      </w:r>
      <w:ins w:id="10178" w:author="CR#5503r4" w:date="2025-12-10T14:19:00Z" w16du:dateUtc="2025-12-10T13:19:00Z">
        <w:r w:rsidR="00D86B77">
          <w:rPr>
            <w:color w:val="808080"/>
          </w:rPr>
          <w:t>-</w:t>
        </w:r>
      </w:ins>
      <w:r w:rsidRPr="0036584A">
        <w:rPr>
          <w:color w:val="808080"/>
        </w:rPr>
        <w:t>2</w:t>
      </w:r>
    </w:p>
    <w:p w14:paraId="01548046" w14:textId="758FB287" w:rsidR="009C03B6" w:rsidRPr="009C661B" w:rsidRDefault="00C503E7" w:rsidP="009C03B6">
      <w:pPr>
        <w:pStyle w:val="PL"/>
        <w:rPr>
          <w:ins w:id="10179" w:author="CR#5503r4" w:date="2025-12-10T14:20:00Z" w16du:dateUtc="2025-12-10T13:20:00Z"/>
        </w:rPr>
      </w:pPr>
      <w:r w:rsidRPr="0036584A">
        <w:t xml:space="preserve">    lpwus-</w:t>
      </w:r>
      <w:ins w:id="10180" w:author="CR#5503r4" w:date="2025-12-10T14:19:00Z" w16du:dateUtc="2025-12-10T13:19:00Z">
        <w:r w:rsidR="00D86B77">
          <w:t>MO-1-</w:t>
        </w:r>
      </w:ins>
      <w:del w:id="10181" w:author="CR#5503r4" w:date="2025-12-10T14:19:00Z" w16du:dateUtc="2025-12-10T13:19:00Z">
        <w:r w:rsidRPr="0036584A" w:rsidDel="00D86B77">
          <w:delText>Mo1</w:delText>
        </w:r>
      </w:del>
      <w:r w:rsidRPr="0036584A">
        <w:t xml:space="preserve">1-r19           </w:t>
      </w:r>
      <w:ins w:id="10182" w:author="CR#5503r4" w:date="2025-12-10T14:20:00Z" w16du:dateUtc="2025-12-10T13:20:00Z">
        <w:r w:rsidR="009C03B6" w:rsidRPr="009C661B">
          <w:t xml:space="preserve">           </w:t>
        </w:r>
        <w:r w:rsidR="009C03B6" w:rsidRPr="009C661B">
          <w:rPr>
            <w:color w:val="993366"/>
          </w:rPr>
          <w:t>CHOICE</w:t>
        </w:r>
        <w:r w:rsidR="009C03B6" w:rsidRPr="009C661B">
          <w:t xml:space="preserve"> {</w:t>
        </w:r>
      </w:ins>
    </w:p>
    <w:p w14:paraId="21C9AA04" w14:textId="1C620403" w:rsidR="009C03B6" w:rsidRPr="009C661B" w:rsidRDefault="009C03B6">
      <w:pPr>
        <w:pStyle w:val="PL"/>
        <w:rPr>
          <w:ins w:id="10183" w:author="CR#5503r4" w:date="2025-12-10T14:20:00Z" w16du:dateUtc="2025-12-10T13:20:00Z"/>
        </w:rPr>
        <w:pPrChange w:id="10184"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85" w:author="CR#5503r4" w:date="2025-12-10T14:20:00Z" w16du:dateUtc="2025-12-10T13:20:00Z">
        <w:r w:rsidRPr="009C661B">
          <w:t xml:space="preserve">        </w:t>
        </w:r>
        <w:r>
          <w:t>sl1</w:t>
        </w:r>
        <w:r w:rsidRPr="009C661B">
          <w:t xml:space="preserve">  </w:t>
        </w:r>
      </w:ins>
      <w:ins w:id="10186" w:author="CR#5503r4" w:date="2025-12-10T14:22:00Z" w16du:dateUtc="2025-12-10T13:22:00Z">
        <w:r>
          <w:t xml:space="preserve">    </w:t>
        </w:r>
      </w:ins>
      <w:ins w:id="10187" w:author="CR#5503r4" w:date="2025-12-10T14:20:00Z" w16du:dateUtc="2025-12-10T13:20:00Z">
        <w:r w:rsidRPr="009C661B">
          <w:t xml:space="preserve">                             </w:t>
        </w:r>
        <w:r w:rsidRPr="009C661B">
          <w:rPr>
            <w:color w:val="993366"/>
          </w:rPr>
          <w:t>NULL</w:t>
        </w:r>
        <w:r w:rsidRPr="009C661B">
          <w:t>,</w:t>
        </w:r>
      </w:ins>
    </w:p>
    <w:p w14:paraId="508C11DA" w14:textId="5F1E1F7F" w:rsidR="009C03B6" w:rsidRPr="0007360C" w:rsidRDefault="009C03B6">
      <w:pPr>
        <w:pStyle w:val="PL"/>
        <w:rPr>
          <w:ins w:id="10188" w:author="CR#5503r4" w:date="2025-12-10T14:20:00Z" w16du:dateUtc="2025-12-10T13:20:00Z"/>
          <w:lang w:val="de-DE"/>
        </w:rPr>
        <w:pPrChange w:id="10189"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90" w:author="CR#5503r4" w:date="2025-12-10T14:20:00Z" w16du:dateUtc="2025-12-10T13:20:00Z">
        <w:r w:rsidRPr="009C661B">
          <w:t xml:space="preserve">        </w:t>
        </w:r>
        <w:r w:rsidRPr="0007360C">
          <w:rPr>
            <w:lang w:val="de-DE"/>
          </w:rPr>
          <w:t xml:space="preserve">sl2      </w:t>
        </w:r>
      </w:ins>
      <w:ins w:id="10191" w:author="CR#5503r4" w:date="2025-12-10T14:22:00Z" w16du:dateUtc="2025-12-10T13:22:00Z">
        <w:r>
          <w:rPr>
            <w:lang w:val="de-DE"/>
          </w:rPr>
          <w:t xml:space="preserve">    </w:t>
        </w:r>
      </w:ins>
      <w:ins w:id="10192"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1),</w:t>
        </w:r>
      </w:ins>
    </w:p>
    <w:p w14:paraId="2895B898" w14:textId="1609A88D" w:rsidR="009C03B6" w:rsidRPr="0007360C" w:rsidRDefault="009C03B6">
      <w:pPr>
        <w:pStyle w:val="PL"/>
        <w:rPr>
          <w:ins w:id="10193" w:author="CR#5503r4" w:date="2025-12-10T14:20:00Z" w16du:dateUtc="2025-12-10T13:20:00Z"/>
          <w:lang w:val="de-DE"/>
        </w:rPr>
        <w:pPrChange w:id="10194"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95" w:author="CR#5503r4" w:date="2025-12-10T14:20:00Z" w16du:dateUtc="2025-12-10T13:20:00Z">
        <w:r w:rsidRPr="0007360C">
          <w:rPr>
            <w:lang w:val="de-DE"/>
          </w:rPr>
          <w:t xml:space="preserve">        sl4          </w:t>
        </w:r>
      </w:ins>
      <w:ins w:id="10196" w:author="CR#5503r4" w:date="2025-12-10T14:22:00Z" w16du:dateUtc="2025-12-10T13:22:00Z">
        <w:r>
          <w:rPr>
            <w:lang w:val="de-DE"/>
          </w:rPr>
          <w:t xml:space="preserve">    </w:t>
        </w:r>
      </w:ins>
      <w:ins w:id="10197"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3),</w:t>
        </w:r>
      </w:ins>
    </w:p>
    <w:p w14:paraId="12D759AA" w14:textId="39A7F1E8" w:rsidR="009C03B6" w:rsidRPr="0007360C" w:rsidRDefault="009C03B6">
      <w:pPr>
        <w:pStyle w:val="PL"/>
        <w:rPr>
          <w:ins w:id="10198" w:author="CR#5503r4" w:date="2025-12-10T14:20:00Z" w16du:dateUtc="2025-12-10T13:20:00Z"/>
          <w:lang w:val="de-DE"/>
        </w:rPr>
        <w:pPrChange w:id="10199"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00" w:author="CR#5503r4" w:date="2025-12-10T14:20:00Z" w16du:dateUtc="2025-12-10T13:20:00Z">
        <w:r w:rsidRPr="0007360C">
          <w:rPr>
            <w:lang w:val="de-DE"/>
          </w:rPr>
          <w:t xml:space="preserve">        sl5              </w:t>
        </w:r>
      </w:ins>
      <w:ins w:id="10201" w:author="CR#5503r4" w:date="2025-12-10T14:22:00Z" w16du:dateUtc="2025-12-10T13:22:00Z">
        <w:r>
          <w:rPr>
            <w:lang w:val="de-DE"/>
          </w:rPr>
          <w:t xml:space="preserve">    </w:t>
        </w:r>
      </w:ins>
      <w:ins w:id="10202"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4),</w:t>
        </w:r>
      </w:ins>
    </w:p>
    <w:p w14:paraId="6A979C4E" w14:textId="08B43C70" w:rsidR="009C03B6" w:rsidRPr="0007360C" w:rsidRDefault="009C03B6">
      <w:pPr>
        <w:pStyle w:val="PL"/>
        <w:rPr>
          <w:ins w:id="10203" w:author="CR#5503r4" w:date="2025-12-10T14:20:00Z" w16du:dateUtc="2025-12-10T13:20:00Z"/>
          <w:lang w:val="de-DE"/>
        </w:rPr>
        <w:pPrChange w:id="10204"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05" w:author="CR#5503r4" w:date="2025-12-10T14:20:00Z" w16du:dateUtc="2025-12-10T13:20:00Z">
        <w:r w:rsidRPr="0007360C">
          <w:rPr>
            <w:lang w:val="de-DE"/>
          </w:rPr>
          <w:t xml:space="preserve">        sl8                  </w:t>
        </w:r>
      </w:ins>
      <w:ins w:id="10206" w:author="CR#5503r4" w:date="2025-12-10T14:22:00Z" w16du:dateUtc="2025-12-10T13:22:00Z">
        <w:r>
          <w:rPr>
            <w:lang w:val="de-DE"/>
          </w:rPr>
          <w:t xml:space="preserve">    </w:t>
        </w:r>
      </w:ins>
      <w:ins w:id="10207"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7),</w:t>
        </w:r>
      </w:ins>
    </w:p>
    <w:p w14:paraId="55545C76" w14:textId="03BC6DC7" w:rsidR="009C03B6" w:rsidRPr="0007360C" w:rsidRDefault="009C03B6">
      <w:pPr>
        <w:pStyle w:val="PL"/>
        <w:rPr>
          <w:ins w:id="10208" w:author="CR#5503r4" w:date="2025-12-10T14:20:00Z" w16du:dateUtc="2025-12-10T13:20:00Z"/>
          <w:lang w:val="de-DE"/>
        </w:rPr>
        <w:pPrChange w:id="10209"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0" w:author="CR#5503r4" w:date="2025-12-10T14:20:00Z" w16du:dateUtc="2025-12-10T13:20:00Z">
        <w:r w:rsidRPr="0007360C">
          <w:rPr>
            <w:lang w:val="de-DE"/>
          </w:rPr>
          <w:t xml:space="preserve">        sl10                     </w:t>
        </w:r>
      </w:ins>
      <w:ins w:id="10211" w:author="CR#5503r4" w:date="2025-12-10T14:22:00Z" w16du:dateUtc="2025-12-10T13:22:00Z">
        <w:r>
          <w:rPr>
            <w:lang w:val="de-DE"/>
          </w:rPr>
          <w:t xml:space="preserve">    </w:t>
        </w:r>
      </w:ins>
      <w:ins w:id="10212"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9),</w:t>
        </w:r>
      </w:ins>
    </w:p>
    <w:p w14:paraId="206C0BF0" w14:textId="663262DF" w:rsidR="009C03B6" w:rsidRPr="0007360C" w:rsidRDefault="009C03B6">
      <w:pPr>
        <w:pStyle w:val="PL"/>
        <w:rPr>
          <w:ins w:id="10213" w:author="CR#5503r4" w:date="2025-12-10T14:20:00Z" w16du:dateUtc="2025-12-10T13:20:00Z"/>
          <w:lang w:val="de-DE"/>
        </w:rPr>
        <w:pPrChange w:id="10214"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5" w:author="CR#5503r4" w:date="2025-12-10T14:20:00Z" w16du:dateUtc="2025-12-10T13:20:00Z">
        <w:r w:rsidRPr="0007360C">
          <w:rPr>
            <w:lang w:val="de-DE"/>
          </w:rPr>
          <w:t xml:space="preserve">        sl16                         </w:t>
        </w:r>
      </w:ins>
      <w:ins w:id="10216" w:author="CR#5503r4" w:date="2025-12-10T14:22:00Z" w16du:dateUtc="2025-12-10T13:22:00Z">
        <w:r>
          <w:rPr>
            <w:lang w:val="de-DE"/>
          </w:rPr>
          <w:t xml:space="preserve">    </w:t>
        </w:r>
      </w:ins>
      <w:ins w:id="10217"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15),</w:t>
        </w:r>
      </w:ins>
    </w:p>
    <w:p w14:paraId="6C12AD55" w14:textId="47A52233" w:rsidR="009C03B6" w:rsidRPr="0007360C" w:rsidRDefault="009C03B6">
      <w:pPr>
        <w:pStyle w:val="PL"/>
        <w:rPr>
          <w:ins w:id="10218" w:author="CR#5503r4" w:date="2025-12-10T14:20:00Z" w16du:dateUtc="2025-12-10T13:20:00Z"/>
          <w:lang w:val="de-DE"/>
        </w:rPr>
        <w:pPrChange w:id="10219"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0" w:author="CR#5503r4" w:date="2025-12-10T14:20:00Z" w16du:dateUtc="2025-12-10T13:20:00Z">
        <w:r w:rsidRPr="0007360C">
          <w:rPr>
            <w:lang w:val="de-DE"/>
          </w:rPr>
          <w:t xml:space="preserve">        sl20                             </w:t>
        </w:r>
      </w:ins>
      <w:ins w:id="10221" w:author="CR#5503r4" w:date="2025-12-10T14:22:00Z" w16du:dateUtc="2025-12-10T13:22:00Z">
        <w:r>
          <w:rPr>
            <w:lang w:val="de-DE"/>
          </w:rPr>
          <w:t xml:space="preserve">    </w:t>
        </w:r>
      </w:ins>
      <w:ins w:id="10222"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19),</w:t>
        </w:r>
      </w:ins>
    </w:p>
    <w:p w14:paraId="23908A18" w14:textId="1B38DCFF" w:rsidR="009C03B6" w:rsidRPr="0007360C" w:rsidRDefault="009C03B6">
      <w:pPr>
        <w:pStyle w:val="PL"/>
        <w:rPr>
          <w:ins w:id="10223" w:author="CR#5503r4" w:date="2025-12-10T14:20:00Z" w16du:dateUtc="2025-12-10T13:20:00Z"/>
          <w:lang w:val="de-DE"/>
        </w:rPr>
        <w:pPrChange w:id="10224"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25" w:author="CR#5503r4" w:date="2025-12-10T14:20:00Z" w16du:dateUtc="2025-12-10T13:20:00Z">
        <w:r w:rsidRPr="0007360C">
          <w:rPr>
            <w:lang w:val="de-DE"/>
          </w:rPr>
          <w:t xml:space="preserve">        sl40  </w:t>
        </w:r>
      </w:ins>
      <w:ins w:id="10226" w:author="CR#5503r4" w:date="2025-12-10T14:22:00Z" w16du:dateUtc="2025-12-10T13:22:00Z">
        <w:r>
          <w:rPr>
            <w:lang w:val="de-DE"/>
          </w:rPr>
          <w:t xml:space="preserve">  </w:t>
        </w:r>
      </w:ins>
      <w:ins w:id="10227" w:author="CR#5503r4" w:date="2025-12-10T14:23:00Z" w16du:dateUtc="2025-12-10T13:23:00Z">
        <w:r>
          <w:rPr>
            <w:lang w:val="de-DE"/>
          </w:rPr>
          <w:t xml:space="preserve">  </w:t>
        </w:r>
      </w:ins>
      <w:ins w:id="10228"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39),</w:t>
        </w:r>
      </w:ins>
    </w:p>
    <w:p w14:paraId="7B0E8A11" w14:textId="4BA3DD1F" w:rsidR="009C03B6" w:rsidRPr="0007360C" w:rsidRDefault="009C03B6">
      <w:pPr>
        <w:pStyle w:val="PL"/>
        <w:rPr>
          <w:ins w:id="10229" w:author="CR#5503r4" w:date="2025-12-10T14:20:00Z" w16du:dateUtc="2025-12-10T13:20:00Z"/>
          <w:lang w:val="de-DE"/>
        </w:rPr>
        <w:pPrChange w:id="10230"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1" w:author="CR#5503r4" w:date="2025-12-10T14:20:00Z" w16du:dateUtc="2025-12-10T13:20:00Z">
        <w:r w:rsidRPr="0007360C">
          <w:rPr>
            <w:lang w:val="de-DE"/>
          </w:rPr>
          <w:t xml:space="preserve">        sl80      </w:t>
        </w:r>
      </w:ins>
      <w:ins w:id="10232" w:author="CR#5503r4" w:date="2025-12-10T14:23:00Z" w16du:dateUtc="2025-12-10T13:23:00Z">
        <w:r>
          <w:rPr>
            <w:lang w:val="de-DE"/>
          </w:rPr>
          <w:t xml:space="preserve">    </w:t>
        </w:r>
      </w:ins>
      <w:ins w:id="10233"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79),</w:t>
        </w:r>
      </w:ins>
    </w:p>
    <w:p w14:paraId="77D395B9" w14:textId="34E3B480" w:rsidR="009C03B6" w:rsidRPr="0007360C" w:rsidRDefault="009C03B6">
      <w:pPr>
        <w:pStyle w:val="PL"/>
        <w:rPr>
          <w:ins w:id="10234" w:author="CR#5503r4" w:date="2025-12-10T14:20:00Z" w16du:dateUtc="2025-12-10T13:20:00Z"/>
          <w:lang w:val="de-DE"/>
        </w:rPr>
        <w:pPrChange w:id="10235"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6" w:author="CR#5503r4" w:date="2025-12-10T14:20:00Z" w16du:dateUtc="2025-12-10T13:20:00Z">
        <w:r w:rsidRPr="0007360C">
          <w:rPr>
            <w:lang w:val="de-DE"/>
          </w:rPr>
          <w:t xml:space="preserve">        sl160         </w:t>
        </w:r>
      </w:ins>
      <w:ins w:id="10237" w:author="CR#5503r4" w:date="2025-12-10T14:23:00Z" w16du:dateUtc="2025-12-10T13:23:00Z">
        <w:r>
          <w:rPr>
            <w:lang w:val="de-DE"/>
          </w:rPr>
          <w:t xml:space="preserve">    </w:t>
        </w:r>
      </w:ins>
      <w:ins w:id="10238"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159),</w:t>
        </w:r>
      </w:ins>
    </w:p>
    <w:p w14:paraId="0B23DB9D" w14:textId="1ECA5F73" w:rsidR="009C03B6" w:rsidRPr="0007360C" w:rsidRDefault="009C03B6">
      <w:pPr>
        <w:pStyle w:val="PL"/>
        <w:rPr>
          <w:ins w:id="10239" w:author="CR#5503r4" w:date="2025-12-10T14:20:00Z" w16du:dateUtc="2025-12-10T13:20:00Z"/>
          <w:lang w:val="de-DE"/>
        </w:rPr>
        <w:pPrChange w:id="10240"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1" w:author="CR#5503r4" w:date="2025-12-10T14:20:00Z" w16du:dateUtc="2025-12-10T13:20:00Z">
        <w:r w:rsidRPr="0007360C">
          <w:rPr>
            <w:lang w:val="de-DE"/>
          </w:rPr>
          <w:t xml:space="preserve">        sl320             </w:t>
        </w:r>
      </w:ins>
      <w:ins w:id="10242" w:author="CR#5503r4" w:date="2025-12-10T14:23:00Z" w16du:dateUtc="2025-12-10T13:23:00Z">
        <w:r>
          <w:rPr>
            <w:lang w:val="de-DE"/>
          </w:rPr>
          <w:t xml:space="preserve">    </w:t>
        </w:r>
      </w:ins>
      <w:ins w:id="10243"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319),</w:t>
        </w:r>
      </w:ins>
    </w:p>
    <w:p w14:paraId="79ACBDD2" w14:textId="370D96C4" w:rsidR="009C03B6" w:rsidRPr="0007360C" w:rsidRDefault="009C03B6">
      <w:pPr>
        <w:pStyle w:val="PL"/>
        <w:rPr>
          <w:ins w:id="10244" w:author="CR#5503r4" w:date="2025-12-10T14:20:00Z" w16du:dateUtc="2025-12-10T13:20:00Z"/>
          <w:lang w:val="de-DE"/>
        </w:rPr>
        <w:pPrChange w:id="10245"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6" w:author="CR#5503r4" w:date="2025-12-10T14:20:00Z" w16du:dateUtc="2025-12-10T13:20:00Z">
        <w:r w:rsidRPr="0007360C">
          <w:rPr>
            <w:lang w:val="de-DE"/>
          </w:rPr>
          <w:t xml:space="preserve">        sl640                 </w:t>
        </w:r>
      </w:ins>
      <w:ins w:id="10247" w:author="CR#5503r4" w:date="2025-12-10T14:23:00Z" w16du:dateUtc="2025-12-10T13:23:00Z">
        <w:r>
          <w:rPr>
            <w:lang w:val="de-DE"/>
          </w:rPr>
          <w:t xml:space="preserve">    </w:t>
        </w:r>
      </w:ins>
      <w:ins w:id="10248" w:author="CR#5503r4" w:date="2025-12-10T14:20:00Z" w16du:dateUtc="2025-12-10T13:20:00Z">
        <w:r w:rsidRPr="0007360C">
          <w:rPr>
            <w:lang w:val="de-DE"/>
          </w:rPr>
          <w:t xml:space="preserve">            </w:t>
        </w:r>
        <w:r w:rsidRPr="0007360C">
          <w:rPr>
            <w:color w:val="993366"/>
            <w:lang w:val="de-DE"/>
          </w:rPr>
          <w:t>INTEGER</w:t>
        </w:r>
        <w:r w:rsidRPr="0007360C">
          <w:rPr>
            <w:lang w:val="de-DE"/>
          </w:rPr>
          <w:t xml:space="preserve"> (0..639),</w:t>
        </w:r>
      </w:ins>
    </w:p>
    <w:p w14:paraId="72FB0C6F" w14:textId="0C3330C2" w:rsidR="009C03B6" w:rsidRPr="009C661B" w:rsidRDefault="009C03B6">
      <w:pPr>
        <w:pStyle w:val="PL"/>
        <w:rPr>
          <w:ins w:id="10249" w:author="CR#5503r4" w:date="2025-12-10T14:20:00Z" w16du:dateUtc="2025-12-10T13:20:00Z"/>
        </w:rPr>
        <w:pPrChange w:id="10250"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51" w:author="CR#5503r4" w:date="2025-12-10T14:20:00Z" w16du:dateUtc="2025-12-10T13:20:00Z">
        <w:r w:rsidRPr="0007360C">
          <w:rPr>
            <w:lang w:val="de-DE"/>
          </w:rPr>
          <w:t xml:space="preserve">        </w:t>
        </w:r>
        <w:r>
          <w:t xml:space="preserve">sl1280 </w:t>
        </w:r>
        <w:r w:rsidRPr="009C661B">
          <w:t xml:space="preserve">                   </w:t>
        </w:r>
      </w:ins>
      <w:ins w:id="10252" w:author="CR#5503r4" w:date="2025-12-10T14:23:00Z" w16du:dateUtc="2025-12-10T13:23:00Z">
        <w:r>
          <w:t xml:space="preserve">    </w:t>
        </w:r>
      </w:ins>
      <w:ins w:id="10253" w:author="CR#5503r4" w:date="2025-12-10T14:20:00Z" w16du:dateUtc="2025-12-10T13:20:00Z">
        <w:r w:rsidRPr="009C661B">
          <w:t xml:space="preserve">        </w:t>
        </w:r>
        <w:r w:rsidRPr="009C661B">
          <w:rPr>
            <w:color w:val="993366"/>
          </w:rPr>
          <w:t>INTEGER</w:t>
        </w:r>
        <w:r w:rsidRPr="009C661B">
          <w:t xml:space="preserve"> (0..</w:t>
        </w:r>
        <w:r>
          <w:t>1279</w:t>
        </w:r>
        <w:r w:rsidRPr="009C661B">
          <w:t>),</w:t>
        </w:r>
      </w:ins>
    </w:p>
    <w:p w14:paraId="2418F4F0" w14:textId="45BD471C" w:rsidR="009C03B6" w:rsidRPr="009C661B" w:rsidRDefault="009C03B6">
      <w:pPr>
        <w:pStyle w:val="PL"/>
        <w:rPr>
          <w:ins w:id="10254" w:author="CR#5503r4" w:date="2025-12-10T14:20:00Z" w16du:dateUtc="2025-12-10T13:20:00Z"/>
        </w:rPr>
        <w:pPrChange w:id="10255"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56" w:author="CR#5503r4" w:date="2025-12-10T14:20:00Z" w16du:dateUtc="2025-12-10T13:20:00Z">
        <w:r w:rsidRPr="009C661B">
          <w:t xml:space="preserve">        </w:t>
        </w:r>
        <w:r>
          <w:t xml:space="preserve">sl2560 </w:t>
        </w:r>
        <w:r w:rsidRPr="009C661B">
          <w:t xml:space="preserve">                       </w:t>
        </w:r>
      </w:ins>
      <w:ins w:id="10257" w:author="CR#5503r4" w:date="2025-12-10T14:23:00Z" w16du:dateUtc="2025-12-10T13:23:00Z">
        <w:r>
          <w:t xml:space="preserve">    </w:t>
        </w:r>
      </w:ins>
      <w:ins w:id="10258" w:author="CR#5503r4" w:date="2025-12-10T14:20:00Z" w16du:dateUtc="2025-12-10T13:20:00Z">
        <w:r w:rsidRPr="009C661B">
          <w:t xml:space="preserve">    </w:t>
        </w:r>
        <w:r w:rsidRPr="009C661B">
          <w:rPr>
            <w:color w:val="993366"/>
          </w:rPr>
          <w:t>INTEGER</w:t>
        </w:r>
        <w:r w:rsidRPr="009C661B">
          <w:t xml:space="preserve"> (0..</w:t>
        </w:r>
        <w:r>
          <w:t>2559</w:t>
        </w:r>
        <w:r w:rsidRPr="009C661B">
          <w:t>),</w:t>
        </w:r>
      </w:ins>
    </w:p>
    <w:p w14:paraId="6C796357" w14:textId="3F7E3B1A" w:rsidR="009C03B6" w:rsidRPr="009C661B" w:rsidRDefault="009C03B6">
      <w:pPr>
        <w:pStyle w:val="PL"/>
        <w:rPr>
          <w:ins w:id="10259" w:author="CR#5503r4" w:date="2025-12-10T14:20:00Z" w16du:dateUtc="2025-12-10T13:20:00Z"/>
        </w:rPr>
        <w:pPrChange w:id="10260"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1" w:author="CR#5503r4" w:date="2025-12-10T14:20:00Z" w16du:dateUtc="2025-12-10T13:20:00Z">
        <w:r w:rsidRPr="009C661B">
          <w:t xml:space="preserve">        </w:t>
        </w:r>
        <w:r>
          <w:t xml:space="preserve">sl5120 </w:t>
        </w:r>
        <w:r w:rsidRPr="009C661B">
          <w:t xml:space="preserve">                           </w:t>
        </w:r>
      </w:ins>
      <w:ins w:id="10262" w:author="CR#5503r4" w:date="2025-12-10T14:23:00Z" w16du:dateUtc="2025-12-10T13:23:00Z">
        <w:r>
          <w:t xml:space="preserve">    </w:t>
        </w:r>
      </w:ins>
      <w:ins w:id="10263" w:author="CR#5503r4" w:date="2025-12-10T14:20:00Z" w16du:dateUtc="2025-12-10T13:20:00Z">
        <w:r w:rsidRPr="009C661B">
          <w:rPr>
            <w:color w:val="993366"/>
          </w:rPr>
          <w:t>INTEGER</w:t>
        </w:r>
        <w:r w:rsidRPr="009C661B">
          <w:t xml:space="preserve"> (0..</w:t>
        </w:r>
        <w:r>
          <w:t>5119</w:t>
        </w:r>
        <w:r w:rsidRPr="009C661B">
          <w:t>),</w:t>
        </w:r>
      </w:ins>
    </w:p>
    <w:p w14:paraId="07E4FDBD" w14:textId="38F603D7" w:rsidR="009C03B6" w:rsidRPr="009C661B" w:rsidRDefault="009C03B6">
      <w:pPr>
        <w:pStyle w:val="PL"/>
        <w:rPr>
          <w:ins w:id="10264" w:author="CR#5503r4" w:date="2025-12-10T14:20:00Z" w16du:dateUtc="2025-12-10T13:20:00Z"/>
        </w:rPr>
        <w:pPrChange w:id="10265" w:author="CR#5503r4" w:date="2025-12-10T14:25:00Z" w16du:dateUtc="2025-12-10T13:2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66" w:author="CR#5503r4" w:date="2025-12-10T14:20:00Z" w16du:dateUtc="2025-12-10T13:20:00Z">
        <w:r w:rsidRPr="009C661B">
          <w:t xml:space="preserve">        </w:t>
        </w:r>
        <w:r>
          <w:t xml:space="preserve">sl10240 </w:t>
        </w:r>
        <w:r w:rsidRPr="009C661B">
          <w:t xml:space="preserve">                        </w:t>
        </w:r>
      </w:ins>
      <w:ins w:id="10267" w:author="CR#5503r4" w:date="2025-12-10T14:23:00Z" w16du:dateUtc="2025-12-10T13:23:00Z">
        <w:r>
          <w:t xml:space="preserve">    </w:t>
        </w:r>
      </w:ins>
      <w:ins w:id="10268" w:author="CR#5503r4" w:date="2025-12-10T14:20:00Z" w16du:dateUtc="2025-12-10T13:20:00Z">
        <w:r w:rsidRPr="009C661B">
          <w:t xml:space="preserve">  </w:t>
        </w:r>
        <w:r w:rsidRPr="009C661B">
          <w:rPr>
            <w:color w:val="993366"/>
          </w:rPr>
          <w:t>INTEGER</w:t>
        </w:r>
        <w:r w:rsidRPr="009C661B">
          <w:t xml:space="preserve"> (0..1</w:t>
        </w:r>
        <w:r>
          <w:t>0239</w:t>
        </w:r>
        <w:r w:rsidRPr="009C661B">
          <w:t>)</w:t>
        </w:r>
      </w:ins>
    </w:p>
    <w:p w14:paraId="0F7202EB" w14:textId="3E4FF8E8" w:rsidR="00C503E7" w:rsidRPr="0036584A" w:rsidRDefault="009C03B6" w:rsidP="009C03B6">
      <w:pPr>
        <w:pStyle w:val="PL"/>
        <w:rPr>
          <w:color w:val="808080"/>
        </w:rPr>
      </w:pPr>
      <w:ins w:id="10269" w:author="CR#5503r4" w:date="2025-12-10T14:20:00Z" w16du:dateUtc="2025-12-10T13:20:00Z">
        <w:r w:rsidRPr="009C661B">
          <w:t xml:space="preserve">    }</w:t>
        </w:r>
      </w:ins>
      <w:r w:rsidR="00C503E7" w:rsidRPr="0036584A">
        <w:t xml:space="preserve">             </w:t>
      </w:r>
      <w:del w:id="10270" w:author="CR#5503r4" w:date="2025-12-10T14:23:00Z" w16du:dateUtc="2025-12-10T13:23:00Z">
        <w:r w:rsidR="00C503E7" w:rsidRPr="0036584A" w:rsidDel="009C03B6">
          <w:rPr>
            <w:color w:val="993366"/>
          </w:rPr>
          <w:delText>ENUMERATED</w:delText>
        </w:r>
        <w:r w:rsidR="00C503E7" w:rsidRPr="0036584A" w:rsidDel="009C03B6">
          <w:delText xml:space="preserve"> {ffs}</w:delText>
        </w:r>
      </w:del>
      <w:r w:rsidR="00C503E7" w:rsidRPr="0036584A">
        <w:t xml:space="preserve">        </w:t>
      </w:r>
      <w:r w:rsidR="0004296F" w:rsidRPr="0036584A">
        <w:t xml:space="preserve">                               </w:t>
      </w:r>
      <w:r w:rsidR="00C503E7" w:rsidRPr="0036584A">
        <w:t xml:space="preserve">       </w:t>
      </w:r>
      <w:ins w:id="10271" w:author="CR#5503r4" w:date="2025-12-10T14:23:00Z" w16du:dateUtc="2025-12-10T13:23:00Z">
        <w:r>
          <w:t xml:space="preserve">                                        </w:t>
        </w:r>
      </w:ins>
      <w:r w:rsidR="00C503E7" w:rsidRPr="0036584A">
        <w:rPr>
          <w:color w:val="993366"/>
        </w:rPr>
        <w:t>OPTIONAL</w:t>
      </w:r>
      <w:r w:rsidR="00C503E7" w:rsidRPr="0036584A">
        <w:t xml:space="preserve">,   </w:t>
      </w:r>
      <w:r w:rsidR="00C503E7" w:rsidRPr="0036584A">
        <w:rPr>
          <w:color w:val="808080"/>
        </w:rPr>
        <w:t>-- Cond Option1</w:t>
      </w:r>
      <w:ins w:id="10272" w:author="CR#5503r4" w:date="2025-12-10T14:23:00Z" w16du:dateUtc="2025-12-10T13:23:00Z">
        <w:r>
          <w:rPr>
            <w:color w:val="808080"/>
          </w:rPr>
          <w:t>-</w:t>
        </w:r>
      </w:ins>
      <w:r w:rsidR="00C503E7" w:rsidRPr="0036584A">
        <w:rPr>
          <w:color w:val="808080"/>
        </w:rPr>
        <w:t>1</w:t>
      </w:r>
    </w:p>
    <w:p w14:paraId="24983144" w14:textId="75D7D7FE" w:rsidR="009C03B6" w:rsidRPr="009C661B" w:rsidRDefault="00C503E7" w:rsidP="009C03B6">
      <w:pPr>
        <w:pStyle w:val="PL"/>
        <w:rPr>
          <w:ins w:id="10273" w:author="CR#5503r4" w:date="2025-12-10T14:25:00Z" w16du:dateUtc="2025-12-10T13:25:00Z"/>
        </w:rPr>
      </w:pPr>
      <w:r w:rsidRPr="0036584A">
        <w:t xml:space="preserve">    lpwus-M</w:t>
      </w:r>
      <w:ins w:id="10274" w:author="CR#5503r4" w:date="2025-12-10T14:24:00Z" w16du:dateUtc="2025-12-10T13:24:00Z">
        <w:r w:rsidR="009C03B6">
          <w:t>O-</w:t>
        </w:r>
      </w:ins>
      <w:del w:id="10275" w:author="CR#5503r4" w:date="2025-12-10T14:24:00Z" w16du:dateUtc="2025-12-10T13:24:00Z">
        <w:r w:rsidRPr="0036584A" w:rsidDel="009C03B6">
          <w:delText>o</w:delText>
        </w:r>
      </w:del>
      <w:r w:rsidRPr="0036584A">
        <w:t>1</w:t>
      </w:r>
      <w:ins w:id="10276" w:author="CR#5503r4" w:date="2025-12-10T14:24:00Z" w16du:dateUtc="2025-12-10T13:24:00Z">
        <w:r w:rsidR="009C03B6">
          <w:t>-</w:t>
        </w:r>
      </w:ins>
      <w:r w:rsidRPr="0036584A">
        <w:t xml:space="preserve">2-r19                      </w:t>
      </w:r>
      <w:ins w:id="10277" w:author="CR#5503r4" w:date="2025-12-10T14:25:00Z" w16du:dateUtc="2025-12-10T13:25:00Z">
        <w:r w:rsidR="009C03B6" w:rsidRPr="009C661B">
          <w:rPr>
            <w:color w:val="993366"/>
          </w:rPr>
          <w:t>CHOICE</w:t>
        </w:r>
        <w:r w:rsidR="009C03B6" w:rsidRPr="009C661B">
          <w:t xml:space="preserve"> {</w:t>
        </w:r>
      </w:ins>
    </w:p>
    <w:p w14:paraId="7DA6B346" w14:textId="4738FB8A" w:rsidR="009C03B6" w:rsidRPr="00B13A72" w:rsidRDefault="009C03B6">
      <w:pPr>
        <w:pStyle w:val="PL"/>
        <w:rPr>
          <w:ins w:id="10278" w:author="CR#5503r4" w:date="2025-12-10T14:25:00Z" w16du:dateUtc="2025-12-10T13:25:00Z"/>
          <w:lang w:val="de-DE"/>
        </w:rPr>
        <w:pPrChange w:id="10279"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0" w:author="CR#5503r4" w:date="2025-12-10T14:25:00Z" w16du:dateUtc="2025-12-10T13:25:00Z">
        <w:r w:rsidRPr="009C661B">
          <w:t xml:space="preserve">        </w:t>
        </w:r>
        <w:r w:rsidRPr="00B13A72">
          <w:rPr>
            <w:lang w:val="de-DE"/>
          </w:rPr>
          <w:t xml:space="preserve">sl1   </w:t>
        </w:r>
      </w:ins>
      <w:ins w:id="10281" w:author="CR#5503r4" w:date="2025-12-10T14:31:00Z" w16du:dateUtc="2025-12-10T13:31:00Z">
        <w:r>
          <w:rPr>
            <w:lang w:val="de-DE"/>
          </w:rPr>
          <w:t xml:space="preserve">    </w:t>
        </w:r>
      </w:ins>
      <w:ins w:id="10282" w:author="CR#5503r4" w:date="2025-12-10T14:25:00Z" w16du:dateUtc="2025-12-10T13:25:00Z">
        <w:r w:rsidRPr="00B13A72">
          <w:rPr>
            <w:lang w:val="de-DE"/>
          </w:rPr>
          <w:t xml:space="preserve">                             </w:t>
        </w:r>
        <w:r w:rsidRPr="00B13A72">
          <w:rPr>
            <w:color w:val="993366"/>
            <w:lang w:val="de-DE"/>
          </w:rPr>
          <w:t>NULL</w:t>
        </w:r>
        <w:r w:rsidRPr="00B13A72">
          <w:rPr>
            <w:lang w:val="de-DE"/>
          </w:rPr>
          <w:t>,</w:t>
        </w:r>
      </w:ins>
    </w:p>
    <w:p w14:paraId="7F387FC2" w14:textId="3A059A09" w:rsidR="009C03B6" w:rsidRPr="00B13A72" w:rsidRDefault="009C03B6">
      <w:pPr>
        <w:pStyle w:val="PL"/>
        <w:rPr>
          <w:ins w:id="10283" w:author="CR#5503r4" w:date="2025-12-10T14:25:00Z" w16du:dateUtc="2025-12-10T13:25:00Z"/>
          <w:lang w:val="de-DE"/>
        </w:rPr>
        <w:pPrChange w:id="10284"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85" w:author="CR#5503r4" w:date="2025-12-10T14:25:00Z" w16du:dateUtc="2025-12-10T13:25:00Z">
        <w:r w:rsidRPr="00B13A72">
          <w:rPr>
            <w:lang w:val="de-DE"/>
          </w:rPr>
          <w:t xml:space="preserve">        sl2       </w:t>
        </w:r>
      </w:ins>
      <w:ins w:id="10286" w:author="CR#5503r4" w:date="2025-12-10T14:31:00Z" w16du:dateUtc="2025-12-10T13:31:00Z">
        <w:r>
          <w:rPr>
            <w:lang w:val="de-DE"/>
          </w:rPr>
          <w:t xml:space="preserve">    </w:t>
        </w:r>
      </w:ins>
      <w:ins w:id="10287"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1),</w:t>
        </w:r>
      </w:ins>
    </w:p>
    <w:p w14:paraId="358A3515" w14:textId="196EEC50" w:rsidR="009C03B6" w:rsidRPr="00B13A72" w:rsidRDefault="009C03B6">
      <w:pPr>
        <w:pStyle w:val="PL"/>
        <w:rPr>
          <w:ins w:id="10288" w:author="CR#5503r4" w:date="2025-12-10T14:25:00Z" w16du:dateUtc="2025-12-10T13:25:00Z"/>
          <w:lang w:val="de-DE"/>
        </w:rPr>
        <w:pPrChange w:id="10289"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0" w:author="CR#5503r4" w:date="2025-12-10T14:25:00Z" w16du:dateUtc="2025-12-10T13:25:00Z">
        <w:r w:rsidRPr="00B13A72">
          <w:rPr>
            <w:lang w:val="de-DE"/>
          </w:rPr>
          <w:t xml:space="preserve">        sl4           </w:t>
        </w:r>
      </w:ins>
      <w:ins w:id="10291" w:author="CR#5503r4" w:date="2025-12-10T14:31:00Z" w16du:dateUtc="2025-12-10T13:31:00Z">
        <w:r>
          <w:rPr>
            <w:lang w:val="de-DE"/>
          </w:rPr>
          <w:t xml:space="preserve">    </w:t>
        </w:r>
      </w:ins>
      <w:ins w:id="10292"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3),</w:t>
        </w:r>
      </w:ins>
    </w:p>
    <w:p w14:paraId="122326FF" w14:textId="18E88DC5" w:rsidR="009C03B6" w:rsidRPr="00B13A72" w:rsidRDefault="009C03B6">
      <w:pPr>
        <w:pStyle w:val="PL"/>
        <w:rPr>
          <w:ins w:id="10293" w:author="CR#5503r4" w:date="2025-12-10T14:25:00Z" w16du:dateUtc="2025-12-10T13:25:00Z"/>
          <w:lang w:val="de-DE"/>
        </w:rPr>
        <w:pPrChange w:id="10294"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95" w:author="CR#5503r4" w:date="2025-12-10T14:25:00Z" w16du:dateUtc="2025-12-10T13:25:00Z">
        <w:r w:rsidRPr="00B13A72">
          <w:rPr>
            <w:lang w:val="de-DE"/>
          </w:rPr>
          <w:t xml:space="preserve">        sl5               </w:t>
        </w:r>
      </w:ins>
      <w:ins w:id="10296" w:author="CR#5503r4" w:date="2025-12-10T14:31:00Z" w16du:dateUtc="2025-12-10T13:31:00Z">
        <w:r>
          <w:rPr>
            <w:lang w:val="de-DE"/>
          </w:rPr>
          <w:t xml:space="preserve">    </w:t>
        </w:r>
      </w:ins>
      <w:ins w:id="10297"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4),</w:t>
        </w:r>
      </w:ins>
    </w:p>
    <w:p w14:paraId="699BB93C" w14:textId="3EABCC1F" w:rsidR="009C03B6" w:rsidRPr="00B13A72" w:rsidRDefault="009C03B6">
      <w:pPr>
        <w:pStyle w:val="PL"/>
        <w:rPr>
          <w:ins w:id="10298" w:author="CR#5503r4" w:date="2025-12-10T14:25:00Z" w16du:dateUtc="2025-12-10T13:25:00Z"/>
          <w:lang w:val="de-DE"/>
        </w:rPr>
        <w:pPrChange w:id="10299"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0" w:author="CR#5503r4" w:date="2025-12-10T14:25:00Z" w16du:dateUtc="2025-12-10T13:25:00Z">
        <w:r w:rsidRPr="00B13A72">
          <w:rPr>
            <w:lang w:val="de-DE"/>
          </w:rPr>
          <w:t xml:space="preserve">        sl8                   </w:t>
        </w:r>
      </w:ins>
      <w:ins w:id="10301" w:author="CR#5503r4" w:date="2025-12-10T14:31:00Z" w16du:dateUtc="2025-12-10T13:31:00Z">
        <w:r>
          <w:rPr>
            <w:lang w:val="de-DE"/>
          </w:rPr>
          <w:t xml:space="preserve">    </w:t>
        </w:r>
      </w:ins>
      <w:ins w:id="10302"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7),</w:t>
        </w:r>
      </w:ins>
    </w:p>
    <w:p w14:paraId="161E2045" w14:textId="7A005E21" w:rsidR="009C03B6" w:rsidRPr="00B13A72" w:rsidRDefault="009C03B6">
      <w:pPr>
        <w:pStyle w:val="PL"/>
        <w:rPr>
          <w:ins w:id="10303" w:author="CR#5503r4" w:date="2025-12-10T14:25:00Z" w16du:dateUtc="2025-12-10T13:25:00Z"/>
          <w:lang w:val="de-DE"/>
        </w:rPr>
        <w:pPrChange w:id="10304"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05" w:author="CR#5503r4" w:date="2025-12-10T14:25:00Z" w16du:dateUtc="2025-12-10T13:25:00Z">
        <w:r w:rsidRPr="00B13A72">
          <w:rPr>
            <w:lang w:val="de-DE"/>
          </w:rPr>
          <w:t xml:space="preserve">        sl10                      </w:t>
        </w:r>
      </w:ins>
      <w:ins w:id="10306" w:author="CR#5503r4" w:date="2025-12-10T14:31:00Z" w16du:dateUtc="2025-12-10T13:31:00Z">
        <w:r>
          <w:rPr>
            <w:lang w:val="de-DE"/>
          </w:rPr>
          <w:t xml:space="preserve">    </w:t>
        </w:r>
      </w:ins>
      <w:ins w:id="10307"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9),</w:t>
        </w:r>
      </w:ins>
    </w:p>
    <w:p w14:paraId="1CC8B901" w14:textId="313146A3" w:rsidR="009C03B6" w:rsidRPr="00B13A72" w:rsidRDefault="009C03B6">
      <w:pPr>
        <w:pStyle w:val="PL"/>
        <w:rPr>
          <w:ins w:id="10308" w:author="CR#5503r4" w:date="2025-12-10T14:25:00Z" w16du:dateUtc="2025-12-10T13:25:00Z"/>
          <w:lang w:val="de-DE"/>
        </w:rPr>
        <w:pPrChange w:id="10309"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0" w:author="CR#5503r4" w:date="2025-12-10T14:25:00Z" w16du:dateUtc="2025-12-10T13:25:00Z">
        <w:r w:rsidRPr="00B13A72">
          <w:rPr>
            <w:lang w:val="de-DE"/>
          </w:rPr>
          <w:t xml:space="preserve">        sl16                          </w:t>
        </w:r>
      </w:ins>
      <w:ins w:id="10311" w:author="CR#5503r4" w:date="2025-12-10T14:31:00Z" w16du:dateUtc="2025-12-10T13:31:00Z">
        <w:r>
          <w:rPr>
            <w:lang w:val="de-DE"/>
          </w:rPr>
          <w:t xml:space="preserve">    </w:t>
        </w:r>
      </w:ins>
      <w:ins w:id="10312"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15),</w:t>
        </w:r>
      </w:ins>
    </w:p>
    <w:p w14:paraId="5B6E2F35" w14:textId="3F85DAC8" w:rsidR="009C03B6" w:rsidRPr="00B13A72" w:rsidRDefault="009C03B6">
      <w:pPr>
        <w:pStyle w:val="PL"/>
        <w:rPr>
          <w:ins w:id="10313" w:author="CR#5503r4" w:date="2025-12-10T14:25:00Z" w16du:dateUtc="2025-12-10T13:25:00Z"/>
          <w:lang w:val="de-DE"/>
        </w:rPr>
        <w:pPrChange w:id="10314"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15" w:author="CR#5503r4" w:date="2025-12-10T14:25:00Z" w16du:dateUtc="2025-12-10T13:25:00Z">
        <w:r w:rsidRPr="00B13A72">
          <w:rPr>
            <w:lang w:val="de-DE"/>
          </w:rPr>
          <w:t xml:space="preserve">        sl20                              </w:t>
        </w:r>
      </w:ins>
      <w:ins w:id="10316" w:author="CR#5503r4" w:date="2025-12-10T14:31:00Z" w16du:dateUtc="2025-12-10T13:31:00Z">
        <w:r>
          <w:rPr>
            <w:lang w:val="de-DE"/>
          </w:rPr>
          <w:t xml:space="preserve">    </w:t>
        </w:r>
      </w:ins>
      <w:ins w:id="10317"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19),</w:t>
        </w:r>
      </w:ins>
    </w:p>
    <w:p w14:paraId="2D15E7E9" w14:textId="4DAFFBE0" w:rsidR="009C03B6" w:rsidRPr="00B13A72" w:rsidRDefault="009C03B6">
      <w:pPr>
        <w:pStyle w:val="PL"/>
        <w:rPr>
          <w:ins w:id="10318" w:author="CR#5503r4" w:date="2025-12-10T14:25:00Z" w16du:dateUtc="2025-12-10T13:25:00Z"/>
          <w:lang w:val="de-DE"/>
        </w:rPr>
        <w:pPrChange w:id="10319" w:author="CR#5503r4" w:date="2025-12-10T14:29:00Z" w16du:dateUtc="2025-12-10T13:2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0" w:author="CR#5503r4" w:date="2025-12-10T14:25:00Z" w16du:dateUtc="2025-12-10T13:25:00Z">
        <w:r w:rsidRPr="00B13A72">
          <w:rPr>
            <w:lang w:val="de-DE"/>
          </w:rPr>
          <w:t xml:space="preserve">        sl40         </w:t>
        </w:r>
      </w:ins>
      <w:ins w:id="10321" w:author="CR#5503r4" w:date="2025-12-10T14:31:00Z" w16du:dateUtc="2025-12-10T13:31:00Z">
        <w:r>
          <w:rPr>
            <w:lang w:val="de-DE"/>
          </w:rPr>
          <w:t xml:space="preserve">    </w:t>
        </w:r>
      </w:ins>
      <w:ins w:id="10322"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39),</w:t>
        </w:r>
      </w:ins>
    </w:p>
    <w:p w14:paraId="3C6E9F73" w14:textId="0C156894" w:rsidR="009C03B6" w:rsidRPr="00B13A72" w:rsidRDefault="009C03B6">
      <w:pPr>
        <w:pStyle w:val="PL"/>
        <w:rPr>
          <w:ins w:id="10323" w:author="CR#5503r4" w:date="2025-12-10T14:25:00Z" w16du:dateUtc="2025-12-10T13:25:00Z"/>
          <w:lang w:val="de-DE"/>
        </w:rPr>
        <w:pPrChange w:id="10324" w:author="CR#5503r4" w:date="2025-12-10T14:28:00Z" w16du:dateUtc="2025-12-10T13: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25" w:author="CR#5503r4" w:date="2025-12-10T14:25:00Z" w16du:dateUtc="2025-12-10T13:25:00Z">
        <w:r w:rsidRPr="00B13A72">
          <w:rPr>
            <w:lang w:val="de-DE"/>
          </w:rPr>
          <w:t xml:space="preserve">        sl80             </w:t>
        </w:r>
      </w:ins>
      <w:ins w:id="10326" w:author="CR#5503r4" w:date="2025-12-10T14:31:00Z" w16du:dateUtc="2025-12-10T13:31:00Z">
        <w:r>
          <w:rPr>
            <w:lang w:val="de-DE"/>
          </w:rPr>
          <w:t xml:space="preserve">    </w:t>
        </w:r>
      </w:ins>
      <w:ins w:id="10327" w:author="CR#5503r4" w:date="2025-12-10T14:25:00Z" w16du:dateUtc="2025-12-10T13:25:00Z">
        <w:r w:rsidRPr="00B13A72">
          <w:rPr>
            <w:lang w:val="de-DE"/>
          </w:rPr>
          <w:t xml:space="preserve">                  </w:t>
        </w:r>
        <w:r w:rsidRPr="00B13A72">
          <w:rPr>
            <w:color w:val="993366"/>
            <w:lang w:val="de-DE"/>
          </w:rPr>
          <w:t>INTEGER</w:t>
        </w:r>
        <w:r w:rsidRPr="00B13A72">
          <w:rPr>
            <w:lang w:val="de-DE"/>
          </w:rPr>
          <w:t xml:space="preserve"> (0..79)</w:t>
        </w:r>
      </w:ins>
    </w:p>
    <w:p w14:paraId="6265E978" w14:textId="1E2641E5" w:rsidR="00C503E7" w:rsidRPr="0036584A" w:rsidRDefault="009C03B6" w:rsidP="009C03B6">
      <w:pPr>
        <w:pStyle w:val="PL"/>
        <w:rPr>
          <w:color w:val="808080"/>
        </w:rPr>
      </w:pPr>
      <w:ins w:id="10328" w:author="CR#5503r4" w:date="2025-12-10T14:25:00Z" w16du:dateUtc="2025-12-10T13:25:00Z">
        <w:r w:rsidRPr="009C661B">
          <w:t xml:space="preserve">    }</w:t>
        </w:r>
      </w:ins>
      <w:del w:id="10329" w:author="CR#5503r4" w:date="2025-12-10T14:24:00Z" w16du:dateUtc="2025-12-10T13:24:00Z">
        <w:r w:rsidR="00C503E7" w:rsidRPr="0036584A" w:rsidDel="009C03B6">
          <w:delText xml:space="preserve">  </w:delText>
        </w:r>
      </w:del>
      <w:del w:id="10330" w:author="CR#5503r4" w:date="2025-12-10T14:32:00Z" w16du:dateUtc="2025-12-10T13:32:00Z">
        <w:r w:rsidR="00C503E7" w:rsidRPr="0036584A" w:rsidDel="009C03B6">
          <w:rPr>
            <w:color w:val="993366"/>
          </w:rPr>
          <w:delText>ENUMERATED</w:delText>
        </w:r>
        <w:r w:rsidR="00C503E7" w:rsidRPr="0036584A" w:rsidDel="009C03B6">
          <w:delText xml:space="preserve"> {ffs}</w:delText>
        </w:r>
      </w:del>
      <w:r w:rsidR="00C503E7" w:rsidRPr="0036584A">
        <w:t xml:space="preserve">   </w:t>
      </w:r>
      <w:r w:rsidR="0004296F" w:rsidRPr="0036584A">
        <w:t xml:space="preserve">                               </w:t>
      </w:r>
      <w:r w:rsidR="00C503E7" w:rsidRPr="0036584A">
        <w:t xml:space="preserve">            </w:t>
      </w:r>
      <w:ins w:id="10331" w:author="CR#5503r4" w:date="2025-12-10T14:33:00Z" w16du:dateUtc="2025-12-10T13:33:00Z">
        <w:r w:rsidR="00BA02E2">
          <w:t xml:space="preserve">                                                     </w:t>
        </w:r>
      </w:ins>
      <w:r w:rsidR="00C503E7" w:rsidRPr="0036584A">
        <w:rPr>
          <w:color w:val="993366"/>
        </w:rPr>
        <w:t>OPTIONAL</w:t>
      </w:r>
      <w:r w:rsidR="00C503E7" w:rsidRPr="0036584A">
        <w:t xml:space="preserve">,   </w:t>
      </w:r>
      <w:r w:rsidR="00C503E7" w:rsidRPr="0036584A">
        <w:rPr>
          <w:color w:val="808080"/>
        </w:rPr>
        <w:t>-- Cond Option1</w:t>
      </w:r>
      <w:ins w:id="10332" w:author="CR#5503r4" w:date="2025-12-10T14:32:00Z" w16du:dateUtc="2025-12-10T13:32:00Z">
        <w:r>
          <w:rPr>
            <w:color w:val="808080"/>
          </w:rPr>
          <w:t>-</w:t>
        </w:r>
      </w:ins>
      <w:r w:rsidR="00C503E7" w:rsidRPr="0036584A">
        <w:rPr>
          <w:color w:val="808080"/>
        </w:rPr>
        <w:t>2</w:t>
      </w:r>
    </w:p>
    <w:p w14:paraId="7ABA7F60" w14:textId="7E41E644" w:rsidR="00C503E7" w:rsidRPr="0036584A" w:rsidRDefault="00C503E7" w:rsidP="0036584A">
      <w:pPr>
        <w:pStyle w:val="PL"/>
        <w:rPr>
          <w:color w:val="808080"/>
        </w:rPr>
      </w:pPr>
      <w:r w:rsidRPr="0036584A">
        <w:t xml:space="preserve">    lpwus-</w:t>
      </w:r>
      <w:ins w:id="10333" w:author="CR#5503r4" w:date="2025-12-10T14:34:00Z" w16du:dateUtc="2025-12-10T13:34:00Z">
        <w:r w:rsidR="00BA02E2">
          <w:t>NumOfMO-1-</w:t>
        </w:r>
      </w:ins>
      <w:del w:id="10334" w:author="CR#5503r4" w:date="2025-12-10T14:34:00Z" w16du:dateUtc="2025-12-10T13:34:00Z">
        <w:r w:rsidRPr="0036584A" w:rsidDel="00BA02E2">
          <w:delText>NumOfMo1</w:delText>
        </w:r>
      </w:del>
      <w:r w:rsidRPr="0036584A">
        <w:t xml:space="preserve">1-r19                 </w:t>
      </w:r>
      <w:del w:id="10335" w:author="CR#5503r4" w:date="2025-12-10T14:36:00Z" w16du:dateUtc="2025-12-10T13:36:00Z">
        <w:r w:rsidRPr="0036584A" w:rsidDel="00BA02E2">
          <w:delText xml:space="preserve">  </w:delText>
        </w:r>
      </w:del>
      <w:ins w:id="10336" w:author="CR#5503r4" w:date="2025-12-10T14:35:00Z" w16du:dateUtc="2025-12-10T13:35:00Z">
        <w:r w:rsidR="00BA02E2" w:rsidRPr="009C661B">
          <w:rPr>
            <w:color w:val="993366"/>
          </w:rPr>
          <w:t>INTEGER</w:t>
        </w:r>
        <w:r w:rsidR="00BA02E2" w:rsidRPr="009C661B">
          <w:t xml:space="preserve"> (</w:t>
        </w:r>
        <w:r w:rsidR="00BA02E2">
          <w:t>1</w:t>
        </w:r>
        <w:r w:rsidR="00BA02E2" w:rsidRPr="009C661B">
          <w:t>..</w:t>
        </w:r>
        <w:r w:rsidR="00BA02E2">
          <w:t>4</w:t>
        </w:r>
        <w:r w:rsidR="00BA02E2" w:rsidRPr="009C661B">
          <w:t>)</w:t>
        </w:r>
      </w:ins>
      <w:del w:id="10337" w:author="CR#5503r4" w:date="2025-12-10T14:35:00Z" w16du:dateUtc="2025-12-10T13:35:00Z">
        <w:r w:rsidRPr="0036584A" w:rsidDel="00BA02E2">
          <w:rPr>
            <w:color w:val="993366"/>
          </w:rPr>
          <w:delText>ENUMERATED</w:delText>
        </w:r>
        <w:r w:rsidRPr="0036584A" w:rsidDel="00BA02E2">
          <w:delText xml:space="preserve"> {ffs}</w:delText>
        </w:r>
      </w:del>
      <w:r w:rsidRPr="0036584A">
        <w:t xml:space="preserve">     </w:t>
      </w:r>
      <w:r w:rsidR="0004296F" w:rsidRPr="0036584A">
        <w:t xml:space="preserve">                               </w:t>
      </w:r>
      <w:r w:rsidRPr="0036584A">
        <w:t xml:space="preserve">          </w:t>
      </w:r>
      <w:ins w:id="10338" w:author="CR#5503r4" w:date="2025-12-10T14:36:00Z" w16du:dateUtc="2025-12-10T13:36:00Z">
        <w:r w:rsidR="00BA02E2">
          <w:t xml:space="preserve">  </w:t>
        </w:r>
      </w:ins>
      <w:r w:rsidRPr="0036584A">
        <w:rPr>
          <w:color w:val="993366"/>
        </w:rPr>
        <w:t>OPTIONAL</w:t>
      </w:r>
      <w:r w:rsidRPr="0036584A">
        <w:t xml:space="preserve">,   </w:t>
      </w:r>
      <w:r w:rsidRPr="0036584A">
        <w:rPr>
          <w:color w:val="808080"/>
        </w:rPr>
        <w:t>-- Cond Option1</w:t>
      </w:r>
      <w:ins w:id="10339" w:author="CR#5503r4" w:date="2025-12-10T14:35:00Z" w16du:dateUtc="2025-12-10T13:35:00Z">
        <w:r w:rsidR="00BA02E2">
          <w:rPr>
            <w:color w:val="808080"/>
          </w:rPr>
          <w:t>-</w:t>
        </w:r>
      </w:ins>
      <w:r w:rsidRPr="0036584A">
        <w:rPr>
          <w:color w:val="808080"/>
        </w:rPr>
        <w:t>1</w:t>
      </w:r>
    </w:p>
    <w:p w14:paraId="5FB57D75" w14:textId="795147B0" w:rsidR="00C503E7" w:rsidRPr="0036584A" w:rsidRDefault="00C503E7" w:rsidP="0036584A">
      <w:pPr>
        <w:pStyle w:val="PL"/>
        <w:rPr>
          <w:color w:val="808080"/>
        </w:rPr>
      </w:pPr>
      <w:r w:rsidRPr="0036584A">
        <w:t xml:space="preserve">    lpwus-</w:t>
      </w:r>
      <w:ins w:id="10340" w:author="CR#5503r4" w:date="2025-12-10T14:34:00Z" w16du:dateUtc="2025-12-10T13:34:00Z">
        <w:r w:rsidR="00BA02E2">
          <w:t>NumOfMO-1-</w:t>
        </w:r>
      </w:ins>
      <w:del w:id="10341" w:author="CR#5503r4" w:date="2025-12-10T14:34:00Z" w16du:dateUtc="2025-12-10T13:34:00Z">
        <w:r w:rsidRPr="0036584A" w:rsidDel="00BA02E2">
          <w:delText>NumOfMo1</w:delText>
        </w:r>
      </w:del>
      <w:r w:rsidRPr="0036584A">
        <w:t xml:space="preserve">2-r19                 </w:t>
      </w:r>
      <w:del w:id="10342" w:author="CR#5503r4" w:date="2025-12-10T14:36:00Z" w16du:dateUtc="2025-12-10T13:36:00Z">
        <w:r w:rsidRPr="0036584A" w:rsidDel="00BA02E2">
          <w:delText xml:space="preserve">  </w:delText>
        </w:r>
      </w:del>
      <w:ins w:id="10343" w:author="CR#5503r4" w:date="2025-12-10T14:35:00Z" w16du:dateUtc="2025-12-10T13:35:00Z">
        <w:r w:rsidR="00BA02E2" w:rsidRPr="009C661B">
          <w:rPr>
            <w:color w:val="993366"/>
          </w:rPr>
          <w:t>INTEGER</w:t>
        </w:r>
        <w:r w:rsidR="00BA02E2" w:rsidRPr="009C661B">
          <w:t xml:space="preserve"> (</w:t>
        </w:r>
        <w:r w:rsidR="00BA02E2">
          <w:t>1</w:t>
        </w:r>
        <w:r w:rsidR="00BA02E2" w:rsidRPr="009C661B">
          <w:t>..</w:t>
        </w:r>
        <w:r w:rsidR="00BA02E2">
          <w:t>4</w:t>
        </w:r>
        <w:r w:rsidR="00BA02E2" w:rsidRPr="009C661B">
          <w:t>)</w:t>
        </w:r>
      </w:ins>
      <w:del w:id="10344" w:author="CR#5503r4" w:date="2025-12-10T14:35:00Z" w16du:dateUtc="2025-12-10T13:35:00Z">
        <w:r w:rsidRPr="0036584A" w:rsidDel="00BA02E2">
          <w:rPr>
            <w:color w:val="993366"/>
          </w:rPr>
          <w:delText>ENUMERATED</w:delText>
        </w:r>
        <w:r w:rsidRPr="0036584A" w:rsidDel="00BA02E2">
          <w:delText xml:space="preserve"> {ffs}</w:delText>
        </w:r>
      </w:del>
      <w:r w:rsidRPr="0036584A">
        <w:t xml:space="preserve">       </w:t>
      </w:r>
      <w:r w:rsidR="0004296F" w:rsidRPr="0036584A">
        <w:t xml:space="preserve">                               </w:t>
      </w:r>
      <w:r w:rsidRPr="0036584A">
        <w:t xml:space="preserve">        </w:t>
      </w:r>
      <w:ins w:id="10345" w:author="CR#5503r4" w:date="2025-12-10T14:36:00Z" w16du:dateUtc="2025-12-10T13:36:00Z">
        <w:r w:rsidR="00BA02E2">
          <w:t xml:space="preserve">  </w:t>
        </w:r>
      </w:ins>
      <w:r w:rsidRPr="0036584A">
        <w:rPr>
          <w:color w:val="993366"/>
        </w:rPr>
        <w:t>OPTIONAL</w:t>
      </w:r>
      <w:r w:rsidRPr="0036584A">
        <w:t xml:space="preserve">,   </w:t>
      </w:r>
      <w:r w:rsidRPr="0036584A">
        <w:rPr>
          <w:color w:val="808080"/>
        </w:rPr>
        <w:t>-- Cond Option1</w:t>
      </w:r>
      <w:ins w:id="10346" w:author="CR#5503r4" w:date="2025-12-10T14:35:00Z" w16du:dateUtc="2025-12-10T13:35:00Z">
        <w:r w:rsidR="00BA02E2">
          <w:rPr>
            <w:color w:val="808080"/>
          </w:rPr>
          <w:t>-</w:t>
        </w:r>
      </w:ins>
      <w:r w:rsidRPr="0036584A">
        <w:rPr>
          <w:color w:val="808080"/>
        </w:rPr>
        <w:t>2</w:t>
      </w:r>
    </w:p>
    <w:p w14:paraId="509AEDCF" w14:textId="1ABBE28A" w:rsidR="00C503E7" w:rsidRPr="0036584A" w:rsidRDefault="00C503E7" w:rsidP="0036584A">
      <w:pPr>
        <w:pStyle w:val="PL"/>
        <w:rPr>
          <w:color w:val="808080"/>
        </w:rPr>
      </w:pPr>
      <w:r w:rsidRPr="0036584A">
        <w:t xml:space="preserve">    lpwus-TCI-States-r19                 </w:t>
      </w:r>
      <w:r w:rsidR="0004296F" w:rsidRPr="0036584A">
        <w:t xml:space="preserve"> </w:t>
      </w:r>
      <w:ins w:id="10347" w:author="CR#5503r4" w:date="2025-12-10T14:36:00Z" w16du:dateUtc="2025-12-10T13:36:00Z">
        <w:r w:rsidR="00BA02E2" w:rsidRPr="00FF4867">
          <w:rPr>
            <w:color w:val="993366"/>
          </w:rPr>
          <w:t>SEQUENCE</w:t>
        </w:r>
        <w:r w:rsidR="00BA02E2" w:rsidRPr="00FF4867">
          <w:t xml:space="preserve"> (</w:t>
        </w:r>
        <w:r w:rsidR="00BA02E2" w:rsidRPr="00FF4867">
          <w:rPr>
            <w:color w:val="993366"/>
          </w:rPr>
          <w:t>SIZE</w:t>
        </w:r>
        <w:r w:rsidR="00BA02E2" w:rsidRPr="00FF4867">
          <w:t xml:space="preserve"> (1..maxNrofBWPs))</w:t>
        </w:r>
        <w:r w:rsidR="00BA02E2" w:rsidRPr="00FF4867">
          <w:rPr>
            <w:color w:val="993366"/>
          </w:rPr>
          <w:t xml:space="preserve"> OF</w:t>
        </w:r>
        <w:r w:rsidR="00BA02E2" w:rsidRPr="00FF4867">
          <w:t xml:space="preserve"> </w:t>
        </w:r>
        <w:r w:rsidR="00BA02E2" w:rsidRPr="009C661B">
          <w:rPr>
            <w:color w:val="993366"/>
          </w:rPr>
          <w:t>INTEGER</w:t>
        </w:r>
        <w:r w:rsidR="00BA02E2" w:rsidRPr="009C661B">
          <w:t xml:space="preserve"> (0..</w:t>
        </w:r>
        <w:r w:rsidR="00BA02E2">
          <w:t>15</w:t>
        </w:r>
        <w:r w:rsidR="00BA02E2" w:rsidRPr="009C661B">
          <w:t>)</w:t>
        </w:r>
      </w:ins>
      <w:del w:id="10348" w:author="CR#5503r4" w:date="2025-12-10T14:36:00Z" w16du:dateUtc="2025-12-10T13:36:00Z">
        <w:r w:rsidRPr="0036584A" w:rsidDel="00BA02E2">
          <w:rPr>
            <w:color w:val="993366"/>
          </w:rPr>
          <w:delText>ENUMERATED</w:delText>
        </w:r>
        <w:r w:rsidRPr="0036584A" w:rsidDel="00BA02E2">
          <w:delText xml:space="preserve"> {n1, n2, n3}</w:delText>
        </w:r>
      </w:del>
      <w:r w:rsidRPr="0036584A">
        <w:t xml:space="preserve">   </w:t>
      </w:r>
      <w:r w:rsidR="0004296F" w:rsidRPr="0036584A">
        <w:t xml:space="preserve">        </w:t>
      </w:r>
      <w:del w:id="10349" w:author="CR#5503r4" w:date="2025-12-10T14:38:00Z" w16du:dateUtc="2025-12-10T13:38:00Z">
        <w:r w:rsidR="0004296F" w:rsidRPr="0036584A" w:rsidDel="00BA02E2">
          <w:delText xml:space="preserve">            </w:delText>
        </w:r>
      </w:del>
      <w:del w:id="10350" w:author="CR#5503r4" w:date="2025-12-10T14:37:00Z" w16du:dateUtc="2025-12-10T13:37:00Z">
        <w:r w:rsidR="0004296F" w:rsidRPr="0036584A" w:rsidDel="00BA02E2">
          <w:delText xml:space="preserve">      </w:delText>
        </w:r>
        <w:r w:rsidRPr="0036584A" w:rsidDel="00BA02E2">
          <w:delText xml:space="preserve">          </w:delText>
        </w:r>
      </w:del>
      <w:r w:rsidRPr="0036584A">
        <w:rPr>
          <w:color w:val="993366"/>
        </w:rPr>
        <w:t>OPTIONAL</w:t>
      </w:r>
      <w:r w:rsidRPr="0036584A">
        <w:t xml:space="preserve">,   </w:t>
      </w:r>
      <w:r w:rsidRPr="0036584A">
        <w:rPr>
          <w:color w:val="808080"/>
        </w:rPr>
        <w:t>-- Need R</w:t>
      </w:r>
    </w:p>
    <w:p w14:paraId="62A20526" w14:textId="30873C8C" w:rsidR="00C503E7" w:rsidRPr="0036584A" w:rsidRDefault="00C503E7" w:rsidP="0036584A">
      <w:pPr>
        <w:pStyle w:val="PL"/>
        <w:rPr>
          <w:color w:val="808080"/>
        </w:rPr>
      </w:pPr>
      <w:r w:rsidRPr="0036584A">
        <w:t xml:space="preserve">    lpwus-NominalMoDuration-r19           </w:t>
      </w:r>
      <w:ins w:id="10351" w:author="CR#5503r4" w:date="2025-12-10T14:39:00Z" w16du:dateUtc="2025-12-10T13:39:00Z">
        <w:r w:rsidR="00BA02E2" w:rsidRPr="006D0C02">
          <w:rPr>
            <w:color w:val="993366"/>
          </w:rPr>
          <w:t>INTEGER</w:t>
        </w:r>
        <w:r w:rsidR="00BA02E2" w:rsidRPr="006D0C02">
          <w:t xml:space="preserve"> (</w:t>
        </w:r>
        <w:r w:rsidR="00BA02E2">
          <w:t>1</w:t>
        </w:r>
        <w:r w:rsidR="00BA02E2" w:rsidRPr="006D0C02">
          <w:t>..</w:t>
        </w:r>
        <w:r w:rsidR="00BA02E2">
          <w:t>98</w:t>
        </w:r>
        <w:r w:rsidR="00BA02E2" w:rsidRPr="006D0C02">
          <w:t>)</w:t>
        </w:r>
      </w:ins>
      <w:del w:id="10352" w:author="CR#5503r4" w:date="2025-12-10T14:39:00Z" w16du:dateUtc="2025-12-10T13:39:00Z">
        <w:r w:rsidRPr="0036584A" w:rsidDel="00BA02E2">
          <w:rPr>
            <w:color w:val="993366"/>
          </w:rPr>
          <w:delText>ENUMERATED</w:delText>
        </w:r>
        <w:r w:rsidRPr="0036584A" w:rsidDel="00BA02E2">
          <w:delText xml:space="preserve"> {ffs}</w:delText>
        </w:r>
      </w:del>
      <w:r w:rsidRPr="0036584A">
        <w:t xml:space="preserve">                      </w:t>
      </w:r>
      <w:r w:rsidR="0004296F" w:rsidRPr="0036584A">
        <w:t xml:space="preserve">                     </w:t>
      </w:r>
      <w:r w:rsidRPr="0036584A">
        <w:t xml:space="preserve">   </w:t>
      </w:r>
      <w:ins w:id="10353" w:author="CR#5503r4" w:date="2025-12-10T14:41:00Z" w16du:dateUtc="2025-12-10T13:41:00Z">
        <w:r w:rsidR="00BA02E2">
          <w:t xml:space="preserve"> </w:t>
        </w:r>
      </w:ins>
      <w:r w:rsidRPr="0036584A">
        <w:rPr>
          <w:color w:val="993366"/>
        </w:rPr>
        <w:t>OPTIONAL</w:t>
      </w:r>
      <w:r w:rsidRPr="0036584A">
        <w:t xml:space="preserve">,   </w:t>
      </w:r>
      <w:r w:rsidRPr="0036584A">
        <w:rPr>
          <w:color w:val="808080"/>
        </w:rPr>
        <w:t>-- Need R</w:t>
      </w:r>
    </w:p>
    <w:p w14:paraId="45589DA3" w14:textId="77777777" w:rsidR="00BA02E2" w:rsidRPr="000B7163" w:rsidRDefault="00C503E7" w:rsidP="00BA02E2">
      <w:pPr>
        <w:pStyle w:val="PL"/>
        <w:rPr>
          <w:ins w:id="10354" w:author="CR#5503r4" w:date="2025-12-10T14:42:00Z" w16du:dateUtc="2025-12-10T13:42:00Z"/>
        </w:rPr>
      </w:pPr>
      <w:r w:rsidRPr="0036584A">
        <w:t xml:space="preserve">    lpwus-ActualDuration-r19              </w:t>
      </w:r>
      <w:ins w:id="10355" w:author="CR#5503r4" w:date="2025-12-10T14:42:00Z" w16du:dateUtc="2025-12-10T13:42:00Z">
        <w:r w:rsidR="00BA02E2" w:rsidRPr="000B7163">
          <w:rPr>
            <w:color w:val="993366"/>
          </w:rPr>
          <w:t>CHOICE</w:t>
        </w:r>
        <w:r w:rsidR="00BA02E2" w:rsidRPr="000B7163">
          <w:t xml:space="preserve"> {</w:t>
        </w:r>
      </w:ins>
    </w:p>
    <w:p w14:paraId="73A45D77" w14:textId="77777777" w:rsidR="00BA02E2" w:rsidRPr="000B7163" w:rsidRDefault="00BA02E2" w:rsidP="00BA02E2">
      <w:pPr>
        <w:pStyle w:val="PL"/>
        <w:rPr>
          <w:ins w:id="10356" w:author="CR#5503r4" w:date="2025-12-10T14:42:00Z" w16du:dateUtc="2025-12-10T13:42:00Z"/>
        </w:rPr>
      </w:pPr>
      <w:ins w:id="10357" w:author="CR#5503r4" w:date="2025-12-10T14:42:00Z" w16du:dateUtc="2025-12-10T13:42:00Z">
        <w:r w:rsidRPr="000B7163">
          <w:t xml:space="preserve">        </w:t>
        </w:r>
        <w:r>
          <w:t xml:space="preserve">mValue1                    </w:t>
        </w:r>
        <w:r w:rsidRPr="000B7163">
          <w:t xml:space="preserve">           </w:t>
        </w:r>
        <w:r w:rsidRPr="006D0C02">
          <w:rPr>
            <w:color w:val="993366"/>
          </w:rPr>
          <w:t>INTEGER</w:t>
        </w:r>
        <w:r w:rsidRPr="006D0C02">
          <w:t xml:space="preserve"> (</w:t>
        </w:r>
        <w:r>
          <w:t>2</w:t>
        </w:r>
        <w:r w:rsidRPr="006D0C02">
          <w:t>..</w:t>
        </w:r>
        <w:r>
          <w:t>64</w:t>
        </w:r>
        <w:r w:rsidRPr="006D0C02">
          <w:t>)</w:t>
        </w:r>
        <w:r w:rsidRPr="000B7163">
          <w:t>,</w:t>
        </w:r>
      </w:ins>
    </w:p>
    <w:p w14:paraId="03A2839D" w14:textId="77777777" w:rsidR="00BA02E2" w:rsidRPr="000B7163" w:rsidRDefault="00BA02E2" w:rsidP="00BA02E2">
      <w:pPr>
        <w:pStyle w:val="PL"/>
        <w:rPr>
          <w:ins w:id="10358" w:author="CR#5503r4" w:date="2025-12-10T14:42:00Z" w16du:dateUtc="2025-12-10T13:42:00Z"/>
        </w:rPr>
      </w:pPr>
      <w:ins w:id="10359" w:author="CR#5503r4" w:date="2025-12-10T14:42:00Z" w16du:dateUtc="2025-12-10T13:42:00Z">
        <w:r w:rsidRPr="000B7163">
          <w:t xml:space="preserve">        </w:t>
        </w:r>
        <w:r>
          <w:t xml:space="preserve">mValue2                </w:t>
        </w:r>
        <w:r w:rsidRPr="000B7163">
          <w:t xml:space="preserve">     </w:t>
        </w:r>
        <w:r>
          <w:t xml:space="preserve">      </w:t>
        </w:r>
        <w:r w:rsidRPr="000B7163">
          <w:t xml:space="preserve">    </w:t>
        </w:r>
        <w:r w:rsidRPr="006D0C02">
          <w:rPr>
            <w:color w:val="993366"/>
          </w:rPr>
          <w:t>INTEGER</w:t>
        </w:r>
        <w:r w:rsidRPr="006D0C02">
          <w:t xml:space="preserve"> (</w:t>
        </w:r>
        <w:r>
          <w:t>1</w:t>
        </w:r>
        <w:r w:rsidRPr="006D0C02">
          <w:t>..</w:t>
        </w:r>
        <w:r>
          <w:t>32</w:t>
        </w:r>
        <w:r w:rsidRPr="006D0C02">
          <w:t>)</w:t>
        </w:r>
        <w:r w:rsidRPr="000B7163">
          <w:t>,</w:t>
        </w:r>
      </w:ins>
    </w:p>
    <w:p w14:paraId="0C9FC860" w14:textId="77777777" w:rsidR="00BA02E2" w:rsidRPr="000B7163" w:rsidRDefault="00BA02E2" w:rsidP="00BA02E2">
      <w:pPr>
        <w:pStyle w:val="PL"/>
        <w:rPr>
          <w:ins w:id="10360" w:author="CR#5503r4" w:date="2025-12-10T14:42:00Z" w16du:dateUtc="2025-12-10T13:42:00Z"/>
        </w:rPr>
      </w:pPr>
      <w:ins w:id="10361" w:author="CR#5503r4" w:date="2025-12-10T14:42:00Z" w16du:dateUtc="2025-12-10T13:42:00Z">
        <w:r w:rsidRPr="000B7163">
          <w:t xml:space="preserve">        </w:t>
        </w:r>
        <w:r>
          <w:t xml:space="preserve">mValue4     </w:t>
        </w:r>
        <w:r w:rsidRPr="000B7163">
          <w:t xml:space="preserve">                </w:t>
        </w:r>
        <w:r>
          <w:t xml:space="preserve">      </w:t>
        </w:r>
        <w:r w:rsidRPr="000B7163">
          <w:t xml:space="preserve">    </w:t>
        </w:r>
        <w:r w:rsidRPr="006D0C02">
          <w:rPr>
            <w:color w:val="993366"/>
          </w:rPr>
          <w:t>INTEGER</w:t>
        </w:r>
        <w:r w:rsidRPr="006D0C02">
          <w:t xml:space="preserve"> (</w:t>
        </w:r>
        <w:r>
          <w:t>1</w:t>
        </w:r>
        <w:r w:rsidRPr="006D0C02">
          <w:t>..</w:t>
        </w:r>
        <w:r>
          <w:t>16</w:t>
        </w:r>
        <w:r w:rsidRPr="006D0C02">
          <w:t>)</w:t>
        </w:r>
      </w:ins>
    </w:p>
    <w:p w14:paraId="7CAC72AB" w14:textId="1F043570" w:rsidR="00C503E7" w:rsidRPr="0036584A" w:rsidRDefault="00BA02E2" w:rsidP="00BA02E2">
      <w:pPr>
        <w:pStyle w:val="PL"/>
        <w:rPr>
          <w:color w:val="808080"/>
        </w:rPr>
      </w:pPr>
      <w:ins w:id="10362" w:author="CR#5503r4" w:date="2025-12-10T14:42:00Z" w16du:dateUtc="2025-12-10T13:42:00Z">
        <w:r w:rsidRPr="000B7163">
          <w:t xml:space="preserve">    }</w:t>
        </w:r>
        <w:r>
          <w:t xml:space="preserve">                                                            </w:t>
        </w:r>
        <w:r w:rsidRPr="000B7163">
          <w:t xml:space="preserve">            </w:t>
        </w:r>
      </w:ins>
      <w:del w:id="10363" w:author="CR#5503r4" w:date="2025-12-10T14:42:00Z" w16du:dateUtc="2025-12-10T13:42:00Z">
        <w:r w:rsidR="00C503E7" w:rsidRPr="0036584A" w:rsidDel="00BA02E2">
          <w:rPr>
            <w:color w:val="993366"/>
          </w:rPr>
          <w:delText>ENUMERATED</w:delText>
        </w:r>
        <w:r w:rsidR="00C503E7" w:rsidRPr="0036584A" w:rsidDel="00BA02E2">
          <w:delText xml:space="preserve"> {ffs} </w:delText>
        </w:r>
      </w:del>
      <w:r w:rsidR="00C503E7" w:rsidRPr="0036584A">
        <w:t xml:space="preserve">             </w:t>
      </w:r>
      <w:r w:rsidR="0004296F" w:rsidRPr="0036584A">
        <w:t xml:space="preserve">              </w:t>
      </w:r>
      <w:del w:id="10364" w:author="CR#5503r4" w:date="2025-12-10T14:43:00Z" w16du:dateUtc="2025-12-10T13:43:00Z">
        <w:r w:rsidR="0004296F" w:rsidRPr="0036584A" w:rsidDel="00BA02E2">
          <w:delText xml:space="preserve">     </w:delText>
        </w:r>
      </w:del>
      <w:del w:id="10365" w:author="CR#5503r4" w:date="2025-12-10T14:42:00Z" w16du:dateUtc="2025-12-10T13:42:00Z">
        <w:r w:rsidR="0004296F" w:rsidRPr="0036584A" w:rsidDel="00BA02E2">
          <w:delText xml:space="preserve">   </w:delText>
        </w:r>
        <w:r w:rsidR="00C503E7" w:rsidRPr="0036584A" w:rsidDel="00BA02E2">
          <w:delText xml:space="preserve">          </w:delText>
        </w:r>
      </w:del>
      <w:r w:rsidR="00C503E7" w:rsidRPr="0036584A">
        <w:rPr>
          <w:color w:val="993366"/>
        </w:rPr>
        <w:t>OPTIONAL</w:t>
      </w:r>
      <w:r w:rsidR="00C503E7" w:rsidRPr="0036584A">
        <w:t xml:space="preserve">,   </w:t>
      </w:r>
      <w:r w:rsidR="00C503E7" w:rsidRPr="0036584A">
        <w:rPr>
          <w:color w:val="808080"/>
        </w:rPr>
        <w:t>-- Need R</w:t>
      </w:r>
    </w:p>
    <w:p w14:paraId="7EB81197" w14:textId="0A0AFECC" w:rsidR="00C503E7" w:rsidRPr="0036584A" w:rsidRDefault="00C503E7" w:rsidP="00BA02E2">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068CB908" w14:textId="19429D9F" w:rsidR="00DD7882" w:rsidRDefault="00DD7882" w:rsidP="00DD7882">
      <w:pPr>
        <w:pStyle w:val="PL"/>
        <w:rPr>
          <w:ins w:id="10366" w:author="CR#5503r4" w:date="2025-12-10T16:08:00Z" w16du:dateUtc="2025-12-10T15:08:00Z"/>
          <w:color w:val="808080"/>
        </w:rPr>
      </w:pPr>
      <w:ins w:id="10367" w:author="CR#5503r4" w:date="2025-12-10T16:08:00Z" w16du:dateUtc="2025-12-10T15:08:00Z">
        <w:r w:rsidRPr="006D0C02">
          <w:t xml:space="preserve">    </w:t>
        </w:r>
        <w:r>
          <w:t>lpwus-NumOfBits</w:t>
        </w:r>
        <w:r w:rsidRPr="006D0C02">
          <w:t>-r1</w:t>
        </w:r>
        <w:r>
          <w:t>9</w:t>
        </w:r>
        <w:r w:rsidRPr="006D0C02">
          <w:t xml:space="preserve">                  </w:t>
        </w:r>
        <w:r>
          <w:t xml:space="preserve"> </w:t>
        </w:r>
        <w:r w:rsidRPr="009C661B">
          <w:rPr>
            <w:color w:val="993366"/>
          </w:rPr>
          <w:t>INTEGER</w:t>
        </w:r>
        <w:r w:rsidRPr="009C661B">
          <w:t xml:space="preserve"> (</w:t>
        </w:r>
        <w:r>
          <w:t>1</w:t>
        </w:r>
        <w:r w:rsidRPr="009C661B">
          <w:t>..</w:t>
        </w:r>
        <w:r>
          <w:t>5</w:t>
        </w:r>
        <w:r w:rsidRPr="009C661B">
          <w:t>)</w:t>
        </w:r>
        <w:r>
          <w:t xml:space="preserve">                                               </w:t>
        </w:r>
        <w:r w:rsidRPr="006D0C02">
          <w:t xml:space="preserve"> </w:t>
        </w:r>
        <w:r w:rsidRPr="006D0C02">
          <w:rPr>
            <w:color w:val="993366"/>
          </w:rPr>
          <w:t>OPTIONAL</w:t>
        </w:r>
        <w:r w:rsidRPr="006D0C02">
          <w:t xml:space="preserve">,  </w:t>
        </w:r>
        <w:r>
          <w:t xml:space="preserve"> </w:t>
        </w:r>
        <w:r w:rsidRPr="00C9272F">
          <w:rPr>
            <w:color w:val="808080"/>
          </w:rPr>
          <w:t>-- Need R</w:t>
        </w:r>
      </w:ins>
    </w:p>
    <w:p w14:paraId="28B095D8" w14:textId="77777777" w:rsidR="00DD7882" w:rsidRDefault="00C503E7" w:rsidP="00DD7882">
      <w:pPr>
        <w:pStyle w:val="PL"/>
        <w:rPr>
          <w:ins w:id="10368" w:author="CR#5503r4" w:date="2025-12-10T16:08:00Z" w16du:dateUtc="2025-12-10T15:08:00Z"/>
        </w:rPr>
      </w:pPr>
      <w:r w:rsidRPr="0036584A">
        <w:t xml:space="preserve">    lpwus-PDCCH-MonitoringTimer-r19      </w:t>
      </w:r>
      <w:r w:rsidR="0004296F" w:rsidRPr="0036584A">
        <w:t xml:space="preserve"> </w:t>
      </w:r>
      <w:ins w:id="10369" w:author="CR#5503r4" w:date="2025-12-10T16:08:00Z" w16du:dateUtc="2025-12-10T15:08:00Z">
        <w:r w:rsidR="00DD7882" w:rsidRPr="006D0C02">
          <w:rPr>
            <w:color w:val="993366"/>
          </w:rPr>
          <w:t>SEQUENCE</w:t>
        </w:r>
        <w:r w:rsidR="00DD7882" w:rsidRPr="006D0C02">
          <w:t xml:space="preserve"> {</w:t>
        </w:r>
      </w:ins>
    </w:p>
    <w:p w14:paraId="19714450" w14:textId="62B70454" w:rsidR="00DD7882" w:rsidRDefault="00DD7882" w:rsidP="00DD7882">
      <w:pPr>
        <w:pStyle w:val="PL"/>
        <w:rPr>
          <w:ins w:id="10370" w:author="CR#5503r4" w:date="2025-12-10T16:08:00Z" w16du:dateUtc="2025-12-10T15:08:00Z"/>
        </w:rPr>
      </w:pPr>
      <w:ins w:id="10371" w:author="CR#5503r4" w:date="2025-12-10T16:08:00Z" w16du:dateUtc="2025-12-10T15:08:00Z">
        <w:r>
          <w:t xml:space="preserve">       </w:t>
        </w:r>
        <w:r w:rsidRPr="006D0C02">
          <w:t xml:space="preserve"> </w:t>
        </w:r>
        <w:r>
          <w:t>timer1-r19</w:t>
        </w:r>
        <w:r w:rsidRPr="006D0C02">
          <w:t xml:space="preserve">    </w:t>
        </w:r>
        <w:r>
          <w:t xml:space="preserve">        </w:t>
        </w:r>
        <w:r w:rsidRPr="006D0C02">
          <w:t xml:space="preserve">       </w:t>
        </w:r>
      </w:ins>
      <w:ins w:id="10372" w:author="CR#5503r4" w:date="2025-12-10T16:09:00Z" w16du:dateUtc="2025-12-10T15:09:00Z">
        <w:r>
          <w:t xml:space="preserve">        </w:t>
        </w:r>
      </w:ins>
      <w:ins w:id="10373" w:author="CR#5503r4" w:date="2025-12-10T16:08:00Z" w16du:dateUtc="2025-12-10T15:08:00Z">
        <w:r>
          <w:t xml:space="preserve"> </w:t>
        </w:r>
        <w:r w:rsidRPr="000B7163">
          <w:rPr>
            <w:color w:val="993366"/>
          </w:rPr>
          <w:t>CHOICE</w:t>
        </w:r>
        <w:r w:rsidRPr="000B7163">
          <w:t xml:space="preserve"> </w:t>
        </w:r>
        <w:r w:rsidRPr="00FF4867">
          <w:t>{</w:t>
        </w:r>
      </w:ins>
    </w:p>
    <w:p w14:paraId="295669A3" w14:textId="5407924D" w:rsidR="00DD7882" w:rsidRPr="00FF4867" w:rsidRDefault="00DD7882" w:rsidP="00DD7882">
      <w:pPr>
        <w:pStyle w:val="PL"/>
        <w:rPr>
          <w:ins w:id="10374" w:author="CR#5503r4" w:date="2025-12-10T16:08:00Z" w16du:dateUtc="2025-12-10T15:08:00Z"/>
        </w:rPr>
      </w:pPr>
      <w:ins w:id="10375" w:author="CR#5503r4" w:date="2025-12-10T16:08:00Z" w16du:dateUtc="2025-12-10T15:08:00Z">
        <w:r w:rsidRPr="00FF4867">
          <w:t xml:space="preserve">                                          </w:t>
        </w:r>
      </w:ins>
      <w:ins w:id="10376" w:author="CR#5503r4" w:date="2025-12-10T16:09:00Z" w16du:dateUtc="2025-12-10T15:09:00Z">
        <w:r>
          <w:t xml:space="preserve">       </w:t>
        </w:r>
      </w:ins>
      <w:ins w:id="10377" w:author="CR#5503r4" w:date="2025-12-10T16:08:00Z" w16du:dateUtc="2025-12-10T15:08:00Z">
        <w:r w:rsidRPr="00FF4867">
          <w:t xml:space="preserve"> subMilliSeconds </w:t>
        </w:r>
        <w:r w:rsidRPr="00FF4867">
          <w:rPr>
            <w:color w:val="993366"/>
          </w:rPr>
          <w:t>INTEGER</w:t>
        </w:r>
        <w:r w:rsidRPr="00FF4867">
          <w:t xml:space="preserve"> (1..31),</w:t>
        </w:r>
      </w:ins>
    </w:p>
    <w:p w14:paraId="731F4B02" w14:textId="46053FB8" w:rsidR="00DD7882" w:rsidRPr="00FF4867" w:rsidRDefault="00DD7882" w:rsidP="00DD7882">
      <w:pPr>
        <w:pStyle w:val="PL"/>
        <w:rPr>
          <w:ins w:id="10378" w:author="CR#5503r4" w:date="2025-12-10T16:08:00Z" w16du:dateUtc="2025-12-10T15:08:00Z"/>
        </w:rPr>
      </w:pPr>
      <w:ins w:id="10379" w:author="CR#5503r4" w:date="2025-12-10T16:08:00Z" w16du:dateUtc="2025-12-10T15:08:00Z">
        <w:r w:rsidRPr="00FF4867">
          <w:t xml:space="preserve">                                        </w:t>
        </w:r>
      </w:ins>
      <w:ins w:id="10380" w:author="CR#5503r4" w:date="2025-12-10T16:09:00Z" w16du:dateUtc="2025-12-10T15:09:00Z">
        <w:r>
          <w:t xml:space="preserve">       </w:t>
        </w:r>
      </w:ins>
      <w:ins w:id="10381" w:author="CR#5503r4" w:date="2025-12-10T16:08:00Z" w16du:dateUtc="2025-12-10T15:08:00Z">
        <w:r w:rsidRPr="00FF4867">
          <w:t xml:space="preserve">   milliSeconds    </w:t>
        </w:r>
        <w:r w:rsidRPr="00FF4867">
          <w:rPr>
            <w:color w:val="993366"/>
          </w:rPr>
          <w:t>ENUMERATED</w:t>
        </w:r>
        <w:r w:rsidRPr="00FF4867">
          <w:t xml:space="preserve"> {</w:t>
        </w:r>
      </w:ins>
    </w:p>
    <w:p w14:paraId="5689E03A" w14:textId="77777777" w:rsidR="00DD7882" w:rsidRDefault="00DD7882" w:rsidP="00DD7882">
      <w:pPr>
        <w:pStyle w:val="PL"/>
        <w:rPr>
          <w:ins w:id="10382" w:author="CR#5503r4" w:date="2025-12-10T16:10:00Z" w16du:dateUtc="2025-12-10T15:10:00Z"/>
        </w:rPr>
      </w:pPr>
      <w:ins w:id="10383" w:author="CR#5503r4" w:date="2025-12-10T16:08:00Z" w16du:dateUtc="2025-12-10T15:08:00Z">
        <w:r w:rsidRPr="00FF4867">
          <w:t xml:space="preserve">                                         </w:t>
        </w:r>
      </w:ins>
      <w:ins w:id="10384" w:author="CR#5503r4" w:date="2025-12-10T16:09:00Z" w16du:dateUtc="2025-12-10T15:09:00Z">
        <w:r>
          <w:t xml:space="preserve">       </w:t>
        </w:r>
      </w:ins>
      <w:ins w:id="10385" w:author="CR#5503r4" w:date="2025-12-10T16:08:00Z" w16du:dateUtc="2025-12-10T15:08: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ins>
    </w:p>
    <w:p w14:paraId="128D7FCB" w14:textId="57F206B2" w:rsidR="00DD7882" w:rsidRDefault="00DD7882" w:rsidP="00DD7882">
      <w:pPr>
        <w:pStyle w:val="PL"/>
        <w:rPr>
          <w:ins w:id="10386" w:author="CR#5503r4" w:date="2025-12-10T16:08:00Z" w16du:dateUtc="2025-12-10T15:08:00Z"/>
        </w:rPr>
      </w:pPr>
      <w:ins w:id="10387" w:author="CR#5503r4" w:date="2025-12-10T16:10:00Z" w16du:dateUtc="2025-12-10T15:10:00Z">
        <w:r>
          <w:t xml:space="preserve">                                                     </w:t>
        </w:r>
      </w:ins>
      <w:ins w:id="10388" w:author="CR#5503r4" w:date="2025-12-10T16:08:00Z" w16du:dateUtc="2025-12-10T15:08:00Z">
        <w:r>
          <w:t xml:space="preserve"> spare3, </w:t>
        </w:r>
        <w:r w:rsidRPr="00FF4867">
          <w:t>spare2, spare1}</w:t>
        </w:r>
      </w:ins>
    </w:p>
    <w:p w14:paraId="596C5028" w14:textId="21B9FAC1" w:rsidR="00DD7882" w:rsidRPr="00A06F27" w:rsidRDefault="00DD7882" w:rsidP="00DD7882">
      <w:pPr>
        <w:pStyle w:val="PL"/>
        <w:rPr>
          <w:ins w:id="10389" w:author="CR#5503r4" w:date="2025-12-10T16:08:00Z" w16du:dateUtc="2025-12-10T15:08:00Z"/>
        </w:rPr>
      </w:pPr>
      <w:ins w:id="10390" w:author="CR#5503r4" w:date="2025-12-10T16:08:00Z" w16du:dateUtc="2025-12-10T15:08:00Z">
        <w:r w:rsidRPr="00FF4867">
          <w:t xml:space="preserve">                                            </w:t>
        </w:r>
      </w:ins>
      <w:ins w:id="10391" w:author="CR#5503r4" w:date="2025-12-10T16:11:00Z" w16du:dateUtc="2025-12-10T15:11:00Z">
        <w:r>
          <w:t xml:space="preserve">  </w:t>
        </w:r>
      </w:ins>
      <w:ins w:id="10392" w:author="CR#5503r4" w:date="2025-12-10T16:08:00Z" w16du:dateUtc="2025-12-10T15:08:00Z">
        <w:r w:rsidRPr="00FF4867">
          <w:t>},</w:t>
        </w:r>
      </w:ins>
    </w:p>
    <w:p w14:paraId="2B4BFE53" w14:textId="4461E95B" w:rsidR="00DD7882" w:rsidRDefault="00DD7882" w:rsidP="00DD7882">
      <w:pPr>
        <w:pStyle w:val="PL"/>
        <w:rPr>
          <w:ins w:id="10393" w:author="CR#5503r4" w:date="2025-12-10T16:08:00Z" w16du:dateUtc="2025-12-10T15:08:00Z"/>
        </w:rPr>
      </w:pPr>
      <w:ins w:id="10394" w:author="CR#5503r4" w:date="2025-12-10T16:08:00Z" w16du:dateUtc="2025-12-10T15:08:00Z">
        <w:r>
          <w:t xml:space="preserve">        timer2-r19</w:t>
        </w:r>
        <w:r w:rsidRPr="006D0C02">
          <w:t xml:space="preserve">    </w:t>
        </w:r>
        <w:r>
          <w:t xml:space="preserve">        </w:t>
        </w:r>
        <w:r w:rsidRPr="006D0C02">
          <w:t xml:space="preserve">       </w:t>
        </w:r>
      </w:ins>
      <w:ins w:id="10395" w:author="CR#5503r4" w:date="2025-12-10T16:10:00Z" w16du:dateUtc="2025-12-10T15:10:00Z">
        <w:r>
          <w:t xml:space="preserve">      </w:t>
        </w:r>
      </w:ins>
      <w:ins w:id="10396" w:author="CR#5503r4" w:date="2025-12-10T16:08:00Z" w16du:dateUtc="2025-12-10T15:08:00Z">
        <w:r>
          <w:t xml:space="preserve"> </w:t>
        </w:r>
      </w:ins>
      <w:ins w:id="10397" w:author="CR#5503r4" w:date="2025-12-10T16:10:00Z" w16du:dateUtc="2025-12-10T15:10:00Z">
        <w:r>
          <w:t xml:space="preserve">  </w:t>
        </w:r>
      </w:ins>
      <w:ins w:id="10398" w:author="CR#5503r4" w:date="2025-12-10T16:08:00Z" w16du:dateUtc="2025-12-10T15:08:00Z">
        <w:r w:rsidRPr="000B7163">
          <w:rPr>
            <w:color w:val="993366"/>
          </w:rPr>
          <w:t>CHOICE</w:t>
        </w:r>
        <w:r w:rsidRPr="000B7163">
          <w:t xml:space="preserve"> </w:t>
        </w:r>
        <w:r w:rsidRPr="00FF4867">
          <w:t>{</w:t>
        </w:r>
      </w:ins>
    </w:p>
    <w:p w14:paraId="1D68904B" w14:textId="6EAD7F77" w:rsidR="00DD7882" w:rsidRPr="00FF4867" w:rsidRDefault="00DD7882" w:rsidP="00DD7882">
      <w:pPr>
        <w:pStyle w:val="PL"/>
        <w:rPr>
          <w:ins w:id="10399" w:author="CR#5503r4" w:date="2025-12-10T16:08:00Z" w16du:dateUtc="2025-12-10T15:08:00Z"/>
        </w:rPr>
      </w:pPr>
      <w:ins w:id="10400" w:author="CR#5503r4" w:date="2025-12-10T16:08:00Z" w16du:dateUtc="2025-12-10T15:08:00Z">
        <w:r w:rsidRPr="00FF4867">
          <w:t xml:space="preserve">                               </w:t>
        </w:r>
      </w:ins>
      <w:ins w:id="10401" w:author="CR#5503r4" w:date="2025-12-10T16:10:00Z" w16du:dateUtc="2025-12-10T15:10:00Z">
        <w:r>
          <w:t xml:space="preserve">       </w:t>
        </w:r>
      </w:ins>
      <w:ins w:id="10402" w:author="CR#5503r4" w:date="2025-12-10T16:08:00Z" w16du:dateUtc="2025-12-10T15:08:00Z">
        <w:r w:rsidRPr="00FF4867">
          <w:t xml:space="preserve">            subMilliSeconds </w:t>
        </w:r>
        <w:r w:rsidRPr="00FF4867">
          <w:rPr>
            <w:color w:val="993366"/>
          </w:rPr>
          <w:t>INTEGER</w:t>
        </w:r>
        <w:r w:rsidRPr="00FF4867">
          <w:t xml:space="preserve"> (1..31),</w:t>
        </w:r>
      </w:ins>
    </w:p>
    <w:p w14:paraId="4F74546D" w14:textId="47315793" w:rsidR="00DD7882" w:rsidRPr="00FF4867" w:rsidRDefault="00DD7882" w:rsidP="00DD7882">
      <w:pPr>
        <w:pStyle w:val="PL"/>
        <w:rPr>
          <w:ins w:id="10403" w:author="CR#5503r4" w:date="2025-12-10T16:08:00Z" w16du:dateUtc="2025-12-10T15:08:00Z"/>
        </w:rPr>
      </w:pPr>
      <w:ins w:id="10404" w:author="CR#5503r4" w:date="2025-12-10T16:08:00Z" w16du:dateUtc="2025-12-10T15:08:00Z">
        <w:r w:rsidRPr="00FF4867">
          <w:t xml:space="preserve">                                    </w:t>
        </w:r>
      </w:ins>
      <w:ins w:id="10405" w:author="CR#5503r4" w:date="2025-12-10T16:10:00Z" w16du:dateUtc="2025-12-10T15:10:00Z">
        <w:r>
          <w:t xml:space="preserve">       </w:t>
        </w:r>
      </w:ins>
      <w:ins w:id="10406" w:author="CR#5503r4" w:date="2025-12-10T16:08:00Z" w16du:dateUtc="2025-12-10T15:08:00Z">
        <w:r w:rsidRPr="00FF4867">
          <w:t xml:space="preserve">       milliSeconds    </w:t>
        </w:r>
        <w:r w:rsidRPr="00FF4867">
          <w:rPr>
            <w:color w:val="993366"/>
          </w:rPr>
          <w:t>ENUMERATED</w:t>
        </w:r>
        <w:r w:rsidRPr="00FF4867">
          <w:t xml:space="preserve"> {</w:t>
        </w:r>
      </w:ins>
    </w:p>
    <w:p w14:paraId="03F4AF5F" w14:textId="77777777" w:rsidR="00DD7882" w:rsidRDefault="00DD7882" w:rsidP="00DD7882">
      <w:pPr>
        <w:pStyle w:val="PL"/>
        <w:rPr>
          <w:ins w:id="10407" w:author="CR#5503r4" w:date="2025-12-10T16:11:00Z" w16du:dateUtc="2025-12-10T15:11:00Z"/>
        </w:rPr>
      </w:pPr>
      <w:ins w:id="10408" w:author="CR#5503r4" w:date="2025-12-10T16:08:00Z" w16du:dateUtc="2025-12-10T15:08:00Z">
        <w:r w:rsidRPr="00FF4867">
          <w:t xml:space="preserve">                                              </w:t>
        </w:r>
      </w:ins>
      <w:ins w:id="10409" w:author="CR#5503r4" w:date="2025-12-10T16:10:00Z" w16du:dateUtc="2025-12-10T15:10:00Z">
        <w:r>
          <w:t xml:space="preserve">   </w:t>
        </w:r>
      </w:ins>
      <w:ins w:id="10410" w:author="CR#5503r4" w:date="2025-12-10T16:11:00Z" w16du:dateUtc="2025-12-10T15:11:00Z">
        <w:r>
          <w:t xml:space="preserve">    </w:t>
        </w:r>
      </w:ins>
      <w:ins w:id="10411" w:author="CR#5503r4" w:date="2025-12-10T16:08:00Z" w16du:dateUtc="2025-12-10T15:08: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ins>
    </w:p>
    <w:p w14:paraId="3CD7C8DE" w14:textId="7D4C6F82" w:rsidR="00DD7882" w:rsidRDefault="00DD7882" w:rsidP="00DD7882">
      <w:pPr>
        <w:pStyle w:val="PL"/>
        <w:rPr>
          <w:ins w:id="10412" w:author="CR#5503r4" w:date="2025-12-10T16:08:00Z" w16du:dateUtc="2025-12-10T15:08:00Z"/>
        </w:rPr>
      </w:pPr>
      <w:ins w:id="10413" w:author="CR#5503r4" w:date="2025-12-10T16:11:00Z" w16du:dateUtc="2025-12-10T15:11:00Z">
        <w:r>
          <w:t xml:space="preserve">                                                     </w:t>
        </w:r>
      </w:ins>
      <w:ins w:id="10414" w:author="CR#5503r4" w:date="2025-12-10T16:08:00Z" w16du:dateUtc="2025-12-10T15:08:00Z">
        <w:r>
          <w:t xml:space="preserve"> spare3, </w:t>
        </w:r>
        <w:r w:rsidRPr="00FF4867">
          <w:t>spare2, spare1}</w:t>
        </w:r>
      </w:ins>
    </w:p>
    <w:p w14:paraId="3D41BC5F" w14:textId="21CE35CA" w:rsidR="00DD7882" w:rsidRPr="00A06F27" w:rsidRDefault="00DD7882" w:rsidP="00DD7882">
      <w:pPr>
        <w:pStyle w:val="PL"/>
      </w:pPr>
      <w:r w:rsidRPr="00FF4867">
        <w:t xml:space="preserve">                                            </w:t>
      </w:r>
      <w:r>
        <w:t xml:space="preserve">  </w:t>
      </w:r>
      <w:r w:rsidRPr="00FF4867">
        <w:t>}</w:t>
      </w:r>
      <w:r>
        <w:t xml:space="preserve">       </w:t>
      </w:r>
      <w:r w:rsidRPr="000B7163">
        <w:t xml:space="preserve">       </w:t>
      </w:r>
      <w:r>
        <w:t xml:space="preserve">                                 </w:t>
      </w:r>
      <w:r w:rsidRPr="000B7163">
        <w:t xml:space="preserve">    </w:t>
      </w:r>
      <w:r w:rsidRPr="006D0C02">
        <w:rPr>
          <w:color w:val="993366"/>
        </w:rPr>
        <w:t>OPTIONAL</w:t>
      </w:r>
      <w:r w:rsidRPr="006D0C02">
        <w:t xml:space="preserve">    </w:t>
      </w:r>
      <w:r w:rsidRPr="006D0C02">
        <w:rPr>
          <w:color w:val="808080"/>
        </w:rPr>
        <w:t xml:space="preserve">-- Cond </w:t>
      </w:r>
      <w:r>
        <w:rPr>
          <w:color w:val="808080"/>
        </w:rPr>
        <w:t>DRX-SecondaryGroup</w:t>
      </w:r>
    </w:p>
    <w:p w14:paraId="70EB13B6" w14:textId="2C76A095" w:rsidR="00C503E7" w:rsidRPr="0036584A" w:rsidRDefault="00DD7882" w:rsidP="00DD7882">
      <w:pPr>
        <w:pStyle w:val="PL"/>
        <w:rPr>
          <w:color w:val="808080"/>
        </w:rPr>
      </w:pPr>
      <w:r>
        <w:rPr>
          <w:color w:val="808080"/>
        </w:rPr>
        <w:t xml:space="preserve">    </w:t>
      </w:r>
      <w:r w:rsidRPr="000B7163">
        <w:t xml:space="preserve">}                       </w:t>
      </w:r>
      <w:r>
        <w:t xml:space="preserve">                       </w:t>
      </w:r>
      <w:r w:rsidRPr="000B7163">
        <w:t xml:space="preserve">     </w:t>
      </w:r>
      <w:r w:rsidR="00C503E7" w:rsidRPr="0036584A">
        <w:t xml:space="preserve">       </w:t>
      </w:r>
      <w:r w:rsidR="0004296F" w:rsidRPr="0036584A">
        <w:t xml:space="preserve">               </w:t>
      </w:r>
      <w:r w:rsidR="00C503E7" w:rsidRPr="0036584A">
        <w:t xml:space="preserve">                    </w:t>
      </w:r>
      <w:r w:rsidR="00C503E7" w:rsidRPr="0036584A">
        <w:rPr>
          <w:color w:val="993366"/>
        </w:rPr>
        <w:t>OPTIONAL</w:t>
      </w:r>
      <w:r w:rsidR="00C503E7" w:rsidRPr="0036584A">
        <w:t xml:space="preserve"> </w:t>
      </w:r>
      <w:r w:rsidR="0004296F" w:rsidRPr="0036584A">
        <w:t xml:space="preserve"> </w:t>
      </w:r>
      <w:r w:rsidR="00C503E7" w:rsidRPr="0036584A">
        <w:t xml:space="preserve">  </w:t>
      </w:r>
      <w:r w:rsidR="00C503E7" w:rsidRPr="0036584A">
        <w:rPr>
          <w:color w:val="808080"/>
        </w:rPr>
        <w:t>-- Cond Option1</w:t>
      </w:r>
      <w:ins w:id="10415" w:author="CR#5503r4" w:date="2025-12-10T16:12:00Z" w16du:dateUtc="2025-12-10T15:12:00Z">
        <w:r>
          <w:rPr>
            <w:color w:val="808080"/>
          </w:rPr>
          <w:t>-</w:t>
        </w:r>
      </w:ins>
      <w:r w:rsidR="00C503E7" w:rsidRPr="0036584A">
        <w:rPr>
          <w:color w:val="808080"/>
        </w:rPr>
        <w:t>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34C77928" w:rsidR="0004296F" w:rsidRPr="0036584A" w:rsidDel="00DD7882" w:rsidRDefault="0004296F" w:rsidP="0004296F">
      <w:pPr>
        <w:pStyle w:val="EditorsNote"/>
        <w:ind w:left="1701" w:hanging="1417"/>
        <w:rPr>
          <w:del w:id="10416" w:author="CR#5503r4" w:date="2025-12-10T16:13:00Z" w16du:dateUtc="2025-12-10T15:13:00Z"/>
        </w:rPr>
      </w:pPr>
      <w:del w:id="10417" w:author="CR#5503r4" w:date="2025-12-10T16:13:00Z" w16du:dateUtc="2025-12-10T15:13:00Z">
        <w:r w:rsidRPr="0036584A" w:rsidDel="00DD7882">
          <w:delText xml:space="preserve">Editor’s NOTE: </w:delText>
        </w:r>
        <w:r w:rsidRPr="0036584A" w:rsidDel="00DD7882">
          <w:rPr>
            <w:rFonts w:eastAsia="SimSun"/>
            <w:iCs/>
          </w:rPr>
          <w:delText>On the RRC parameters with value of</w:delText>
        </w:r>
        <w:r w:rsidRPr="0036584A" w:rsidDel="00DD7882">
          <w:delText xml:space="preserve"> </w:delText>
        </w:r>
        <w:r w:rsidRPr="0036584A" w:rsidDel="00DD7882">
          <w:rPr>
            <w:rFonts w:eastAsia="SimSun"/>
            <w:iCs/>
          </w:rPr>
          <w:delText>ENUMERATED {ffs}, to be updated according to further RAN1 inputs.</w:delText>
        </w:r>
      </w:del>
    </w:p>
    <w:p w14:paraId="28E7693E" w14:textId="637FCA39" w:rsidR="0004296F" w:rsidRPr="0036584A" w:rsidDel="00DD7882" w:rsidRDefault="0004296F" w:rsidP="00394471">
      <w:pPr>
        <w:rPr>
          <w:del w:id="10418" w:author="CR#5503r4" w:date="2025-12-10T16:13:00Z" w16du:dateUtc="2025-12-10T15: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68DE18F" w:rsidR="00C83E3C" w:rsidRPr="0036584A" w:rsidRDefault="00C83E3C" w:rsidP="00C83E3C">
            <w:pPr>
              <w:pStyle w:val="TAL"/>
              <w:rPr>
                <w:b/>
                <w:i/>
                <w:lang w:eastAsia="sv-SE"/>
              </w:rPr>
            </w:pPr>
            <w:r w:rsidRPr="0036584A">
              <w:rPr>
                <w:b/>
                <w:i/>
                <w:lang w:eastAsia="sv-SE"/>
              </w:rPr>
              <w:t>adap</w:t>
            </w:r>
            <w:ins w:id="10419" w:author="CR#5559r3" w:date="2025-12-11T21:44:00Z" w16du:dateUtc="2025-12-11T20:44:00Z">
              <w:r w:rsidR="00E8105E">
                <w:rPr>
                  <w:b/>
                  <w:i/>
                  <w:lang w:eastAsia="sv-SE"/>
                </w:rPr>
                <w:t>t</w:t>
              </w:r>
            </w:ins>
            <w:del w:id="10420" w:author="CR#5559r3" w:date="2025-12-11T21:45:00Z" w16du:dateUtc="2025-12-11T20:45:00Z">
              <w:r w:rsidRPr="0036584A" w:rsidDel="00E8105E">
                <w:rPr>
                  <w:b/>
                  <w:i/>
                  <w:lang w:eastAsia="sv-SE"/>
                </w:rPr>
                <w:delText>-</w:delText>
              </w:r>
            </w:del>
            <w:r w:rsidRPr="0036584A">
              <w:rPr>
                <w:b/>
                <w:i/>
                <w:lang w:eastAsia="sv-SE"/>
              </w:rPr>
              <w:t>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4179B8F2" w:rsidR="00C83E3C" w:rsidRPr="0036584A" w:rsidRDefault="00C83E3C" w:rsidP="00C83E3C">
            <w:pPr>
              <w:pStyle w:val="TAL"/>
              <w:rPr>
                <w:b/>
                <w:i/>
                <w:lang w:eastAsia="sv-SE"/>
              </w:rPr>
            </w:pPr>
            <w:r w:rsidRPr="0036584A">
              <w:rPr>
                <w:b/>
                <w:i/>
                <w:lang w:eastAsia="sv-SE"/>
              </w:rPr>
              <w:t>adap</w:t>
            </w:r>
            <w:ins w:id="10421" w:author="CR#5559r3" w:date="2025-12-11T21:44:00Z" w16du:dateUtc="2025-12-11T20:44:00Z">
              <w:r w:rsidR="00E8105E">
                <w:rPr>
                  <w:b/>
                  <w:i/>
                  <w:lang w:eastAsia="sv-SE"/>
                </w:rPr>
                <w:t>t</w:t>
              </w:r>
            </w:ins>
            <w:del w:id="10422" w:author="CR#5559r3" w:date="2025-12-11T21:45:00Z" w16du:dateUtc="2025-12-11T20:45:00Z">
              <w:r w:rsidRPr="0036584A" w:rsidDel="00E8105E">
                <w:rPr>
                  <w:b/>
                  <w:i/>
                  <w:lang w:eastAsia="sv-SE"/>
                </w:rPr>
                <w:delText>-</w:delText>
              </w:r>
            </w:del>
            <w:r w:rsidRPr="0036584A">
              <w:rPr>
                <w:b/>
                <w:i/>
                <w:lang w:eastAsia="sv-SE"/>
              </w:rPr>
              <w:t>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6E6427">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6E6427">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6E6427">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6E6427">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E6427">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6E642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E6427">
            <w:pPr>
              <w:pStyle w:val="TAL"/>
              <w:rPr>
                <w:b/>
                <w:i/>
                <w:iCs/>
                <w:lang w:eastAsia="sv-SE"/>
              </w:rPr>
            </w:pPr>
            <w:r w:rsidRPr="0036584A">
              <w:rPr>
                <w:b/>
                <w:i/>
                <w:iCs/>
                <w:lang w:eastAsia="sv-SE"/>
              </w:rPr>
              <w:t>lpwus-ActualDuration</w:t>
            </w:r>
          </w:p>
          <w:p w14:paraId="697612BC" w14:textId="18E66998" w:rsidR="0004296F" w:rsidRPr="0036584A" w:rsidRDefault="0004296F" w:rsidP="006E6427">
            <w:pPr>
              <w:pStyle w:val="TAL"/>
              <w:rPr>
                <w:b/>
                <w:i/>
                <w:szCs w:val="22"/>
                <w:lang w:eastAsia="sv-SE"/>
              </w:rPr>
            </w:pPr>
            <w:r w:rsidRPr="0036584A">
              <w:rPr>
                <w:bCs/>
                <w:iCs/>
                <w:szCs w:val="18"/>
                <w:lang w:eastAsia="sv-SE"/>
              </w:rPr>
              <w:t>Indicates the actual duration for LP-WUS in the cell for RRC CONNECTED (see TS 38.213 [13], clause 10.4D)</w:t>
            </w:r>
            <w:del w:id="10423" w:author="CR#5503r4" w:date="2025-12-10T16:14:00Z" w16du:dateUtc="2025-12-10T15:14:00Z">
              <w:r w:rsidRPr="0036584A" w:rsidDel="00DD7882">
                <w:rPr>
                  <w:bCs/>
                  <w:iCs/>
                  <w:szCs w:val="18"/>
                  <w:lang w:eastAsia="sv-SE"/>
                </w:rPr>
                <w:delText>, in number of OFDM symbols</w:delText>
              </w:r>
            </w:del>
            <w:r w:rsidRPr="0036584A">
              <w:rPr>
                <w:bCs/>
                <w:iCs/>
                <w:szCs w:val="18"/>
                <w:lang w:eastAsia="sv-SE"/>
              </w:rPr>
              <w:t>.</w:t>
            </w:r>
            <w:ins w:id="10424" w:author="CR#5503r4" w:date="2025-12-10T16:14:00Z" w16du:dateUtc="2025-12-10T15:14:00Z">
              <w:r w:rsidR="00DD7882" w:rsidRPr="006D71DA">
                <w:rPr>
                  <w:bCs/>
                  <w:iCs/>
                  <w:szCs w:val="18"/>
                  <w:lang w:eastAsia="sv-SE"/>
                </w:rPr>
                <w:t xml:space="preserve"> The actual duration for different number of OOK symbols in an OFDM symbol for LP-WUS, i.e. </w:t>
              </w:r>
              <w:r w:rsidR="00DD7882" w:rsidRPr="006D71DA">
                <w:rPr>
                  <w:bCs/>
                  <w:i/>
                  <w:iCs/>
                  <w:szCs w:val="18"/>
                  <w:lang w:eastAsia="sv-SE"/>
                </w:rPr>
                <w:t>M</w:t>
              </w:r>
              <w:r w:rsidR="00DD7882" w:rsidRPr="006D71DA">
                <w:rPr>
                  <w:bCs/>
                  <w:i/>
                  <w:iCs/>
                  <w:szCs w:val="18"/>
                  <w:vertAlign w:val="subscript"/>
                  <w:lang w:eastAsia="sv-SE"/>
                </w:rPr>
                <w:t>WUS</w:t>
              </w:r>
              <w:r w:rsidR="00DD7882" w:rsidRPr="006D71DA">
                <w:rPr>
                  <w:bCs/>
                  <w:iCs/>
                  <w:szCs w:val="18"/>
                  <w:lang w:eastAsia="sv-SE"/>
                </w:rPr>
                <w:t xml:space="preserve"> value of LP-WUS, is configured with the unit of OFDM symbols.</w:t>
              </w:r>
            </w:ins>
          </w:p>
        </w:tc>
      </w:tr>
      <w:tr w:rsidR="0004296F" w:rsidRPr="0036584A" w14:paraId="7FEF3BEA" w14:textId="77777777" w:rsidTr="006E642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E6427">
            <w:pPr>
              <w:pStyle w:val="TAL"/>
              <w:rPr>
                <w:szCs w:val="22"/>
                <w:lang w:eastAsia="sv-SE"/>
              </w:rPr>
            </w:pPr>
            <w:r w:rsidRPr="0036584A">
              <w:rPr>
                <w:b/>
                <w:i/>
                <w:szCs w:val="22"/>
                <w:lang w:eastAsia="sv-SE"/>
              </w:rPr>
              <w:t>lpwus-AvailableSlot</w:t>
            </w:r>
          </w:p>
          <w:p w14:paraId="606AE565" w14:textId="77777777" w:rsidR="0004296F" w:rsidRPr="0036584A" w:rsidRDefault="0004296F" w:rsidP="006E642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E642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E6427">
            <w:pPr>
              <w:pStyle w:val="TAL"/>
              <w:rPr>
                <w:szCs w:val="22"/>
                <w:lang w:eastAsia="sv-SE"/>
              </w:rPr>
            </w:pPr>
            <w:r w:rsidRPr="0036584A">
              <w:rPr>
                <w:b/>
                <w:i/>
                <w:szCs w:val="22"/>
                <w:lang w:eastAsia="sv-SE"/>
              </w:rPr>
              <w:t>lpwus-AvailableSymbol</w:t>
            </w:r>
          </w:p>
          <w:p w14:paraId="32841FD0" w14:textId="4DC8656A" w:rsidR="0004296F" w:rsidRPr="0036584A" w:rsidRDefault="0004296F" w:rsidP="006E642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E642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E642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E642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E642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E642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E6427">
            <w:pPr>
              <w:pStyle w:val="TAL"/>
              <w:rPr>
                <w:szCs w:val="22"/>
                <w:lang w:eastAsia="sv-SE"/>
              </w:rPr>
            </w:pPr>
            <w:r w:rsidRPr="0036584A">
              <w:rPr>
                <w:b/>
                <w:i/>
                <w:szCs w:val="22"/>
                <w:lang w:eastAsia="sv-SE"/>
              </w:rPr>
              <w:t>lpwus-Codepoint</w:t>
            </w:r>
          </w:p>
          <w:p w14:paraId="06C10536" w14:textId="77777777" w:rsidR="0004296F" w:rsidRPr="0036584A" w:rsidRDefault="0004296F" w:rsidP="006E642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E6427">
        <w:tc>
          <w:tcPr>
            <w:tcW w:w="14173" w:type="dxa"/>
            <w:tcBorders>
              <w:top w:val="single" w:sz="4" w:space="0" w:color="auto"/>
              <w:left w:val="single" w:sz="4" w:space="0" w:color="auto"/>
              <w:bottom w:val="single" w:sz="4" w:space="0" w:color="auto"/>
              <w:right w:val="single" w:sz="4" w:space="0" w:color="auto"/>
            </w:tcBorders>
          </w:tcPr>
          <w:p w14:paraId="110995E0" w14:textId="0A52A187" w:rsidR="0004296F" w:rsidRPr="0036584A" w:rsidRDefault="0004296F" w:rsidP="006E6427">
            <w:pPr>
              <w:pStyle w:val="TAL"/>
              <w:rPr>
                <w:szCs w:val="22"/>
                <w:lang w:eastAsia="sv-SE"/>
              </w:rPr>
            </w:pPr>
            <w:r w:rsidRPr="0036584A">
              <w:rPr>
                <w:b/>
                <w:i/>
                <w:szCs w:val="22"/>
                <w:lang w:eastAsia="sv-SE"/>
              </w:rPr>
              <w:t>lpwus-M</w:t>
            </w:r>
            <w:ins w:id="10425" w:author="CR#5503r4" w:date="2025-12-10T16:14:00Z" w16du:dateUtc="2025-12-10T15:14:00Z">
              <w:r w:rsidR="00DD7882">
                <w:rPr>
                  <w:b/>
                  <w:i/>
                  <w:szCs w:val="22"/>
                  <w:lang w:eastAsia="sv-SE"/>
                </w:rPr>
                <w:t>O-</w:t>
              </w:r>
            </w:ins>
            <w:del w:id="10426" w:author="CR#5503r4" w:date="2025-12-10T16:14:00Z" w16du:dateUtc="2025-12-10T15:14:00Z">
              <w:r w:rsidRPr="0036584A" w:rsidDel="00DD7882">
                <w:rPr>
                  <w:b/>
                  <w:i/>
                  <w:szCs w:val="22"/>
                  <w:lang w:eastAsia="sv-SE"/>
                </w:rPr>
                <w:delText>o</w:delText>
              </w:r>
            </w:del>
            <w:r w:rsidRPr="0036584A">
              <w:rPr>
                <w:b/>
                <w:i/>
                <w:szCs w:val="22"/>
                <w:lang w:eastAsia="sv-SE"/>
              </w:rPr>
              <w:t>1</w:t>
            </w:r>
            <w:ins w:id="10427" w:author="CR#5503r4" w:date="2025-12-10T16:14:00Z" w16du:dateUtc="2025-12-10T15:14:00Z">
              <w:r w:rsidR="00DD7882">
                <w:rPr>
                  <w:b/>
                  <w:i/>
                  <w:szCs w:val="22"/>
                  <w:lang w:eastAsia="sv-SE"/>
                </w:rPr>
                <w:t>-</w:t>
              </w:r>
            </w:ins>
            <w:r w:rsidRPr="0036584A">
              <w:rPr>
                <w:b/>
                <w:i/>
                <w:szCs w:val="22"/>
                <w:lang w:eastAsia="sv-SE"/>
              </w:rPr>
              <w:t>1</w:t>
            </w:r>
          </w:p>
          <w:p w14:paraId="37C77B48" w14:textId="45292DFC" w:rsidR="0004296F" w:rsidRPr="0036584A" w:rsidRDefault="0004296F" w:rsidP="006E6427">
            <w:pPr>
              <w:pStyle w:val="TAL"/>
              <w:rPr>
                <w:b/>
                <w:i/>
                <w:szCs w:val="22"/>
                <w:lang w:eastAsia="sv-SE"/>
              </w:rPr>
            </w:pPr>
            <w:r w:rsidRPr="0036584A">
              <w:rPr>
                <w:szCs w:val="22"/>
                <w:lang w:eastAsia="sv-SE"/>
              </w:rPr>
              <w:t>Indicates the periodicity</w:t>
            </w:r>
            <w:ins w:id="10428" w:author="CR#5503r4" w:date="2025-12-10T16:25:00Z" w16du:dateUtc="2025-12-10T15:25:00Z">
              <w:r w:rsidR="00066A25" w:rsidRPr="009B1B96">
                <w:rPr>
                  <w:rFonts w:cs="Arial"/>
                  <w:szCs w:val="18"/>
                  <w:lang w:eastAsia="sv-SE"/>
                </w:rPr>
                <w:t xml:space="preserve"> (with the unit of slot)</w:t>
              </w:r>
            </w:ins>
            <w:r w:rsidRPr="0036584A">
              <w:rPr>
                <w:szCs w:val="22"/>
                <w:lang w:eastAsia="sv-SE"/>
              </w:rPr>
              <w:t xml:space="preserve"> and time offset</w:t>
            </w:r>
            <w:ins w:id="10429" w:author="CR#5503r4" w:date="2025-12-10T16:25:00Z" w16du:dateUtc="2025-12-10T15:25:00Z">
              <w:r w:rsidR="00066A25" w:rsidRPr="009B1B96">
                <w:rPr>
                  <w:rFonts w:cs="Arial"/>
                  <w:szCs w:val="18"/>
                  <w:lang w:eastAsia="sv-SE"/>
                </w:rPr>
                <w:t xml:space="preserve"> (with the unit of slot)</w:t>
              </w:r>
            </w:ins>
            <w:r w:rsidRPr="0036584A">
              <w:rPr>
                <w:szCs w:val="22"/>
                <w:lang w:eastAsia="sv-SE"/>
              </w:rPr>
              <w:t xml:space="preserve"> relative to the start of SFN#0 for LP-WUS MO for LP-WUS operation option 1-1</w:t>
            </w:r>
            <w:ins w:id="10430" w:author="CR#5503r4" w:date="2025-12-10T16:26:00Z" w16du:dateUtc="2025-12-10T15:26:00Z">
              <w:r w:rsidR="00066A25" w:rsidRPr="009B1B96">
                <w:rPr>
                  <w:rFonts w:cs="Arial"/>
                  <w:szCs w:val="18"/>
                  <w:lang w:eastAsia="sv-SE"/>
                </w:rPr>
                <w:t xml:space="preserve">, i.e. </w:t>
              </w:r>
              <w:r w:rsidR="00066A25" w:rsidRPr="009B1B96">
                <w:rPr>
                  <w:rFonts w:cs="Arial"/>
                  <w:szCs w:val="18"/>
                </w:rPr>
                <w:t xml:space="preserve">the IE </w:t>
              </w:r>
              <w:r w:rsidR="00066A25" w:rsidRPr="009B1B96">
                <w:rPr>
                  <w:rFonts w:cs="Arial"/>
                  <w:i/>
                  <w:iCs/>
                  <w:szCs w:val="18"/>
                  <w:lang w:eastAsia="ko-KR"/>
                </w:rPr>
                <w:t>lpwus-PDCCH-MonitoringTimer</w:t>
              </w:r>
              <w:r w:rsidR="00066A25" w:rsidRPr="009B1B96">
                <w:rPr>
                  <w:rFonts w:cs="Arial"/>
                  <w:szCs w:val="18"/>
                  <w:lang w:eastAsia="sv-SE"/>
                </w:rPr>
                <w:t xml:space="preserve"> is not configured</w:t>
              </w:r>
            </w:ins>
            <w:r w:rsidRPr="0036584A">
              <w:rPr>
                <w:szCs w:val="22"/>
                <w:lang w:eastAsia="sv-SE"/>
              </w:rPr>
              <w:t xml:space="preserve"> (see TS 38.213 [13], clause 10.4D).</w:t>
            </w:r>
            <w:del w:id="10431" w:author="CR#5503r4" w:date="2025-12-10T16:26:00Z" w16du:dateUtc="2025-12-10T15:26:00Z">
              <w:r w:rsidRPr="0036584A" w:rsidDel="00066A25">
                <w:rPr>
                  <w:szCs w:val="22"/>
                  <w:lang w:eastAsia="sv-SE"/>
                </w:rPr>
                <w:delText xml:space="preserve"> [To be updated based on further progress.]</w:delText>
              </w:r>
            </w:del>
          </w:p>
        </w:tc>
      </w:tr>
      <w:tr w:rsidR="0004296F" w:rsidRPr="0036584A" w14:paraId="640CA713" w14:textId="77777777" w:rsidTr="006E6427">
        <w:tc>
          <w:tcPr>
            <w:tcW w:w="14173" w:type="dxa"/>
            <w:tcBorders>
              <w:top w:val="single" w:sz="4" w:space="0" w:color="auto"/>
              <w:left w:val="single" w:sz="4" w:space="0" w:color="auto"/>
              <w:bottom w:val="single" w:sz="4" w:space="0" w:color="auto"/>
              <w:right w:val="single" w:sz="4" w:space="0" w:color="auto"/>
            </w:tcBorders>
          </w:tcPr>
          <w:p w14:paraId="49E5C3C4" w14:textId="53E1BFC4" w:rsidR="0004296F" w:rsidRPr="0036584A" w:rsidRDefault="0004296F" w:rsidP="006E6427">
            <w:pPr>
              <w:pStyle w:val="TAL"/>
              <w:rPr>
                <w:szCs w:val="22"/>
                <w:lang w:eastAsia="sv-SE"/>
              </w:rPr>
            </w:pPr>
            <w:r w:rsidRPr="0036584A">
              <w:rPr>
                <w:b/>
                <w:i/>
                <w:szCs w:val="22"/>
                <w:lang w:eastAsia="sv-SE"/>
              </w:rPr>
              <w:t>lpwus-M</w:t>
            </w:r>
            <w:ins w:id="10432" w:author="CR#5503r4" w:date="2025-12-10T16:14:00Z" w16du:dateUtc="2025-12-10T15:14:00Z">
              <w:r w:rsidR="00DD7882">
                <w:rPr>
                  <w:b/>
                  <w:i/>
                  <w:szCs w:val="22"/>
                  <w:lang w:eastAsia="sv-SE"/>
                </w:rPr>
                <w:t>O-</w:t>
              </w:r>
            </w:ins>
            <w:del w:id="10433" w:author="CR#5503r4" w:date="2025-12-10T16:14:00Z" w16du:dateUtc="2025-12-10T15:14:00Z">
              <w:r w:rsidRPr="0036584A" w:rsidDel="00DD7882">
                <w:rPr>
                  <w:b/>
                  <w:i/>
                  <w:szCs w:val="22"/>
                  <w:lang w:eastAsia="sv-SE"/>
                </w:rPr>
                <w:delText>o</w:delText>
              </w:r>
            </w:del>
            <w:r w:rsidRPr="0036584A">
              <w:rPr>
                <w:b/>
                <w:i/>
                <w:szCs w:val="22"/>
                <w:lang w:eastAsia="sv-SE"/>
              </w:rPr>
              <w:t>1</w:t>
            </w:r>
            <w:ins w:id="10434" w:author="CR#5503r4" w:date="2025-12-10T16:14:00Z" w16du:dateUtc="2025-12-10T15:14:00Z">
              <w:r w:rsidR="00DD7882">
                <w:rPr>
                  <w:b/>
                  <w:i/>
                  <w:szCs w:val="22"/>
                  <w:lang w:eastAsia="sv-SE"/>
                </w:rPr>
                <w:t>-</w:t>
              </w:r>
            </w:ins>
            <w:r w:rsidRPr="0036584A">
              <w:rPr>
                <w:b/>
                <w:i/>
                <w:szCs w:val="22"/>
                <w:lang w:eastAsia="sv-SE"/>
              </w:rPr>
              <w:t>2</w:t>
            </w:r>
          </w:p>
          <w:p w14:paraId="0E9422ED" w14:textId="471C8D60" w:rsidR="0004296F" w:rsidRPr="0036584A" w:rsidRDefault="0004296F" w:rsidP="006E6427">
            <w:pPr>
              <w:pStyle w:val="TAL"/>
              <w:rPr>
                <w:b/>
                <w:i/>
                <w:szCs w:val="22"/>
                <w:lang w:eastAsia="sv-SE"/>
              </w:rPr>
            </w:pPr>
            <w:r w:rsidRPr="0036584A">
              <w:rPr>
                <w:szCs w:val="22"/>
                <w:lang w:eastAsia="sv-SE"/>
              </w:rPr>
              <w:t xml:space="preserve">Indicates the periodicity </w:t>
            </w:r>
            <w:ins w:id="10435" w:author="CR#5503r4" w:date="2025-12-10T16:26:00Z" w16du:dateUtc="2025-12-10T15:26:00Z">
              <w:r w:rsidR="00066A25" w:rsidRPr="009B1B96">
                <w:rPr>
                  <w:rFonts w:cs="Arial"/>
                  <w:szCs w:val="18"/>
                  <w:lang w:eastAsia="sv-SE"/>
                </w:rPr>
                <w:t xml:space="preserve">(with the unit of slot) </w:t>
              </w:r>
            </w:ins>
            <w:r w:rsidRPr="0036584A">
              <w:rPr>
                <w:szCs w:val="22"/>
                <w:lang w:eastAsia="sv-SE"/>
              </w:rPr>
              <w:t xml:space="preserve">and time offset </w:t>
            </w:r>
            <w:ins w:id="10436" w:author="CR#5503r4" w:date="2025-12-10T16:27:00Z" w16du:dateUtc="2025-12-10T15:27:00Z">
              <w:r w:rsidR="00066A25" w:rsidRPr="009B1B96">
                <w:rPr>
                  <w:rFonts w:cs="Arial"/>
                  <w:szCs w:val="18"/>
                  <w:lang w:eastAsia="sv-SE"/>
                </w:rPr>
                <w:t xml:space="preserve">(with the unit of slot) </w:t>
              </w:r>
            </w:ins>
            <w:r w:rsidRPr="0036584A">
              <w:rPr>
                <w:szCs w:val="22"/>
                <w:lang w:eastAsia="sv-SE"/>
              </w:rPr>
              <w:t>relative to the start of SFN#0 for LP-WUS MO for LP-WUS operation option 1-2</w:t>
            </w:r>
            <w:ins w:id="10437" w:author="CR#5503r4" w:date="2025-12-10T16:27:00Z" w16du:dateUtc="2025-12-10T15:27:00Z">
              <w:r w:rsidR="00066A25" w:rsidRPr="009B1B96">
                <w:rPr>
                  <w:rFonts w:cs="Arial"/>
                  <w:szCs w:val="18"/>
                  <w:lang w:eastAsia="sv-SE"/>
                </w:rPr>
                <w:t xml:space="preserve">, i.e. </w:t>
              </w:r>
              <w:r w:rsidR="00066A25" w:rsidRPr="009B1B96">
                <w:rPr>
                  <w:rFonts w:cs="Arial"/>
                  <w:szCs w:val="18"/>
                </w:rPr>
                <w:t xml:space="preserve">the IE </w:t>
              </w:r>
              <w:r w:rsidR="00066A25" w:rsidRPr="009B1B96">
                <w:rPr>
                  <w:rFonts w:cs="Arial"/>
                  <w:i/>
                  <w:iCs/>
                  <w:szCs w:val="18"/>
                  <w:lang w:eastAsia="ko-KR"/>
                </w:rPr>
                <w:t>lpwus-PDCCH-MonitoringTimer</w:t>
              </w:r>
              <w:r w:rsidR="00066A25" w:rsidRPr="009B1B96">
                <w:rPr>
                  <w:rFonts w:cs="Arial"/>
                  <w:szCs w:val="18"/>
                  <w:lang w:eastAsia="sv-SE"/>
                </w:rPr>
                <w:t xml:space="preserve"> is configured</w:t>
              </w:r>
            </w:ins>
            <w:r w:rsidRPr="0036584A">
              <w:rPr>
                <w:szCs w:val="22"/>
                <w:lang w:eastAsia="sv-SE"/>
              </w:rPr>
              <w:t xml:space="preserve"> (see TS 38.213 [13], clause 10.4D).</w:t>
            </w:r>
            <w:del w:id="10438" w:author="CR#5503r4" w:date="2025-12-10T16:26:00Z" w16du:dateUtc="2025-12-10T15:26:00Z">
              <w:r w:rsidRPr="0036584A" w:rsidDel="00066A25">
                <w:rPr>
                  <w:szCs w:val="22"/>
                  <w:lang w:eastAsia="sv-SE"/>
                </w:rPr>
                <w:delText xml:space="preserve"> [To be updated based on further progress.]</w:delText>
              </w:r>
            </w:del>
          </w:p>
        </w:tc>
      </w:tr>
      <w:tr w:rsidR="0004296F" w:rsidRPr="0036584A" w14:paraId="2EDDD5AB" w14:textId="77777777" w:rsidTr="006E642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E6427">
            <w:pPr>
              <w:pStyle w:val="TAL"/>
              <w:rPr>
                <w:szCs w:val="22"/>
                <w:lang w:eastAsia="sv-SE"/>
              </w:rPr>
            </w:pPr>
            <w:r w:rsidRPr="0036584A">
              <w:rPr>
                <w:b/>
                <w:i/>
                <w:szCs w:val="22"/>
                <w:lang w:eastAsia="sv-SE"/>
              </w:rPr>
              <w:t>lpwus-MvalueAndSeqConfigFR1</w:t>
            </w:r>
          </w:p>
          <w:p w14:paraId="47CA16E9" w14:textId="77777777" w:rsidR="0004296F" w:rsidRPr="0036584A" w:rsidRDefault="0004296F" w:rsidP="006E642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E642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E6427">
            <w:pPr>
              <w:pStyle w:val="TAL"/>
              <w:rPr>
                <w:szCs w:val="22"/>
                <w:lang w:eastAsia="sv-SE"/>
              </w:rPr>
            </w:pPr>
            <w:r w:rsidRPr="0036584A">
              <w:rPr>
                <w:b/>
                <w:i/>
                <w:szCs w:val="22"/>
                <w:lang w:eastAsia="sv-SE"/>
              </w:rPr>
              <w:t>lpwus-MvalueAndSeqConfigFR2</w:t>
            </w:r>
          </w:p>
          <w:p w14:paraId="2775B03F" w14:textId="77777777" w:rsidR="0004296F" w:rsidRPr="0036584A" w:rsidRDefault="0004296F" w:rsidP="006E642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E642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E6427">
            <w:pPr>
              <w:pStyle w:val="TAL"/>
              <w:rPr>
                <w:b/>
                <w:i/>
                <w:iCs/>
                <w:lang w:eastAsia="sv-SE"/>
              </w:rPr>
            </w:pPr>
            <w:r w:rsidRPr="0036584A">
              <w:rPr>
                <w:b/>
                <w:i/>
                <w:iCs/>
                <w:lang w:eastAsia="sv-SE"/>
              </w:rPr>
              <w:t>lpwus-NominalMoDuration</w:t>
            </w:r>
          </w:p>
          <w:p w14:paraId="2E06F9DA" w14:textId="256CC609" w:rsidR="0004296F" w:rsidRPr="0036584A" w:rsidRDefault="0004296F" w:rsidP="006E642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ins w:id="10439" w:author="CR#5503r4" w:date="2025-12-10T16:28:00Z" w16du:dateUtc="2025-12-10T15:28:00Z">
              <w:r w:rsidR="005613C0" w:rsidRPr="00882F6E">
                <w:rPr>
                  <w:rFonts w:cs="Arial"/>
                  <w:bCs/>
                  <w:iCs/>
                  <w:szCs w:val="18"/>
                  <w:lang w:eastAsia="sv-SE"/>
                </w:rPr>
                <w:t xml:space="preserve"> A value of 1 cannot be configured in case </w:t>
              </w:r>
              <w:r w:rsidR="005613C0" w:rsidRPr="00882F6E">
                <w:rPr>
                  <w:rFonts w:cs="Arial"/>
                  <w:i/>
                  <w:iCs/>
                  <w:szCs w:val="18"/>
                  <w:lang w:eastAsia="sv-SE"/>
                </w:rPr>
                <w:t>M</w:t>
              </w:r>
              <w:r w:rsidR="005613C0" w:rsidRPr="00882F6E">
                <w:rPr>
                  <w:rFonts w:cs="Arial"/>
                  <w:i/>
                  <w:iCs/>
                  <w:szCs w:val="18"/>
                  <w:vertAlign w:val="subscript"/>
                  <w:lang w:eastAsia="sv-SE"/>
                </w:rPr>
                <w:t>WUS</w:t>
              </w:r>
              <w:r w:rsidR="005613C0" w:rsidRPr="00882F6E">
                <w:rPr>
                  <w:rFonts w:cs="Arial"/>
                  <w:bCs/>
                  <w:iCs/>
                  <w:szCs w:val="18"/>
                  <w:lang w:eastAsia="sv-SE"/>
                </w:rPr>
                <w:t xml:space="preserve"> in TS 38.211</w:t>
              </w:r>
              <w:r w:rsidR="005613C0">
                <w:rPr>
                  <w:rFonts w:cs="Arial"/>
                  <w:bCs/>
                  <w:iCs/>
                  <w:szCs w:val="18"/>
                  <w:lang w:eastAsia="sv-SE"/>
                </w:rPr>
                <w:t xml:space="preserve"> [16]</w:t>
              </w:r>
              <w:r w:rsidR="005613C0" w:rsidRPr="00882F6E">
                <w:rPr>
                  <w:rFonts w:cs="Arial"/>
                  <w:bCs/>
                  <w:iCs/>
                  <w:szCs w:val="18"/>
                  <w:lang w:eastAsia="sv-SE"/>
                </w:rPr>
                <w:t xml:space="preserve"> is 1.</w:t>
              </w:r>
            </w:ins>
          </w:p>
        </w:tc>
      </w:tr>
      <w:tr w:rsidR="005613C0" w:rsidRPr="0036584A" w14:paraId="062097EF" w14:textId="77777777" w:rsidTr="006E6427">
        <w:trPr>
          <w:ins w:id="10440" w:author="CR#5503r4" w:date="2025-12-10T16:28:00Z"/>
        </w:trPr>
        <w:tc>
          <w:tcPr>
            <w:tcW w:w="14173" w:type="dxa"/>
            <w:tcBorders>
              <w:top w:val="single" w:sz="4" w:space="0" w:color="auto"/>
              <w:left w:val="single" w:sz="4" w:space="0" w:color="auto"/>
              <w:bottom w:val="single" w:sz="4" w:space="0" w:color="auto"/>
              <w:right w:val="single" w:sz="4" w:space="0" w:color="auto"/>
            </w:tcBorders>
          </w:tcPr>
          <w:p w14:paraId="24AA78C6" w14:textId="77777777" w:rsidR="005613C0" w:rsidRPr="00882F6E" w:rsidRDefault="005613C0" w:rsidP="005613C0">
            <w:pPr>
              <w:pStyle w:val="TAL"/>
              <w:rPr>
                <w:ins w:id="10441" w:author="CR#5503r4" w:date="2025-12-10T16:28:00Z" w16du:dateUtc="2025-12-10T15:28:00Z"/>
                <w:rFonts w:cs="Arial"/>
                <w:szCs w:val="18"/>
                <w:lang w:eastAsia="sv-SE"/>
              </w:rPr>
            </w:pPr>
            <w:ins w:id="10442" w:author="CR#5503r4" w:date="2025-12-10T16:28:00Z" w16du:dateUtc="2025-12-10T15:28:00Z">
              <w:r w:rsidRPr="00882F6E">
                <w:rPr>
                  <w:rFonts w:cs="Arial"/>
                  <w:b/>
                  <w:i/>
                  <w:szCs w:val="18"/>
                  <w:lang w:eastAsia="sv-SE"/>
                </w:rPr>
                <w:t>lpwus-NumOf</w:t>
              </w:r>
              <w:r>
                <w:rPr>
                  <w:rFonts w:cs="Arial"/>
                  <w:b/>
                  <w:i/>
                  <w:szCs w:val="18"/>
                  <w:lang w:eastAsia="sv-SE"/>
                </w:rPr>
                <w:t>Bits</w:t>
              </w:r>
            </w:ins>
          </w:p>
          <w:p w14:paraId="7E1BA89D" w14:textId="3AE80A37" w:rsidR="005613C0" w:rsidRPr="0036584A" w:rsidRDefault="005613C0" w:rsidP="005613C0">
            <w:pPr>
              <w:pStyle w:val="TAL"/>
              <w:rPr>
                <w:ins w:id="10443" w:author="CR#5503r4" w:date="2025-12-10T16:28:00Z" w16du:dateUtc="2025-12-10T15:28:00Z"/>
                <w:b/>
                <w:i/>
                <w:iCs/>
                <w:lang w:eastAsia="sv-SE"/>
              </w:rPr>
            </w:pPr>
            <w:ins w:id="10444" w:author="CR#5503r4" w:date="2025-12-10T16:28:00Z" w16du:dateUtc="2025-12-10T15:28:00Z">
              <w:r w:rsidRPr="00882F6E">
                <w:rPr>
                  <w:rFonts w:cs="Arial"/>
                  <w:szCs w:val="18"/>
                  <w:lang w:eastAsia="sv-SE"/>
                </w:rPr>
                <w:t xml:space="preserve">Indicates </w:t>
              </w:r>
              <w:r w:rsidRPr="00882F6E">
                <w:rPr>
                  <w:rFonts w:cs="Arial"/>
                  <w:szCs w:val="18"/>
                </w:rPr>
                <w:t xml:space="preserve">the number of </w:t>
              </w:r>
              <w:r w:rsidRPr="00B07A0C">
                <w:rPr>
                  <w:rFonts w:cs="Arial"/>
                  <w:szCs w:val="18"/>
                </w:rPr>
                <w:t xml:space="preserve">information bits that can be indicated by a LP-WUS </w:t>
              </w:r>
              <w:r w:rsidRPr="00882F6E">
                <w:rPr>
                  <w:rFonts w:cs="Arial"/>
                  <w:szCs w:val="18"/>
                  <w:lang w:eastAsia="sv-SE"/>
                </w:rPr>
                <w:t xml:space="preserve">(see TS 38.213 [13], clause </w:t>
              </w:r>
              <w:r w:rsidRPr="00882F6E">
                <w:rPr>
                  <w:rFonts w:cs="Arial"/>
                  <w:bCs/>
                  <w:iCs/>
                  <w:szCs w:val="18"/>
                  <w:lang w:eastAsia="sv-SE"/>
                </w:rPr>
                <w:t>10.4D</w:t>
              </w:r>
              <w:r w:rsidRPr="00882F6E">
                <w:rPr>
                  <w:rFonts w:cs="Arial"/>
                  <w:szCs w:val="18"/>
                  <w:lang w:eastAsia="sv-SE"/>
                </w:rPr>
                <w:t>).</w:t>
              </w:r>
            </w:ins>
          </w:p>
        </w:tc>
      </w:tr>
      <w:tr w:rsidR="005613C0" w:rsidRPr="0036584A" w14:paraId="72990555" w14:textId="77777777" w:rsidTr="006E6427">
        <w:tc>
          <w:tcPr>
            <w:tcW w:w="14173" w:type="dxa"/>
            <w:tcBorders>
              <w:top w:val="single" w:sz="4" w:space="0" w:color="auto"/>
              <w:left w:val="single" w:sz="4" w:space="0" w:color="auto"/>
              <w:bottom w:val="single" w:sz="4" w:space="0" w:color="auto"/>
              <w:right w:val="single" w:sz="4" w:space="0" w:color="auto"/>
            </w:tcBorders>
          </w:tcPr>
          <w:p w14:paraId="4AD811A2" w14:textId="31F9F138" w:rsidR="005613C0" w:rsidRPr="0036584A" w:rsidRDefault="005613C0" w:rsidP="005613C0">
            <w:pPr>
              <w:pStyle w:val="TAL"/>
              <w:rPr>
                <w:szCs w:val="22"/>
                <w:lang w:eastAsia="sv-SE"/>
              </w:rPr>
            </w:pPr>
            <w:r w:rsidRPr="0036584A">
              <w:rPr>
                <w:b/>
                <w:i/>
                <w:szCs w:val="22"/>
                <w:lang w:eastAsia="sv-SE"/>
              </w:rPr>
              <w:t>lpwus-NumOfM</w:t>
            </w:r>
            <w:ins w:id="10445" w:author="CR#5503r4" w:date="2025-12-10T16:29:00Z" w16du:dateUtc="2025-12-10T15:29:00Z">
              <w:r>
                <w:rPr>
                  <w:b/>
                  <w:i/>
                  <w:szCs w:val="22"/>
                  <w:lang w:eastAsia="sv-SE"/>
                </w:rPr>
                <w:t>O-</w:t>
              </w:r>
            </w:ins>
            <w:del w:id="10446" w:author="CR#5503r4" w:date="2025-12-10T16:29:00Z" w16du:dateUtc="2025-12-10T15:29:00Z">
              <w:r w:rsidRPr="0036584A" w:rsidDel="005613C0">
                <w:rPr>
                  <w:b/>
                  <w:i/>
                  <w:szCs w:val="22"/>
                  <w:lang w:eastAsia="sv-SE"/>
                </w:rPr>
                <w:delText>o</w:delText>
              </w:r>
            </w:del>
            <w:r w:rsidRPr="0036584A">
              <w:rPr>
                <w:b/>
                <w:i/>
                <w:szCs w:val="22"/>
                <w:lang w:eastAsia="sv-SE"/>
              </w:rPr>
              <w:t>1</w:t>
            </w:r>
            <w:ins w:id="10447" w:author="CR#5503r4" w:date="2025-12-10T16:29:00Z" w16du:dateUtc="2025-12-10T15:29:00Z">
              <w:r>
                <w:rPr>
                  <w:b/>
                  <w:i/>
                  <w:szCs w:val="22"/>
                  <w:lang w:eastAsia="sv-SE"/>
                </w:rPr>
                <w:t>-</w:t>
              </w:r>
            </w:ins>
            <w:r w:rsidRPr="0036584A">
              <w:rPr>
                <w:b/>
                <w:i/>
                <w:szCs w:val="22"/>
                <w:lang w:eastAsia="sv-SE"/>
              </w:rPr>
              <w:t>1</w:t>
            </w:r>
          </w:p>
          <w:p w14:paraId="5E29546F" w14:textId="2C36050E" w:rsidR="005613C0" w:rsidRPr="0036584A" w:rsidRDefault="005613C0" w:rsidP="005613C0">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w:t>
            </w:r>
            <w:ins w:id="10448" w:author="CR#5503r4" w:date="2025-12-10T16:30:00Z" w16du:dateUtc="2025-12-10T15:30:00Z">
              <w:r w:rsidRPr="00882F6E">
                <w:rPr>
                  <w:rFonts w:cs="Arial"/>
                  <w:szCs w:val="18"/>
                  <w:lang w:eastAsia="sv-SE"/>
                </w:rPr>
                <w:t xml:space="preserve">, i.e. </w:t>
              </w:r>
              <w:r w:rsidRPr="00882F6E">
                <w:rPr>
                  <w:rFonts w:cs="Arial"/>
                  <w:szCs w:val="18"/>
                </w:rPr>
                <w:t xml:space="preserve">the IE </w:t>
              </w:r>
              <w:r w:rsidRPr="00882F6E">
                <w:rPr>
                  <w:rFonts w:cs="Arial"/>
                  <w:i/>
                  <w:iCs/>
                  <w:szCs w:val="18"/>
                  <w:lang w:eastAsia="ko-KR"/>
                </w:rPr>
                <w:t>lpwus-PDCCH-MonitoringTimer</w:t>
              </w:r>
              <w:r w:rsidRPr="00882F6E">
                <w:rPr>
                  <w:rFonts w:cs="Arial"/>
                  <w:szCs w:val="18"/>
                  <w:lang w:eastAsia="sv-SE"/>
                </w:rPr>
                <w:t xml:space="preserve"> is not configured</w:t>
              </w:r>
            </w:ins>
            <w:r w:rsidRPr="0036584A">
              <w:rPr>
                <w:szCs w:val="22"/>
                <w:lang w:eastAsia="sv-SE"/>
              </w:rPr>
              <w:t xml:space="preserve"> (see TS 38.213 [13], clause </w:t>
            </w:r>
            <w:r w:rsidRPr="0036584A">
              <w:rPr>
                <w:bCs/>
                <w:iCs/>
                <w:szCs w:val="18"/>
                <w:lang w:eastAsia="sv-SE"/>
              </w:rPr>
              <w:t>10.4D</w:t>
            </w:r>
            <w:r w:rsidRPr="0036584A">
              <w:rPr>
                <w:szCs w:val="22"/>
                <w:lang w:eastAsia="sv-SE"/>
              </w:rPr>
              <w:t>).</w:t>
            </w:r>
          </w:p>
        </w:tc>
      </w:tr>
      <w:tr w:rsidR="005613C0" w:rsidRPr="0036584A" w14:paraId="197D8A5C" w14:textId="77777777" w:rsidTr="006E6427">
        <w:tc>
          <w:tcPr>
            <w:tcW w:w="14173" w:type="dxa"/>
            <w:tcBorders>
              <w:top w:val="single" w:sz="4" w:space="0" w:color="auto"/>
              <w:left w:val="single" w:sz="4" w:space="0" w:color="auto"/>
              <w:bottom w:val="single" w:sz="4" w:space="0" w:color="auto"/>
              <w:right w:val="single" w:sz="4" w:space="0" w:color="auto"/>
            </w:tcBorders>
          </w:tcPr>
          <w:p w14:paraId="736E7401" w14:textId="6F8A382D" w:rsidR="005613C0" w:rsidRPr="0036584A" w:rsidRDefault="005613C0" w:rsidP="005613C0">
            <w:pPr>
              <w:pStyle w:val="TAL"/>
              <w:rPr>
                <w:szCs w:val="22"/>
                <w:lang w:eastAsia="sv-SE"/>
              </w:rPr>
            </w:pPr>
            <w:r w:rsidRPr="0036584A">
              <w:rPr>
                <w:b/>
                <w:i/>
                <w:szCs w:val="22"/>
                <w:lang w:eastAsia="sv-SE"/>
              </w:rPr>
              <w:t>lpwus-NumOfM</w:t>
            </w:r>
            <w:ins w:id="10449" w:author="CR#5503r4" w:date="2025-12-10T16:30:00Z" w16du:dateUtc="2025-12-10T15:30:00Z">
              <w:r>
                <w:rPr>
                  <w:b/>
                  <w:i/>
                  <w:szCs w:val="22"/>
                  <w:lang w:eastAsia="sv-SE"/>
                </w:rPr>
                <w:t>O-</w:t>
              </w:r>
            </w:ins>
            <w:del w:id="10450" w:author="CR#5503r4" w:date="2025-12-10T16:30:00Z" w16du:dateUtc="2025-12-10T15:30:00Z">
              <w:r w:rsidRPr="0036584A" w:rsidDel="005613C0">
                <w:rPr>
                  <w:b/>
                  <w:i/>
                  <w:szCs w:val="22"/>
                  <w:lang w:eastAsia="sv-SE"/>
                </w:rPr>
                <w:delText>o</w:delText>
              </w:r>
            </w:del>
            <w:r w:rsidRPr="0036584A">
              <w:rPr>
                <w:b/>
                <w:i/>
                <w:szCs w:val="22"/>
                <w:lang w:eastAsia="sv-SE"/>
              </w:rPr>
              <w:t>1</w:t>
            </w:r>
            <w:ins w:id="10451" w:author="CR#5503r4" w:date="2025-12-10T16:30:00Z" w16du:dateUtc="2025-12-10T15:30:00Z">
              <w:r>
                <w:rPr>
                  <w:b/>
                  <w:i/>
                  <w:szCs w:val="22"/>
                  <w:lang w:eastAsia="sv-SE"/>
                </w:rPr>
                <w:t>-</w:t>
              </w:r>
            </w:ins>
            <w:r w:rsidRPr="0036584A">
              <w:rPr>
                <w:b/>
                <w:i/>
                <w:szCs w:val="22"/>
                <w:lang w:eastAsia="sv-SE"/>
              </w:rPr>
              <w:t>2</w:t>
            </w:r>
          </w:p>
          <w:p w14:paraId="6F653A61" w14:textId="6C24EC2D" w:rsidR="005613C0" w:rsidRPr="0036584A" w:rsidRDefault="005613C0" w:rsidP="005613C0">
            <w:pPr>
              <w:pStyle w:val="TAL"/>
              <w:rPr>
                <w:b/>
                <w:i/>
                <w:szCs w:val="22"/>
                <w:lang w:eastAsia="sv-SE"/>
              </w:rPr>
            </w:pPr>
            <w:r w:rsidRPr="0036584A">
              <w:rPr>
                <w:szCs w:val="22"/>
                <w:lang w:eastAsia="sv-SE"/>
              </w:rPr>
              <w:t>Indicates the number of LP-WUS MOs to be monitored by UE per periodicity for LP-WUS operation option 1-2</w:t>
            </w:r>
            <w:ins w:id="10452" w:author="CR#5503r4" w:date="2025-12-10T16:30:00Z" w16du:dateUtc="2025-12-10T15:30:00Z">
              <w:r w:rsidRPr="00882F6E">
                <w:rPr>
                  <w:rFonts w:cs="Arial"/>
                  <w:szCs w:val="18"/>
                  <w:lang w:eastAsia="sv-SE"/>
                </w:rPr>
                <w:t xml:space="preserve">, i.e. </w:t>
              </w:r>
              <w:r w:rsidRPr="00882F6E">
                <w:rPr>
                  <w:rFonts w:cs="Arial"/>
                  <w:szCs w:val="18"/>
                </w:rPr>
                <w:t xml:space="preserve">the IE </w:t>
              </w:r>
              <w:r w:rsidRPr="00882F6E">
                <w:rPr>
                  <w:rFonts w:cs="Arial"/>
                  <w:i/>
                  <w:iCs/>
                  <w:szCs w:val="18"/>
                  <w:lang w:eastAsia="ko-KR"/>
                </w:rPr>
                <w:t>lpwus-PDCCH-MonitoringTimer</w:t>
              </w:r>
              <w:r w:rsidRPr="00882F6E">
                <w:rPr>
                  <w:rFonts w:cs="Arial"/>
                  <w:szCs w:val="18"/>
                  <w:lang w:eastAsia="sv-SE"/>
                </w:rPr>
                <w:t xml:space="preserve"> is configured</w:t>
              </w:r>
            </w:ins>
            <w:r w:rsidRPr="0036584A">
              <w:rPr>
                <w:szCs w:val="22"/>
                <w:lang w:eastAsia="sv-SE"/>
              </w:rPr>
              <w:t xml:space="preserve"> (see TS 38.213 [13], clause </w:t>
            </w:r>
            <w:r w:rsidRPr="0036584A">
              <w:rPr>
                <w:bCs/>
                <w:iCs/>
                <w:szCs w:val="18"/>
                <w:lang w:eastAsia="sv-SE"/>
              </w:rPr>
              <w:t>10.4D</w:t>
            </w:r>
            <w:r w:rsidRPr="0036584A">
              <w:rPr>
                <w:szCs w:val="22"/>
                <w:lang w:eastAsia="sv-SE"/>
              </w:rPr>
              <w:t xml:space="preserve">). </w:t>
            </w:r>
          </w:p>
        </w:tc>
      </w:tr>
      <w:tr w:rsidR="005613C0" w:rsidRPr="0036584A" w14:paraId="5F838878" w14:textId="77777777" w:rsidTr="006E6427">
        <w:tc>
          <w:tcPr>
            <w:tcW w:w="14173" w:type="dxa"/>
            <w:tcBorders>
              <w:top w:val="single" w:sz="4" w:space="0" w:color="auto"/>
              <w:left w:val="single" w:sz="4" w:space="0" w:color="auto"/>
              <w:bottom w:val="single" w:sz="4" w:space="0" w:color="auto"/>
              <w:right w:val="single" w:sz="4" w:space="0" w:color="auto"/>
            </w:tcBorders>
          </w:tcPr>
          <w:p w14:paraId="0031AD4A" w14:textId="77777777" w:rsidR="005613C0" w:rsidRPr="0036584A" w:rsidRDefault="005613C0" w:rsidP="005613C0">
            <w:pPr>
              <w:pStyle w:val="TAL"/>
              <w:rPr>
                <w:b/>
                <w:i/>
                <w:iCs/>
                <w:lang w:eastAsia="sv-SE"/>
              </w:rPr>
            </w:pPr>
            <w:r w:rsidRPr="0036584A">
              <w:rPr>
                <w:b/>
                <w:i/>
                <w:iCs/>
                <w:lang w:eastAsia="sv-SE"/>
              </w:rPr>
              <w:t>lpwus-OverlaidSeqNum</w:t>
            </w:r>
          </w:p>
          <w:p w14:paraId="0CD19666" w14:textId="77777777" w:rsidR="005613C0" w:rsidRPr="0036584A" w:rsidRDefault="005613C0" w:rsidP="005613C0">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5613C0" w:rsidRPr="0036584A" w14:paraId="3583FBA8" w14:textId="77777777" w:rsidTr="006E6427">
        <w:tc>
          <w:tcPr>
            <w:tcW w:w="14173" w:type="dxa"/>
            <w:tcBorders>
              <w:top w:val="single" w:sz="4" w:space="0" w:color="auto"/>
              <w:left w:val="single" w:sz="4" w:space="0" w:color="auto"/>
              <w:bottom w:val="single" w:sz="4" w:space="0" w:color="auto"/>
              <w:right w:val="single" w:sz="4" w:space="0" w:color="auto"/>
            </w:tcBorders>
          </w:tcPr>
          <w:p w14:paraId="5F4CB28A" w14:textId="77777777" w:rsidR="005613C0" w:rsidRPr="0036584A" w:rsidRDefault="005613C0" w:rsidP="005613C0">
            <w:pPr>
              <w:pStyle w:val="TAL"/>
              <w:rPr>
                <w:b/>
                <w:i/>
                <w:iCs/>
                <w:lang w:eastAsia="sv-SE"/>
              </w:rPr>
            </w:pPr>
            <w:r w:rsidRPr="0036584A">
              <w:rPr>
                <w:b/>
                <w:i/>
                <w:iCs/>
                <w:lang w:eastAsia="sv-SE"/>
              </w:rPr>
              <w:t>lpwus-OverlaidSeqNum-SCS-60kHz</w:t>
            </w:r>
          </w:p>
          <w:p w14:paraId="1C6A4FCC" w14:textId="77777777" w:rsidR="005613C0" w:rsidRPr="0036584A" w:rsidRDefault="005613C0" w:rsidP="005613C0">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5613C0" w:rsidRPr="0036584A" w14:paraId="5608AFCA" w14:textId="77777777" w:rsidTr="006E6427">
        <w:tc>
          <w:tcPr>
            <w:tcW w:w="14173" w:type="dxa"/>
            <w:tcBorders>
              <w:top w:val="single" w:sz="4" w:space="0" w:color="auto"/>
              <w:left w:val="single" w:sz="4" w:space="0" w:color="auto"/>
              <w:bottom w:val="single" w:sz="4" w:space="0" w:color="auto"/>
              <w:right w:val="single" w:sz="4" w:space="0" w:color="auto"/>
            </w:tcBorders>
          </w:tcPr>
          <w:p w14:paraId="54173B66" w14:textId="77777777" w:rsidR="005613C0" w:rsidRPr="0036584A" w:rsidRDefault="005613C0" w:rsidP="005613C0">
            <w:pPr>
              <w:pStyle w:val="TAL"/>
              <w:rPr>
                <w:b/>
                <w:i/>
                <w:iCs/>
                <w:lang w:eastAsia="sv-SE"/>
              </w:rPr>
            </w:pPr>
            <w:r w:rsidRPr="0036584A">
              <w:rPr>
                <w:b/>
                <w:i/>
                <w:iCs/>
                <w:lang w:eastAsia="sv-SE"/>
              </w:rPr>
              <w:t>lpwus-OverlaidSeqNum-SCS-120kHz</w:t>
            </w:r>
          </w:p>
          <w:p w14:paraId="1A4EA47B" w14:textId="77777777" w:rsidR="005613C0" w:rsidRPr="0036584A" w:rsidRDefault="005613C0" w:rsidP="005613C0">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5613C0" w:rsidRPr="0036584A" w14:paraId="18175520" w14:textId="77777777" w:rsidTr="006E6427">
        <w:tc>
          <w:tcPr>
            <w:tcW w:w="14173" w:type="dxa"/>
            <w:tcBorders>
              <w:top w:val="single" w:sz="4" w:space="0" w:color="auto"/>
              <w:left w:val="single" w:sz="4" w:space="0" w:color="auto"/>
              <w:bottom w:val="single" w:sz="4" w:space="0" w:color="auto"/>
              <w:right w:val="single" w:sz="4" w:space="0" w:color="auto"/>
            </w:tcBorders>
          </w:tcPr>
          <w:p w14:paraId="5CF402CE" w14:textId="77777777" w:rsidR="005613C0" w:rsidRPr="0036584A" w:rsidRDefault="005613C0" w:rsidP="005613C0">
            <w:pPr>
              <w:pStyle w:val="TAL"/>
              <w:rPr>
                <w:b/>
                <w:i/>
                <w:iCs/>
                <w:lang w:eastAsia="sv-SE"/>
              </w:rPr>
            </w:pPr>
            <w:r w:rsidRPr="0036584A">
              <w:rPr>
                <w:b/>
                <w:i/>
                <w:iCs/>
                <w:lang w:eastAsia="sv-SE"/>
              </w:rPr>
              <w:t>lpwus-OverlaidSeqRoot</w:t>
            </w:r>
            <w:del w:id="10453" w:author="CR#5503r4" w:date="2025-12-10T16:31:00Z" w16du:dateUtc="2025-12-10T15:31:00Z">
              <w:r w:rsidRPr="0036584A" w:rsidDel="005613C0">
                <w:rPr>
                  <w:b/>
                  <w:i/>
                  <w:iCs/>
                  <w:lang w:eastAsia="sv-SE"/>
                </w:rPr>
                <w:delText>s</w:delText>
              </w:r>
            </w:del>
          </w:p>
          <w:p w14:paraId="4506402E" w14:textId="77777777" w:rsidR="005613C0" w:rsidRPr="005613C0" w:rsidRDefault="005613C0" w:rsidP="005613C0">
            <w:pPr>
              <w:pStyle w:val="TAL"/>
              <w:rPr>
                <w:ins w:id="10454" w:author="CR#5503r4" w:date="2025-12-10T16:32:00Z" w16du:dateUtc="2025-12-10T15:32:00Z"/>
                <w:bCs/>
                <w:iCs/>
                <w:szCs w:val="18"/>
                <w:lang w:eastAsia="sv-SE"/>
              </w:rPr>
            </w:pPr>
            <w:r w:rsidRPr="0036584A">
              <w:rPr>
                <w:bCs/>
                <w:iCs/>
                <w:szCs w:val="18"/>
                <w:lang w:eastAsia="sv-SE"/>
              </w:rPr>
              <w:t>Indicates the configuration of overlaid sequence root for LP-WUS in the cell for RRC CONNECTED (see TS 38.211 [16], clause 7.4.4.1.1).</w:t>
            </w:r>
            <w:ins w:id="10455" w:author="CR#5503r4" w:date="2025-12-10T16:32:00Z" w16du:dateUtc="2025-12-10T15:32:00Z">
              <w:r w:rsidRPr="005613C0">
                <w:rPr>
                  <w:bCs/>
                  <w:iCs/>
                  <w:szCs w:val="18"/>
                  <w:lang w:eastAsia="sv-SE"/>
                </w:rPr>
                <w:t xml:space="preserve"> Value in multiples of 1/32 ms (subMilliSeconds) or in ms (milliSeconds). For the latter, value </w:t>
              </w:r>
              <w:r w:rsidRPr="005613C0">
                <w:rPr>
                  <w:bCs/>
                  <w:i/>
                  <w:szCs w:val="18"/>
                  <w:lang w:eastAsia="sv-SE"/>
                  <w:rPrChange w:id="10456" w:author="CR#5503r4" w:date="2025-12-10T16:34:00Z" w16du:dateUtc="2025-12-10T15:34:00Z">
                    <w:rPr>
                      <w:bCs/>
                      <w:iCs/>
                      <w:szCs w:val="18"/>
                      <w:lang w:eastAsia="sv-SE"/>
                    </w:rPr>
                  </w:rPrChange>
                </w:rPr>
                <w:t>ms1</w:t>
              </w:r>
              <w:r w:rsidRPr="005613C0">
                <w:rPr>
                  <w:bCs/>
                  <w:iCs/>
                  <w:szCs w:val="18"/>
                  <w:lang w:eastAsia="sv-SE"/>
                </w:rPr>
                <w:t xml:space="preserve"> corresponds to 1 ms, value </w:t>
              </w:r>
              <w:r w:rsidRPr="005613C0">
                <w:rPr>
                  <w:bCs/>
                  <w:i/>
                  <w:szCs w:val="18"/>
                  <w:lang w:eastAsia="sv-SE"/>
                  <w:rPrChange w:id="10457" w:author="CR#5503r4" w:date="2025-12-10T16:35:00Z" w16du:dateUtc="2025-12-10T15:35:00Z">
                    <w:rPr>
                      <w:bCs/>
                      <w:iCs/>
                      <w:szCs w:val="18"/>
                      <w:lang w:eastAsia="sv-SE"/>
                    </w:rPr>
                  </w:rPrChange>
                </w:rPr>
                <w:t>ms2</w:t>
              </w:r>
              <w:r w:rsidRPr="005613C0">
                <w:rPr>
                  <w:bCs/>
                  <w:iCs/>
                  <w:szCs w:val="18"/>
                  <w:lang w:eastAsia="sv-SE"/>
                </w:rPr>
                <w:t xml:space="preserve"> corresponds to 2 ms, and so on, as specified in TS 38.321 [3]. </w:t>
              </w:r>
            </w:ins>
          </w:p>
          <w:p w14:paraId="181C7DEB" w14:textId="1BD9090B" w:rsidR="005613C0" w:rsidRPr="0036584A" w:rsidRDefault="005613C0" w:rsidP="005613C0">
            <w:pPr>
              <w:pStyle w:val="TAL"/>
              <w:rPr>
                <w:b/>
                <w:i/>
                <w:szCs w:val="22"/>
                <w:lang w:eastAsia="sv-SE"/>
              </w:rPr>
            </w:pPr>
            <w:ins w:id="10458" w:author="CR#5503r4" w:date="2025-12-10T16:32:00Z" w16du:dateUtc="2025-12-10T15:32:00Z">
              <w:r w:rsidRPr="005613C0">
                <w:rPr>
                  <w:bCs/>
                  <w:iCs/>
                  <w:szCs w:val="18"/>
                  <w:lang w:eastAsia="sv-SE"/>
                </w:rPr>
                <w:t xml:space="preserve">The </w:t>
              </w:r>
              <w:r w:rsidRPr="005613C0">
                <w:rPr>
                  <w:bCs/>
                  <w:i/>
                  <w:szCs w:val="18"/>
                  <w:lang w:eastAsia="sv-SE"/>
                  <w:rPrChange w:id="10459" w:author="CR#5503r4" w:date="2025-12-10T16:35:00Z" w16du:dateUtc="2025-12-10T15:35:00Z">
                    <w:rPr>
                      <w:bCs/>
                      <w:iCs/>
                      <w:szCs w:val="18"/>
                      <w:lang w:eastAsia="sv-SE"/>
                    </w:rPr>
                  </w:rPrChange>
                </w:rPr>
                <w:t>timer1</w:t>
              </w:r>
              <w:r w:rsidRPr="005613C0">
                <w:rPr>
                  <w:bCs/>
                  <w:iCs/>
                  <w:szCs w:val="18"/>
                  <w:lang w:eastAsia="sv-SE"/>
                </w:rPr>
                <w:t xml:space="preserve"> is configured if </w:t>
              </w:r>
              <w:r w:rsidRPr="005613C0">
                <w:rPr>
                  <w:bCs/>
                  <w:i/>
                  <w:szCs w:val="18"/>
                  <w:lang w:eastAsia="sv-SE"/>
                  <w:rPrChange w:id="10460" w:author="CR#5503r4" w:date="2025-12-10T16:35:00Z" w16du:dateUtc="2025-12-10T15:35:00Z">
                    <w:rPr>
                      <w:bCs/>
                      <w:iCs/>
                      <w:szCs w:val="18"/>
                      <w:lang w:eastAsia="sv-SE"/>
                    </w:rPr>
                  </w:rPrChange>
                </w:rPr>
                <w:t>drx-ConfigSecondaryGroup</w:t>
              </w:r>
              <w:r w:rsidRPr="005613C0">
                <w:rPr>
                  <w:bCs/>
                  <w:iCs/>
                  <w:szCs w:val="18"/>
                  <w:lang w:eastAsia="sv-SE"/>
                </w:rPr>
                <w:t xml:space="preserve"> is not configured, or it indicates the length of the timer to monitor PDCCH for the default DRX group if </w:t>
              </w:r>
              <w:r w:rsidRPr="005613C0">
                <w:rPr>
                  <w:bCs/>
                  <w:i/>
                  <w:szCs w:val="18"/>
                  <w:lang w:eastAsia="sv-SE"/>
                  <w:rPrChange w:id="10461" w:author="CR#5503r4" w:date="2025-12-10T16:35:00Z" w16du:dateUtc="2025-12-10T15:35:00Z">
                    <w:rPr>
                      <w:bCs/>
                      <w:iCs/>
                      <w:szCs w:val="18"/>
                      <w:lang w:eastAsia="sv-SE"/>
                    </w:rPr>
                  </w:rPrChange>
                </w:rPr>
                <w:t>drx-ConfigSecondaryGroup</w:t>
              </w:r>
              <w:r w:rsidRPr="005613C0">
                <w:rPr>
                  <w:bCs/>
                  <w:iCs/>
                  <w:szCs w:val="18"/>
                  <w:lang w:eastAsia="sv-SE"/>
                </w:rPr>
                <w:t xml:space="preserve"> is configured. The </w:t>
              </w:r>
              <w:r w:rsidRPr="005613C0">
                <w:rPr>
                  <w:bCs/>
                  <w:i/>
                  <w:szCs w:val="18"/>
                  <w:lang w:eastAsia="sv-SE"/>
                  <w:rPrChange w:id="10462" w:author="CR#5503r4" w:date="2025-12-10T16:35:00Z" w16du:dateUtc="2025-12-10T15:35:00Z">
                    <w:rPr>
                      <w:bCs/>
                      <w:iCs/>
                      <w:szCs w:val="18"/>
                      <w:lang w:eastAsia="sv-SE"/>
                    </w:rPr>
                  </w:rPrChange>
                </w:rPr>
                <w:t>timer2</w:t>
              </w:r>
              <w:r w:rsidRPr="005613C0">
                <w:rPr>
                  <w:bCs/>
                  <w:iCs/>
                  <w:szCs w:val="18"/>
                  <w:lang w:eastAsia="sv-SE"/>
                </w:rPr>
                <w:t xml:space="preserve"> is configured only if </w:t>
              </w:r>
              <w:r w:rsidRPr="005613C0">
                <w:rPr>
                  <w:bCs/>
                  <w:i/>
                  <w:szCs w:val="18"/>
                  <w:lang w:eastAsia="sv-SE"/>
                  <w:rPrChange w:id="10463" w:author="CR#5503r4" w:date="2025-12-10T16:35:00Z" w16du:dateUtc="2025-12-10T15:35:00Z">
                    <w:rPr>
                      <w:bCs/>
                      <w:iCs/>
                      <w:szCs w:val="18"/>
                      <w:lang w:eastAsia="sv-SE"/>
                    </w:rPr>
                  </w:rPrChange>
                </w:rPr>
                <w:t>drx-ConfigSecondaryGroup</w:t>
              </w:r>
              <w:r w:rsidRPr="005613C0">
                <w:rPr>
                  <w:bCs/>
                  <w:iCs/>
                  <w:szCs w:val="18"/>
                  <w:lang w:eastAsia="sv-SE"/>
                </w:rPr>
                <w:t xml:space="preserve"> is configured, and it indicates the length of the timer to monitor PDCCH for the secondary DRX group. The network configures a </w:t>
              </w:r>
              <w:r w:rsidRPr="005613C0">
                <w:rPr>
                  <w:bCs/>
                  <w:i/>
                  <w:szCs w:val="18"/>
                  <w:lang w:eastAsia="sv-SE"/>
                  <w:rPrChange w:id="10464" w:author="CR#5503r4" w:date="2025-12-10T16:36:00Z" w16du:dateUtc="2025-12-10T15:36:00Z">
                    <w:rPr>
                      <w:bCs/>
                      <w:iCs/>
                      <w:szCs w:val="18"/>
                      <w:lang w:eastAsia="sv-SE"/>
                    </w:rPr>
                  </w:rPrChange>
                </w:rPr>
                <w:t>timer1</w:t>
              </w:r>
              <w:r w:rsidRPr="005613C0">
                <w:rPr>
                  <w:bCs/>
                  <w:iCs/>
                  <w:szCs w:val="18"/>
                  <w:lang w:eastAsia="sv-SE"/>
                </w:rPr>
                <w:t xml:space="preserve"> value for the default DRX group that is larger than or equal to a </w:t>
              </w:r>
              <w:r w:rsidRPr="005613C0">
                <w:rPr>
                  <w:bCs/>
                  <w:i/>
                  <w:szCs w:val="18"/>
                  <w:lang w:eastAsia="sv-SE"/>
                  <w:rPrChange w:id="10465" w:author="CR#5503r4" w:date="2025-12-10T16:36:00Z" w16du:dateUtc="2025-12-10T15:36:00Z">
                    <w:rPr>
                      <w:bCs/>
                      <w:iCs/>
                      <w:szCs w:val="18"/>
                      <w:lang w:eastAsia="sv-SE"/>
                    </w:rPr>
                  </w:rPrChange>
                </w:rPr>
                <w:t>timer2</w:t>
              </w:r>
              <w:r w:rsidRPr="005613C0">
                <w:rPr>
                  <w:bCs/>
                  <w:iCs/>
                  <w:szCs w:val="18"/>
                  <w:lang w:eastAsia="sv-SE"/>
                </w:rPr>
                <w:t xml:space="preserve"> value for the the secondary DRX group.</w:t>
              </w:r>
            </w:ins>
          </w:p>
        </w:tc>
      </w:tr>
      <w:tr w:rsidR="005613C0" w:rsidRPr="0036584A" w14:paraId="080FBA4A" w14:textId="77777777" w:rsidTr="006E6427">
        <w:tc>
          <w:tcPr>
            <w:tcW w:w="14173" w:type="dxa"/>
            <w:tcBorders>
              <w:top w:val="single" w:sz="4" w:space="0" w:color="auto"/>
              <w:left w:val="single" w:sz="4" w:space="0" w:color="auto"/>
              <w:bottom w:val="single" w:sz="4" w:space="0" w:color="auto"/>
              <w:right w:val="single" w:sz="4" w:space="0" w:color="auto"/>
            </w:tcBorders>
          </w:tcPr>
          <w:p w14:paraId="52295B4E" w14:textId="77777777" w:rsidR="005613C0" w:rsidRPr="0036584A" w:rsidRDefault="005613C0" w:rsidP="005613C0">
            <w:pPr>
              <w:pStyle w:val="TAL"/>
              <w:rPr>
                <w:szCs w:val="22"/>
                <w:lang w:eastAsia="sv-SE"/>
              </w:rPr>
            </w:pPr>
            <w:r w:rsidRPr="0036584A">
              <w:rPr>
                <w:b/>
                <w:i/>
                <w:szCs w:val="22"/>
                <w:lang w:eastAsia="sv-SE"/>
              </w:rPr>
              <w:t>lpwus-PDCCH-MonitoringTimer</w:t>
            </w:r>
          </w:p>
          <w:p w14:paraId="17A09F66" w14:textId="3FA97DCD" w:rsidR="005613C0" w:rsidRPr="0036584A" w:rsidRDefault="005613C0" w:rsidP="005613C0">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5613C0" w:rsidRPr="0036584A" w14:paraId="22584B11" w14:textId="77777777" w:rsidTr="006E6427">
        <w:tc>
          <w:tcPr>
            <w:tcW w:w="14173" w:type="dxa"/>
            <w:tcBorders>
              <w:top w:val="single" w:sz="4" w:space="0" w:color="auto"/>
              <w:left w:val="single" w:sz="4" w:space="0" w:color="auto"/>
              <w:bottom w:val="single" w:sz="4" w:space="0" w:color="auto"/>
              <w:right w:val="single" w:sz="4" w:space="0" w:color="auto"/>
            </w:tcBorders>
          </w:tcPr>
          <w:p w14:paraId="5E6A5F21" w14:textId="77777777" w:rsidR="005613C0" w:rsidRPr="0036584A" w:rsidRDefault="005613C0" w:rsidP="005613C0">
            <w:pPr>
              <w:pStyle w:val="TAL"/>
              <w:rPr>
                <w:szCs w:val="22"/>
                <w:lang w:eastAsia="sv-SE"/>
              </w:rPr>
            </w:pPr>
            <w:r w:rsidRPr="0036584A">
              <w:rPr>
                <w:b/>
                <w:i/>
                <w:szCs w:val="22"/>
                <w:lang w:eastAsia="sv-SE"/>
              </w:rPr>
              <w:t>lpwus-StartRB</w:t>
            </w:r>
          </w:p>
          <w:p w14:paraId="31D0624F" w14:textId="77777777" w:rsidR="005613C0" w:rsidRPr="0036584A" w:rsidRDefault="005613C0" w:rsidP="005613C0">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5613C0" w:rsidRPr="0036584A" w14:paraId="7AF6B1B6" w14:textId="77777777" w:rsidTr="006E6427">
        <w:tc>
          <w:tcPr>
            <w:tcW w:w="14173" w:type="dxa"/>
            <w:tcBorders>
              <w:top w:val="single" w:sz="4" w:space="0" w:color="auto"/>
              <w:left w:val="single" w:sz="4" w:space="0" w:color="auto"/>
              <w:bottom w:val="single" w:sz="4" w:space="0" w:color="auto"/>
              <w:right w:val="single" w:sz="4" w:space="0" w:color="auto"/>
            </w:tcBorders>
          </w:tcPr>
          <w:p w14:paraId="304480E7" w14:textId="77777777" w:rsidR="005613C0" w:rsidRPr="0036584A" w:rsidRDefault="005613C0" w:rsidP="005613C0">
            <w:pPr>
              <w:pStyle w:val="TAL"/>
              <w:rPr>
                <w:szCs w:val="22"/>
                <w:lang w:eastAsia="sv-SE"/>
              </w:rPr>
            </w:pPr>
            <w:r w:rsidRPr="0036584A">
              <w:rPr>
                <w:b/>
                <w:i/>
                <w:szCs w:val="22"/>
                <w:lang w:eastAsia="sv-SE"/>
              </w:rPr>
              <w:t>lpwus-TCI-States</w:t>
            </w:r>
          </w:p>
          <w:p w14:paraId="4F11DA76" w14:textId="5ADC9C38" w:rsidR="005613C0" w:rsidRPr="0036584A" w:rsidRDefault="005613C0" w:rsidP="005613C0">
            <w:pPr>
              <w:pStyle w:val="TAL"/>
              <w:rPr>
                <w:b/>
                <w:i/>
                <w:szCs w:val="22"/>
                <w:lang w:eastAsia="sv-SE"/>
              </w:rPr>
            </w:pPr>
            <w:r w:rsidRPr="0036584A">
              <w:rPr>
                <w:szCs w:val="22"/>
                <w:lang w:eastAsia="sv-SE"/>
              </w:rPr>
              <w:t>Indicates the configuration for UE to derive the active TCI state</w:t>
            </w:r>
            <w:ins w:id="10466" w:author="CR#5503r4" w:date="2025-12-10T16:36:00Z" w16du:dateUtc="2025-12-10T15:36:00Z">
              <w:r w:rsidRPr="00F511BC">
                <w:rPr>
                  <w:rFonts w:cs="Arial"/>
                  <w:szCs w:val="18"/>
                  <w:lang w:eastAsia="sv-SE"/>
                </w:rPr>
                <w:t xml:space="preserve"> for different BWPs</w:t>
              </w:r>
            </w:ins>
            <w:r w:rsidRPr="0036584A">
              <w:rPr>
                <w:szCs w:val="22"/>
                <w:lang w:eastAsia="sv-SE"/>
              </w:rPr>
              <w:t xml:space="preserve"> for LP-WUS in RRC CONNECTED (see TS 38.213 [13], clause 10.4D). Value </w:t>
            </w:r>
            <w:ins w:id="10467" w:author="CR#5503r4" w:date="2025-12-10T16:36:00Z" w16du:dateUtc="2025-12-10T15:36:00Z">
              <w:r>
                <w:rPr>
                  <w:szCs w:val="22"/>
                  <w:lang w:eastAsia="sv-SE"/>
                </w:rPr>
                <w:t>0</w:t>
              </w:r>
            </w:ins>
            <w:del w:id="10468" w:author="CR#5503r4" w:date="2025-12-10T16:36:00Z" w16du:dateUtc="2025-12-10T15:36:00Z">
              <w:r w:rsidRPr="0036584A" w:rsidDel="005613C0">
                <w:rPr>
                  <w:szCs w:val="22"/>
                  <w:lang w:eastAsia="sv-SE"/>
                </w:rPr>
                <w:delText>n1</w:delText>
              </w:r>
            </w:del>
            <w:r w:rsidRPr="0036584A">
              <w:rPr>
                <w:szCs w:val="22"/>
                <w:lang w:eastAsia="sv-SE"/>
              </w:rPr>
              <w:t xml:space="preserve"> means the CORESET#</w:t>
            </w:r>
            <w:ins w:id="10469" w:author="CR#5503r4" w:date="2025-12-10T16:36:00Z" w16du:dateUtc="2025-12-10T15:36:00Z">
              <w:r>
                <w:rPr>
                  <w:szCs w:val="22"/>
                  <w:lang w:eastAsia="sv-SE"/>
                </w:rPr>
                <w:t>0</w:t>
              </w:r>
            </w:ins>
            <w:del w:id="10470" w:author="CR#5503r4" w:date="2025-12-10T16:36:00Z" w16du:dateUtc="2025-12-10T15:36:00Z">
              <w:r w:rsidRPr="0036584A" w:rsidDel="005613C0">
                <w:rPr>
                  <w:szCs w:val="22"/>
                  <w:lang w:eastAsia="sv-SE"/>
                </w:rPr>
                <w:delText>1</w:delText>
              </w:r>
            </w:del>
            <w:r w:rsidRPr="0036584A">
              <w:rPr>
                <w:szCs w:val="22"/>
                <w:lang w:eastAsia="sv-SE"/>
              </w:rPr>
              <w:t xml:space="preserve">, and value </w:t>
            </w:r>
            <w:ins w:id="10471" w:author="CR#5503r4" w:date="2025-12-10T16:37:00Z" w16du:dateUtc="2025-12-10T15:37:00Z">
              <w:r>
                <w:rPr>
                  <w:szCs w:val="22"/>
                  <w:lang w:eastAsia="sv-SE"/>
                </w:rPr>
                <w:t>1</w:t>
              </w:r>
            </w:ins>
            <w:del w:id="10472" w:author="CR#5503r4" w:date="2025-12-10T16:37:00Z" w16du:dateUtc="2025-12-10T15:37:00Z">
              <w:r w:rsidRPr="0036584A" w:rsidDel="005613C0">
                <w:rPr>
                  <w:szCs w:val="22"/>
                  <w:lang w:eastAsia="sv-SE"/>
                </w:rPr>
                <w:delText>n2</w:delText>
              </w:r>
            </w:del>
            <w:r w:rsidRPr="0036584A">
              <w:rPr>
                <w:szCs w:val="22"/>
                <w:lang w:eastAsia="sv-SE"/>
              </w:rPr>
              <w:t xml:space="preserve"> means the CORESET#</w:t>
            </w:r>
            <w:ins w:id="10473" w:author="CR#5503r4" w:date="2025-12-10T16:37:00Z" w16du:dateUtc="2025-12-10T15:37:00Z">
              <w:r>
                <w:rPr>
                  <w:szCs w:val="22"/>
                  <w:lang w:eastAsia="sv-SE"/>
                </w:rPr>
                <w:t>1</w:t>
              </w:r>
            </w:ins>
            <w:del w:id="10474" w:author="CR#5503r4" w:date="2025-12-10T16:37:00Z" w16du:dateUtc="2025-12-10T15:37:00Z">
              <w:r w:rsidRPr="0036584A" w:rsidDel="005613C0">
                <w:rPr>
                  <w:szCs w:val="22"/>
                  <w:lang w:eastAsia="sv-SE"/>
                </w:rPr>
                <w:delText>2</w:delText>
              </w:r>
            </w:del>
            <w:r w:rsidRPr="0036584A">
              <w:rPr>
                <w:szCs w:val="22"/>
                <w:lang w:eastAsia="sv-SE"/>
              </w:rPr>
              <w:t xml:space="preserve">,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5613C0" w:rsidRPr="0036584A" w14:paraId="524B708B" w14:textId="77777777" w:rsidTr="006E6427">
        <w:tc>
          <w:tcPr>
            <w:tcW w:w="14173" w:type="dxa"/>
            <w:tcBorders>
              <w:top w:val="single" w:sz="4" w:space="0" w:color="auto"/>
              <w:left w:val="single" w:sz="4" w:space="0" w:color="auto"/>
              <w:bottom w:val="single" w:sz="4" w:space="0" w:color="auto"/>
              <w:right w:val="single" w:sz="4" w:space="0" w:color="auto"/>
            </w:tcBorders>
          </w:tcPr>
          <w:p w14:paraId="650C92F1" w14:textId="3B46EB23" w:rsidR="005613C0" w:rsidRPr="0036584A" w:rsidRDefault="005613C0" w:rsidP="005613C0">
            <w:pPr>
              <w:pStyle w:val="TAL"/>
              <w:rPr>
                <w:szCs w:val="22"/>
                <w:lang w:eastAsia="sv-SE"/>
              </w:rPr>
            </w:pPr>
            <w:r w:rsidRPr="0036584A">
              <w:rPr>
                <w:b/>
                <w:i/>
                <w:szCs w:val="22"/>
                <w:lang w:eastAsia="sv-SE"/>
              </w:rPr>
              <w:t>lpwus-TimeOffset1</w:t>
            </w:r>
            <w:ins w:id="10475" w:author="CR#5503r4" w:date="2025-12-10T16:37:00Z" w16du:dateUtc="2025-12-10T15:37:00Z">
              <w:r>
                <w:rPr>
                  <w:b/>
                  <w:i/>
                  <w:szCs w:val="22"/>
                  <w:lang w:eastAsia="sv-SE"/>
                </w:rPr>
                <w:t>-</w:t>
              </w:r>
            </w:ins>
            <w:r w:rsidRPr="0036584A">
              <w:rPr>
                <w:b/>
                <w:i/>
                <w:szCs w:val="22"/>
                <w:lang w:eastAsia="sv-SE"/>
              </w:rPr>
              <w:t>1</w:t>
            </w:r>
          </w:p>
          <w:p w14:paraId="2E6E2342" w14:textId="15EDEEF2" w:rsidR="005613C0" w:rsidRPr="0036584A" w:rsidRDefault="005613C0" w:rsidP="005613C0">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w:t>
            </w:r>
            <w:ins w:id="10476" w:author="CR#5503r4" w:date="2025-12-10T16:38:00Z" w16du:dateUtc="2025-12-10T15:38:00Z">
              <w:r w:rsidRPr="00F511BC">
                <w:rPr>
                  <w:rFonts w:cs="Arial"/>
                  <w:szCs w:val="18"/>
                  <w:lang w:eastAsia="sv-SE"/>
                </w:rPr>
                <w:t xml:space="preserve">, i.e. </w:t>
              </w:r>
              <w:r w:rsidRPr="00F511BC">
                <w:rPr>
                  <w:rFonts w:cs="Arial"/>
                  <w:szCs w:val="18"/>
                </w:rPr>
                <w:t xml:space="preserve">the IE </w:t>
              </w:r>
              <w:r w:rsidRPr="00F511BC">
                <w:rPr>
                  <w:rFonts w:cs="Arial"/>
                  <w:i/>
                  <w:iCs/>
                  <w:szCs w:val="18"/>
                  <w:lang w:eastAsia="ko-KR"/>
                </w:rPr>
                <w:t>lpwus-PDCCH-MonitoringTimer</w:t>
              </w:r>
            </w:ins>
            <w:r w:rsidRPr="0036584A">
              <w:rPr>
                <w:szCs w:val="22"/>
                <w:lang w:eastAsia="sv-SE"/>
              </w:rPr>
              <w:t xml:space="preserve"> </w:t>
            </w:r>
            <w:ins w:id="10477" w:author="CR#5503r4" w:date="2025-12-10T16:38:00Z" w16du:dateUtc="2025-12-10T15:38:00Z">
              <w:r w:rsidRPr="00F511BC">
                <w:rPr>
                  <w:rFonts w:cs="Arial"/>
                  <w:szCs w:val="18"/>
                  <w:lang w:eastAsia="sv-SE"/>
                </w:rPr>
                <w:t xml:space="preserve">is not configured </w:t>
              </w:r>
            </w:ins>
            <w:r w:rsidRPr="0036584A">
              <w:rPr>
                <w:szCs w:val="22"/>
                <w:lang w:eastAsia="sv-SE"/>
              </w:rPr>
              <w:t>(see TS 38.213 [13], clause 10.4D).</w:t>
            </w:r>
            <w:del w:id="10478" w:author="CR#5503r4" w:date="2025-12-10T16:38:00Z" w16du:dateUtc="2025-12-10T15:38:00Z">
              <w:r w:rsidRPr="0036584A" w:rsidDel="005613C0">
                <w:rPr>
                  <w:szCs w:val="22"/>
                  <w:lang w:eastAsia="sv-SE"/>
                </w:rPr>
                <w:delText xml:space="preserve"> [ffs</w:delText>
              </w:r>
            </w:del>
            <w:r w:rsidRPr="0036584A">
              <w:rPr>
                <w:szCs w:val="22"/>
                <w:lang w:eastAsia="sv-SE"/>
              </w:rPr>
              <w:t xml:space="preserve"> </w:t>
            </w:r>
            <w:r w:rsidRPr="0036584A">
              <w:rPr>
                <w:lang w:eastAsia="en-GB"/>
              </w:rPr>
              <w:t xml:space="preserve">Value in multiples of 0.125ms (milliseconds). </w:t>
            </w:r>
            <w:ins w:id="10479" w:author="CR#5503r4" w:date="2025-12-10T16:39:00Z" w16du:dateUtc="2025-12-10T15:39:00Z">
              <w:r>
                <w:rPr>
                  <w:lang w:eastAsia="en-GB"/>
                </w:rPr>
                <w:t>4</w:t>
              </w:r>
            </w:ins>
            <w:r w:rsidRPr="0036584A">
              <w:rPr>
                <w:lang w:eastAsia="en-GB"/>
              </w:rPr>
              <w:t xml:space="preserve">1 corresponds to </w:t>
            </w:r>
            <w:ins w:id="10480" w:author="CR#5503r4" w:date="2025-12-10T16:39:00Z" w16du:dateUtc="2025-12-10T15:39:00Z">
              <w:r>
                <w:rPr>
                  <w:lang w:eastAsia="en-GB"/>
                </w:rPr>
                <w:t>41*</w:t>
              </w:r>
            </w:ins>
            <w:r w:rsidRPr="0036584A">
              <w:rPr>
                <w:lang w:eastAsia="en-GB"/>
              </w:rPr>
              <w:t xml:space="preserve">0.125 ms, </w:t>
            </w:r>
            <w:ins w:id="10481" w:author="CR#5503r4" w:date="2025-12-10T16:39:00Z" w16du:dateUtc="2025-12-10T15:39:00Z">
              <w:r>
                <w:rPr>
                  <w:lang w:eastAsia="en-GB"/>
                </w:rPr>
                <w:t>4</w:t>
              </w:r>
            </w:ins>
            <w:r w:rsidRPr="0036584A">
              <w:rPr>
                <w:lang w:eastAsia="en-GB"/>
              </w:rPr>
              <w:t>2</w:t>
            </w:r>
            <w:r w:rsidRPr="0036584A">
              <w:rPr>
                <w:i/>
                <w:lang w:eastAsia="en-GB"/>
              </w:rPr>
              <w:t xml:space="preserve"> </w:t>
            </w:r>
            <w:r w:rsidRPr="0036584A">
              <w:rPr>
                <w:lang w:eastAsia="en-GB"/>
              </w:rPr>
              <w:t xml:space="preserve">corresponds to </w:t>
            </w:r>
            <w:ins w:id="10482" w:author="CR#5503r4" w:date="2025-12-10T16:40:00Z" w16du:dateUtc="2025-12-10T15:40:00Z">
              <w:r w:rsidRPr="00F511BC">
                <w:rPr>
                  <w:rFonts w:cs="Arial"/>
                  <w:szCs w:val="18"/>
                  <w:lang w:eastAsia="en-GB"/>
                </w:rPr>
                <w:t>42*0.125</w:t>
              </w:r>
            </w:ins>
            <w:del w:id="10483" w:author="CR#5503r4" w:date="2025-12-10T16:40:00Z" w16du:dateUtc="2025-12-10T15:40:00Z">
              <w:r w:rsidRPr="0036584A" w:rsidDel="005613C0">
                <w:rPr>
                  <w:lang w:eastAsia="en-GB"/>
                </w:rPr>
                <w:delText>0.25</w:delText>
              </w:r>
            </w:del>
            <w:r w:rsidRPr="0036584A">
              <w:rPr>
                <w:lang w:eastAsia="en-GB"/>
              </w:rPr>
              <w:t xml:space="preserve"> ms, </w:t>
            </w:r>
            <w:del w:id="10484" w:author="CR#5503r4" w:date="2025-12-10T16:40:00Z" w16du:dateUtc="2025-12-10T15:40:00Z">
              <w:r w:rsidRPr="0036584A" w:rsidDel="005613C0">
                <w:rPr>
                  <w:lang w:eastAsia="en-GB"/>
                </w:rPr>
                <w:delText xml:space="preserve">3 corresponds to 0.375 ms </w:delText>
              </w:r>
            </w:del>
            <w:r w:rsidRPr="0036584A">
              <w:rPr>
                <w:lang w:eastAsia="en-GB"/>
              </w:rPr>
              <w:t>and so on.</w:t>
            </w:r>
            <w:del w:id="10485" w:author="CR#5503r4" w:date="2025-12-10T16:40:00Z" w16du:dateUtc="2025-12-10T15:40:00Z">
              <w:r w:rsidRPr="0036584A" w:rsidDel="005613C0">
                <w:rPr>
                  <w:lang w:eastAsia="en-GB"/>
                </w:rPr>
                <w:delText>]</w:delText>
              </w:r>
            </w:del>
            <w:r w:rsidRPr="0036584A">
              <w:rPr>
                <w:bCs/>
                <w:iCs/>
                <w:lang w:eastAsia="sv-SE"/>
              </w:rPr>
              <w:t xml:space="preserve"> The network will not configure </w:t>
            </w:r>
            <w:r w:rsidRPr="0036584A">
              <w:rPr>
                <w:bCs/>
                <w:i/>
                <w:lang w:eastAsia="sv-SE"/>
              </w:rPr>
              <w:t>lpwus-TimeOffset1</w:t>
            </w:r>
            <w:ins w:id="10486" w:author="CR#5503r4" w:date="2025-12-10T16:41:00Z" w16du:dateUtc="2025-12-10T15:41:00Z">
              <w:r>
                <w:rPr>
                  <w:bCs/>
                  <w:i/>
                  <w:lang w:eastAsia="sv-SE"/>
                </w:rPr>
                <w:t>-</w:t>
              </w:r>
            </w:ins>
            <w:r w:rsidRPr="0036584A">
              <w:rPr>
                <w:bCs/>
                <w:i/>
                <w:lang w:eastAsia="sv-SE"/>
              </w:rPr>
              <w:t xml:space="preserve">1 </w:t>
            </w:r>
            <w:r w:rsidRPr="0036584A">
              <w:rPr>
                <w:bCs/>
                <w:iCs/>
                <w:lang w:eastAsia="sv-SE"/>
              </w:rPr>
              <w:t xml:space="preserve">and </w:t>
            </w:r>
            <w:r w:rsidRPr="0036584A">
              <w:rPr>
                <w:bCs/>
                <w:i/>
                <w:lang w:eastAsia="sv-SE"/>
              </w:rPr>
              <w:t>lpwus-TimeOffset1</w:t>
            </w:r>
            <w:ins w:id="10487" w:author="CR#5503r4" w:date="2025-12-10T16:42:00Z" w16du:dateUtc="2025-12-10T15:42:00Z">
              <w:r w:rsidR="005D2A25">
                <w:rPr>
                  <w:bCs/>
                  <w:i/>
                  <w:lang w:eastAsia="sv-SE"/>
                </w:rPr>
                <w:t>-</w:t>
              </w:r>
            </w:ins>
            <w:r w:rsidRPr="0036584A">
              <w:rPr>
                <w:bCs/>
                <w:i/>
                <w:lang w:eastAsia="sv-SE"/>
              </w:rPr>
              <w:t>2</w:t>
            </w:r>
            <w:r w:rsidRPr="0036584A">
              <w:rPr>
                <w:bCs/>
                <w:iCs/>
                <w:lang w:eastAsia="sv-SE"/>
              </w:rPr>
              <w:t xml:space="preserve"> for a UE in one cell simultaneously.</w:t>
            </w:r>
          </w:p>
        </w:tc>
      </w:tr>
      <w:tr w:rsidR="005613C0" w:rsidRPr="0036584A" w14:paraId="3D2EF020" w14:textId="77777777" w:rsidTr="006E6427">
        <w:tc>
          <w:tcPr>
            <w:tcW w:w="14173" w:type="dxa"/>
            <w:tcBorders>
              <w:top w:val="single" w:sz="4" w:space="0" w:color="auto"/>
              <w:left w:val="single" w:sz="4" w:space="0" w:color="auto"/>
              <w:bottom w:val="single" w:sz="4" w:space="0" w:color="auto"/>
              <w:right w:val="single" w:sz="4" w:space="0" w:color="auto"/>
            </w:tcBorders>
          </w:tcPr>
          <w:p w14:paraId="33296EF8" w14:textId="111D6387" w:rsidR="005613C0" w:rsidRPr="0036584A" w:rsidRDefault="005613C0" w:rsidP="005613C0">
            <w:pPr>
              <w:pStyle w:val="TAL"/>
              <w:rPr>
                <w:szCs w:val="22"/>
                <w:lang w:eastAsia="sv-SE"/>
              </w:rPr>
            </w:pPr>
            <w:r w:rsidRPr="0036584A">
              <w:rPr>
                <w:b/>
                <w:i/>
                <w:szCs w:val="22"/>
                <w:lang w:eastAsia="sv-SE"/>
              </w:rPr>
              <w:t>lpwus-TimeOffset1</w:t>
            </w:r>
            <w:ins w:id="10488" w:author="CR#5503r4" w:date="2025-12-10T16:42:00Z" w16du:dateUtc="2025-12-10T15:42:00Z">
              <w:r w:rsidR="005D2A25">
                <w:rPr>
                  <w:b/>
                  <w:i/>
                  <w:szCs w:val="22"/>
                  <w:lang w:eastAsia="sv-SE"/>
                </w:rPr>
                <w:t>-</w:t>
              </w:r>
            </w:ins>
            <w:r w:rsidRPr="0036584A">
              <w:rPr>
                <w:b/>
                <w:i/>
                <w:szCs w:val="22"/>
                <w:lang w:eastAsia="sv-SE"/>
              </w:rPr>
              <w:t>2</w:t>
            </w:r>
          </w:p>
          <w:p w14:paraId="5792FE34" w14:textId="6CA5D9FD" w:rsidR="005613C0" w:rsidRPr="0036584A" w:rsidRDefault="005613C0" w:rsidP="005613C0">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w:t>
            </w:r>
            <w:ins w:id="10489" w:author="CR#5503r4" w:date="2025-12-10T16:51:00Z" w16du:dateUtc="2025-12-10T15:51:00Z">
              <w:r w:rsidR="005D2A25">
                <w:rPr>
                  <w:szCs w:val="22"/>
                  <w:lang w:eastAsia="sv-SE"/>
                </w:rPr>
                <w:t>,</w:t>
              </w:r>
            </w:ins>
            <w:r w:rsidRPr="0036584A">
              <w:rPr>
                <w:szCs w:val="22"/>
                <w:lang w:eastAsia="sv-SE"/>
              </w:rPr>
              <w:t xml:space="preserve"> </w:t>
            </w:r>
            <w:ins w:id="10490" w:author="CR#5503r4" w:date="2025-12-10T16:52:00Z" w16du:dateUtc="2025-12-10T15:52:00Z">
              <w:r w:rsidR="005D2A25" w:rsidRPr="00F511BC">
                <w:rPr>
                  <w:rFonts w:cs="Arial"/>
                  <w:szCs w:val="18"/>
                  <w:lang w:eastAsia="sv-SE"/>
                </w:rPr>
                <w:t xml:space="preserve">i.e. </w:t>
              </w:r>
              <w:r w:rsidR="005D2A25" w:rsidRPr="00F511BC">
                <w:rPr>
                  <w:rFonts w:cs="Arial"/>
                  <w:szCs w:val="18"/>
                </w:rPr>
                <w:t xml:space="preserve">the IE </w:t>
              </w:r>
              <w:r w:rsidR="005D2A25" w:rsidRPr="00F511BC">
                <w:rPr>
                  <w:rFonts w:cs="Arial"/>
                  <w:i/>
                  <w:iCs/>
                  <w:szCs w:val="18"/>
                  <w:lang w:eastAsia="ko-KR"/>
                </w:rPr>
                <w:t>lpwus-PDCCH-MonitoringTimer</w:t>
              </w:r>
              <w:r w:rsidR="005D2A25" w:rsidRPr="00F511BC">
                <w:rPr>
                  <w:rFonts w:cs="Arial"/>
                  <w:szCs w:val="18"/>
                  <w:lang w:eastAsia="sv-SE"/>
                </w:rPr>
                <w:t xml:space="preserve"> is configured </w:t>
              </w:r>
            </w:ins>
            <w:r w:rsidRPr="0036584A">
              <w:rPr>
                <w:szCs w:val="22"/>
                <w:lang w:eastAsia="sv-SE"/>
              </w:rPr>
              <w:t>(see TS 38.213 [13], clause 10.4D).</w:t>
            </w:r>
            <w:del w:id="10491" w:author="CR#5503r4" w:date="2025-12-10T16:52:00Z" w16du:dateUtc="2025-12-10T15:52:00Z">
              <w:r w:rsidRPr="0036584A" w:rsidDel="005D2A25">
                <w:rPr>
                  <w:szCs w:val="22"/>
                  <w:lang w:eastAsia="sv-SE"/>
                </w:rPr>
                <w:delText xml:space="preserve"> [ffs</w:delText>
              </w:r>
            </w:del>
            <w:r w:rsidRPr="0036584A">
              <w:rPr>
                <w:szCs w:val="22"/>
                <w:lang w:eastAsia="sv-SE"/>
              </w:rPr>
              <w:t xml:space="preserve"> </w:t>
            </w:r>
            <w:r w:rsidRPr="0036584A">
              <w:rPr>
                <w:lang w:eastAsia="en-GB"/>
              </w:rPr>
              <w:t xml:space="preserve">Value in multiples of 0.125ms (milliseconds). </w:t>
            </w:r>
            <w:ins w:id="10492" w:author="CR#5503r4" w:date="2025-12-10T16:52:00Z" w16du:dateUtc="2025-12-10T15:52:00Z">
              <w:r w:rsidR="005D2A25">
                <w:rPr>
                  <w:lang w:eastAsia="en-GB"/>
                </w:rPr>
                <w:t>4</w:t>
              </w:r>
            </w:ins>
            <w:r w:rsidRPr="0036584A">
              <w:rPr>
                <w:lang w:eastAsia="en-GB"/>
              </w:rPr>
              <w:t xml:space="preserve">1 corresponds to </w:t>
            </w:r>
            <w:ins w:id="10493" w:author="CR#5503r4" w:date="2025-12-10T16:53:00Z" w16du:dateUtc="2025-12-10T15:53:00Z">
              <w:r w:rsidR="005D2A25" w:rsidRPr="00F511BC">
                <w:rPr>
                  <w:rFonts w:cs="Arial"/>
                  <w:szCs w:val="18"/>
                  <w:lang w:eastAsia="en-GB"/>
                </w:rPr>
                <w:t>41*</w:t>
              </w:r>
            </w:ins>
            <w:r w:rsidRPr="0036584A">
              <w:rPr>
                <w:lang w:eastAsia="en-GB"/>
              </w:rPr>
              <w:t xml:space="preserve">0.125 ms, </w:t>
            </w:r>
            <w:ins w:id="10494" w:author="CR#5503r4" w:date="2025-12-10T16:53:00Z" w16du:dateUtc="2025-12-10T15:53:00Z">
              <w:r w:rsidR="0095341B">
                <w:rPr>
                  <w:lang w:eastAsia="en-GB"/>
                </w:rPr>
                <w:t>4</w:t>
              </w:r>
            </w:ins>
            <w:r w:rsidRPr="0036584A">
              <w:rPr>
                <w:lang w:eastAsia="en-GB"/>
              </w:rPr>
              <w:t>2</w:t>
            </w:r>
            <w:r w:rsidRPr="0036584A">
              <w:rPr>
                <w:i/>
                <w:lang w:eastAsia="en-GB"/>
              </w:rPr>
              <w:t xml:space="preserve"> </w:t>
            </w:r>
            <w:r w:rsidRPr="0036584A">
              <w:rPr>
                <w:lang w:eastAsia="en-GB"/>
              </w:rPr>
              <w:t xml:space="preserve">corresponds to </w:t>
            </w:r>
            <w:ins w:id="10495" w:author="CR#5503r4" w:date="2025-12-10T16:54:00Z" w16du:dateUtc="2025-12-10T15:54:00Z">
              <w:r w:rsidR="0095341B" w:rsidRPr="00F511BC">
                <w:rPr>
                  <w:rFonts w:cs="Arial"/>
                  <w:szCs w:val="18"/>
                  <w:lang w:eastAsia="en-GB"/>
                </w:rPr>
                <w:t>42*0.125 ms</w:t>
              </w:r>
            </w:ins>
            <w:del w:id="10496" w:author="CR#5503r4" w:date="2025-12-10T16:54:00Z" w16du:dateUtc="2025-12-10T15:54:00Z">
              <w:r w:rsidRPr="0036584A" w:rsidDel="0095341B">
                <w:rPr>
                  <w:lang w:eastAsia="en-GB"/>
                </w:rPr>
                <w:delText>0.25 ms</w:delText>
              </w:r>
            </w:del>
            <w:r w:rsidRPr="0036584A">
              <w:rPr>
                <w:lang w:eastAsia="en-GB"/>
              </w:rPr>
              <w:t xml:space="preserve">, </w:t>
            </w:r>
            <w:del w:id="10497" w:author="CR#5503r4" w:date="2025-12-10T16:54:00Z" w16du:dateUtc="2025-12-10T15:54:00Z">
              <w:r w:rsidRPr="0036584A" w:rsidDel="0095341B">
                <w:rPr>
                  <w:lang w:eastAsia="en-GB"/>
                </w:rPr>
                <w:delText xml:space="preserve">3 corresponds to 0.375 ms </w:delText>
              </w:r>
            </w:del>
            <w:r w:rsidRPr="0036584A">
              <w:rPr>
                <w:lang w:eastAsia="en-GB"/>
              </w:rPr>
              <w:t>and so on.</w:t>
            </w:r>
            <w:del w:id="10498" w:author="CR#5503r4" w:date="2025-12-10T16:54:00Z" w16du:dateUtc="2025-12-10T15:54:00Z">
              <w:r w:rsidRPr="0036584A" w:rsidDel="0095341B">
                <w:rPr>
                  <w:lang w:eastAsia="en-GB"/>
                </w:rPr>
                <w:delText>]</w:delText>
              </w:r>
            </w:del>
            <w:r w:rsidRPr="0036584A">
              <w:rPr>
                <w:bCs/>
                <w:iCs/>
                <w:lang w:eastAsia="sv-SE"/>
              </w:rPr>
              <w:t xml:space="preserve"> The network will not configure </w:t>
            </w:r>
            <w:r w:rsidRPr="0036584A">
              <w:rPr>
                <w:bCs/>
                <w:i/>
                <w:lang w:eastAsia="sv-SE"/>
              </w:rPr>
              <w:t>lpwus-TimeOffset1</w:t>
            </w:r>
            <w:ins w:id="10499" w:author="CR#5503r4" w:date="2025-12-10T16:55:00Z" w16du:dateUtc="2025-12-10T15:55:00Z">
              <w:r w:rsidR="0095341B">
                <w:rPr>
                  <w:bCs/>
                  <w:i/>
                  <w:lang w:eastAsia="sv-SE"/>
                </w:rPr>
                <w:t>-</w:t>
              </w:r>
            </w:ins>
            <w:r w:rsidRPr="0036584A">
              <w:rPr>
                <w:bCs/>
                <w:i/>
                <w:lang w:eastAsia="sv-SE"/>
              </w:rPr>
              <w:t xml:space="preserve">1 </w:t>
            </w:r>
            <w:r w:rsidRPr="0036584A">
              <w:rPr>
                <w:bCs/>
                <w:iCs/>
                <w:lang w:eastAsia="sv-SE"/>
              </w:rPr>
              <w:t xml:space="preserve">and </w:t>
            </w:r>
            <w:r w:rsidRPr="0036584A">
              <w:rPr>
                <w:bCs/>
                <w:i/>
                <w:lang w:eastAsia="sv-SE"/>
              </w:rPr>
              <w:t>lpwus-TimeOffset1</w:t>
            </w:r>
            <w:ins w:id="10500" w:author="CR#5503r4" w:date="2025-12-10T16:55:00Z" w16du:dateUtc="2025-12-10T15:55:00Z">
              <w:r w:rsidR="0095341B">
                <w:rPr>
                  <w:bCs/>
                  <w:i/>
                  <w:lang w:eastAsia="sv-SE"/>
                </w:rPr>
                <w:t>-</w:t>
              </w:r>
            </w:ins>
            <w:r w:rsidRPr="0036584A">
              <w:rPr>
                <w:bCs/>
                <w:i/>
                <w:lang w:eastAsia="sv-SE"/>
              </w:rPr>
              <w:t>2</w:t>
            </w:r>
            <w:r w:rsidRPr="0036584A">
              <w:rPr>
                <w:bCs/>
                <w:iCs/>
                <w:lang w:eastAsia="sv-SE"/>
              </w:rPr>
              <w:t xml:space="preserve"> for a UE in one cell simultaneously.</w:t>
            </w:r>
          </w:p>
        </w:tc>
      </w:tr>
      <w:tr w:rsidR="005613C0" w:rsidRPr="0036584A" w14:paraId="30787CE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5613C0" w:rsidRPr="0036584A" w:rsidRDefault="005613C0" w:rsidP="005613C0">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5613C0" w:rsidRPr="0036584A" w:rsidRDefault="005613C0" w:rsidP="005613C0">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5613C0" w:rsidRPr="0036584A" w14:paraId="591177D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5613C0" w:rsidRPr="0036584A" w:rsidRDefault="005613C0" w:rsidP="005613C0">
            <w:pPr>
              <w:pStyle w:val="TAL"/>
              <w:rPr>
                <w:szCs w:val="22"/>
                <w:lang w:eastAsia="sv-SE"/>
              </w:rPr>
            </w:pPr>
            <w:r w:rsidRPr="0036584A">
              <w:rPr>
                <w:b/>
                <w:i/>
                <w:szCs w:val="22"/>
                <w:lang w:eastAsia="sv-SE"/>
              </w:rPr>
              <w:t>lpwus-TransmitPeriodicL1-RSRP</w:t>
            </w:r>
          </w:p>
          <w:p w14:paraId="4F49B0D3" w14:textId="77777777" w:rsidR="005613C0" w:rsidRPr="0036584A" w:rsidRDefault="005613C0" w:rsidP="005613C0">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5613C0" w:rsidRPr="0036584A" w14:paraId="44807C37" w14:textId="77777777" w:rsidTr="006E6427">
        <w:tc>
          <w:tcPr>
            <w:tcW w:w="14173" w:type="dxa"/>
            <w:tcBorders>
              <w:top w:val="single" w:sz="4" w:space="0" w:color="auto"/>
              <w:left w:val="single" w:sz="4" w:space="0" w:color="auto"/>
              <w:bottom w:val="single" w:sz="4" w:space="0" w:color="auto"/>
              <w:right w:val="single" w:sz="4" w:space="0" w:color="auto"/>
            </w:tcBorders>
          </w:tcPr>
          <w:p w14:paraId="4621C636" w14:textId="77777777" w:rsidR="005613C0" w:rsidRPr="0036584A" w:rsidRDefault="005613C0" w:rsidP="005613C0">
            <w:pPr>
              <w:pStyle w:val="TAL"/>
              <w:rPr>
                <w:b/>
                <w:i/>
                <w:iCs/>
                <w:lang w:eastAsia="sv-SE"/>
              </w:rPr>
            </w:pPr>
            <w:r w:rsidRPr="0036584A">
              <w:rPr>
                <w:b/>
                <w:i/>
                <w:iCs/>
                <w:lang w:eastAsia="sv-SE"/>
              </w:rPr>
              <w:t>root1</w:t>
            </w:r>
          </w:p>
          <w:p w14:paraId="18BDCD7A" w14:textId="77777777" w:rsidR="005613C0" w:rsidRPr="0036584A" w:rsidRDefault="005613C0" w:rsidP="005613C0">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5613C0" w:rsidRPr="0036584A" w14:paraId="2295E7A9" w14:textId="77777777" w:rsidTr="006E6427">
        <w:tc>
          <w:tcPr>
            <w:tcW w:w="14173" w:type="dxa"/>
            <w:tcBorders>
              <w:top w:val="single" w:sz="4" w:space="0" w:color="auto"/>
              <w:left w:val="single" w:sz="4" w:space="0" w:color="auto"/>
              <w:bottom w:val="single" w:sz="4" w:space="0" w:color="auto"/>
              <w:right w:val="single" w:sz="4" w:space="0" w:color="auto"/>
            </w:tcBorders>
          </w:tcPr>
          <w:p w14:paraId="102A1AFB" w14:textId="77777777" w:rsidR="005613C0" w:rsidRPr="0036584A" w:rsidRDefault="005613C0" w:rsidP="005613C0">
            <w:pPr>
              <w:pStyle w:val="TAL"/>
              <w:rPr>
                <w:b/>
                <w:i/>
                <w:iCs/>
                <w:lang w:eastAsia="sv-SE"/>
              </w:rPr>
            </w:pPr>
            <w:r w:rsidRPr="0036584A">
              <w:rPr>
                <w:b/>
                <w:i/>
                <w:iCs/>
                <w:lang w:eastAsia="sv-SE"/>
              </w:rPr>
              <w:t>root2</w:t>
            </w:r>
          </w:p>
          <w:p w14:paraId="3A59D039" w14:textId="77777777" w:rsidR="005613C0" w:rsidRPr="0036584A" w:rsidRDefault="005613C0" w:rsidP="005613C0">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3708ABB1" w:rsidR="00FA27EA" w:rsidRPr="0036584A" w:rsidRDefault="00FA27EA" w:rsidP="00FA27EA">
            <w:pPr>
              <w:pStyle w:val="TAL"/>
              <w:rPr>
                <w:lang w:eastAsia="sv-SE"/>
              </w:rPr>
            </w:pPr>
            <w:r w:rsidRPr="0036584A">
              <w:rPr>
                <w:lang w:eastAsia="sv-SE"/>
              </w:rPr>
              <w:t>This field is mandatory present for an FR1 carrier frequency. It is absent otherwise</w:t>
            </w:r>
            <w:del w:id="10501" w:author="CR#5503r4" w:date="2025-12-10T16:55:00Z" w16du:dateUtc="2025-12-10T15:55:00Z">
              <w:r w:rsidRPr="0036584A" w:rsidDel="0095341B">
                <w:rPr>
                  <w:lang w:eastAsia="sv-SE"/>
                </w:rPr>
                <w:delText xml:space="preserve"> and UE releases any configured value</w:delText>
              </w:r>
            </w:del>
            <w:r w:rsidRPr="0036584A">
              <w:rPr>
                <w:lang w:eastAsia="sv-SE"/>
              </w:rPr>
              <w:t>.</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433359CE" w:rsidR="00FA27EA" w:rsidRPr="0036584A" w:rsidRDefault="00FA27EA" w:rsidP="00FA27EA">
            <w:pPr>
              <w:pStyle w:val="TAL"/>
              <w:rPr>
                <w:lang w:eastAsia="sv-SE"/>
              </w:rPr>
            </w:pPr>
            <w:r w:rsidRPr="0036584A">
              <w:rPr>
                <w:lang w:eastAsia="sv-SE"/>
              </w:rPr>
              <w:t>This field is mandatory present for an FR2 carrier frequency. It is absent otherwise</w:t>
            </w:r>
            <w:del w:id="10502" w:author="CR#5503r4" w:date="2025-12-10T16:55:00Z" w16du:dateUtc="2025-12-10T15:55:00Z">
              <w:r w:rsidRPr="0036584A" w:rsidDel="0095341B">
                <w:rPr>
                  <w:lang w:eastAsia="sv-SE"/>
                </w:rPr>
                <w:delText xml:space="preserve"> and UE releases any configured value</w:delText>
              </w:r>
            </w:del>
            <w:r w:rsidRPr="0036584A">
              <w:rPr>
                <w:lang w:eastAsia="sv-SE"/>
              </w:rPr>
              <w:t>.</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655C1EBE" w:rsidR="00FA27EA" w:rsidRPr="0036584A" w:rsidRDefault="00FA27EA" w:rsidP="00FA27EA">
            <w:pPr>
              <w:pStyle w:val="TAL"/>
              <w:rPr>
                <w:i/>
                <w:lang w:eastAsia="sv-SE"/>
              </w:rPr>
            </w:pPr>
            <w:r w:rsidRPr="0036584A">
              <w:rPr>
                <w:i/>
                <w:lang w:eastAsia="sv-SE"/>
              </w:rPr>
              <w:t>Option1</w:t>
            </w:r>
            <w:ins w:id="10503" w:author="CR#5503r4" w:date="2025-12-10T16:56:00Z" w16du:dateUtc="2025-12-10T15:56:00Z">
              <w:r w:rsidR="0095341B">
                <w:rPr>
                  <w:i/>
                  <w:lang w:eastAsia="sv-SE"/>
                </w:rPr>
                <w:t>-</w:t>
              </w:r>
            </w:ins>
            <w:r w:rsidRPr="0036584A">
              <w:rPr>
                <w:i/>
                <w:lang w:eastAsia="sv-SE"/>
              </w:rPr>
              <w:t>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558457EF" w:rsidR="00FA27EA" w:rsidRPr="0036584A" w:rsidRDefault="00FA27EA" w:rsidP="00FA27EA">
            <w:pPr>
              <w:pStyle w:val="TAL"/>
              <w:rPr>
                <w:lang w:eastAsia="sv-SE"/>
              </w:rPr>
            </w:pPr>
            <w:r w:rsidRPr="0036584A">
              <w:rPr>
                <w:lang w:eastAsia="sv-SE"/>
              </w:rPr>
              <w:t>This field is mandatory present for LP-WUS operation option 1-1</w:t>
            </w:r>
            <w:ins w:id="10504" w:author="CR#5503r4" w:date="2025-12-10T16:56:00Z" w16du:dateUtc="2025-12-10T15:56:00Z">
              <w:r w:rsidR="0095341B" w:rsidRPr="004B6241">
                <w:rPr>
                  <w:lang w:eastAsia="sv-SE"/>
                </w:rPr>
                <w:t>, i.e., the UE is configured to start</w:t>
              </w:r>
              <w:r w:rsidR="0095341B" w:rsidRPr="004B6241">
                <w:rPr>
                  <w:i/>
                  <w:lang w:eastAsia="sv-SE"/>
                </w:rPr>
                <w:t xml:space="preserve"> drx-onDurationTimer</w:t>
              </w:r>
              <w:r w:rsidR="0095341B" w:rsidRPr="004B6241">
                <w:rPr>
                  <w:lang w:eastAsia="sv-SE"/>
                </w:rPr>
                <w:t xml:space="preserve"> after LP-WUS reception as specified in TS 38.321 [3]</w:t>
              </w:r>
            </w:ins>
            <w:r w:rsidRPr="0036584A">
              <w:rPr>
                <w:lang w:eastAsia="sv-SE"/>
              </w:rPr>
              <w:t>. It is absent otherwise</w:t>
            </w:r>
            <w:del w:id="10505" w:author="CR#5503r4" w:date="2025-12-10T16:57:00Z" w16du:dateUtc="2025-12-10T15:57:00Z">
              <w:r w:rsidRPr="0036584A" w:rsidDel="0095341B">
                <w:rPr>
                  <w:lang w:eastAsia="sv-SE"/>
                </w:rPr>
                <w:delText xml:space="preserve"> and UE releases any configured value</w:delText>
              </w:r>
            </w:del>
            <w:r w:rsidRPr="0036584A">
              <w:rPr>
                <w:lang w:eastAsia="sv-SE"/>
              </w:rPr>
              <w:t>.</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107D4E5F" w:rsidR="00FA27EA" w:rsidRPr="0036584A" w:rsidRDefault="00FA27EA" w:rsidP="00FA27EA">
            <w:pPr>
              <w:pStyle w:val="TAL"/>
              <w:rPr>
                <w:i/>
                <w:lang w:eastAsia="sv-SE"/>
              </w:rPr>
            </w:pPr>
            <w:r w:rsidRPr="0036584A">
              <w:rPr>
                <w:i/>
                <w:lang w:eastAsia="sv-SE"/>
              </w:rPr>
              <w:t>Option1</w:t>
            </w:r>
            <w:ins w:id="10506" w:author="CR#5503r4" w:date="2025-12-10T16:56:00Z" w16du:dateUtc="2025-12-10T15:56:00Z">
              <w:r w:rsidR="0095341B">
                <w:rPr>
                  <w:i/>
                  <w:lang w:eastAsia="sv-SE"/>
                </w:rPr>
                <w:t>-</w:t>
              </w:r>
            </w:ins>
            <w:r w:rsidRPr="0036584A">
              <w:rPr>
                <w:i/>
                <w:lang w:eastAsia="sv-SE"/>
              </w:rPr>
              <w:t>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04D10180" w:rsidR="00FA27EA" w:rsidRPr="0036584A" w:rsidRDefault="00FA27EA" w:rsidP="00FA27EA">
            <w:pPr>
              <w:pStyle w:val="TAL"/>
              <w:rPr>
                <w:lang w:eastAsia="sv-SE"/>
              </w:rPr>
            </w:pPr>
            <w:r w:rsidRPr="0036584A">
              <w:rPr>
                <w:lang w:eastAsia="sv-SE"/>
              </w:rPr>
              <w:t>This field is mandatory present for LP-WUS operation option 1-2</w:t>
            </w:r>
            <w:ins w:id="10507" w:author="CR#5503r4" w:date="2025-12-10T16:57:00Z" w16du:dateUtc="2025-12-10T15:57:00Z">
              <w:r w:rsidR="0095341B" w:rsidRPr="001C75BF">
                <w:rPr>
                  <w:lang w:eastAsia="sv-SE"/>
                </w:rPr>
                <w:t>, i.e., the UE is configured to start a PDCCH monitoring timer for LP-WUS after LP-WUS reception as specified in TS 38.321 [3]</w:t>
              </w:r>
            </w:ins>
            <w:r w:rsidRPr="0036584A">
              <w:rPr>
                <w:lang w:eastAsia="sv-SE"/>
              </w:rPr>
              <w:t>. It is absent otherwise</w:t>
            </w:r>
            <w:del w:id="10508" w:author="CR#5503r4" w:date="2025-12-10T16:57:00Z" w16du:dateUtc="2025-12-10T15:57:00Z">
              <w:r w:rsidRPr="0036584A" w:rsidDel="0095341B">
                <w:rPr>
                  <w:lang w:eastAsia="sv-SE"/>
                </w:rPr>
                <w:delText xml:space="preserve"> and UE releases any configured value</w:delText>
              </w:r>
            </w:del>
            <w:r w:rsidRPr="0036584A">
              <w:rPr>
                <w:lang w:eastAsia="sv-SE"/>
              </w:rPr>
              <w:t>.</w:t>
            </w:r>
          </w:p>
        </w:tc>
      </w:tr>
      <w:tr w:rsidR="0095341B" w:rsidRPr="00C9272F" w14:paraId="71C959A4" w14:textId="77777777" w:rsidTr="0095341B">
        <w:trPr>
          <w:ins w:id="10509" w:author="CR#5503r4" w:date="2025-12-10T16:57:00Z"/>
        </w:trPr>
        <w:tc>
          <w:tcPr>
            <w:tcW w:w="4027" w:type="dxa"/>
            <w:tcBorders>
              <w:top w:val="single" w:sz="4" w:space="0" w:color="auto"/>
              <w:left w:val="single" w:sz="4" w:space="0" w:color="auto"/>
              <w:bottom w:val="single" w:sz="4" w:space="0" w:color="auto"/>
              <w:right w:val="single" w:sz="4" w:space="0" w:color="auto"/>
            </w:tcBorders>
            <w:hideMark/>
          </w:tcPr>
          <w:p w14:paraId="4B1952D4" w14:textId="77777777" w:rsidR="0095341B" w:rsidRPr="00C9272F" w:rsidRDefault="0095341B" w:rsidP="0095341B">
            <w:pPr>
              <w:pStyle w:val="TAL"/>
              <w:rPr>
                <w:ins w:id="10510" w:author="CR#5503r4" w:date="2025-12-10T16:57:00Z" w16du:dateUtc="2025-12-10T15:57:00Z"/>
                <w:i/>
                <w:lang w:eastAsia="sv-SE"/>
              </w:rPr>
            </w:pPr>
            <w:ins w:id="10511" w:author="CR#5503r4" w:date="2025-12-10T16:57:00Z" w16du:dateUtc="2025-12-10T15:57:00Z">
              <w:r w:rsidRPr="00AF0DEF">
                <w:rPr>
                  <w:i/>
                  <w:lang w:eastAsia="sv-SE"/>
                </w:rPr>
                <w:t>DRX-SecondaryGroup</w:t>
              </w:r>
            </w:ins>
          </w:p>
        </w:tc>
        <w:tc>
          <w:tcPr>
            <w:tcW w:w="10146" w:type="dxa"/>
            <w:tcBorders>
              <w:top w:val="single" w:sz="4" w:space="0" w:color="auto"/>
              <w:left w:val="single" w:sz="4" w:space="0" w:color="auto"/>
              <w:bottom w:val="single" w:sz="4" w:space="0" w:color="auto"/>
              <w:right w:val="single" w:sz="4" w:space="0" w:color="auto"/>
            </w:tcBorders>
            <w:hideMark/>
          </w:tcPr>
          <w:p w14:paraId="258B730C" w14:textId="77777777" w:rsidR="0095341B" w:rsidRPr="00C9272F" w:rsidRDefault="0095341B" w:rsidP="0095341B">
            <w:pPr>
              <w:pStyle w:val="TAL"/>
              <w:rPr>
                <w:ins w:id="10512" w:author="CR#5503r4" w:date="2025-12-10T16:57:00Z" w16du:dateUtc="2025-12-10T15:57:00Z"/>
                <w:lang w:eastAsia="sv-SE"/>
              </w:rPr>
            </w:pPr>
            <w:ins w:id="10513" w:author="CR#5503r4" w:date="2025-12-10T16:57:00Z" w16du:dateUtc="2025-12-10T15:57:00Z">
              <w:r w:rsidRPr="00C9272F">
                <w:rPr>
                  <w:lang w:eastAsia="sv-SE"/>
                </w:rPr>
                <w:t>This field is</w:t>
              </w:r>
              <w:r>
                <w:rPr>
                  <w:lang w:eastAsia="sv-SE"/>
                </w:rPr>
                <w:t xml:space="preserve"> optionally </w:t>
              </w:r>
              <w:r w:rsidRPr="00C9272F">
                <w:rPr>
                  <w:lang w:eastAsia="sv-SE"/>
                </w:rPr>
                <w:t>present</w:t>
              </w:r>
              <w:r>
                <w:rPr>
                  <w:lang w:eastAsia="sv-SE"/>
                </w:rPr>
                <w:t xml:space="preserve">, Need R, </w:t>
              </w:r>
              <w:r w:rsidRPr="0095341B">
                <w:rPr>
                  <w:lang w:eastAsia="sv-SE"/>
                </w:rPr>
                <w:t>if drx-ConfigSecondaryGroup is configured. It is absent otherwise.</w:t>
              </w:r>
            </w:ins>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10514" w:name="_Toc60777308"/>
      <w:bookmarkStart w:id="10515" w:name="_Toc193446309"/>
      <w:bookmarkStart w:id="10516" w:name="_Toc193452114"/>
      <w:bookmarkStart w:id="10517" w:name="_Toc193463386"/>
      <w:bookmarkStart w:id="10518" w:name="_Toc201295673"/>
      <w:bookmarkStart w:id="10519" w:name="_Toc210311964"/>
      <w:bookmarkStart w:id="10520" w:name="MCCQCTEMPBM_00000393"/>
      <w:r w:rsidRPr="0036584A">
        <w:t>–</w:t>
      </w:r>
      <w:r w:rsidRPr="0036584A">
        <w:tab/>
      </w:r>
      <w:r w:rsidRPr="0036584A">
        <w:rPr>
          <w:i/>
          <w:noProof/>
        </w:rPr>
        <w:t>PLMN-Identity</w:t>
      </w:r>
      <w:bookmarkEnd w:id="10514"/>
      <w:bookmarkEnd w:id="10515"/>
      <w:bookmarkEnd w:id="10516"/>
      <w:bookmarkEnd w:id="10517"/>
      <w:bookmarkEnd w:id="10518"/>
      <w:bookmarkEnd w:id="10519"/>
    </w:p>
    <w:bookmarkEnd w:id="10520"/>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10521" w:name="_Toc60777309"/>
      <w:bookmarkStart w:id="10522" w:name="_Toc193446310"/>
      <w:bookmarkStart w:id="10523" w:name="_Toc193452115"/>
      <w:bookmarkStart w:id="10524" w:name="_Toc193463387"/>
      <w:bookmarkStart w:id="10525" w:name="_Toc201295674"/>
      <w:bookmarkStart w:id="10526" w:name="_Toc210311965"/>
      <w:bookmarkStart w:id="10527" w:name="MCCQCTEMPBM_00000394"/>
      <w:r w:rsidRPr="0036584A">
        <w:rPr>
          <w:rFonts w:eastAsia="SimSun"/>
        </w:rPr>
        <w:t>–</w:t>
      </w:r>
      <w:r w:rsidRPr="0036584A">
        <w:rPr>
          <w:rFonts w:eastAsia="SimSun"/>
        </w:rPr>
        <w:tab/>
      </w:r>
      <w:r w:rsidRPr="0036584A">
        <w:rPr>
          <w:rFonts w:eastAsia="SimSun"/>
          <w:i/>
          <w:noProof/>
        </w:rPr>
        <w:t>PLMN-IdentityInfoList</w:t>
      </w:r>
      <w:bookmarkEnd w:id="10521"/>
      <w:bookmarkEnd w:id="10522"/>
      <w:bookmarkEnd w:id="10523"/>
      <w:bookmarkEnd w:id="10524"/>
      <w:bookmarkEnd w:id="10525"/>
      <w:bookmarkEnd w:id="10526"/>
    </w:p>
    <w:bookmarkEnd w:id="10527"/>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10528" w:name="_Toc60777310"/>
      <w:bookmarkStart w:id="10529" w:name="_Toc193446311"/>
      <w:bookmarkStart w:id="10530" w:name="_Toc193452116"/>
      <w:bookmarkStart w:id="10531" w:name="_Toc193463388"/>
      <w:bookmarkStart w:id="10532" w:name="_Toc201295675"/>
      <w:bookmarkStart w:id="10533" w:name="_Toc210311966"/>
      <w:bookmarkStart w:id="10534" w:name="MCCQCTEMPBM_00000395"/>
      <w:r w:rsidRPr="0036584A">
        <w:t>–</w:t>
      </w:r>
      <w:r w:rsidRPr="0036584A">
        <w:tab/>
      </w:r>
      <w:r w:rsidRPr="0036584A">
        <w:rPr>
          <w:i/>
        </w:rPr>
        <w:t>PLMN-IdentityList2</w:t>
      </w:r>
      <w:bookmarkEnd w:id="10528"/>
      <w:bookmarkEnd w:id="10529"/>
      <w:bookmarkEnd w:id="10530"/>
      <w:bookmarkEnd w:id="10531"/>
      <w:bookmarkEnd w:id="10532"/>
      <w:bookmarkEnd w:id="10533"/>
    </w:p>
    <w:bookmarkEnd w:id="10534"/>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10535" w:name="_Toc60777311"/>
      <w:bookmarkStart w:id="10536" w:name="_Toc193446312"/>
      <w:bookmarkStart w:id="10537" w:name="_Toc193452117"/>
      <w:bookmarkStart w:id="10538" w:name="_Toc193463389"/>
      <w:bookmarkStart w:id="10539" w:name="_Toc201295676"/>
      <w:bookmarkStart w:id="10540" w:name="_Toc210311967"/>
      <w:bookmarkStart w:id="10541" w:name="MCCQCTEMPBM_00000396"/>
      <w:r w:rsidRPr="0036584A">
        <w:t>–</w:t>
      </w:r>
      <w:r w:rsidRPr="0036584A">
        <w:tab/>
      </w:r>
      <w:r w:rsidRPr="0036584A">
        <w:rPr>
          <w:i/>
        </w:rPr>
        <w:t>PRB-Id</w:t>
      </w:r>
      <w:bookmarkEnd w:id="10535"/>
      <w:bookmarkEnd w:id="10536"/>
      <w:bookmarkEnd w:id="10537"/>
      <w:bookmarkEnd w:id="10538"/>
      <w:bookmarkEnd w:id="10539"/>
      <w:bookmarkEnd w:id="10540"/>
    </w:p>
    <w:bookmarkEnd w:id="10541"/>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10542" w:name="_Toc60777312"/>
      <w:bookmarkStart w:id="10543" w:name="_Toc193446313"/>
      <w:bookmarkStart w:id="10544" w:name="_Toc193452118"/>
      <w:bookmarkStart w:id="10545" w:name="_Toc193463390"/>
      <w:bookmarkStart w:id="10546" w:name="_Toc201295677"/>
      <w:bookmarkStart w:id="10547" w:name="_Toc210311968"/>
      <w:bookmarkStart w:id="10548" w:name="MCCQCTEMPBM_00000397"/>
      <w:r w:rsidRPr="0036584A">
        <w:t>–</w:t>
      </w:r>
      <w:r w:rsidRPr="0036584A">
        <w:tab/>
      </w:r>
      <w:r w:rsidRPr="0036584A">
        <w:rPr>
          <w:i/>
        </w:rPr>
        <w:t>PTRS-DownlinkConfig</w:t>
      </w:r>
      <w:bookmarkEnd w:id="10542"/>
      <w:bookmarkEnd w:id="10543"/>
      <w:bookmarkEnd w:id="10544"/>
      <w:bookmarkEnd w:id="10545"/>
      <w:bookmarkEnd w:id="10546"/>
      <w:bookmarkEnd w:id="10547"/>
    </w:p>
    <w:bookmarkEnd w:id="10548"/>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10549" w:name="_Toc60777313"/>
      <w:bookmarkStart w:id="10550" w:name="_Toc193446314"/>
      <w:bookmarkStart w:id="10551" w:name="_Toc193452119"/>
      <w:bookmarkStart w:id="10552" w:name="_Toc193463391"/>
      <w:bookmarkStart w:id="10553" w:name="_Toc201295678"/>
      <w:bookmarkStart w:id="10554" w:name="_Toc210311969"/>
      <w:bookmarkStart w:id="10555" w:name="MCCQCTEMPBM_00000398"/>
      <w:r w:rsidRPr="0036584A">
        <w:t>–</w:t>
      </w:r>
      <w:r w:rsidRPr="0036584A">
        <w:tab/>
      </w:r>
      <w:r w:rsidRPr="0036584A">
        <w:rPr>
          <w:i/>
        </w:rPr>
        <w:t>PTRS-UplinkConfig</w:t>
      </w:r>
      <w:bookmarkEnd w:id="10549"/>
      <w:bookmarkEnd w:id="10550"/>
      <w:bookmarkEnd w:id="10551"/>
      <w:bookmarkEnd w:id="10552"/>
      <w:bookmarkEnd w:id="10553"/>
      <w:bookmarkEnd w:id="10554"/>
    </w:p>
    <w:bookmarkEnd w:id="10555"/>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10556" w:name="_Toc60777314"/>
      <w:bookmarkStart w:id="10557" w:name="_Toc193446315"/>
      <w:bookmarkStart w:id="10558" w:name="_Toc193452120"/>
      <w:bookmarkStart w:id="10559" w:name="_Toc193463392"/>
      <w:bookmarkStart w:id="10560" w:name="_Toc201295679"/>
      <w:bookmarkStart w:id="10561" w:name="_Toc210311970"/>
      <w:bookmarkStart w:id="10562" w:name="MCCQCTEMPBM_00000399"/>
      <w:bookmarkStart w:id="10563" w:name="_Hlk54216005"/>
      <w:r w:rsidRPr="0036584A">
        <w:t>–</w:t>
      </w:r>
      <w:r w:rsidRPr="0036584A">
        <w:tab/>
      </w:r>
      <w:r w:rsidRPr="0036584A">
        <w:rPr>
          <w:i/>
        </w:rPr>
        <w:t>PUCCH-Config</w:t>
      </w:r>
      <w:bookmarkEnd w:id="10556"/>
      <w:bookmarkEnd w:id="10557"/>
      <w:bookmarkEnd w:id="10558"/>
      <w:bookmarkEnd w:id="10559"/>
      <w:bookmarkEnd w:id="10560"/>
      <w:bookmarkEnd w:id="10561"/>
    </w:p>
    <w:bookmarkEnd w:id="10562"/>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7E24AB67"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w:t>
            </w:r>
            <w:ins w:id="10564" w:author="CR#5499r3" w:date="2025-12-09T19:42:00Z" w16du:dateUtc="2025-12-09T18:42:00Z">
              <w:r w:rsidR="005A70FF">
                <w:rPr>
                  <w:lang w:eastAsia="sv-SE"/>
                </w:rPr>
                <w:t xml:space="preserve">with </w:t>
              </w:r>
              <w:r w:rsidR="005A70FF" w:rsidRPr="003B6D25">
                <w:rPr>
                  <w:i/>
                  <w:iCs/>
                  <w:lang w:eastAsia="sv-SE"/>
                </w:rPr>
                <w:t>startingPRB</w:t>
              </w:r>
              <w:r w:rsidR="005A70FF" w:rsidRPr="003B6D25">
                <w:rPr>
                  <w:lang w:eastAsia="sv-SE"/>
                </w:rPr>
                <w:t xml:space="preserve"> </w:t>
              </w:r>
            </w:ins>
            <w:r w:rsidRPr="0036584A">
              <w:rPr>
                <w:lang w:eastAsia="sv-SE"/>
              </w:rPr>
              <w:t xml:space="preserve">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10565" w:name="_Toc60777315"/>
      <w:bookmarkStart w:id="10566" w:name="_Toc193446316"/>
      <w:bookmarkStart w:id="10567" w:name="_Toc193452121"/>
      <w:bookmarkStart w:id="10568" w:name="_Toc193463393"/>
      <w:bookmarkStart w:id="10569" w:name="_Toc201295680"/>
      <w:bookmarkStart w:id="10570" w:name="_Toc210311971"/>
      <w:bookmarkStart w:id="10571" w:name="MCCQCTEMPBM_00000400"/>
      <w:bookmarkEnd w:id="10563"/>
      <w:r w:rsidRPr="0036584A">
        <w:t>–</w:t>
      </w:r>
      <w:r w:rsidRPr="0036584A">
        <w:tab/>
      </w:r>
      <w:r w:rsidRPr="0036584A">
        <w:rPr>
          <w:i/>
        </w:rPr>
        <w:t>PUCCH-ConfigCommon</w:t>
      </w:r>
      <w:bookmarkEnd w:id="10565"/>
      <w:bookmarkEnd w:id="10566"/>
      <w:bookmarkEnd w:id="10567"/>
      <w:bookmarkEnd w:id="10568"/>
      <w:bookmarkEnd w:id="10569"/>
      <w:bookmarkEnd w:id="10570"/>
    </w:p>
    <w:bookmarkEnd w:id="10571"/>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10572" w:name="_Toc60777316"/>
      <w:bookmarkStart w:id="10573" w:name="_Toc193446317"/>
      <w:bookmarkStart w:id="10574" w:name="_Toc193452122"/>
      <w:bookmarkStart w:id="10575" w:name="_Toc193463394"/>
      <w:bookmarkStart w:id="10576" w:name="_Toc201295681"/>
      <w:bookmarkStart w:id="10577" w:name="_Toc210311972"/>
      <w:bookmarkStart w:id="10578" w:name="MCCQCTEMPBM_00000401"/>
      <w:r w:rsidRPr="0036584A">
        <w:t>–</w:t>
      </w:r>
      <w:r w:rsidRPr="0036584A">
        <w:tab/>
      </w:r>
      <w:r w:rsidRPr="0036584A">
        <w:rPr>
          <w:i/>
          <w:iCs/>
          <w:lang w:eastAsia="x-none"/>
        </w:rPr>
        <w:t>PUCCH-ConfigurationList</w:t>
      </w:r>
      <w:bookmarkEnd w:id="10572"/>
      <w:bookmarkEnd w:id="10573"/>
      <w:bookmarkEnd w:id="10574"/>
      <w:bookmarkEnd w:id="10575"/>
      <w:bookmarkEnd w:id="10576"/>
      <w:bookmarkEnd w:id="10577"/>
    </w:p>
    <w:bookmarkEnd w:id="10578"/>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10579" w:name="_Toc193446318"/>
      <w:bookmarkStart w:id="10580" w:name="_Toc193452123"/>
      <w:bookmarkStart w:id="10581" w:name="_Toc193463395"/>
      <w:bookmarkStart w:id="10582" w:name="_Toc201295682"/>
      <w:bookmarkStart w:id="10583" w:name="_Toc210311973"/>
      <w:bookmarkStart w:id="10584" w:name="MCCQCTEMPBM_00000402"/>
      <w:r w:rsidRPr="0036584A">
        <w:t>–</w:t>
      </w:r>
      <w:r w:rsidRPr="0036584A">
        <w:tab/>
      </w:r>
      <w:r w:rsidRPr="0036584A">
        <w:rPr>
          <w:i/>
        </w:rPr>
        <w:t>PUCCH-CSI-Resource</w:t>
      </w:r>
      <w:bookmarkEnd w:id="10579"/>
      <w:bookmarkEnd w:id="10580"/>
      <w:bookmarkEnd w:id="10581"/>
      <w:bookmarkEnd w:id="10582"/>
      <w:bookmarkEnd w:id="10583"/>
    </w:p>
    <w:bookmarkEnd w:id="10584"/>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305AA574" w:rsidR="00682B18" w:rsidRPr="0036584A" w:rsidRDefault="00682B18" w:rsidP="0036584A">
      <w:pPr>
        <w:pStyle w:val="PL"/>
        <w:rPr>
          <w:color w:val="808080"/>
        </w:rPr>
      </w:pPr>
      <w:r w:rsidRPr="0036584A">
        <w:t xml:space="preserve">    symbolType</w:t>
      </w:r>
      <w:ins w:id="10585" w:author="CR#5499r3" w:date="2025-12-09T19:43:00Z" w16du:dateUtc="2025-12-09T18:43:00Z">
        <w:r w:rsidR="005A70FF">
          <w:t>-r19</w:t>
        </w:r>
      </w:ins>
      <w:r w:rsidRPr="0036584A">
        <w:t xml:space="preserve">                      </w:t>
      </w:r>
      <w:del w:id="10586" w:author="CR#5499r3" w:date="2025-12-09T19:43:00Z" w16du:dateUtc="2025-12-09T18:43:00Z">
        <w:r w:rsidRPr="0036584A" w:rsidDel="005A70FF">
          <w:delText xml:space="preserve">    </w:delText>
        </w:r>
      </w:del>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3D33AD8C" w:rsidR="00682B18" w:rsidRPr="0036584A" w:rsidRDefault="005A70FF" w:rsidP="00682B18">
            <w:pPr>
              <w:pStyle w:val="TAL"/>
              <w:rPr>
                <w:b/>
                <w:i/>
                <w:szCs w:val="22"/>
                <w:lang w:eastAsia="sv-SE"/>
              </w:rPr>
            </w:pPr>
            <w:ins w:id="10587" w:author="CR#5499r3" w:date="2025-12-09T19:43:00Z" w16du:dateUtc="2025-12-09T18:43:00Z">
              <w:r>
                <w:rPr>
                  <w:bCs/>
                  <w:iCs/>
                  <w:szCs w:val="22"/>
                  <w:lang w:eastAsia="sv-SE"/>
                </w:rPr>
                <w:t>Indicate</w:t>
              </w:r>
              <w:r w:rsidRPr="0036584A">
                <w:rPr>
                  <w:bCs/>
                  <w:iCs/>
                  <w:szCs w:val="22"/>
                  <w:lang w:eastAsia="sv-SE"/>
                </w:rPr>
                <w:t>s</w:t>
              </w:r>
            </w:ins>
            <w:del w:id="10588" w:author="CR#5499r3" w:date="2025-12-09T19:43:00Z" w16du:dateUtc="2025-12-09T18:43:00Z">
              <w:r w:rsidR="00682B18" w:rsidRPr="0036584A" w:rsidDel="005A70FF">
                <w:rPr>
                  <w:bCs/>
                  <w:iCs/>
                  <w:szCs w:val="22"/>
                  <w:lang w:eastAsia="sv-SE"/>
                </w:rPr>
                <w:delText>Configures</w:delText>
              </w:r>
            </w:del>
            <w:r w:rsidR="00682B18" w:rsidRPr="0036584A">
              <w:rPr>
                <w:bCs/>
                <w:iCs/>
                <w:szCs w:val="22"/>
                <w:lang w:eastAsia="sv-SE"/>
              </w:rPr>
              <w:t xml:space="preserve"> the valid symbol type for PUCCH carrying P-CSI or SP-CSI</w:t>
            </w:r>
            <w:ins w:id="10589" w:author="CR#5499r3" w:date="2025-12-09T19:43:00Z" w16du:dateUtc="2025-12-09T18:43:00Z">
              <w:r>
                <w:rPr>
                  <w:bCs/>
                  <w:iCs/>
                  <w:szCs w:val="22"/>
                  <w:lang w:eastAsia="sv-SE"/>
                </w:rPr>
                <w:t>.</w:t>
              </w:r>
            </w:ins>
            <w:r w:rsidR="00682B18" w:rsidRPr="0036584A">
              <w:rPr>
                <w:bCs/>
                <w:iCs/>
                <w:szCs w:val="22"/>
                <w:lang w:eastAsia="sv-SE"/>
              </w:rPr>
              <w:t xml:space="preserve"> </w:t>
            </w:r>
            <w:ins w:id="10590" w:author="CR#5499r3" w:date="2025-12-09T19:44:00Z" w16du:dateUtc="2025-12-09T18:44:00Z">
              <w:r w:rsidRPr="00D82F02">
                <w:rPr>
                  <w:bCs/>
                  <w:iCs/>
                  <w:szCs w:val="22"/>
                  <w:lang w:eastAsia="sv-SE"/>
                </w:rPr>
                <w:t>The network configures this field if</w:t>
              </w:r>
            </w:ins>
            <w:del w:id="10591" w:author="CR#5499r3" w:date="2025-12-09T19:44:00Z" w16du:dateUtc="2025-12-09T18:44:00Z">
              <w:r w:rsidR="00682B18" w:rsidRPr="0036584A" w:rsidDel="005A70FF">
                <w:rPr>
                  <w:bCs/>
                  <w:iCs/>
                  <w:szCs w:val="22"/>
                  <w:lang w:eastAsia="sv-SE"/>
                </w:rPr>
                <w:delText>when</w:delText>
              </w:r>
            </w:del>
            <w:r w:rsidR="00682B18" w:rsidRPr="0036584A">
              <w:rPr>
                <w:bCs/>
                <w:iCs/>
                <w:szCs w:val="22"/>
                <w:lang w:eastAsia="sv-SE"/>
              </w:rPr>
              <w:t xml:space="preserve">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10592" w:name="_Toc60777317"/>
      <w:bookmarkStart w:id="10593" w:name="_Toc193446319"/>
      <w:bookmarkStart w:id="10594" w:name="_Toc193452124"/>
      <w:bookmarkStart w:id="10595" w:name="_Toc193463396"/>
      <w:bookmarkStart w:id="10596" w:name="_Toc201295683"/>
      <w:bookmarkStart w:id="10597" w:name="_Toc210311974"/>
      <w:bookmarkStart w:id="10598" w:name="MCCQCTEMPBM_00000403"/>
      <w:r w:rsidRPr="0036584A">
        <w:t>–</w:t>
      </w:r>
      <w:r w:rsidRPr="0036584A">
        <w:tab/>
      </w:r>
      <w:r w:rsidRPr="0036584A">
        <w:rPr>
          <w:i/>
        </w:rPr>
        <w:t>PUCCH-PathlossReferenceRS-Id</w:t>
      </w:r>
      <w:bookmarkEnd w:id="10592"/>
      <w:bookmarkEnd w:id="10593"/>
      <w:bookmarkEnd w:id="10594"/>
      <w:bookmarkEnd w:id="10595"/>
      <w:bookmarkEnd w:id="10596"/>
      <w:bookmarkEnd w:id="10597"/>
    </w:p>
    <w:bookmarkEnd w:id="1059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10599" w:name="_Toc60777318"/>
      <w:bookmarkStart w:id="10600" w:name="_Toc193446320"/>
      <w:bookmarkStart w:id="10601" w:name="_Toc193452125"/>
      <w:bookmarkStart w:id="10602" w:name="_Toc193463397"/>
      <w:bookmarkStart w:id="10603" w:name="_Toc201295684"/>
      <w:bookmarkStart w:id="10604" w:name="_Toc210311975"/>
      <w:bookmarkStart w:id="10605" w:name="MCCQCTEMPBM_00000404"/>
      <w:r w:rsidRPr="0036584A">
        <w:t>–</w:t>
      </w:r>
      <w:r w:rsidRPr="0036584A">
        <w:tab/>
      </w:r>
      <w:r w:rsidRPr="0036584A">
        <w:rPr>
          <w:i/>
        </w:rPr>
        <w:t>PUCCH-PowerControl</w:t>
      </w:r>
      <w:bookmarkEnd w:id="10599"/>
      <w:bookmarkEnd w:id="10600"/>
      <w:bookmarkEnd w:id="10601"/>
      <w:bookmarkEnd w:id="10602"/>
      <w:bookmarkEnd w:id="10603"/>
      <w:bookmarkEnd w:id="10604"/>
    </w:p>
    <w:bookmarkEnd w:id="1060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10606" w:name="_Toc60777319"/>
      <w:bookmarkStart w:id="10607" w:name="_Toc193446321"/>
      <w:bookmarkStart w:id="10608" w:name="_Toc193452126"/>
      <w:bookmarkStart w:id="10609" w:name="_Toc193463398"/>
      <w:bookmarkStart w:id="10610" w:name="_Toc201295685"/>
      <w:bookmarkStart w:id="10611" w:name="_Toc210311976"/>
      <w:bookmarkStart w:id="10612" w:name="MCCQCTEMPBM_00000405"/>
      <w:r w:rsidRPr="0036584A">
        <w:t>–</w:t>
      </w:r>
      <w:r w:rsidRPr="0036584A">
        <w:tab/>
      </w:r>
      <w:r w:rsidRPr="0036584A">
        <w:rPr>
          <w:i/>
        </w:rPr>
        <w:t>PUCCH-SpatialRelationInfo</w:t>
      </w:r>
      <w:bookmarkEnd w:id="10606"/>
      <w:bookmarkEnd w:id="10607"/>
      <w:bookmarkEnd w:id="10608"/>
      <w:bookmarkEnd w:id="10609"/>
      <w:bookmarkEnd w:id="10610"/>
      <w:bookmarkEnd w:id="10611"/>
    </w:p>
    <w:bookmarkEnd w:id="1061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10613" w:name="_Toc60777320"/>
      <w:bookmarkStart w:id="10614" w:name="_Toc193446322"/>
      <w:bookmarkStart w:id="10615" w:name="_Toc193452127"/>
      <w:bookmarkStart w:id="10616" w:name="_Toc193463399"/>
      <w:bookmarkStart w:id="10617" w:name="_Toc201295686"/>
      <w:bookmarkStart w:id="10618" w:name="_Toc210311977"/>
      <w:bookmarkStart w:id="10619" w:name="MCCQCTEMPBM_00000406"/>
      <w:r w:rsidRPr="0036584A">
        <w:t>–</w:t>
      </w:r>
      <w:r w:rsidRPr="0036584A">
        <w:tab/>
      </w:r>
      <w:r w:rsidRPr="0036584A">
        <w:rPr>
          <w:i/>
        </w:rPr>
        <w:t>PUCCH-SpatialRelationInfo-Id</w:t>
      </w:r>
      <w:bookmarkEnd w:id="10613"/>
      <w:bookmarkEnd w:id="10614"/>
      <w:bookmarkEnd w:id="10615"/>
      <w:bookmarkEnd w:id="10616"/>
      <w:bookmarkEnd w:id="10617"/>
      <w:bookmarkEnd w:id="10618"/>
    </w:p>
    <w:bookmarkEnd w:id="1061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10620" w:name="_Toc60777321"/>
      <w:bookmarkStart w:id="10621" w:name="_Toc193446323"/>
      <w:bookmarkStart w:id="10622" w:name="_Toc193452128"/>
      <w:bookmarkStart w:id="10623" w:name="_Toc193463400"/>
      <w:bookmarkStart w:id="10624" w:name="_Toc201295687"/>
      <w:bookmarkStart w:id="10625" w:name="_Toc210311978"/>
      <w:bookmarkStart w:id="10626" w:name="MCCQCTEMPBM_00000407"/>
      <w:r w:rsidRPr="0036584A">
        <w:t>–</w:t>
      </w:r>
      <w:r w:rsidRPr="0036584A">
        <w:tab/>
      </w:r>
      <w:r w:rsidRPr="0036584A">
        <w:rPr>
          <w:i/>
        </w:rPr>
        <w:t>PUCCH-TPC-CommandConfig</w:t>
      </w:r>
      <w:bookmarkEnd w:id="10620"/>
      <w:bookmarkEnd w:id="10621"/>
      <w:bookmarkEnd w:id="10622"/>
      <w:bookmarkEnd w:id="10623"/>
      <w:bookmarkEnd w:id="10624"/>
      <w:bookmarkEnd w:id="10625"/>
    </w:p>
    <w:bookmarkEnd w:id="1062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10627" w:name="_Toc60777322"/>
      <w:bookmarkStart w:id="10628" w:name="_Toc193446324"/>
      <w:bookmarkStart w:id="10629" w:name="_Toc193452129"/>
      <w:bookmarkStart w:id="10630" w:name="_Toc193463401"/>
      <w:bookmarkStart w:id="10631" w:name="_Toc201295688"/>
      <w:bookmarkStart w:id="10632" w:name="_Toc210311979"/>
      <w:bookmarkStart w:id="10633" w:name="MCCQCTEMPBM_00000408"/>
      <w:r w:rsidRPr="0036584A">
        <w:t>–</w:t>
      </w:r>
      <w:r w:rsidRPr="0036584A">
        <w:tab/>
      </w:r>
      <w:r w:rsidRPr="0036584A">
        <w:rPr>
          <w:i/>
        </w:rPr>
        <w:t>PUSCH-Config</w:t>
      </w:r>
      <w:bookmarkEnd w:id="10627"/>
      <w:bookmarkEnd w:id="10628"/>
      <w:bookmarkEnd w:id="10629"/>
      <w:bookmarkEnd w:id="10630"/>
      <w:bookmarkEnd w:id="10631"/>
      <w:bookmarkEnd w:id="10632"/>
    </w:p>
    <w:bookmarkEnd w:id="1063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1063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1063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w:t>
            </w:r>
            <w:del w:id="10635" w:author="CR#5504r4" w:date="2025-12-10T17:15:00Z" w16du:dateUtc="2025-12-10T16:15:00Z">
              <w:r w:rsidRPr="0036584A" w:rsidDel="00D47804">
                <w:rPr>
                  <w:bCs/>
                  <w:iCs/>
                  <w:szCs w:val="22"/>
                  <w:lang w:eastAsia="sv-SE"/>
                </w:rPr>
                <w:delText>/restriction</w:delText>
              </w:r>
            </w:del>
            <w:r w:rsidRPr="0036584A">
              <w:rPr>
                <w:bCs/>
                <w:iCs/>
                <w:szCs w:val="22"/>
                <w:lang w:eastAsia="sv-SE"/>
              </w:rPr>
              <w:t xml:space="preserve">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w:t>
            </w:r>
            <w:del w:id="10636" w:author="CR#5504r4" w:date="2025-12-10T17:15:00Z" w16du:dateUtc="2025-12-10T16:15:00Z">
              <w:r w:rsidRPr="0036584A" w:rsidDel="00D47804">
                <w:rPr>
                  <w:bCs/>
                  <w:iCs/>
                  <w:szCs w:val="22"/>
                  <w:lang w:eastAsia="sv-SE"/>
                </w:rPr>
                <w:delText>/restriction</w:delText>
              </w:r>
            </w:del>
            <w:r w:rsidRPr="0036584A">
              <w:rPr>
                <w:bCs/>
                <w:iCs/>
                <w:szCs w:val="22"/>
                <w:lang w:eastAsia="sv-SE"/>
              </w:rPr>
              <w:t xml:space="preserve">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w:t>
            </w:r>
            <w:del w:id="10637" w:author="CR#5504r4" w:date="2025-12-10T17:15:00Z" w16du:dateUtc="2025-12-10T16:15:00Z">
              <w:r w:rsidRPr="0036584A" w:rsidDel="00D47804">
                <w:rPr>
                  <w:bCs/>
                  <w:iCs/>
                  <w:szCs w:val="22"/>
                  <w:lang w:eastAsia="sv-SE"/>
                </w:rPr>
                <w:delText>/restriction</w:delText>
              </w:r>
            </w:del>
            <w:r w:rsidRPr="0036584A">
              <w:rPr>
                <w:bCs/>
                <w:iCs/>
                <w:szCs w:val="22"/>
                <w:lang w:eastAsia="sv-SE"/>
              </w:rPr>
              <w:t xml:space="preserve">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10638" w:name="_Toc60777323"/>
      <w:bookmarkStart w:id="10639" w:name="_Toc193446325"/>
      <w:bookmarkStart w:id="10640" w:name="_Toc193452130"/>
      <w:bookmarkStart w:id="10641" w:name="_Toc193463402"/>
      <w:bookmarkStart w:id="10642" w:name="_Toc201295689"/>
      <w:bookmarkStart w:id="10643" w:name="_Toc210311980"/>
      <w:bookmarkStart w:id="10644" w:name="MCCQCTEMPBM_00000409"/>
      <w:r w:rsidRPr="0036584A">
        <w:t>–</w:t>
      </w:r>
      <w:r w:rsidRPr="0036584A">
        <w:tab/>
      </w:r>
      <w:r w:rsidRPr="0036584A">
        <w:rPr>
          <w:i/>
        </w:rPr>
        <w:t>PUSCH-ConfigCommon</w:t>
      </w:r>
      <w:bookmarkEnd w:id="10638"/>
      <w:bookmarkEnd w:id="10639"/>
      <w:bookmarkEnd w:id="10640"/>
      <w:bookmarkEnd w:id="10641"/>
      <w:bookmarkEnd w:id="10642"/>
      <w:bookmarkEnd w:id="10643"/>
    </w:p>
    <w:bookmarkEnd w:id="10644"/>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10645" w:name="_Toc210311981"/>
      <w:r w:rsidRPr="0036584A">
        <w:t>–</w:t>
      </w:r>
      <w:r w:rsidRPr="0036584A">
        <w:tab/>
      </w:r>
      <w:r w:rsidRPr="0036584A">
        <w:rPr>
          <w:i/>
        </w:rPr>
        <w:t>PUSCH-MutingResources</w:t>
      </w:r>
      <w:bookmarkEnd w:id="10645"/>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E6427">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E6427">
            <w:pPr>
              <w:pStyle w:val="TAL"/>
              <w:rPr>
                <w:b/>
                <w:i/>
                <w:szCs w:val="22"/>
                <w:lang w:eastAsia="sv-SE"/>
              </w:rPr>
            </w:pPr>
            <w:r w:rsidRPr="0036584A">
              <w:rPr>
                <w:b/>
                <w:i/>
                <w:szCs w:val="22"/>
                <w:lang w:eastAsia="sv-SE"/>
              </w:rPr>
              <w:t>symbolPos</w:t>
            </w:r>
          </w:p>
          <w:p w14:paraId="12F00A96" w14:textId="77777777" w:rsidR="00682B18" w:rsidRPr="0036584A" w:rsidRDefault="00682B18" w:rsidP="006E642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E642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E642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10646" w:name="_Toc60777324"/>
      <w:bookmarkStart w:id="10647" w:name="_Toc193446326"/>
      <w:bookmarkStart w:id="10648" w:name="_Toc193452131"/>
      <w:bookmarkStart w:id="10649" w:name="_Toc193463403"/>
      <w:bookmarkStart w:id="10650" w:name="_Toc201295690"/>
      <w:bookmarkStart w:id="10651" w:name="_Toc210311982"/>
      <w:bookmarkStart w:id="10652" w:name="MCCQCTEMPBM_00000410"/>
      <w:r w:rsidRPr="0036584A">
        <w:t>–</w:t>
      </w:r>
      <w:r w:rsidRPr="0036584A">
        <w:tab/>
      </w:r>
      <w:r w:rsidRPr="0036584A">
        <w:rPr>
          <w:i/>
        </w:rPr>
        <w:t>PUSCH-PowerControl</w:t>
      </w:r>
      <w:bookmarkEnd w:id="10646"/>
      <w:bookmarkEnd w:id="10647"/>
      <w:bookmarkEnd w:id="10648"/>
      <w:bookmarkEnd w:id="10649"/>
      <w:bookmarkEnd w:id="10650"/>
      <w:bookmarkEnd w:id="10651"/>
    </w:p>
    <w:bookmarkEnd w:id="10652"/>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6E6427">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6E6427">
            <w:pPr>
              <w:pStyle w:val="TAL"/>
              <w:rPr>
                <w:b/>
                <w:bCs/>
                <w:i/>
                <w:iCs/>
                <w:lang w:eastAsia="x-none"/>
              </w:rPr>
            </w:pPr>
            <w:r w:rsidRPr="0036584A">
              <w:rPr>
                <w:b/>
                <w:bCs/>
                <w:i/>
                <w:iCs/>
                <w:lang w:eastAsia="x-none"/>
              </w:rPr>
              <w:t>msg3-Alpha-SBFD</w:t>
            </w:r>
          </w:p>
          <w:p w14:paraId="185803D5" w14:textId="77777777" w:rsidR="006B3318" w:rsidRPr="0036584A" w:rsidRDefault="006B3318" w:rsidP="006E6427">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60E535DC"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w:t>
            </w:r>
            <w:del w:id="10653" w:author="CR#5606" w:date="2025-12-17T23:05:00Z" w16du:dateUtc="2025-12-17T22:05:00Z">
              <w:r w:rsidRPr="0036584A" w:rsidDel="009465E7">
                <w:rPr>
                  <w:szCs w:val="22"/>
                  <w:lang w:eastAsia="sv-SE"/>
                </w:rPr>
                <w:delText xml:space="preserve">by the SRI field in DCI </w:delText>
              </w:r>
            </w:del>
            <w:r w:rsidRPr="0036584A">
              <w:rPr>
                <w:szCs w:val="22"/>
                <w:lang w:eastAsia="sv-SE"/>
              </w:rPr>
              <w:t>(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10654" w:name="_Toc60777325"/>
      <w:bookmarkStart w:id="10655" w:name="_Toc193446327"/>
      <w:bookmarkStart w:id="10656" w:name="_Toc193452132"/>
      <w:bookmarkStart w:id="10657" w:name="_Toc193463404"/>
      <w:bookmarkStart w:id="10658" w:name="_Toc201295691"/>
      <w:bookmarkStart w:id="10659" w:name="_Toc210311983"/>
      <w:bookmarkStart w:id="10660" w:name="MCCQCTEMPBM_00000411"/>
      <w:r w:rsidRPr="0036584A">
        <w:t>–</w:t>
      </w:r>
      <w:r w:rsidRPr="0036584A">
        <w:tab/>
      </w:r>
      <w:r w:rsidRPr="0036584A">
        <w:rPr>
          <w:i/>
        </w:rPr>
        <w:t>PUSCH-ServingCellConfig</w:t>
      </w:r>
      <w:bookmarkEnd w:id="10654"/>
      <w:bookmarkEnd w:id="10655"/>
      <w:bookmarkEnd w:id="10656"/>
      <w:bookmarkEnd w:id="10657"/>
      <w:bookmarkEnd w:id="10658"/>
      <w:bookmarkEnd w:id="10659"/>
    </w:p>
    <w:bookmarkEnd w:id="10660"/>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10661" w:name="_Toc60777326"/>
      <w:bookmarkStart w:id="10662" w:name="_Toc193446328"/>
      <w:bookmarkStart w:id="10663" w:name="_Toc193452133"/>
      <w:bookmarkStart w:id="10664" w:name="_Toc193463405"/>
      <w:bookmarkStart w:id="10665" w:name="_Toc201295692"/>
      <w:bookmarkStart w:id="10666" w:name="_Toc210311984"/>
      <w:bookmarkStart w:id="10667" w:name="MCCQCTEMPBM_00000412"/>
      <w:r w:rsidRPr="0036584A">
        <w:t>–</w:t>
      </w:r>
      <w:r w:rsidRPr="0036584A">
        <w:tab/>
      </w:r>
      <w:r w:rsidRPr="0036584A">
        <w:rPr>
          <w:i/>
        </w:rPr>
        <w:t>PUSCH-TimeDomainResourceAllocationList</w:t>
      </w:r>
      <w:bookmarkEnd w:id="10661"/>
      <w:bookmarkEnd w:id="10662"/>
      <w:bookmarkEnd w:id="10663"/>
      <w:bookmarkEnd w:id="10664"/>
      <w:bookmarkEnd w:id="10665"/>
      <w:bookmarkEnd w:id="10666"/>
    </w:p>
    <w:bookmarkEnd w:id="10667"/>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10668"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10668"/>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10669" w:name="_Toc60777327"/>
      <w:bookmarkStart w:id="10670" w:name="_Toc193446329"/>
      <w:bookmarkStart w:id="10671" w:name="_Toc193452134"/>
      <w:bookmarkStart w:id="10672" w:name="_Toc193463406"/>
      <w:bookmarkStart w:id="10673" w:name="_Toc201295693"/>
      <w:bookmarkStart w:id="10674" w:name="_Toc210311985"/>
      <w:bookmarkStart w:id="10675" w:name="MCCQCTEMPBM_00000413"/>
      <w:r w:rsidRPr="0036584A">
        <w:t>–</w:t>
      </w:r>
      <w:r w:rsidRPr="0036584A">
        <w:tab/>
      </w:r>
      <w:r w:rsidRPr="0036584A">
        <w:rPr>
          <w:i/>
        </w:rPr>
        <w:t>PUSCH-TPC-CommandConfig</w:t>
      </w:r>
      <w:bookmarkEnd w:id="10669"/>
      <w:bookmarkEnd w:id="10670"/>
      <w:bookmarkEnd w:id="10671"/>
      <w:bookmarkEnd w:id="10672"/>
      <w:bookmarkEnd w:id="10673"/>
      <w:bookmarkEnd w:id="10674"/>
    </w:p>
    <w:bookmarkEnd w:id="10675"/>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10676" w:name="_Toc193446330"/>
      <w:bookmarkStart w:id="10677" w:name="_Toc193452135"/>
      <w:bookmarkStart w:id="10678" w:name="_Toc193463407"/>
      <w:bookmarkStart w:id="10679" w:name="_Toc201295694"/>
      <w:bookmarkStart w:id="10680" w:name="_Toc210311986"/>
      <w:bookmarkStart w:id="10681" w:name="MCCQCTEMPBM_00000414"/>
      <w:r w:rsidRPr="0036584A">
        <w:rPr>
          <w:rFonts w:eastAsia="MS Mincho"/>
          <w:i/>
          <w:iCs/>
        </w:rPr>
        <w:t>–</w:t>
      </w:r>
      <w:r w:rsidRPr="0036584A">
        <w:rPr>
          <w:rFonts w:eastAsia="MS Mincho"/>
          <w:i/>
          <w:iCs/>
        </w:rPr>
        <w:tab/>
        <w:t>QFI</w:t>
      </w:r>
      <w:bookmarkEnd w:id="10676"/>
      <w:bookmarkEnd w:id="10677"/>
      <w:bookmarkEnd w:id="10678"/>
      <w:bookmarkEnd w:id="10679"/>
      <w:bookmarkEnd w:id="10680"/>
    </w:p>
    <w:bookmarkEnd w:id="10681"/>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10682" w:name="_Toc60777328"/>
      <w:bookmarkStart w:id="10683" w:name="_Toc193446331"/>
      <w:bookmarkStart w:id="10684" w:name="_Toc193452136"/>
      <w:bookmarkStart w:id="10685" w:name="_Toc193463408"/>
      <w:bookmarkStart w:id="10686" w:name="_Toc201295695"/>
      <w:bookmarkStart w:id="10687" w:name="_Toc210311987"/>
      <w:bookmarkStart w:id="10688" w:name="MCCQCTEMPBM_00000415"/>
      <w:r w:rsidRPr="0036584A">
        <w:rPr>
          <w:rFonts w:eastAsia="MS Mincho"/>
          <w:i/>
          <w:iCs/>
        </w:rPr>
        <w:t>–</w:t>
      </w:r>
      <w:r w:rsidRPr="0036584A">
        <w:rPr>
          <w:rFonts w:eastAsia="MS Mincho"/>
          <w:i/>
          <w:iCs/>
        </w:rPr>
        <w:tab/>
        <w:t>Q-OffsetRange</w:t>
      </w:r>
      <w:bookmarkEnd w:id="10682"/>
      <w:bookmarkEnd w:id="10683"/>
      <w:bookmarkEnd w:id="10684"/>
      <w:bookmarkEnd w:id="10685"/>
      <w:bookmarkEnd w:id="10686"/>
      <w:bookmarkEnd w:id="10687"/>
    </w:p>
    <w:bookmarkEnd w:id="10688"/>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10689" w:name="_Toc60777329"/>
      <w:bookmarkStart w:id="10690" w:name="_Toc193446332"/>
      <w:bookmarkStart w:id="10691" w:name="_Toc193452137"/>
      <w:bookmarkStart w:id="10692" w:name="_Toc193463409"/>
      <w:bookmarkStart w:id="10693" w:name="_Toc201295696"/>
      <w:bookmarkStart w:id="10694" w:name="_Toc210311988"/>
      <w:bookmarkStart w:id="10695" w:name="MCCQCTEMPBM_00000416"/>
      <w:r w:rsidRPr="0036584A">
        <w:rPr>
          <w:rFonts w:eastAsia="SimSun"/>
        </w:rPr>
        <w:t>–</w:t>
      </w:r>
      <w:r w:rsidRPr="0036584A">
        <w:rPr>
          <w:rFonts w:eastAsia="SimSun"/>
        </w:rPr>
        <w:tab/>
      </w:r>
      <w:r w:rsidRPr="0036584A">
        <w:rPr>
          <w:rFonts w:eastAsia="SimSun"/>
          <w:i/>
        </w:rPr>
        <w:t>Q-QualMin</w:t>
      </w:r>
      <w:bookmarkEnd w:id="10689"/>
      <w:bookmarkEnd w:id="10690"/>
      <w:bookmarkEnd w:id="10691"/>
      <w:bookmarkEnd w:id="10692"/>
      <w:bookmarkEnd w:id="10693"/>
      <w:bookmarkEnd w:id="10694"/>
    </w:p>
    <w:bookmarkEnd w:id="10695"/>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10696" w:name="_Toc60777330"/>
      <w:bookmarkStart w:id="10697" w:name="_Toc193446333"/>
      <w:bookmarkStart w:id="10698" w:name="_Toc193452138"/>
      <w:bookmarkStart w:id="10699" w:name="_Toc193463410"/>
      <w:bookmarkStart w:id="10700" w:name="_Toc201295697"/>
      <w:bookmarkStart w:id="10701" w:name="_Toc210311989"/>
      <w:bookmarkStart w:id="10702" w:name="MCCQCTEMPBM_00000417"/>
      <w:r w:rsidRPr="0036584A">
        <w:rPr>
          <w:rFonts w:eastAsia="SimSun"/>
        </w:rPr>
        <w:t>–</w:t>
      </w:r>
      <w:r w:rsidRPr="0036584A">
        <w:rPr>
          <w:rFonts w:eastAsia="SimSun"/>
        </w:rPr>
        <w:tab/>
      </w:r>
      <w:r w:rsidRPr="0036584A">
        <w:rPr>
          <w:rFonts w:eastAsia="SimSun"/>
          <w:i/>
        </w:rPr>
        <w:t>Q-RxLevMin</w:t>
      </w:r>
      <w:bookmarkEnd w:id="10696"/>
      <w:bookmarkEnd w:id="10697"/>
      <w:bookmarkEnd w:id="10698"/>
      <w:bookmarkEnd w:id="10699"/>
      <w:bookmarkEnd w:id="10700"/>
      <w:bookmarkEnd w:id="10701"/>
    </w:p>
    <w:bookmarkEnd w:id="10702"/>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10703" w:name="_Toc60777331"/>
      <w:bookmarkStart w:id="10704" w:name="_Toc193446334"/>
      <w:bookmarkStart w:id="10705" w:name="_Toc193452139"/>
      <w:bookmarkStart w:id="10706" w:name="_Toc193463411"/>
      <w:bookmarkStart w:id="10707" w:name="_Toc201295698"/>
      <w:bookmarkStart w:id="10708" w:name="_Toc210311990"/>
      <w:bookmarkStart w:id="10709" w:name="MCCQCTEMPBM_00000418"/>
      <w:r w:rsidRPr="0036584A">
        <w:rPr>
          <w:rFonts w:eastAsia="MS Mincho"/>
        </w:rPr>
        <w:t>–</w:t>
      </w:r>
      <w:r w:rsidRPr="0036584A">
        <w:rPr>
          <w:rFonts w:eastAsia="MS Mincho"/>
        </w:rPr>
        <w:tab/>
      </w:r>
      <w:r w:rsidRPr="0036584A">
        <w:rPr>
          <w:rFonts w:eastAsia="MS Mincho"/>
          <w:i/>
        </w:rPr>
        <w:t>QuantityConfig</w:t>
      </w:r>
      <w:bookmarkEnd w:id="10703"/>
      <w:bookmarkEnd w:id="10704"/>
      <w:bookmarkEnd w:id="10705"/>
      <w:bookmarkEnd w:id="10706"/>
      <w:bookmarkEnd w:id="10707"/>
      <w:bookmarkEnd w:id="10708"/>
    </w:p>
    <w:bookmarkEnd w:id="10709"/>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10710" w:name="_Toc60777332"/>
      <w:bookmarkStart w:id="10711" w:name="_Toc193446335"/>
      <w:bookmarkStart w:id="10712" w:name="_Toc193452140"/>
      <w:bookmarkStart w:id="10713" w:name="_Toc193463412"/>
      <w:bookmarkStart w:id="10714" w:name="_Toc201295699"/>
      <w:bookmarkStart w:id="10715" w:name="_Toc210311991"/>
      <w:bookmarkStart w:id="10716" w:name="MCCQCTEMPBM_00000419"/>
      <w:r w:rsidRPr="0036584A">
        <w:t>–</w:t>
      </w:r>
      <w:r w:rsidRPr="0036584A">
        <w:tab/>
      </w:r>
      <w:r w:rsidRPr="0036584A">
        <w:rPr>
          <w:i/>
          <w:noProof/>
        </w:rPr>
        <w:t>RACH-ConfigCommon</w:t>
      </w:r>
      <w:bookmarkEnd w:id="10710"/>
      <w:bookmarkEnd w:id="10711"/>
      <w:bookmarkEnd w:id="10712"/>
      <w:bookmarkEnd w:id="10713"/>
      <w:bookmarkEnd w:id="10714"/>
      <w:bookmarkEnd w:id="10715"/>
    </w:p>
    <w:bookmarkEnd w:id="10716"/>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C5B7F82" w:rsidR="00C83E3C" w:rsidRPr="0036584A" w:rsidRDefault="00C83E3C" w:rsidP="0036584A">
      <w:pPr>
        <w:pStyle w:val="PL"/>
        <w:rPr>
          <w:color w:val="808080"/>
        </w:rPr>
      </w:pPr>
      <w:r w:rsidRPr="0036584A">
        <w:t xml:space="preserve">    </w:t>
      </w:r>
      <w:ins w:id="10717" w:author="CR#5559r3" w:date="2025-12-11T21:45:00Z" w16du:dateUtc="2025-12-11T20:45:00Z">
        <w:r w:rsidR="00E8105E">
          <w:t>rach</w:t>
        </w:r>
      </w:ins>
      <w:del w:id="10718" w:author="CR#5559r3" w:date="2025-12-11T21:45:00Z" w16du:dateUtc="2025-12-11T20:45:00Z">
        <w:r w:rsidRPr="0036584A" w:rsidDel="00E8105E">
          <w:delText>addlRACH</w:delText>
        </w:r>
      </w:del>
      <w:r w:rsidRPr="0036584A">
        <w:t>-Config</w:t>
      </w:r>
      <w:del w:id="10719" w:author="CR#5559r3" w:date="2025-12-11T21:45:00Z" w16du:dateUtc="2025-12-11T20:45:00Z">
        <w:r w:rsidRPr="0036584A" w:rsidDel="00E8105E">
          <w:delText>-</w:delText>
        </w:r>
      </w:del>
      <w:r w:rsidRPr="0036584A">
        <w:t xml:space="preserve">Adapt-r19               </w:t>
      </w:r>
      <w:ins w:id="10720" w:author="CR#5559r3" w:date="2025-12-11T21:47:00Z" w16du:dateUtc="2025-12-11T20:47:00Z">
        <w:r w:rsidR="00E8105E">
          <w:t xml:space="preserve">     </w:t>
        </w:r>
      </w:ins>
      <w:r w:rsidRPr="0036584A">
        <w:t>R</w:t>
      </w:r>
      <w:ins w:id="10721" w:author="CR#5559r3" w:date="2025-12-11T21:46:00Z" w16du:dateUtc="2025-12-11T20:46:00Z">
        <w:r w:rsidR="00E8105E">
          <w:t>A-</w:t>
        </w:r>
      </w:ins>
      <w:del w:id="10722" w:author="CR#5559r3" w:date="2025-12-11T21:46:00Z" w16du:dateUtc="2025-12-11T20:46:00Z">
        <w:r w:rsidRPr="0036584A" w:rsidDel="00E8105E">
          <w:delText>andomAccess</w:delText>
        </w:r>
      </w:del>
      <w:r w:rsidRPr="0036584A">
        <w:t xml:space="preserve">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rsidDel="00E8105E" w14:paraId="75F711FE" w14:textId="790388DD" w:rsidTr="00964CC4">
        <w:trPr>
          <w:del w:id="10723" w:author="CR#5559r3" w:date="2025-12-11T21:47:00Z"/>
        </w:trPr>
        <w:tc>
          <w:tcPr>
            <w:tcW w:w="14173" w:type="dxa"/>
            <w:tcBorders>
              <w:top w:val="single" w:sz="4" w:space="0" w:color="auto"/>
              <w:left w:val="single" w:sz="4" w:space="0" w:color="auto"/>
              <w:bottom w:val="single" w:sz="4" w:space="0" w:color="auto"/>
              <w:right w:val="single" w:sz="4" w:space="0" w:color="auto"/>
            </w:tcBorders>
          </w:tcPr>
          <w:p w14:paraId="354E1493" w14:textId="4A246C5A" w:rsidR="00C83E3C" w:rsidRPr="0036584A" w:rsidDel="00E8105E" w:rsidRDefault="00C83E3C" w:rsidP="00C83E3C">
            <w:pPr>
              <w:pStyle w:val="TAL"/>
              <w:rPr>
                <w:del w:id="10724" w:author="CR#5559r3" w:date="2025-12-11T21:47:00Z" w16du:dateUtc="2025-12-11T20:47:00Z"/>
                <w:b/>
                <w:i/>
                <w:szCs w:val="22"/>
                <w:lang w:eastAsia="sv-SE"/>
              </w:rPr>
            </w:pPr>
            <w:del w:id="10725" w:author="CR#5559r3" w:date="2025-12-11T21:47:00Z" w16du:dateUtc="2025-12-11T20:47:00Z">
              <w:r w:rsidRPr="0036584A" w:rsidDel="00E8105E">
                <w:rPr>
                  <w:b/>
                  <w:i/>
                  <w:szCs w:val="22"/>
                  <w:lang w:eastAsia="sv-SE"/>
                </w:rPr>
                <w:delText>addlRACH-Config-Adapt</w:delText>
              </w:r>
            </w:del>
          </w:p>
          <w:p w14:paraId="0D93B0EC" w14:textId="08CE9A56" w:rsidR="00C83E3C" w:rsidRPr="0036584A" w:rsidDel="00E8105E" w:rsidRDefault="00C83E3C" w:rsidP="00E53CC0">
            <w:pPr>
              <w:pStyle w:val="TAL"/>
              <w:rPr>
                <w:del w:id="10726" w:author="CR#5559r3" w:date="2025-12-11T21:47:00Z" w16du:dateUtc="2025-12-11T20:47:00Z"/>
                <w:lang w:eastAsia="sv-SE"/>
              </w:rPr>
            </w:pPr>
            <w:del w:id="10727" w:author="CR#5559r3" w:date="2025-12-11T21:47:00Z" w16du:dateUtc="2025-12-11T20:47:00Z">
              <w:r w:rsidRPr="0036584A" w:rsidDel="00E8105E">
                <w:rPr>
                  <w:szCs w:val="22"/>
                  <w:lang w:eastAsia="en-GB"/>
                </w:rPr>
                <w:delText>Parameters which apply to configure adaptive random access occasions.</w:delText>
              </w:r>
            </w:del>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E8105E" w:rsidRPr="0036584A" w14:paraId="37E2A30C" w14:textId="77777777" w:rsidTr="00964CC4">
        <w:trPr>
          <w:ins w:id="10728" w:author="CR#5559r3" w:date="2025-12-11T21:47:00Z"/>
        </w:trPr>
        <w:tc>
          <w:tcPr>
            <w:tcW w:w="14173" w:type="dxa"/>
            <w:tcBorders>
              <w:top w:val="single" w:sz="4" w:space="0" w:color="auto"/>
              <w:left w:val="single" w:sz="4" w:space="0" w:color="auto"/>
              <w:bottom w:val="single" w:sz="4" w:space="0" w:color="auto"/>
              <w:right w:val="single" w:sz="4" w:space="0" w:color="auto"/>
            </w:tcBorders>
          </w:tcPr>
          <w:p w14:paraId="4797412F" w14:textId="77777777" w:rsidR="00E8105E" w:rsidRPr="0036584A" w:rsidRDefault="00E8105E" w:rsidP="00E8105E">
            <w:pPr>
              <w:pStyle w:val="TAL"/>
              <w:rPr>
                <w:ins w:id="10729" w:author="CR#5559r3" w:date="2025-12-11T21:47:00Z" w16du:dateUtc="2025-12-11T20:47:00Z"/>
                <w:b/>
                <w:i/>
                <w:szCs w:val="22"/>
                <w:lang w:eastAsia="sv-SE"/>
              </w:rPr>
            </w:pPr>
            <w:ins w:id="10730" w:author="CR#5559r3" w:date="2025-12-11T21:47:00Z" w16du:dateUtc="2025-12-11T20:47:00Z">
              <w:r>
                <w:rPr>
                  <w:b/>
                  <w:i/>
                  <w:szCs w:val="22"/>
                  <w:lang w:eastAsia="sv-SE"/>
                </w:rPr>
                <w:t>rach</w:t>
              </w:r>
              <w:r w:rsidRPr="0036584A">
                <w:rPr>
                  <w:b/>
                  <w:i/>
                  <w:szCs w:val="22"/>
                  <w:lang w:eastAsia="sv-SE"/>
                </w:rPr>
                <w:t>-ConfigAdapt</w:t>
              </w:r>
            </w:ins>
          </w:p>
          <w:p w14:paraId="6393CB14" w14:textId="10AC704F" w:rsidR="00E8105E" w:rsidRPr="0036584A" w:rsidRDefault="00E8105E" w:rsidP="00E8105E">
            <w:pPr>
              <w:pStyle w:val="TAL"/>
              <w:rPr>
                <w:ins w:id="10731" w:author="CR#5559r3" w:date="2025-12-11T21:47:00Z" w16du:dateUtc="2025-12-11T20:47:00Z"/>
                <w:b/>
                <w:bCs/>
                <w:i/>
                <w:szCs w:val="22"/>
                <w:lang w:eastAsia="en-GB"/>
              </w:rPr>
            </w:pPr>
            <w:ins w:id="10732" w:author="CR#5559r3" w:date="2025-12-11T21:47:00Z" w16du:dateUtc="2025-12-11T20:47:00Z">
              <w:r w:rsidRPr="0036584A">
                <w:rPr>
                  <w:szCs w:val="22"/>
                  <w:lang w:eastAsia="en-GB"/>
                </w:rPr>
                <w:t>Parameters which apply to configure adaptive random access occasions.</w:t>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10733" w:name="_Toc60777333"/>
      <w:bookmarkStart w:id="10734" w:name="_Toc193446336"/>
      <w:bookmarkStart w:id="10735" w:name="_Toc193452141"/>
      <w:bookmarkStart w:id="10736" w:name="_Toc193463413"/>
      <w:bookmarkStart w:id="10737" w:name="_Toc201295700"/>
      <w:bookmarkStart w:id="10738" w:name="_Toc210311992"/>
      <w:bookmarkStart w:id="10739" w:name="MCCQCTEMPBM_00000420"/>
      <w:r w:rsidRPr="0036584A">
        <w:t>–</w:t>
      </w:r>
      <w:r w:rsidRPr="0036584A">
        <w:tab/>
      </w:r>
      <w:r w:rsidRPr="0036584A">
        <w:rPr>
          <w:i/>
          <w:noProof/>
        </w:rPr>
        <w:t>RACH-ConfigCommonTwoStepRA</w:t>
      </w:r>
      <w:bookmarkEnd w:id="10733"/>
      <w:bookmarkEnd w:id="10734"/>
      <w:bookmarkEnd w:id="10735"/>
      <w:bookmarkEnd w:id="10736"/>
      <w:bookmarkEnd w:id="10737"/>
      <w:bookmarkEnd w:id="10738"/>
    </w:p>
    <w:bookmarkEnd w:id="1073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10740" w:name="_Toc60777334"/>
      <w:bookmarkStart w:id="10741" w:name="_Toc193446337"/>
      <w:bookmarkStart w:id="10742" w:name="_Toc193452142"/>
      <w:bookmarkStart w:id="10743" w:name="_Toc193463414"/>
      <w:bookmarkStart w:id="10744" w:name="_Toc201295701"/>
      <w:bookmarkStart w:id="10745" w:name="_Toc210311993"/>
      <w:bookmarkStart w:id="10746" w:name="MCCQCTEMPBM_00000421"/>
      <w:r w:rsidRPr="0036584A">
        <w:t>–</w:t>
      </w:r>
      <w:r w:rsidRPr="0036584A">
        <w:tab/>
      </w:r>
      <w:r w:rsidRPr="0036584A">
        <w:rPr>
          <w:i/>
          <w:noProof/>
        </w:rPr>
        <w:t>RACH-ConfigDedicated</w:t>
      </w:r>
      <w:bookmarkEnd w:id="10740"/>
      <w:bookmarkEnd w:id="10741"/>
      <w:bookmarkEnd w:id="10742"/>
      <w:bookmarkEnd w:id="10743"/>
      <w:bookmarkEnd w:id="10744"/>
      <w:bookmarkEnd w:id="10745"/>
    </w:p>
    <w:bookmarkEnd w:id="1074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7926DA5" w:rsidR="00682B18" w:rsidRPr="0036584A" w:rsidDel="005A70FF" w:rsidRDefault="00394471" w:rsidP="005A70FF">
      <w:pPr>
        <w:pStyle w:val="PL"/>
        <w:rPr>
          <w:del w:id="10747" w:author="CR#5499r3" w:date="2025-12-09T19:44:00Z" w16du:dateUtc="2025-12-09T18:44:00Z"/>
        </w:rPr>
      </w:pPr>
      <w:r w:rsidRPr="0036584A">
        <w:t xml:space="preserve">    ]]</w:t>
      </w:r>
      <w:del w:id="10748" w:author="CR#5499r3" w:date="2025-12-09T19:44:00Z" w16du:dateUtc="2025-12-09T18:44:00Z">
        <w:r w:rsidR="00682B18" w:rsidRPr="0036584A" w:rsidDel="005A70FF">
          <w:delText>,</w:delText>
        </w:r>
      </w:del>
    </w:p>
    <w:p w14:paraId="6864A413" w14:textId="4F9FF1F3" w:rsidR="00682B18" w:rsidRPr="0036584A" w:rsidDel="005A70FF" w:rsidRDefault="00682B18" w:rsidP="005A70FF">
      <w:pPr>
        <w:pStyle w:val="PL"/>
        <w:rPr>
          <w:del w:id="10749" w:author="CR#5499r3" w:date="2025-12-09T19:44:00Z" w16du:dateUtc="2025-12-09T18:44:00Z"/>
        </w:rPr>
      </w:pPr>
      <w:del w:id="10750" w:author="CR#5499r3" w:date="2025-12-09T19:44:00Z" w16du:dateUtc="2025-12-09T18:44:00Z">
        <w:r w:rsidRPr="0036584A" w:rsidDel="005A70FF">
          <w:delText xml:space="preserve">    [[</w:delText>
        </w:r>
      </w:del>
    </w:p>
    <w:p w14:paraId="77F75B58" w14:textId="4628FAA1" w:rsidR="00682B18" w:rsidRPr="0036584A" w:rsidDel="005A70FF" w:rsidRDefault="00682B18" w:rsidP="005A70FF">
      <w:pPr>
        <w:pStyle w:val="PL"/>
        <w:rPr>
          <w:del w:id="10751" w:author="CR#5499r3" w:date="2025-12-09T19:44:00Z" w16du:dateUtc="2025-12-09T18:44:00Z"/>
          <w:color w:val="808080"/>
        </w:rPr>
      </w:pPr>
      <w:del w:id="10752" w:author="CR#5499r3" w:date="2025-12-09T19:44:00Z" w16du:dateUtc="2025-12-09T18:44:00Z">
        <w:r w:rsidRPr="0036584A" w:rsidDel="005A70FF">
          <w:delText xml:space="preserve">    ra-OccasionType-r19             </w:delText>
        </w:r>
        <w:r w:rsidRPr="0036584A" w:rsidDel="005A70FF">
          <w:rPr>
            <w:color w:val="993366"/>
          </w:rPr>
          <w:delText>ENUMERATED</w:delText>
        </w:r>
        <w:r w:rsidRPr="0036584A" w:rsidDel="005A70FF">
          <w:delText xml:space="preserve"> {sbfd}                                                       </w:delText>
        </w:r>
        <w:r w:rsidRPr="0036584A" w:rsidDel="005A70FF">
          <w:rPr>
            <w:color w:val="993366"/>
          </w:rPr>
          <w:delText>OPTIONAL</w:delText>
        </w:r>
        <w:r w:rsidRPr="0036584A" w:rsidDel="005A70FF">
          <w:delText xml:space="preserve">  </w:delText>
        </w:r>
        <w:r w:rsidRPr="0036584A" w:rsidDel="005A70FF">
          <w:rPr>
            <w:color w:val="808080"/>
          </w:rPr>
          <w:delText>-- Need S</w:delText>
        </w:r>
      </w:del>
    </w:p>
    <w:p w14:paraId="1E8D05BC" w14:textId="2D23DB8A" w:rsidR="00394471" w:rsidRPr="0036584A" w:rsidRDefault="00682B18" w:rsidP="005A70FF">
      <w:pPr>
        <w:pStyle w:val="PL"/>
      </w:pPr>
      <w:del w:id="10753" w:author="CR#5499r3" w:date="2025-12-09T19:44:00Z" w16du:dateUtc="2025-12-09T18:44:00Z">
        <w:r w:rsidRPr="0036584A" w:rsidDel="005A70FF">
          <w:delText xml:space="preserve">    ]]</w:delText>
        </w:r>
      </w:del>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64EDBB3C" w14:textId="5831C1F5" w:rsidR="005A70FF" w:rsidRDefault="00566BC6" w:rsidP="005A70FF">
      <w:pPr>
        <w:pStyle w:val="PL"/>
        <w:rPr>
          <w:ins w:id="10754" w:author="CR#5499r3" w:date="2025-12-09T19:46:00Z" w16du:dateUtc="2025-12-09T18:46:00Z"/>
        </w:rPr>
      </w:pPr>
      <w:r w:rsidRPr="0036584A">
        <w:t xml:space="preserve">    ]]</w:t>
      </w:r>
      <w:ins w:id="10755" w:author="CR#5499r3" w:date="2025-12-09T19:46:00Z" w16du:dateUtc="2025-12-09T18:46:00Z">
        <w:r w:rsidR="005A70FF">
          <w:t>,</w:t>
        </w:r>
      </w:ins>
    </w:p>
    <w:p w14:paraId="0F34DD32" w14:textId="77777777" w:rsidR="005A70FF" w:rsidRDefault="005A70FF" w:rsidP="005A70FF">
      <w:pPr>
        <w:pStyle w:val="PL"/>
        <w:rPr>
          <w:ins w:id="10756" w:author="CR#5499r3" w:date="2025-12-09T19:46:00Z" w16du:dateUtc="2025-12-09T18:46:00Z"/>
        </w:rPr>
      </w:pPr>
      <w:ins w:id="10757" w:author="CR#5499r3" w:date="2025-12-09T19:46:00Z" w16du:dateUtc="2025-12-09T18:46:00Z">
        <w:r>
          <w:t xml:space="preserve">    [[</w:t>
        </w:r>
      </w:ins>
    </w:p>
    <w:p w14:paraId="7A16716C" w14:textId="77777777" w:rsidR="005A70FF" w:rsidRDefault="005A70FF" w:rsidP="005A70FF">
      <w:pPr>
        <w:pStyle w:val="PL"/>
        <w:tabs>
          <w:tab w:val="left" w:pos="10170"/>
          <w:tab w:val="left" w:pos="10350"/>
        </w:tabs>
        <w:rPr>
          <w:ins w:id="10758" w:author="CR#5499r3" w:date="2025-12-09T19:46:00Z" w16du:dateUtc="2025-12-09T18:46:00Z"/>
        </w:rPr>
      </w:pPr>
      <w:ins w:id="10759" w:author="CR#5499r3" w:date="2025-12-09T19:46:00Z" w16du:dateUtc="2025-12-09T18:46:00Z">
        <w:r>
          <w:t xml:space="preserve">    ra-OccasionType-r19             ENUMERATED {sbfd}                                                             OPTIONAL  -- Need S</w:t>
        </w:r>
      </w:ins>
    </w:p>
    <w:p w14:paraId="27694A33" w14:textId="4A0A2728" w:rsidR="00394471" w:rsidRPr="0036584A" w:rsidRDefault="005A70FF" w:rsidP="005A70FF">
      <w:pPr>
        <w:pStyle w:val="PL"/>
      </w:pPr>
      <w:ins w:id="10760" w:author="CR#5499r3" w:date="2025-12-09T19:46:00Z" w16du:dateUtc="2025-12-09T18:46:00Z">
        <w:r>
          <w:t xml:space="preserve">    ]]</w:t>
        </w:r>
      </w:ins>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6B36B6" w:rsidRPr="0036584A" w14:paraId="2E80E238" w14:textId="77777777" w:rsidTr="00964CC4">
        <w:trPr>
          <w:ins w:id="10761" w:author="CR#5499r3" w:date="2025-12-09T19:47:00Z"/>
        </w:trPr>
        <w:tc>
          <w:tcPr>
            <w:tcW w:w="14173" w:type="dxa"/>
            <w:tcBorders>
              <w:top w:val="single" w:sz="4" w:space="0" w:color="auto"/>
              <w:left w:val="single" w:sz="4" w:space="0" w:color="auto"/>
              <w:bottom w:val="single" w:sz="4" w:space="0" w:color="auto"/>
              <w:right w:val="single" w:sz="4" w:space="0" w:color="auto"/>
            </w:tcBorders>
          </w:tcPr>
          <w:p w14:paraId="0F7CF13F" w14:textId="77777777" w:rsidR="006B36B6" w:rsidRPr="0093053F" w:rsidRDefault="006B36B6" w:rsidP="006B36B6">
            <w:pPr>
              <w:pStyle w:val="TAL"/>
              <w:rPr>
                <w:ins w:id="10762" w:author="CR#5499r3" w:date="2025-12-09T19:47:00Z" w16du:dateUtc="2025-12-09T18:47:00Z"/>
                <w:b/>
                <w:i/>
                <w:szCs w:val="22"/>
                <w:lang w:eastAsia="sv-SE"/>
              </w:rPr>
            </w:pPr>
            <w:ins w:id="10763" w:author="CR#5499r3" w:date="2025-12-09T19:47:00Z" w16du:dateUtc="2025-12-09T18:47:00Z">
              <w:r w:rsidRPr="0093053F">
                <w:rPr>
                  <w:b/>
                  <w:i/>
                  <w:szCs w:val="22"/>
                  <w:lang w:eastAsia="sv-SE"/>
                </w:rPr>
                <w:t>ra-OccasionType</w:t>
              </w:r>
            </w:ins>
          </w:p>
          <w:p w14:paraId="0CE0FE1A" w14:textId="473FA6F3" w:rsidR="006B36B6" w:rsidRPr="0036584A" w:rsidRDefault="006B36B6" w:rsidP="006B36B6">
            <w:pPr>
              <w:pStyle w:val="TAL"/>
              <w:rPr>
                <w:ins w:id="10764" w:author="CR#5499r3" w:date="2025-12-09T19:47:00Z" w16du:dateUtc="2025-12-09T18:47:00Z"/>
                <w:b/>
                <w:i/>
                <w:szCs w:val="22"/>
                <w:lang w:eastAsia="sv-SE"/>
              </w:rPr>
            </w:pPr>
            <w:ins w:id="10765" w:author="CR#5499r3" w:date="2025-12-09T19:47:00Z" w16du:dateUtc="2025-12-09T18:47:00Z">
              <w:r w:rsidRPr="006F514E">
                <w:rPr>
                  <w:bCs/>
                  <w:iCs/>
                  <w:szCs w:val="22"/>
                  <w:lang w:eastAsia="sv-SE"/>
                </w:rPr>
                <w:t>Indicates that SBFD aware UE shall use the second PRACH occasions for CFRA or for the fallback CBRA, as specified in clause 5.1.2 in TS 38.321 [3]. If absent, the first PRACH occasions shall be used.</w:t>
              </w:r>
            </w:ins>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rsidDel="006B36B6" w14:paraId="1BF53D78" w14:textId="47D05F19" w:rsidTr="00964CC4">
        <w:trPr>
          <w:del w:id="10766" w:author="CR#5499r3" w:date="2025-12-09T19:48:00Z"/>
        </w:trPr>
        <w:tc>
          <w:tcPr>
            <w:tcW w:w="14173" w:type="dxa"/>
            <w:tcBorders>
              <w:top w:val="single" w:sz="4" w:space="0" w:color="auto"/>
              <w:left w:val="single" w:sz="4" w:space="0" w:color="auto"/>
              <w:bottom w:val="single" w:sz="4" w:space="0" w:color="auto"/>
              <w:right w:val="single" w:sz="4" w:space="0" w:color="auto"/>
            </w:tcBorders>
          </w:tcPr>
          <w:p w14:paraId="4FDCD72D" w14:textId="5277139E" w:rsidR="00682B18" w:rsidRPr="0036584A" w:rsidDel="006B36B6" w:rsidRDefault="00682B18" w:rsidP="00682B18">
            <w:pPr>
              <w:pStyle w:val="TAL"/>
              <w:rPr>
                <w:del w:id="10767" w:author="CR#5499r3" w:date="2025-12-09T19:48:00Z" w16du:dateUtc="2025-12-09T18:48:00Z"/>
                <w:b/>
                <w:i/>
                <w:szCs w:val="22"/>
                <w:lang w:eastAsia="sv-SE"/>
              </w:rPr>
            </w:pPr>
            <w:del w:id="10768" w:author="CR#5499r3" w:date="2025-12-09T19:48:00Z" w16du:dateUtc="2025-12-09T18:48:00Z">
              <w:r w:rsidRPr="0036584A" w:rsidDel="006B36B6">
                <w:rPr>
                  <w:b/>
                  <w:i/>
                  <w:szCs w:val="22"/>
                  <w:lang w:eastAsia="sv-SE"/>
                </w:rPr>
                <w:delText>ra-OccasionType</w:delText>
              </w:r>
            </w:del>
          </w:p>
          <w:p w14:paraId="48811AFD" w14:textId="399943F2" w:rsidR="00682B18" w:rsidRPr="0036584A" w:rsidDel="006B36B6" w:rsidRDefault="00682B18" w:rsidP="00682B18">
            <w:pPr>
              <w:pStyle w:val="TAL"/>
              <w:rPr>
                <w:del w:id="10769" w:author="CR#5499r3" w:date="2025-12-09T19:48:00Z" w16du:dateUtc="2025-12-09T18:48:00Z"/>
                <w:b/>
                <w:i/>
                <w:szCs w:val="22"/>
                <w:lang w:eastAsia="sv-SE"/>
              </w:rPr>
            </w:pPr>
            <w:del w:id="10770" w:author="CR#5499r3" w:date="2025-12-09T19:48:00Z" w16du:dateUtc="2025-12-09T18:48:00Z">
              <w:r w:rsidRPr="0036584A" w:rsidDel="006B36B6">
                <w:rPr>
                  <w:bCs/>
                  <w:iCs/>
                  <w:szCs w:val="22"/>
                  <w:lang w:eastAsia="sv-SE"/>
                </w:rPr>
                <w:delText>Indicates the second PRACH occasions for CFRA to be used by a SBFD aware UE. If absent, indicates the first PRACH occasions to be used.</w:delText>
              </w:r>
            </w:del>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10771" w:name="_Toc60777335"/>
      <w:bookmarkStart w:id="10772" w:name="_Toc193446338"/>
      <w:bookmarkStart w:id="10773" w:name="_Toc193452143"/>
      <w:bookmarkStart w:id="10774" w:name="_Toc193463415"/>
      <w:bookmarkStart w:id="10775" w:name="_Toc201295702"/>
      <w:bookmarkStart w:id="10776" w:name="_Toc210311994"/>
      <w:bookmarkStart w:id="10777" w:name="MCCQCTEMPBM_00000422"/>
      <w:r w:rsidRPr="0036584A">
        <w:t>–</w:t>
      </w:r>
      <w:r w:rsidRPr="0036584A">
        <w:tab/>
      </w:r>
      <w:r w:rsidRPr="0036584A">
        <w:rPr>
          <w:i/>
          <w:noProof/>
        </w:rPr>
        <w:t>RACH-ConfigGeneric</w:t>
      </w:r>
      <w:bookmarkEnd w:id="10771"/>
      <w:bookmarkEnd w:id="10772"/>
      <w:bookmarkEnd w:id="10773"/>
      <w:bookmarkEnd w:id="10774"/>
      <w:bookmarkEnd w:id="10775"/>
      <w:bookmarkEnd w:id="10776"/>
    </w:p>
    <w:bookmarkEnd w:id="10777"/>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10778" w:name="_Toc60777336"/>
      <w:bookmarkStart w:id="10779" w:name="_Toc193446339"/>
      <w:bookmarkStart w:id="10780" w:name="_Toc193452144"/>
      <w:bookmarkStart w:id="10781" w:name="_Toc193463416"/>
      <w:bookmarkStart w:id="10782" w:name="_Toc201295703"/>
      <w:bookmarkStart w:id="10783" w:name="_Toc210311995"/>
      <w:bookmarkStart w:id="10784" w:name="MCCQCTEMPBM_00000423"/>
      <w:r w:rsidRPr="0036584A">
        <w:t>–</w:t>
      </w:r>
      <w:r w:rsidRPr="0036584A">
        <w:tab/>
      </w:r>
      <w:r w:rsidRPr="0036584A">
        <w:rPr>
          <w:i/>
          <w:noProof/>
        </w:rPr>
        <w:t>RACH-ConfigGenericTwoStepRA</w:t>
      </w:r>
      <w:bookmarkEnd w:id="10778"/>
      <w:bookmarkEnd w:id="10779"/>
      <w:bookmarkEnd w:id="10780"/>
      <w:bookmarkEnd w:id="10781"/>
      <w:bookmarkEnd w:id="10782"/>
      <w:bookmarkEnd w:id="10783"/>
    </w:p>
    <w:bookmarkEnd w:id="10784"/>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10785" w:name="_Toc193446340"/>
      <w:bookmarkStart w:id="10786" w:name="_Toc193452145"/>
      <w:bookmarkStart w:id="10787" w:name="_Toc193463417"/>
      <w:bookmarkStart w:id="10788" w:name="_Toc201295704"/>
      <w:bookmarkStart w:id="10789" w:name="_Toc210311996"/>
      <w:bookmarkStart w:id="10790" w:name="MCCQCTEMPBM_00000424"/>
      <w:r w:rsidRPr="0036584A">
        <w:t>–</w:t>
      </w:r>
      <w:r w:rsidRPr="0036584A">
        <w:tab/>
      </w:r>
      <w:r w:rsidRPr="0036584A">
        <w:rPr>
          <w:i/>
          <w:noProof/>
        </w:rPr>
        <w:t>RACH-ConfigTwoTA</w:t>
      </w:r>
      <w:bookmarkEnd w:id="10785"/>
      <w:bookmarkEnd w:id="10786"/>
      <w:bookmarkEnd w:id="10787"/>
      <w:bookmarkEnd w:id="10788"/>
      <w:bookmarkEnd w:id="10789"/>
    </w:p>
    <w:bookmarkEnd w:id="10790"/>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6E6427">
            <w:pPr>
              <w:pStyle w:val="TAL"/>
              <w:rPr>
                <w:b/>
                <w:i/>
                <w:lang w:eastAsia="sv-SE"/>
              </w:rPr>
            </w:pPr>
            <w:r w:rsidRPr="0036584A">
              <w:rPr>
                <w:b/>
                <w:i/>
                <w:lang w:eastAsia="sv-SE"/>
              </w:rPr>
              <w:t>twoTA-restrictedSetConfig</w:t>
            </w:r>
          </w:p>
          <w:p w14:paraId="6554591E" w14:textId="77777777" w:rsidR="00B53A12" w:rsidRPr="0036584A" w:rsidRDefault="00B53A12" w:rsidP="006E6427">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70D972D2" w14:textId="77777777" w:rsidR="009C33D7" w:rsidRDefault="009C33D7" w:rsidP="009C33D7">
      <w:pPr>
        <w:rPr>
          <w:ins w:id="10791" w:author="CR#5559r3" w:date="2025-12-11T21:49:00Z" w16du:dateUtc="2025-12-11T20:49:00Z"/>
        </w:rPr>
      </w:pPr>
    </w:p>
    <w:p w14:paraId="6116C7BE" w14:textId="77777777" w:rsidR="009C33D7" w:rsidRPr="0036584A" w:rsidRDefault="009C33D7" w:rsidP="009C33D7">
      <w:pPr>
        <w:pStyle w:val="Heading4"/>
        <w:rPr>
          <w:ins w:id="10792" w:author="CR#5559r3" w:date="2025-12-11T21:49:00Z" w16du:dateUtc="2025-12-11T20:49:00Z"/>
          <w:i/>
        </w:rPr>
      </w:pPr>
      <w:ins w:id="10793" w:author="CR#5559r3" w:date="2025-12-11T21:49:00Z" w16du:dateUtc="2025-12-11T20:49:00Z">
        <w:r w:rsidRPr="0036584A">
          <w:rPr>
            <w:i/>
          </w:rPr>
          <w:t>–</w:t>
        </w:r>
        <w:r w:rsidRPr="0036584A">
          <w:rPr>
            <w:i/>
          </w:rPr>
          <w:tab/>
          <w:t>R</w:t>
        </w:r>
        <w:r>
          <w:rPr>
            <w:i/>
          </w:rPr>
          <w:t>A-</w:t>
        </w:r>
        <w:r w:rsidRPr="0036584A">
          <w:rPr>
            <w:i/>
          </w:rPr>
          <w:t>AdaptConfig</w:t>
        </w:r>
      </w:ins>
    </w:p>
    <w:p w14:paraId="41F99BC4" w14:textId="77777777" w:rsidR="009C33D7" w:rsidRPr="0036584A" w:rsidRDefault="009C33D7" w:rsidP="009C33D7">
      <w:pPr>
        <w:keepNext/>
        <w:keepLines/>
        <w:rPr>
          <w:ins w:id="10794" w:author="CR#5559r3" w:date="2025-12-11T21:49:00Z" w16du:dateUtc="2025-12-11T20:49:00Z"/>
          <w:iCs/>
        </w:rPr>
      </w:pPr>
      <w:ins w:id="10795" w:author="CR#5559r3" w:date="2025-12-11T21:49:00Z" w16du:dateUtc="2025-12-11T20:49:00Z">
        <w:r w:rsidRPr="0036584A">
          <w:t xml:space="preserve">The IE </w:t>
        </w:r>
        <w:r w:rsidRPr="0036584A">
          <w:rPr>
            <w:i/>
          </w:rPr>
          <w:t>R</w:t>
        </w:r>
        <w:r>
          <w:rPr>
            <w:i/>
          </w:rPr>
          <w:t>A-</w:t>
        </w:r>
        <w:r w:rsidRPr="0036584A">
          <w:rPr>
            <w:i/>
          </w:rPr>
          <w:t>AdaptConfig</w:t>
        </w:r>
        <w:r w:rsidRPr="0036584A">
          <w:t xml:space="preserve"> is used to configure adaptive random access occasions.</w:t>
        </w:r>
      </w:ins>
    </w:p>
    <w:p w14:paraId="1FD97C95" w14:textId="77777777" w:rsidR="009C33D7" w:rsidRPr="0036584A" w:rsidRDefault="009C33D7" w:rsidP="009C33D7">
      <w:pPr>
        <w:pStyle w:val="TH"/>
        <w:rPr>
          <w:ins w:id="10796" w:author="CR#5559r3" w:date="2025-12-11T21:49:00Z" w16du:dateUtc="2025-12-11T20:49:00Z"/>
        </w:rPr>
      </w:pPr>
      <w:ins w:id="10797" w:author="CR#5559r3" w:date="2025-12-11T21:49:00Z" w16du:dateUtc="2025-12-11T20:49:00Z">
        <w:r w:rsidRPr="0036584A">
          <w:rPr>
            <w:i/>
          </w:rPr>
          <w:t>R</w:t>
        </w:r>
        <w:r>
          <w:rPr>
            <w:i/>
          </w:rPr>
          <w:t>A-</w:t>
        </w:r>
        <w:r w:rsidRPr="0036584A">
          <w:rPr>
            <w:i/>
          </w:rPr>
          <w:t>AdaptConfig</w:t>
        </w:r>
        <w:r w:rsidRPr="0036584A">
          <w:t xml:space="preserve"> information element</w:t>
        </w:r>
      </w:ins>
    </w:p>
    <w:p w14:paraId="758D1374" w14:textId="77777777" w:rsidR="009C33D7" w:rsidRPr="0036584A" w:rsidRDefault="009C33D7" w:rsidP="009C33D7">
      <w:pPr>
        <w:pStyle w:val="PL"/>
        <w:rPr>
          <w:ins w:id="10798" w:author="CR#5559r3" w:date="2025-12-11T21:49:00Z" w16du:dateUtc="2025-12-11T20:49:00Z"/>
          <w:color w:val="808080"/>
        </w:rPr>
      </w:pPr>
      <w:ins w:id="10799" w:author="CR#5559r3" w:date="2025-12-11T21:49:00Z" w16du:dateUtc="2025-12-11T20:49:00Z">
        <w:r w:rsidRPr="0036584A">
          <w:rPr>
            <w:color w:val="808080"/>
          </w:rPr>
          <w:t>-- ASN1START</w:t>
        </w:r>
      </w:ins>
    </w:p>
    <w:p w14:paraId="4030333D" w14:textId="77777777" w:rsidR="009C33D7" w:rsidRPr="0036584A" w:rsidRDefault="009C33D7" w:rsidP="009C33D7">
      <w:pPr>
        <w:pStyle w:val="PL"/>
        <w:rPr>
          <w:ins w:id="10800" w:author="CR#5559r3" w:date="2025-12-11T21:49:00Z" w16du:dateUtc="2025-12-11T20:49:00Z"/>
          <w:color w:val="808080"/>
        </w:rPr>
      </w:pPr>
      <w:ins w:id="10801" w:author="CR#5559r3" w:date="2025-12-11T21:49:00Z" w16du:dateUtc="2025-12-11T20:49:00Z">
        <w:r w:rsidRPr="0036584A">
          <w:rPr>
            <w:color w:val="808080"/>
          </w:rPr>
          <w:t>-- TAG-RA</w:t>
        </w:r>
        <w:r>
          <w:rPr>
            <w:color w:val="808080"/>
          </w:rPr>
          <w:t>-</w:t>
        </w:r>
        <w:r w:rsidRPr="0036584A">
          <w:rPr>
            <w:color w:val="808080"/>
          </w:rPr>
          <w:t>ADAPTCONFIG-START</w:t>
        </w:r>
      </w:ins>
    </w:p>
    <w:p w14:paraId="142A8CCB" w14:textId="77777777" w:rsidR="009C33D7" w:rsidRPr="0036584A" w:rsidRDefault="009C33D7" w:rsidP="009C33D7">
      <w:pPr>
        <w:pStyle w:val="PL"/>
        <w:rPr>
          <w:ins w:id="10802" w:author="CR#5559r3" w:date="2025-12-11T21:49:00Z" w16du:dateUtc="2025-12-11T20:49:00Z"/>
        </w:rPr>
      </w:pPr>
    </w:p>
    <w:p w14:paraId="3F681539" w14:textId="77777777" w:rsidR="009C33D7" w:rsidRPr="0036584A" w:rsidRDefault="009C33D7" w:rsidP="009C33D7">
      <w:pPr>
        <w:pStyle w:val="PL"/>
        <w:rPr>
          <w:ins w:id="10803" w:author="CR#5559r3" w:date="2025-12-11T21:49:00Z" w16du:dateUtc="2025-12-11T20:49:00Z"/>
        </w:rPr>
      </w:pPr>
      <w:ins w:id="10804" w:author="CR#5559r3" w:date="2025-12-11T21:49:00Z" w16du:dateUtc="2025-12-11T20:49:00Z">
        <w:r w:rsidRPr="0036584A">
          <w:t>R</w:t>
        </w:r>
        <w:r>
          <w:t>A-</w:t>
        </w:r>
        <w:r w:rsidRPr="0036584A">
          <w:t xml:space="preserve">AdaptConfig-r19 ::=    </w:t>
        </w:r>
        <w:r>
          <w:t xml:space="preserve">         </w:t>
        </w:r>
        <w:r w:rsidRPr="0036584A">
          <w:t xml:space="preserve">         </w:t>
        </w:r>
        <w:r w:rsidRPr="0036584A">
          <w:rPr>
            <w:color w:val="993366"/>
          </w:rPr>
          <w:t>SEQUENCE</w:t>
        </w:r>
        <w:r w:rsidRPr="0036584A">
          <w:t xml:space="preserve"> {</w:t>
        </w:r>
      </w:ins>
    </w:p>
    <w:p w14:paraId="1702FE81" w14:textId="77777777" w:rsidR="009C33D7" w:rsidRPr="0036584A" w:rsidRDefault="009C33D7" w:rsidP="009C33D7">
      <w:pPr>
        <w:pStyle w:val="PL"/>
        <w:rPr>
          <w:ins w:id="10805" w:author="CR#5559r3" w:date="2025-12-11T21:49:00Z" w16du:dateUtc="2025-12-11T20:49:00Z"/>
        </w:rPr>
      </w:pPr>
      <w:ins w:id="10806" w:author="CR#5559r3" w:date="2025-12-11T21:49:00Z" w16du:dateUtc="2025-12-11T20:49:00Z">
        <w:r w:rsidRPr="0036584A">
          <w:t xml:space="preserve">    prach-ConfigurationIndex-r19                </w:t>
        </w:r>
        <w:r w:rsidRPr="0036584A">
          <w:rPr>
            <w:color w:val="993366"/>
          </w:rPr>
          <w:t>INTEGER</w:t>
        </w:r>
        <w:r w:rsidRPr="0036584A">
          <w:t xml:space="preserve"> (0..255),</w:t>
        </w:r>
      </w:ins>
    </w:p>
    <w:p w14:paraId="68EA69B0" w14:textId="77777777" w:rsidR="009C33D7" w:rsidRPr="0036584A" w:rsidRDefault="009C33D7" w:rsidP="009C33D7">
      <w:pPr>
        <w:pStyle w:val="PL"/>
        <w:rPr>
          <w:ins w:id="10807" w:author="CR#5559r3" w:date="2025-12-11T21:49:00Z" w16du:dateUtc="2025-12-11T20:49:00Z"/>
        </w:rPr>
      </w:pPr>
      <w:ins w:id="10808" w:author="CR#5559r3" w:date="2025-12-11T21:49:00Z" w16du:dateUtc="2025-12-11T20:49:00Z">
        <w:r w:rsidRPr="0036584A">
          <w:t xml:space="preserve">    msg1-FDM-r19                                </w:t>
        </w:r>
        <w:r w:rsidRPr="0036584A">
          <w:rPr>
            <w:color w:val="993366"/>
          </w:rPr>
          <w:t>ENUMERATED</w:t>
        </w:r>
        <w:r w:rsidRPr="0036584A">
          <w:t xml:space="preserve"> {one, two, four, eight},</w:t>
        </w:r>
      </w:ins>
    </w:p>
    <w:p w14:paraId="03E56214" w14:textId="77777777" w:rsidR="009C33D7" w:rsidRPr="0036584A" w:rsidRDefault="009C33D7" w:rsidP="009C33D7">
      <w:pPr>
        <w:pStyle w:val="PL"/>
        <w:rPr>
          <w:ins w:id="10809" w:author="CR#5559r3" w:date="2025-12-11T21:49:00Z" w16du:dateUtc="2025-12-11T20:49:00Z"/>
        </w:rPr>
      </w:pPr>
      <w:ins w:id="10810" w:author="CR#5559r3" w:date="2025-12-11T21:49:00Z" w16du:dateUtc="2025-12-11T20:49:00Z">
        <w:r w:rsidRPr="0036584A">
          <w:t xml:space="preserve">    msg1-FrequencyStart-r19                     </w:t>
        </w:r>
        <w:r w:rsidRPr="0036584A">
          <w:rPr>
            <w:color w:val="993366"/>
          </w:rPr>
          <w:t>INTEGER</w:t>
        </w:r>
        <w:r w:rsidRPr="0036584A">
          <w:t xml:space="preserve"> (0..maxNrofPhysicalResourceBlocks-1),</w:t>
        </w:r>
      </w:ins>
    </w:p>
    <w:p w14:paraId="11F04447" w14:textId="77777777" w:rsidR="009C33D7" w:rsidRPr="0036584A" w:rsidRDefault="009C33D7" w:rsidP="009C33D7">
      <w:pPr>
        <w:pStyle w:val="PL"/>
        <w:rPr>
          <w:ins w:id="10811" w:author="CR#5559r3" w:date="2025-12-11T21:49:00Z" w16du:dateUtc="2025-12-11T20:49:00Z"/>
        </w:rPr>
      </w:pPr>
      <w:ins w:id="10812" w:author="CR#5559r3" w:date="2025-12-11T21:49:00Z" w16du:dateUtc="2025-12-11T20:49:00Z">
        <w:r w:rsidRPr="0036584A">
          <w:t xml:space="preserve">    prach-SubsetMaskIndexAdaptation-r19       </w:t>
        </w:r>
        <w:r w:rsidRPr="0036584A">
          <w:rPr>
            <w:color w:val="993366"/>
          </w:rPr>
          <w:t>ENUMERATED</w:t>
        </w:r>
        <w:r w:rsidRPr="0036584A">
          <w:t xml:space="preserve"> {one, two, three, four}</w:t>
        </w:r>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ins>
    </w:p>
    <w:p w14:paraId="4978154F" w14:textId="77777777" w:rsidR="009C33D7" w:rsidRPr="0036584A" w:rsidRDefault="009C33D7" w:rsidP="009C33D7">
      <w:pPr>
        <w:pStyle w:val="PL"/>
        <w:rPr>
          <w:ins w:id="10813" w:author="CR#5559r3" w:date="2025-12-11T21:49:00Z" w16du:dateUtc="2025-12-11T20:49:00Z"/>
        </w:rPr>
      </w:pPr>
      <w:ins w:id="10814" w:author="CR#5559r3" w:date="2025-12-11T21:49:00Z" w16du:dateUtc="2025-12-11T20:49:00Z">
        <w:r w:rsidRPr="0036584A">
          <w:t xml:space="preserve">    ssb-</w:t>
        </w:r>
        <w:r>
          <w:t>P</w:t>
        </w:r>
        <w:r w:rsidRPr="0036584A">
          <w:t xml:space="preserve">erRACH-OccasionAndCB-PreamblesPerSSB-r19   </w:t>
        </w:r>
        <w:r w:rsidRPr="0036584A">
          <w:rPr>
            <w:color w:val="993366"/>
          </w:rPr>
          <w:t>CHOICE</w:t>
        </w:r>
        <w:r w:rsidRPr="0036584A">
          <w:t xml:space="preserve"> {</w:t>
        </w:r>
      </w:ins>
    </w:p>
    <w:p w14:paraId="1ED65669" w14:textId="77777777" w:rsidR="009C33D7" w:rsidRPr="0036584A" w:rsidRDefault="009C33D7" w:rsidP="009C33D7">
      <w:pPr>
        <w:pStyle w:val="PL"/>
        <w:rPr>
          <w:ins w:id="10815" w:author="CR#5559r3" w:date="2025-12-11T21:49:00Z" w16du:dateUtc="2025-12-11T20:49:00Z"/>
        </w:rPr>
      </w:pPr>
      <w:ins w:id="10816" w:author="CR#5559r3" w:date="2025-12-11T21:49:00Z" w16du:dateUtc="2025-12-11T20:49:00Z">
        <w:r w:rsidRPr="0036584A">
          <w:t xml:space="preserve">        oneEighth                                   </w:t>
        </w:r>
        <w:r w:rsidRPr="0036584A">
          <w:rPr>
            <w:color w:val="993366"/>
          </w:rPr>
          <w:t>ENUMERATED</w:t>
        </w:r>
        <w:r w:rsidRPr="0036584A">
          <w:t xml:space="preserve"> {n4,n8,n12,n16,n20,n24,n28,n32,n36,n40,n44,n48,n52,n56,n60,n64},</w:t>
        </w:r>
      </w:ins>
    </w:p>
    <w:p w14:paraId="1FBDC467" w14:textId="77777777" w:rsidR="009C33D7" w:rsidRPr="0036584A" w:rsidRDefault="009C33D7" w:rsidP="009C33D7">
      <w:pPr>
        <w:pStyle w:val="PL"/>
        <w:rPr>
          <w:ins w:id="10817" w:author="CR#5559r3" w:date="2025-12-11T21:49:00Z" w16du:dateUtc="2025-12-11T20:49:00Z"/>
        </w:rPr>
      </w:pPr>
      <w:ins w:id="10818" w:author="CR#5559r3" w:date="2025-12-11T21:49:00Z" w16du:dateUtc="2025-12-11T20:49:00Z">
        <w:r w:rsidRPr="0036584A">
          <w:t xml:space="preserve">        oneFourth                                   </w:t>
        </w:r>
        <w:r w:rsidRPr="0036584A">
          <w:rPr>
            <w:color w:val="993366"/>
          </w:rPr>
          <w:t>ENUMERATED</w:t>
        </w:r>
        <w:r w:rsidRPr="0036584A">
          <w:t xml:space="preserve"> {n4,n8,n12,n16,n20,n24,n28,n32,n36,n40,n44,n48,n52,n56,n60,n64},</w:t>
        </w:r>
      </w:ins>
    </w:p>
    <w:p w14:paraId="4E24571E" w14:textId="77777777" w:rsidR="009C33D7" w:rsidRPr="0036584A" w:rsidRDefault="009C33D7" w:rsidP="009C33D7">
      <w:pPr>
        <w:pStyle w:val="PL"/>
        <w:rPr>
          <w:ins w:id="10819" w:author="CR#5559r3" w:date="2025-12-11T21:49:00Z" w16du:dateUtc="2025-12-11T20:49:00Z"/>
        </w:rPr>
      </w:pPr>
      <w:ins w:id="10820" w:author="CR#5559r3" w:date="2025-12-11T21:49:00Z" w16du:dateUtc="2025-12-11T20:49:00Z">
        <w:r w:rsidRPr="0036584A">
          <w:t xml:space="preserve">        oneHalf                                     </w:t>
        </w:r>
        <w:r w:rsidRPr="0036584A">
          <w:rPr>
            <w:color w:val="993366"/>
          </w:rPr>
          <w:t>ENUMERATED</w:t>
        </w:r>
        <w:r w:rsidRPr="0036584A">
          <w:t xml:space="preserve"> {n4,n8,n12,n16,n20,n24,n28,n32,n36,n40,n44,n48,n52,n56,n60,n64},</w:t>
        </w:r>
      </w:ins>
    </w:p>
    <w:p w14:paraId="632F0079" w14:textId="77777777" w:rsidR="009C33D7" w:rsidRPr="0036584A" w:rsidRDefault="009C33D7" w:rsidP="009C33D7">
      <w:pPr>
        <w:pStyle w:val="PL"/>
        <w:rPr>
          <w:ins w:id="10821" w:author="CR#5559r3" w:date="2025-12-11T21:49:00Z" w16du:dateUtc="2025-12-11T20:49:00Z"/>
        </w:rPr>
      </w:pPr>
      <w:ins w:id="10822" w:author="CR#5559r3" w:date="2025-12-11T21:49:00Z" w16du:dateUtc="2025-12-11T20:49:00Z">
        <w:r w:rsidRPr="0036584A">
          <w:t xml:space="preserve">        one                                         </w:t>
        </w:r>
        <w:r w:rsidRPr="0036584A">
          <w:rPr>
            <w:color w:val="993366"/>
          </w:rPr>
          <w:t>ENUMERATED</w:t>
        </w:r>
        <w:r w:rsidRPr="0036584A">
          <w:t xml:space="preserve"> {n4,n8,n12,n16,n20,n24,n28,n32,n36,n40,n44,n48,n52,n56,n60,n64},</w:t>
        </w:r>
      </w:ins>
    </w:p>
    <w:p w14:paraId="1D321559" w14:textId="77777777" w:rsidR="009C33D7" w:rsidRPr="0036584A" w:rsidRDefault="009C33D7" w:rsidP="009C33D7">
      <w:pPr>
        <w:pStyle w:val="PL"/>
        <w:rPr>
          <w:ins w:id="10823" w:author="CR#5559r3" w:date="2025-12-11T21:49:00Z" w16du:dateUtc="2025-12-11T20:49:00Z"/>
        </w:rPr>
      </w:pPr>
      <w:ins w:id="10824" w:author="CR#5559r3" w:date="2025-12-11T21:49:00Z" w16du:dateUtc="2025-12-11T20:49:00Z">
        <w:r w:rsidRPr="0036584A">
          <w:t xml:space="preserve">        two                                         </w:t>
        </w:r>
        <w:r w:rsidRPr="0036584A">
          <w:rPr>
            <w:color w:val="993366"/>
          </w:rPr>
          <w:t>ENUMERATED</w:t>
        </w:r>
        <w:r w:rsidRPr="0036584A">
          <w:t xml:space="preserve"> {n4,n8,n12,n16,n20,n24,n28,n32},</w:t>
        </w:r>
      </w:ins>
    </w:p>
    <w:p w14:paraId="2569C6AF" w14:textId="77777777" w:rsidR="009C33D7" w:rsidRPr="0036584A" w:rsidRDefault="009C33D7" w:rsidP="009C33D7">
      <w:pPr>
        <w:pStyle w:val="PL"/>
        <w:rPr>
          <w:ins w:id="10825" w:author="CR#5559r3" w:date="2025-12-11T21:49:00Z" w16du:dateUtc="2025-12-11T20:49:00Z"/>
        </w:rPr>
      </w:pPr>
      <w:ins w:id="10826" w:author="CR#5559r3" w:date="2025-12-11T21:49:00Z" w16du:dateUtc="2025-12-11T20:49:00Z">
        <w:r w:rsidRPr="0036584A">
          <w:t xml:space="preserve">        four                                        </w:t>
        </w:r>
        <w:r w:rsidRPr="0036584A">
          <w:rPr>
            <w:color w:val="993366"/>
          </w:rPr>
          <w:t>INTEGER</w:t>
        </w:r>
        <w:r w:rsidRPr="0036584A">
          <w:t xml:space="preserve"> (1..16),</w:t>
        </w:r>
      </w:ins>
    </w:p>
    <w:p w14:paraId="65F7E8C3" w14:textId="77777777" w:rsidR="009C33D7" w:rsidRPr="0036584A" w:rsidRDefault="009C33D7" w:rsidP="009C33D7">
      <w:pPr>
        <w:pStyle w:val="PL"/>
        <w:rPr>
          <w:ins w:id="10827" w:author="CR#5559r3" w:date="2025-12-11T21:49:00Z" w16du:dateUtc="2025-12-11T20:49:00Z"/>
        </w:rPr>
      </w:pPr>
      <w:ins w:id="10828" w:author="CR#5559r3" w:date="2025-12-11T21:49:00Z" w16du:dateUtc="2025-12-11T20:49:00Z">
        <w:r w:rsidRPr="0036584A">
          <w:t xml:space="preserve">        eight                                       </w:t>
        </w:r>
        <w:r w:rsidRPr="0036584A">
          <w:rPr>
            <w:color w:val="993366"/>
          </w:rPr>
          <w:t>INTEGER</w:t>
        </w:r>
        <w:r w:rsidRPr="0036584A">
          <w:t xml:space="preserve"> (1..8),</w:t>
        </w:r>
      </w:ins>
    </w:p>
    <w:p w14:paraId="72A95BBA" w14:textId="77777777" w:rsidR="009C33D7" w:rsidRPr="0036584A" w:rsidRDefault="009C33D7" w:rsidP="009C33D7">
      <w:pPr>
        <w:pStyle w:val="PL"/>
        <w:rPr>
          <w:ins w:id="10829" w:author="CR#5559r3" w:date="2025-12-11T21:49:00Z" w16du:dateUtc="2025-12-11T20:49:00Z"/>
        </w:rPr>
      </w:pPr>
      <w:ins w:id="10830" w:author="CR#5559r3" w:date="2025-12-11T21:49:00Z" w16du:dateUtc="2025-12-11T20:49:00Z">
        <w:r w:rsidRPr="0036584A">
          <w:t xml:space="preserve">        sixteen                                     </w:t>
        </w:r>
        <w:r w:rsidRPr="0036584A">
          <w:rPr>
            <w:color w:val="993366"/>
          </w:rPr>
          <w:t>INTEGER</w:t>
        </w:r>
        <w:r w:rsidRPr="0036584A">
          <w:t xml:space="preserve"> (1..4)</w:t>
        </w:r>
      </w:ins>
    </w:p>
    <w:p w14:paraId="6630D512" w14:textId="77777777" w:rsidR="009C33D7" w:rsidRPr="0036584A" w:rsidRDefault="009C33D7" w:rsidP="009C33D7">
      <w:pPr>
        <w:pStyle w:val="PL"/>
        <w:rPr>
          <w:ins w:id="10831" w:author="CR#5559r3" w:date="2025-12-11T21:49:00Z" w16du:dateUtc="2025-12-11T20:49:00Z"/>
          <w:color w:val="808080"/>
        </w:rPr>
      </w:pPr>
      <w:ins w:id="10832" w:author="CR#5559r3" w:date="2025-12-11T21:49:00Z" w16du:dateUtc="2025-12-11T20:49:00Z">
        <w:r w:rsidRPr="0036584A">
          <w:t xml:space="preserve">    }                                                                                                             </w:t>
        </w:r>
        <w:r w:rsidRPr="0036584A">
          <w:rPr>
            <w:color w:val="993366"/>
          </w:rPr>
          <w:t>OPTIONAL</w:t>
        </w:r>
        <w:r w:rsidRPr="0036584A">
          <w:t xml:space="preserve">,   </w:t>
        </w:r>
        <w:r w:rsidRPr="0036584A">
          <w:rPr>
            <w:color w:val="808080"/>
          </w:rPr>
          <w:t xml:space="preserve">-- Need </w:t>
        </w:r>
        <w:r>
          <w:rPr>
            <w:color w:val="808080"/>
          </w:rPr>
          <w:t>R</w:t>
        </w:r>
      </w:ins>
    </w:p>
    <w:p w14:paraId="7A6AFFF5" w14:textId="77777777" w:rsidR="009C33D7" w:rsidRPr="0036584A" w:rsidRDefault="009C33D7" w:rsidP="009C33D7">
      <w:pPr>
        <w:pStyle w:val="PL"/>
        <w:rPr>
          <w:ins w:id="10833" w:author="CR#5559r3" w:date="2025-12-11T21:49:00Z" w16du:dateUtc="2025-12-11T20:49:00Z"/>
        </w:rPr>
      </w:pPr>
      <w:ins w:id="10834" w:author="CR#5559r3" w:date="2025-12-11T21:49:00Z" w16du:dateUtc="2025-12-11T20:49:00Z">
        <w:r w:rsidRPr="0036584A">
          <w:t xml:space="preserve">    validityDurationForRACH-Adaptation-r19                       </w:t>
        </w:r>
        <w:r w:rsidRPr="0036584A">
          <w:rPr>
            <w:color w:val="993366"/>
          </w:rPr>
          <w:t>ENUMERATED</w:t>
        </w:r>
        <w:r w:rsidRPr="0036584A">
          <w:t xml:space="preserve"> {n2, n4, n8, n16},</w:t>
        </w:r>
      </w:ins>
    </w:p>
    <w:p w14:paraId="75EA53D6" w14:textId="77777777" w:rsidR="009C33D7" w:rsidRPr="0036584A" w:rsidRDefault="009C33D7" w:rsidP="009C33D7">
      <w:pPr>
        <w:pStyle w:val="PL"/>
        <w:rPr>
          <w:ins w:id="10835" w:author="CR#5559r3" w:date="2025-12-11T21:49:00Z" w16du:dateUtc="2025-12-11T20:49:00Z"/>
          <w:color w:val="808080"/>
        </w:rPr>
      </w:pPr>
      <w:ins w:id="10836" w:author="CR#5559r3" w:date="2025-12-11T21:49:00Z" w16du:dateUtc="2025-12-11T20:49:00Z">
        <w:r w:rsidRPr="0036584A">
          <w:t xml:space="preserve">    valueKforAssociationPatternPeriodsForPRACH-</w:t>
        </w:r>
        <w:r>
          <w:t>S</w:t>
        </w:r>
        <w:r w:rsidRPr="0036584A">
          <w:t xml:space="preserve">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99F2012" w14:textId="77777777" w:rsidR="009C33D7" w:rsidRPr="0036584A" w:rsidRDefault="009C33D7" w:rsidP="009C33D7">
      <w:pPr>
        <w:pStyle w:val="PL"/>
        <w:rPr>
          <w:ins w:id="10837" w:author="CR#5559r3" w:date="2025-12-11T21:49:00Z" w16du:dateUtc="2025-12-11T20:49:00Z"/>
        </w:rPr>
      </w:pPr>
      <w:ins w:id="10838" w:author="CR#5559r3" w:date="2025-12-11T21:49:00Z" w16du:dateUtc="2025-12-11T20:49:00Z">
        <w:r w:rsidRPr="0036584A">
          <w:t>...</w:t>
        </w:r>
      </w:ins>
    </w:p>
    <w:p w14:paraId="289E1899" w14:textId="77777777" w:rsidR="009C33D7" w:rsidRPr="0036584A" w:rsidRDefault="009C33D7" w:rsidP="009C33D7">
      <w:pPr>
        <w:pStyle w:val="PL"/>
        <w:rPr>
          <w:ins w:id="10839" w:author="CR#5559r3" w:date="2025-12-11T21:49:00Z" w16du:dateUtc="2025-12-11T20:49:00Z"/>
        </w:rPr>
      </w:pPr>
      <w:ins w:id="10840" w:author="CR#5559r3" w:date="2025-12-11T21:49:00Z" w16du:dateUtc="2025-12-11T20:49:00Z">
        <w:r w:rsidRPr="0036584A">
          <w:t>}</w:t>
        </w:r>
      </w:ins>
    </w:p>
    <w:p w14:paraId="5422790D" w14:textId="77777777" w:rsidR="009C33D7" w:rsidRPr="0036584A" w:rsidRDefault="009C33D7" w:rsidP="009C33D7">
      <w:pPr>
        <w:pStyle w:val="PL"/>
        <w:rPr>
          <w:ins w:id="10841" w:author="CR#5559r3" w:date="2025-12-11T21:49:00Z" w16du:dateUtc="2025-12-11T20:49:00Z"/>
        </w:rPr>
      </w:pPr>
    </w:p>
    <w:p w14:paraId="498ACEE6" w14:textId="77777777" w:rsidR="009C33D7" w:rsidRPr="0036584A" w:rsidRDefault="009C33D7" w:rsidP="009C33D7">
      <w:pPr>
        <w:pStyle w:val="PL"/>
        <w:rPr>
          <w:ins w:id="10842" w:author="CR#5559r3" w:date="2025-12-11T21:49:00Z" w16du:dateUtc="2025-12-11T20:49:00Z"/>
          <w:color w:val="808080"/>
        </w:rPr>
      </w:pPr>
      <w:ins w:id="10843" w:author="CR#5559r3" w:date="2025-12-11T21:49:00Z" w16du:dateUtc="2025-12-11T20:49:00Z">
        <w:r w:rsidRPr="0036584A">
          <w:rPr>
            <w:color w:val="808080"/>
          </w:rPr>
          <w:t>-- TAG-RA</w:t>
        </w:r>
        <w:r>
          <w:rPr>
            <w:color w:val="808080"/>
          </w:rPr>
          <w:t>-</w:t>
        </w:r>
        <w:r w:rsidRPr="0036584A">
          <w:rPr>
            <w:color w:val="808080"/>
          </w:rPr>
          <w:t>ADAPTCONFIG-STOP</w:t>
        </w:r>
      </w:ins>
    </w:p>
    <w:p w14:paraId="6D302BF6" w14:textId="77777777" w:rsidR="009C33D7" w:rsidRPr="0036584A" w:rsidRDefault="009C33D7" w:rsidP="009C33D7">
      <w:pPr>
        <w:pStyle w:val="PL"/>
        <w:rPr>
          <w:ins w:id="10844" w:author="CR#5559r3" w:date="2025-12-11T21:49:00Z" w16du:dateUtc="2025-12-11T20:49:00Z"/>
          <w:color w:val="808080"/>
        </w:rPr>
      </w:pPr>
      <w:ins w:id="10845" w:author="CR#5559r3" w:date="2025-12-11T21:49:00Z" w16du:dateUtc="2025-12-11T20:49:00Z">
        <w:r w:rsidRPr="0036584A">
          <w:rPr>
            <w:color w:val="808080"/>
          </w:rPr>
          <w:t>-- ASN1STOP</w:t>
        </w:r>
      </w:ins>
    </w:p>
    <w:p w14:paraId="6C137779" w14:textId="77777777" w:rsidR="009C33D7" w:rsidRPr="0036584A" w:rsidRDefault="009C33D7" w:rsidP="009C33D7">
      <w:pPr>
        <w:rPr>
          <w:ins w:id="10846" w:author="CR#5559r3" w:date="2025-12-11T21:49:00Z" w16du:dateUtc="2025-12-11T2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C33D7" w:rsidRPr="0036584A" w14:paraId="1455E4E4" w14:textId="77777777" w:rsidTr="00E73C66">
        <w:trPr>
          <w:ins w:id="10847" w:author="CR#5559r3" w:date="2025-12-11T21:49:00Z"/>
        </w:trPr>
        <w:tc>
          <w:tcPr>
            <w:tcW w:w="14173" w:type="dxa"/>
            <w:tcBorders>
              <w:top w:val="single" w:sz="4" w:space="0" w:color="auto"/>
              <w:left w:val="single" w:sz="4" w:space="0" w:color="auto"/>
              <w:bottom w:val="single" w:sz="4" w:space="0" w:color="auto"/>
              <w:right w:val="single" w:sz="4" w:space="0" w:color="auto"/>
            </w:tcBorders>
            <w:hideMark/>
          </w:tcPr>
          <w:p w14:paraId="41DB4795" w14:textId="77777777" w:rsidR="009C33D7" w:rsidRPr="0036584A" w:rsidRDefault="009C33D7" w:rsidP="00E73C66">
            <w:pPr>
              <w:pStyle w:val="TAH"/>
              <w:rPr>
                <w:ins w:id="10848" w:author="CR#5559r3" w:date="2025-12-11T21:49:00Z" w16du:dateUtc="2025-12-11T20:49:00Z"/>
                <w:szCs w:val="22"/>
                <w:lang w:eastAsia="sv-SE"/>
              </w:rPr>
            </w:pPr>
            <w:ins w:id="10849" w:author="CR#5559r3" w:date="2025-12-11T21:49:00Z" w16du:dateUtc="2025-12-11T20:49:00Z">
              <w:r w:rsidRPr="0036584A">
                <w:rPr>
                  <w:i/>
                </w:rPr>
                <w:t>R</w:t>
              </w:r>
              <w:r>
                <w:rPr>
                  <w:i/>
                </w:rPr>
                <w:t>A-</w:t>
              </w:r>
              <w:r w:rsidRPr="0036584A">
                <w:rPr>
                  <w:i/>
                </w:rPr>
                <w:t>AdaptConfig</w:t>
              </w:r>
              <w:r w:rsidRPr="0036584A">
                <w:rPr>
                  <w:i/>
                  <w:szCs w:val="22"/>
                  <w:lang w:eastAsia="sv-SE"/>
                </w:rPr>
                <w:t xml:space="preserve"> </w:t>
              </w:r>
              <w:r w:rsidRPr="0036584A">
                <w:rPr>
                  <w:szCs w:val="22"/>
                  <w:lang w:eastAsia="sv-SE"/>
                </w:rPr>
                <w:t>field descriptions</w:t>
              </w:r>
            </w:ins>
          </w:p>
        </w:tc>
      </w:tr>
      <w:tr w:rsidR="009C33D7" w:rsidRPr="0036584A" w14:paraId="46E0E21A" w14:textId="77777777" w:rsidTr="00E73C66">
        <w:trPr>
          <w:ins w:id="10850" w:author="CR#5559r3" w:date="2025-12-11T21:49:00Z"/>
        </w:trPr>
        <w:tc>
          <w:tcPr>
            <w:tcW w:w="14173" w:type="dxa"/>
            <w:tcBorders>
              <w:top w:val="single" w:sz="4" w:space="0" w:color="auto"/>
              <w:left w:val="single" w:sz="4" w:space="0" w:color="auto"/>
              <w:bottom w:val="single" w:sz="4" w:space="0" w:color="auto"/>
              <w:right w:val="single" w:sz="4" w:space="0" w:color="auto"/>
            </w:tcBorders>
            <w:hideMark/>
          </w:tcPr>
          <w:p w14:paraId="3E3AB66D" w14:textId="77777777" w:rsidR="009C33D7" w:rsidRPr="0036584A" w:rsidRDefault="009C33D7" w:rsidP="00E73C66">
            <w:pPr>
              <w:pStyle w:val="TAL"/>
              <w:rPr>
                <w:ins w:id="10851" w:author="CR#5559r3" w:date="2025-12-11T21:49:00Z" w16du:dateUtc="2025-12-11T20:49:00Z"/>
                <w:szCs w:val="22"/>
                <w:lang w:eastAsia="sv-SE"/>
              </w:rPr>
            </w:pPr>
            <w:ins w:id="10852" w:author="CR#5559r3" w:date="2025-12-11T21:49:00Z" w16du:dateUtc="2025-12-11T20:49:00Z">
              <w:r w:rsidRPr="0036584A">
                <w:rPr>
                  <w:b/>
                  <w:i/>
                  <w:szCs w:val="22"/>
                  <w:lang w:eastAsia="sv-SE"/>
                </w:rPr>
                <w:t>validityDurationForRACH-Adapt</w:t>
              </w:r>
            </w:ins>
          </w:p>
          <w:p w14:paraId="6D7544E4" w14:textId="77777777" w:rsidR="009C33D7" w:rsidRPr="0036584A" w:rsidRDefault="009C33D7" w:rsidP="00E73C66">
            <w:pPr>
              <w:pStyle w:val="TAL"/>
              <w:rPr>
                <w:ins w:id="10853" w:author="CR#5559r3" w:date="2025-12-11T21:49:00Z" w16du:dateUtc="2025-12-11T20:49:00Z"/>
                <w:szCs w:val="22"/>
                <w:lang w:eastAsia="sv-SE"/>
              </w:rPr>
            </w:pPr>
            <w:ins w:id="10854" w:author="CR#5559r3" w:date="2025-12-11T21:49:00Z" w16du:dateUtc="2025-12-11T20:49: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9C33D7" w:rsidRPr="0036584A" w14:paraId="21A0AF12" w14:textId="77777777" w:rsidTr="00E73C66">
        <w:trPr>
          <w:ins w:id="10855" w:author="CR#5559r3" w:date="2025-12-11T21:49:00Z"/>
        </w:trPr>
        <w:tc>
          <w:tcPr>
            <w:tcW w:w="14173" w:type="dxa"/>
            <w:tcBorders>
              <w:top w:val="single" w:sz="4" w:space="0" w:color="auto"/>
              <w:left w:val="single" w:sz="4" w:space="0" w:color="auto"/>
              <w:bottom w:val="single" w:sz="4" w:space="0" w:color="auto"/>
              <w:right w:val="single" w:sz="4" w:space="0" w:color="auto"/>
            </w:tcBorders>
            <w:hideMark/>
          </w:tcPr>
          <w:p w14:paraId="3C4EE247" w14:textId="77777777" w:rsidR="009C33D7" w:rsidRPr="0036584A" w:rsidRDefault="009C33D7" w:rsidP="00E73C66">
            <w:pPr>
              <w:pStyle w:val="TAL"/>
              <w:rPr>
                <w:ins w:id="10856" w:author="CR#5559r3" w:date="2025-12-11T21:49:00Z" w16du:dateUtc="2025-12-11T20:49:00Z"/>
                <w:szCs w:val="22"/>
                <w:lang w:eastAsia="sv-SE"/>
              </w:rPr>
            </w:pPr>
            <w:ins w:id="10857" w:author="CR#5559r3" w:date="2025-12-11T21:49:00Z" w16du:dateUtc="2025-12-11T20:49:00Z">
              <w:r w:rsidRPr="0036584A">
                <w:rPr>
                  <w:b/>
                  <w:i/>
                  <w:szCs w:val="22"/>
                  <w:lang w:eastAsia="sv-SE"/>
                </w:rPr>
                <w:t>valueKforAssociationPatternPeriodsForPRACH</w:t>
              </w:r>
            </w:ins>
          </w:p>
          <w:p w14:paraId="394B87AC" w14:textId="77777777" w:rsidR="009C33D7" w:rsidRPr="0036584A" w:rsidRDefault="009C33D7" w:rsidP="00E73C66">
            <w:pPr>
              <w:pStyle w:val="TAL"/>
              <w:rPr>
                <w:ins w:id="10858" w:author="CR#5559r3" w:date="2025-12-11T21:49:00Z" w16du:dateUtc="2025-12-11T20:49:00Z"/>
                <w:szCs w:val="22"/>
                <w:lang w:eastAsia="sv-SE"/>
              </w:rPr>
            </w:pPr>
            <w:ins w:id="10859" w:author="CR#5559r3" w:date="2025-12-11T21:49:00Z" w16du:dateUtc="2025-12-11T20:49: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p w14:paraId="2510D64D" w14:textId="77777777" w:rsidR="009C33D7" w:rsidRPr="0036584A" w:rsidRDefault="009C33D7" w:rsidP="00394471"/>
    <w:p w14:paraId="3C0774F0" w14:textId="77777777" w:rsidR="00394471" w:rsidRPr="0036584A" w:rsidRDefault="00394471" w:rsidP="00394471">
      <w:pPr>
        <w:pStyle w:val="Heading4"/>
      </w:pPr>
      <w:bookmarkStart w:id="10860" w:name="_Toc60777337"/>
      <w:bookmarkStart w:id="10861" w:name="_Toc193446341"/>
      <w:bookmarkStart w:id="10862" w:name="_Toc193452146"/>
      <w:bookmarkStart w:id="10863" w:name="_Toc193463418"/>
      <w:bookmarkStart w:id="10864" w:name="_Toc201295705"/>
      <w:bookmarkStart w:id="10865" w:name="_Toc210311997"/>
      <w:bookmarkStart w:id="10866" w:name="MCCQCTEMPBM_00000425"/>
      <w:r w:rsidRPr="0036584A">
        <w:t>–</w:t>
      </w:r>
      <w:r w:rsidRPr="0036584A">
        <w:tab/>
      </w:r>
      <w:r w:rsidRPr="0036584A">
        <w:rPr>
          <w:i/>
        </w:rPr>
        <w:t>RA-Prioritization</w:t>
      </w:r>
      <w:bookmarkEnd w:id="10860"/>
      <w:bookmarkEnd w:id="10861"/>
      <w:bookmarkEnd w:id="10862"/>
      <w:bookmarkEnd w:id="10863"/>
      <w:bookmarkEnd w:id="10864"/>
      <w:bookmarkEnd w:id="10865"/>
    </w:p>
    <w:bookmarkEnd w:id="10866"/>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10867" w:name="_Toc193446342"/>
      <w:bookmarkStart w:id="10868" w:name="_Toc193452147"/>
      <w:bookmarkStart w:id="10869" w:name="_Toc193463419"/>
      <w:bookmarkStart w:id="10870" w:name="_Toc201295706"/>
      <w:bookmarkStart w:id="10871" w:name="_Toc210311998"/>
      <w:bookmarkStart w:id="10872" w:name="MCCQCTEMPBM_00000426"/>
      <w:r w:rsidRPr="0036584A">
        <w:t>–</w:t>
      </w:r>
      <w:r w:rsidRPr="0036584A">
        <w:tab/>
      </w:r>
      <w:r w:rsidRPr="0036584A">
        <w:rPr>
          <w:i/>
        </w:rPr>
        <w:t>RA-PrioritizationForSlicing</w:t>
      </w:r>
      <w:bookmarkEnd w:id="10867"/>
      <w:bookmarkEnd w:id="10868"/>
      <w:bookmarkEnd w:id="10869"/>
      <w:bookmarkEnd w:id="10870"/>
      <w:bookmarkEnd w:id="10871"/>
    </w:p>
    <w:bookmarkEnd w:id="10872"/>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10873" w:name="_Toc60777338"/>
      <w:bookmarkStart w:id="10874" w:name="_Toc193446343"/>
      <w:bookmarkStart w:id="10875" w:name="_Toc193452148"/>
      <w:bookmarkStart w:id="10876" w:name="_Toc193463420"/>
      <w:bookmarkStart w:id="10877" w:name="_Toc201295707"/>
      <w:bookmarkStart w:id="10878" w:name="_Toc210311999"/>
      <w:bookmarkStart w:id="10879" w:name="MCCQCTEMPBM_00000427"/>
      <w:r w:rsidRPr="0036584A">
        <w:t>–</w:t>
      </w:r>
      <w:r w:rsidRPr="0036584A">
        <w:tab/>
      </w:r>
      <w:r w:rsidRPr="0036584A">
        <w:rPr>
          <w:i/>
        </w:rPr>
        <w:t>RadioBearerConfig</w:t>
      </w:r>
      <w:bookmarkEnd w:id="10873"/>
      <w:bookmarkEnd w:id="10874"/>
      <w:bookmarkEnd w:id="10875"/>
      <w:bookmarkEnd w:id="10876"/>
      <w:bookmarkEnd w:id="10877"/>
      <w:bookmarkEnd w:id="10878"/>
    </w:p>
    <w:bookmarkEnd w:id="10879"/>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7E1FEAED"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10880" w:author="CR#5593r2" w:date="2025-12-16T21:18:00Z" w16du:dateUtc="2025-12-16T20:18:00Z">
              <w:r w:rsidR="006D5A5D" w:rsidRPr="0036584A" w:rsidDel="00347281">
                <w:delText xml:space="preserve">, or </w:delText>
              </w:r>
              <w:r w:rsidR="006D5A5D" w:rsidRPr="0036584A" w:rsidDel="00347281">
                <w:rPr>
                  <w:lang w:eastAsia="sv-SE"/>
                </w:rPr>
                <w:delText xml:space="preserve">if the </w:delText>
              </w:r>
              <w:r w:rsidR="006D5A5D" w:rsidRPr="0036584A" w:rsidDel="00347281">
                <w:rPr>
                  <w:i/>
                  <w:iCs/>
                  <w:lang w:eastAsia="sv-SE"/>
                </w:rPr>
                <w:delText>RadioBearerConfig</w:delText>
              </w:r>
              <w:r w:rsidR="006D5A5D" w:rsidRPr="0036584A" w:rsidDel="00347281">
                <w:rPr>
                  <w:lang w:eastAsia="sv-SE"/>
                </w:rPr>
                <w:delText xml:space="preserve"> IE is</w:delText>
              </w:r>
              <w:r w:rsidR="006D5A5D" w:rsidRPr="0036584A" w:rsidDel="00347281">
                <w:delText xml:space="preserve"> part of an </w:delText>
              </w:r>
              <w:r w:rsidR="006D5A5D" w:rsidRPr="0036584A" w:rsidDel="00347281">
                <w:rPr>
                  <w:i/>
                  <w:iCs/>
                </w:rPr>
                <w:delText>RRCReconfiguration</w:delText>
              </w:r>
              <w:r w:rsidR="006D5A5D" w:rsidRPr="0036584A" w:rsidDel="00347281">
                <w:delText xml:space="preserve"> message within the </w:delText>
              </w:r>
              <w:r w:rsidR="006D5A5D" w:rsidRPr="0036584A" w:rsidDel="00347281">
                <w:rPr>
                  <w:i/>
                  <w:iCs/>
                </w:rPr>
                <w:delText>LTM-Config</w:delText>
              </w:r>
              <w:r w:rsidR="006D5A5D" w:rsidRPr="0036584A" w:rsidDel="00347281">
                <w:delText xml:space="preserve"> IE which includes the field </w:delText>
              </w:r>
              <w:r w:rsidR="006D5A5D" w:rsidRPr="0036584A" w:rsidDel="00347281">
                <w:rPr>
                  <w:i/>
                  <w:iCs/>
                </w:rPr>
                <w:delText>ltm-NoSecurityChangeID</w:delText>
              </w:r>
              <w:r w:rsidR="006D5A5D" w:rsidRPr="0036584A" w:rsidDel="00347281">
                <w:delText xml:space="preserve"> or </w:delText>
              </w:r>
              <w:r w:rsidR="006D5A5D" w:rsidRPr="0036584A" w:rsidDel="00347281">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96510C5"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10881" w:author="CR#5561r4" w:date="2025-12-12T19:35:00Z" w16du:dateUtc="2025-12-12T18:35:00Z">
              <w:r w:rsidR="00253B73">
                <w:rPr>
                  <w:rFonts w:eastAsia="SimSun"/>
                  <w:b/>
                  <w:i/>
                  <w:szCs w:val="22"/>
                  <w:lang w:eastAsia="sv-SE"/>
                </w:rPr>
                <w:t>, srb-Identity-v1900</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2F9CCF5E"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w:t>
            </w:r>
            <w:ins w:id="10882" w:author="CR#5586r1" w:date="2025-12-15T10:26:00Z" w16du:dateUtc="2025-12-15T09:26:00Z">
              <w:r w:rsidR="00BD41DB">
                <w:rPr>
                  <w:lang w:eastAsia="sv-SE"/>
                </w:rPr>
                <w:t xml:space="preserve"> </w:t>
              </w:r>
              <w:r w:rsidR="00BD41DB" w:rsidRPr="00504C1D">
                <w:rPr>
                  <w:rFonts w:cs="Arial"/>
                  <w:szCs w:val="18"/>
                  <w:lang w:eastAsia="sv-SE"/>
                </w:rPr>
                <w:t>or if the corresponding SRB4 or SRB5 is being setup</w:t>
              </w:r>
            </w:ins>
            <w:r w:rsidRPr="0036584A">
              <w:rPr>
                <w:lang w:eastAsia="sv-SE"/>
              </w:rPr>
              <w:t xml:space="preserve">. The field is optionally present, Need S, if the corresponding </w:t>
            </w:r>
            <w:ins w:id="10883" w:author="CR#5586r1" w:date="2025-12-15T10:26:00Z" w16du:dateUtc="2025-12-15T09:26:00Z">
              <w:r w:rsidR="00BD41DB">
                <w:rPr>
                  <w:lang w:eastAsia="sv-SE"/>
                </w:rPr>
                <w:t>SRB1 or SRB2 or SRB3</w:t>
              </w:r>
            </w:ins>
            <w:del w:id="10884" w:author="CR#5586r1" w:date="2025-12-15T10:26:00Z" w16du:dateUtc="2025-12-15T09:26:00Z">
              <w:r w:rsidRPr="0036584A" w:rsidDel="00BD41DB">
                <w:rPr>
                  <w:lang w:eastAsia="sv-SE"/>
                </w:rPr>
                <w:delText>SRB</w:delText>
              </w:r>
            </w:del>
            <w:r w:rsidRPr="0036584A">
              <w:rPr>
                <w:lang w:eastAsia="sv-SE"/>
              </w:rPr>
              <w:t xml:space="preserve"> associated with one RLC entity is being setup or </w:t>
            </w:r>
            <w:ins w:id="10885" w:author="CR#5586r1" w:date="2025-12-15T10:26:00Z" w16du:dateUtc="2025-12-15T09:26:00Z">
              <w:r w:rsidR="00BD41DB">
                <w:rPr>
                  <w:lang w:eastAsia="sv-SE"/>
                </w:rPr>
                <w:t>if the</w:t>
              </w:r>
              <w:r w:rsidR="00BD41DB" w:rsidRPr="0036584A">
                <w:rPr>
                  <w:lang w:eastAsia="sv-SE"/>
                </w:rPr>
                <w:t xml:space="preserve"> </w:t>
              </w:r>
            </w:ins>
            <w:r w:rsidRPr="0036584A">
              <w:rPr>
                <w:lang w:eastAsia="sv-SE"/>
              </w:rPr>
              <w:t xml:space="preserve">corresponding </w:t>
            </w:r>
            <w:ins w:id="10886" w:author="CR#5586r1" w:date="2025-12-15T10:27:00Z" w16du:dateUtc="2025-12-15T09:27:00Z">
              <w:r w:rsidR="00BD41DB">
                <w:rPr>
                  <w:lang w:eastAsia="sv-SE"/>
                </w:rPr>
                <w:t>SRB1 or SRB2 or SRB3</w:t>
              </w:r>
            </w:ins>
            <w:del w:id="10887" w:author="CR#5586r1" w:date="2025-12-15T10:27:00Z" w16du:dateUtc="2025-12-15T09:27:00Z">
              <w:r w:rsidRPr="0036584A" w:rsidDel="00BD41DB">
                <w:rPr>
                  <w:lang w:eastAsia="sv-SE"/>
                </w:rPr>
                <w:delText>SRB</w:delText>
              </w:r>
            </w:del>
            <w:r w:rsidRPr="0036584A">
              <w:rPr>
                <w:lang w:eastAsia="sv-SE"/>
              </w:rPr>
              <w:t xml:space="preserve">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10888" w:name="_Toc60777339"/>
      <w:bookmarkStart w:id="10889" w:name="_Toc193446344"/>
      <w:bookmarkStart w:id="10890" w:name="_Toc193452149"/>
      <w:bookmarkStart w:id="10891" w:name="_Toc193463421"/>
      <w:bookmarkStart w:id="10892" w:name="_Toc201295708"/>
      <w:bookmarkStart w:id="10893" w:name="_Toc210312000"/>
      <w:bookmarkStart w:id="10894" w:name="MCCQCTEMPBM_00000428"/>
      <w:r w:rsidRPr="0036584A">
        <w:t>–</w:t>
      </w:r>
      <w:r w:rsidRPr="0036584A">
        <w:tab/>
      </w:r>
      <w:r w:rsidRPr="0036584A">
        <w:rPr>
          <w:i/>
        </w:rPr>
        <w:t>RadioLinkMonitoringConfig</w:t>
      </w:r>
      <w:bookmarkEnd w:id="10888"/>
      <w:bookmarkEnd w:id="10889"/>
      <w:bookmarkEnd w:id="10890"/>
      <w:bookmarkEnd w:id="10891"/>
      <w:bookmarkEnd w:id="10892"/>
      <w:bookmarkEnd w:id="10893"/>
    </w:p>
    <w:bookmarkEnd w:id="1089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10895" w:name="_Toc60777340"/>
      <w:bookmarkStart w:id="10896" w:name="_Toc193446345"/>
      <w:bookmarkStart w:id="10897" w:name="_Toc193452150"/>
      <w:bookmarkStart w:id="10898" w:name="_Toc193463422"/>
      <w:bookmarkStart w:id="10899" w:name="_Toc201295709"/>
      <w:bookmarkStart w:id="10900" w:name="_Toc210312001"/>
      <w:bookmarkStart w:id="10901" w:name="MCCQCTEMPBM_00000429"/>
      <w:r w:rsidRPr="0036584A">
        <w:t>–</w:t>
      </w:r>
      <w:r w:rsidRPr="0036584A">
        <w:tab/>
      </w:r>
      <w:r w:rsidRPr="0036584A">
        <w:rPr>
          <w:i/>
        </w:rPr>
        <w:t>RadioLinkMonitoringRS-Id</w:t>
      </w:r>
      <w:bookmarkEnd w:id="10895"/>
      <w:bookmarkEnd w:id="10896"/>
      <w:bookmarkEnd w:id="10897"/>
      <w:bookmarkEnd w:id="10898"/>
      <w:bookmarkEnd w:id="10899"/>
      <w:bookmarkEnd w:id="10900"/>
    </w:p>
    <w:bookmarkEnd w:id="1090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10902" w:name="_Toc60777341"/>
      <w:bookmarkStart w:id="10903" w:name="_Toc193446346"/>
      <w:bookmarkStart w:id="10904" w:name="_Toc193452151"/>
      <w:bookmarkStart w:id="10905" w:name="_Toc193463423"/>
      <w:bookmarkStart w:id="10906" w:name="_Toc201295710"/>
      <w:bookmarkStart w:id="10907" w:name="_Toc210312002"/>
      <w:bookmarkStart w:id="10908" w:name="MCCQCTEMPBM_00000430"/>
      <w:r w:rsidRPr="0036584A">
        <w:rPr>
          <w:rFonts w:eastAsia="SimSun"/>
        </w:rPr>
        <w:t>–</w:t>
      </w:r>
      <w:r w:rsidRPr="0036584A">
        <w:rPr>
          <w:rFonts w:eastAsia="SimSun"/>
        </w:rPr>
        <w:tab/>
      </w:r>
      <w:r w:rsidRPr="0036584A">
        <w:rPr>
          <w:rFonts w:eastAsia="SimSun"/>
          <w:i/>
          <w:noProof/>
        </w:rPr>
        <w:t>RAN-AreaCode</w:t>
      </w:r>
      <w:bookmarkEnd w:id="10902"/>
      <w:bookmarkEnd w:id="10903"/>
      <w:bookmarkEnd w:id="10904"/>
      <w:bookmarkEnd w:id="10905"/>
      <w:bookmarkEnd w:id="10906"/>
      <w:bookmarkEnd w:id="10907"/>
    </w:p>
    <w:bookmarkEnd w:id="10908"/>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38584944" w:rsidR="00C83E3C" w:rsidRPr="0036584A" w:rsidDel="009C33D7" w:rsidRDefault="00C83E3C" w:rsidP="00C83E3C">
      <w:pPr>
        <w:pStyle w:val="Heading4"/>
        <w:rPr>
          <w:del w:id="10909" w:author="CR#5559r3" w:date="2025-12-11T21:50:00Z" w16du:dateUtc="2025-12-11T20:50:00Z"/>
          <w:i/>
        </w:rPr>
      </w:pPr>
      <w:bookmarkStart w:id="10910" w:name="_Toc210312003"/>
      <w:del w:id="10911" w:author="CR#5559r3" w:date="2025-12-11T21:50:00Z" w16du:dateUtc="2025-12-11T20:50:00Z">
        <w:r w:rsidRPr="0036584A" w:rsidDel="009C33D7">
          <w:rPr>
            <w:i/>
          </w:rPr>
          <w:delText>–</w:delText>
        </w:r>
        <w:r w:rsidRPr="0036584A" w:rsidDel="009C33D7">
          <w:rPr>
            <w:i/>
          </w:rPr>
          <w:tab/>
          <w:delText>RandomAccessAdaptConfig</w:delText>
        </w:r>
        <w:bookmarkEnd w:id="10910"/>
      </w:del>
    </w:p>
    <w:p w14:paraId="177D4C33" w14:textId="6B39FC14" w:rsidR="00C83E3C" w:rsidRPr="0036584A" w:rsidDel="009C33D7" w:rsidRDefault="00C83E3C" w:rsidP="00C83E3C">
      <w:pPr>
        <w:keepNext/>
        <w:keepLines/>
        <w:rPr>
          <w:del w:id="10912" w:author="CR#5559r3" w:date="2025-12-11T21:50:00Z" w16du:dateUtc="2025-12-11T20:50:00Z"/>
          <w:iCs/>
        </w:rPr>
      </w:pPr>
      <w:del w:id="10913" w:author="CR#5559r3" w:date="2025-12-11T21:50:00Z" w16du:dateUtc="2025-12-11T20:50:00Z">
        <w:r w:rsidRPr="0036584A" w:rsidDel="009C33D7">
          <w:delText xml:space="preserve">The IE </w:delText>
        </w:r>
        <w:r w:rsidRPr="0036584A" w:rsidDel="009C33D7">
          <w:rPr>
            <w:i/>
          </w:rPr>
          <w:delText>RandomAccessAdaptConfig</w:delText>
        </w:r>
        <w:r w:rsidRPr="0036584A" w:rsidDel="009C33D7">
          <w:delText xml:space="preserve"> is used to configure adaptive random access occasions.</w:delText>
        </w:r>
      </w:del>
    </w:p>
    <w:p w14:paraId="3CE107DC" w14:textId="50926C6A" w:rsidR="00C83E3C" w:rsidRPr="0036584A" w:rsidDel="009C33D7" w:rsidRDefault="00C83E3C" w:rsidP="00C83E3C">
      <w:pPr>
        <w:pStyle w:val="TH"/>
        <w:rPr>
          <w:del w:id="10914" w:author="CR#5559r3" w:date="2025-12-11T21:50:00Z" w16du:dateUtc="2025-12-11T20:50:00Z"/>
        </w:rPr>
      </w:pPr>
      <w:del w:id="10915" w:author="CR#5559r3" w:date="2025-12-11T21:50:00Z" w16du:dateUtc="2025-12-11T20:50:00Z">
        <w:r w:rsidRPr="0036584A" w:rsidDel="009C33D7">
          <w:rPr>
            <w:i/>
          </w:rPr>
          <w:delText>RandomAccessAdaptConfig</w:delText>
        </w:r>
        <w:r w:rsidRPr="0036584A" w:rsidDel="009C33D7">
          <w:delText xml:space="preserve"> information element</w:delText>
        </w:r>
      </w:del>
    </w:p>
    <w:p w14:paraId="1FF759C4" w14:textId="1C55F115" w:rsidR="00C83E3C" w:rsidRPr="0036584A" w:rsidDel="009C33D7" w:rsidRDefault="00C83E3C" w:rsidP="0036584A">
      <w:pPr>
        <w:pStyle w:val="PL"/>
        <w:rPr>
          <w:del w:id="10916" w:author="CR#5559r3" w:date="2025-12-11T21:50:00Z" w16du:dateUtc="2025-12-11T20:50:00Z"/>
          <w:color w:val="808080"/>
        </w:rPr>
      </w:pPr>
      <w:del w:id="10917" w:author="CR#5559r3" w:date="2025-12-11T21:50:00Z" w16du:dateUtc="2025-12-11T20:50:00Z">
        <w:r w:rsidRPr="0036584A" w:rsidDel="009C33D7">
          <w:rPr>
            <w:color w:val="808080"/>
          </w:rPr>
          <w:delText>-- ASN1START</w:delText>
        </w:r>
      </w:del>
    </w:p>
    <w:p w14:paraId="6F3B7BAF" w14:textId="280E6C8D" w:rsidR="00C83E3C" w:rsidRPr="0036584A" w:rsidDel="009C33D7" w:rsidRDefault="00C83E3C" w:rsidP="0036584A">
      <w:pPr>
        <w:pStyle w:val="PL"/>
        <w:rPr>
          <w:del w:id="10918" w:author="CR#5559r3" w:date="2025-12-11T21:50:00Z" w16du:dateUtc="2025-12-11T20:50:00Z"/>
          <w:color w:val="808080"/>
        </w:rPr>
      </w:pPr>
      <w:del w:id="10919" w:author="CR#5559r3" w:date="2025-12-11T21:50:00Z" w16du:dateUtc="2025-12-11T20:50:00Z">
        <w:r w:rsidRPr="0036584A" w:rsidDel="009C33D7">
          <w:rPr>
            <w:color w:val="808080"/>
          </w:rPr>
          <w:delText>-- TAG-RANDOMACCESSADAPTCONFIG-START</w:delText>
        </w:r>
      </w:del>
    </w:p>
    <w:p w14:paraId="5804CD5A" w14:textId="4C67205C" w:rsidR="00C83E3C" w:rsidRPr="0036584A" w:rsidDel="009C33D7" w:rsidRDefault="00C83E3C" w:rsidP="0036584A">
      <w:pPr>
        <w:pStyle w:val="PL"/>
        <w:rPr>
          <w:del w:id="10920" w:author="CR#5559r3" w:date="2025-12-11T21:50:00Z" w16du:dateUtc="2025-12-11T20:50:00Z"/>
        </w:rPr>
      </w:pPr>
    </w:p>
    <w:p w14:paraId="4B46DB5F" w14:textId="3212E17A" w:rsidR="00C83E3C" w:rsidRPr="0036584A" w:rsidDel="009C33D7" w:rsidRDefault="00C83E3C" w:rsidP="0036584A">
      <w:pPr>
        <w:pStyle w:val="PL"/>
        <w:rPr>
          <w:del w:id="10921" w:author="CR#5559r3" w:date="2025-12-11T21:50:00Z" w16du:dateUtc="2025-12-11T20:50:00Z"/>
        </w:rPr>
      </w:pPr>
      <w:del w:id="10922" w:author="CR#5559r3" w:date="2025-12-11T21:50:00Z" w16du:dateUtc="2025-12-11T20:50:00Z">
        <w:r w:rsidRPr="0036584A" w:rsidDel="009C33D7">
          <w:delText xml:space="preserve">RandomAccessAdaptConfig-r19 ::=             </w:delText>
        </w:r>
        <w:r w:rsidRPr="0036584A" w:rsidDel="009C33D7">
          <w:rPr>
            <w:color w:val="993366"/>
          </w:rPr>
          <w:delText>SEQUENCE</w:delText>
        </w:r>
        <w:r w:rsidRPr="0036584A" w:rsidDel="009C33D7">
          <w:delText xml:space="preserve"> {</w:delText>
        </w:r>
      </w:del>
    </w:p>
    <w:p w14:paraId="785AB801" w14:textId="2C64FA02" w:rsidR="00C83E3C" w:rsidRPr="0036584A" w:rsidDel="009C33D7" w:rsidRDefault="00C83E3C" w:rsidP="0036584A">
      <w:pPr>
        <w:pStyle w:val="PL"/>
        <w:rPr>
          <w:del w:id="10923" w:author="CR#5559r3" w:date="2025-12-11T21:50:00Z" w16du:dateUtc="2025-12-11T20:50:00Z"/>
        </w:rPr>
      </w:pPr>
      <w:del w:id="10924" w:author="CR#5559r3" w:date="2025-12-11T21:50:00Z" w16du:dateUtc="2025-12-11T20:50:00Z">
        <w:r w:rsidRPr="0036584A" w:rsidDel="009C33D7">
          <w:delText xml:space="preserve">    prach-ConfigurationIndex-r19                </w:delText>
        </w:r>
        <w:r w:rsidRPr="0036584A" w:rsidDel="009C33D7">
          <w:rPr>
            <w:color w:val="993366"/>
          </w:rPr>
          <w:delText>INTEGER</w:delText>
        </w:r>
        <w:r w:rsidRPr="0036584A" w:rsidDel="009C33D7">
          <w:delText xml:space="preserve"> (0..255),</w:delText>
        </w:r>
      </w:del>
    </w:p>
    <w:p w14:paraId="4B51FF2A" w14:textId="0DBEB371" w:rsidR="00C83E3C" w:rsidRPr="0036584A" w:rsidDel="009C33D7" w:rsidRDefault="00C83E3C" w:rsidP="0036584A">
      <w:pPr>
        <w:pStyle w:val="PL"/>
        <w:rPr>
          <w:del w:id="10925" w:author="CR#5559r3" w:date="2025-12-11T21:50:00Z" w16du:dateUtc="2025-12-11T20:50:00Z"/>
        </w:rPr>
      </w:pPr>
      <w:del w:id="10926" w:author="CR#5559r3" w:date="2025-12-11T21:50:00Z" w16du:dateUtc="2025-12-11T20:50:00Z">
        <w:r w:rsidRPr="0036584A" w:rsidDel="009C33D7">
          <w:delText xml:space="preserve">    msg1-FDM-r19                                </w:delText>
        </w:r>
        <w:r w:rsidRPr="0036584A" w:rsidDel="009C33D7">
          <w:rPr>
            <w:color w:val="993366"/>
          </w:rPr>
          <w:delText>ENUMERATED</w:delText>
        </w:r>
        <w:r w:rsidRPr="0036584A" w:rsidDel="009C33D7">
          <w:delText xml:space="preserve"> {one, two, four, eight},</w:delText>
        </w:r>
      </w:del>
    </w:p>
    <w:p w14:paraId="23B6D164" w14:textId="3DD0AC6D" w:rsidR="00C83E3C" w:rsidRPr="0036584A" w:rsidDel="009C33D7" w:rsidRDefault="00C83E3C" w:rsidP="0036584A">
      <w:pPr>
        <w:pStyle w:val="PL"/>
        <w:rPr>
          <w:del w:id="10927" w:author="CR#5559r3" w:date="2025-12-11T21:50:00Z" w16du:dateUtc="2025-12-11T20:50:00Z"/>
        </w:rPr>
      </w:pPr>
      <w:del w:id="10928" w:author="CR#5559r3" w:date="2025-12-11T21:50:00Z" w16du:dateUtc="2025-12-11T20:50:00Z">
        <w:r w:rsidRPr="0036584A" w:rsidDel="009C33D7">
          <w:delText xml:space="preserve">    msg1-FrequencyStart-r19                     </w:delText>
        </w:r>
        <w:r w:rsidRPr="0036584A" w:rsidDel="009C33D7">
          <w:rPr>
            <w:color w:val="993366"/>
          </w:rPr>
          <w:delText>INTEGER</w:delText>
        </w:r>
        <w:r w:rsidRPr="0036584A" w:rsidDel="009C33D7">
          <w:delText xml:space="preserve"> (0..maxNrofPhysicalResourceBlocks-1),</w:delText>
        </w:r>
      </w:del>
    </w:p>
    <w:p w14:paraId="378BA8B8" w14:textId="24AAEA7E" w:rsidR="00C83E3C" w:rsidRPr="0036584A" w:rsidDel="009C33D7" w:rsidRDefault="00C83E3C" w:rsidP="0036584A">
      <w:pPr>
        <w:pStyle w:val="PL"/>
        <w:rPr>
          <w:del w:id="10929" w:author="CR#5559r3" w:date="2025-12-11T21:50:00Z" w16du:dateUtc="2025-12-11T20:50:00Z"/>
        </w:rPr>
      </w:pPr>
      <w:del w:id="10930" w:author="CR#5559r3" w:date="2025-12-11T21:50:00Z" w16du:dateUtc="2025-12-11T20:50:00Z">
        <w:r w:rsidRPr="0036584A" w:rsidDel="009C33D7">
          <w:delText xml:space="preserve">    prach-SubsetMask-Index-Adaptation-r19       </w:delText>
        </w:r>
        <w:r w:rsidRPr="0036584A" w:rsidDel="009C33D7">
          <w:rPr>
            <w:color w:val="993366"/>
          </w:rPr>
          <w:delText>ENUMERATED</w:delText>
        </w:r>
        <w:r w:rsidRPr="0036584A" w:rsidDel="009C33D7">
          <w:delText xml:space="preserve"> {one, two, three, four},</w:delText>
        </w:r>
      </w:del>
    </w:p>
    <w:p w14:paraId="03D467F3" w14:textId="04002686" w:rsidR="00C83E3C" w:rsidRPr="0036584A" w:rsidDel="009C33D7" w:rsidRDefault="00C83E3C" w:rsidP="0036584A">
      <w:pPr>
        <w:pStyle w:val="PL"/>
        <w:rPr>
          <w:del w:id="10931" w:author="CR#5559r3" w:date="2025-12-11T21:50:00Z" w16du:dateUtc="2025-12-11T20:50:00Z"/>
        </w:rPr>
      </w:pPr>
      <w:del w:id="10932" w:author="CR#5559r3" w:date="2025-12-11T21:50:00Z" w16du:dateUtc="2025-12-11T20:50:00Z">
        <w:r w:rsidRPr="0036584A" w:rsidDel="009C33D7">
          <w:delText xml:space="preserve">    ssb-perRACH-OccasionAndCB-PreamblesPerSSB-r19   </w:delText>
        </w:r>
        <w:r w:rsidRPr="0036584A" w:rsidDel="009C33D7">
          <w:rPr>
            <w:color w:val="993366"/>
          </w:rPr>
          <w:delText>CHOICE</w:delText>
        </w:r>
        <w:r w:rsidRPr="0036584A" w:rsidDel="009C33D7">
          <w:delText xml:space="preserve"> {</w:delText>
        </w:r>
      </w:del>
    </w:p>
    <w:p w14:paraId="06A4853C" w14:textId="69D50F30" w:rsidR="00C83E3C" w:rsidRPr="0036584A" w:rsidDel="009C33D7" w:rsidRDefault="00C83E3C" w:rsidP="0036584A">
      <w:pPr>
        <w:pStyle w:val="PL"/>
        <w:rPr>
          <w:del w:id="10933" w:author="CR#5559r3" w:date="2025-12-11T21:50:00Z" w16du:dateUtc="2025-12-11T20:50:00Z"/>
        </w:rPr>
      </w:pPr>
      <w:del w:id="10934" w:author="CR#5559r3" w:date="2025-12-11T21:50:00Z" w16du:dateUtc="2025-12-11T20:50:00Z">
        <w:r w:rsidRPr="0036584A" w:rsidDel="009C33D7">
          <w:delText xml:space="preserve">        oneEighth                                   </w:delText>
        </w:r>
        <w:r w:rsidRPr="0036584A" w:rsidDel="009C33D7">
          <w:rPr>
            <w:color w:val="993366"/>
          </w:rPr>
          <w:delText>ENUMERATED</w:delText>
        </w:r>
        <w:r w:rsidRPr="0036584A" w:rsidDel="009C33D7">
          <w:delText xml:space="preserve"> {n4,n8,n12,n16,n20,n24,n28,n32,n36,n40,n44,n48,n52,n56,n60,n64},</w:delText>
        </w:r>
      </w:del>
    </w:p>
    <w:p w14:paraId="70980BDC" w14:textId="772CD303" w:rsidR="00C83E3C" w:rsidRPr="0036584A" w:rsidDel="009C33D7" w:rsidRDefault="00C83E3C" w:rsidP="0036584A">
      <w:pPr>
        <w:pStyle w:val="PL"/>
        <w:rPr>
          <w:del w:id="10935" w:author="CR#5559r3" w:date="2025-12-11T21:50:00Z" w16du:dateUtc="2025-12-11T20:50:00Z"/>
        </w:rPr>
      </w:pPr>
      <w:del w:id="10936" w:author="CR#5559r3" w:date="2025-12-11T21:50:00Z" w16du:dateUtc="2025-12-11T20:50:00Z">
        <w:r w:rsidRPr="0036584A" w:rsidDel="009C33D7">
          <w:delText xml:space="preserve">        oneFourth                                   </w:delText>
        </w:r>
        <w:r w:rsidRPr="0036584A" w:rsidDel="009C33D7">
          <w:rPr>
            <w:color w:val="993366"/>
          </w:rPr>
          <w:delText>ENUMERATED</w:delText>
        </w:r>
        <w:r w:rsidRPr="0036584A" w:rsidDel="009C33D7">
          <w:delText xml:space="preserve"> {n4,n8,n12,n16,n20,n24,n28,n32,n36,n40,n44,n48,n52,n56,n60,n64},</w:delText>
        </w:r>
      </w:del>
    </w:p>
    <w:p w14:paraId="140BF88D" w14:textId="2B8F1697" w:rsidR="00C83E3C" w:rsidRPr="0036584A" w:rsidDel="009C33D7" w:rsidRDefault="00C83E3C" w:rsidP="0036584A">
      <w:pPr>
        <w:pStyle w:val="PL"/>
        <w:rPr>
          <w:del w:id="10937" w:author="CR#5559r3" w:date="2025-12-11T21:50:00Z" w16du:dateUtc="2025-12-11T20:50:00Z"/>
        </w:rPr>
      </w:pPr>
      <w:del w:id="10938" w:author="CR#5559r3" w:date="2025-12-11T21:50:00Z" w16du:dateUtc="2025-12-11T20:50:00Z">
        <w:r w:rsidRPr="0036584A" w:rsidDel="009C33D7">
          <w:delText xml:space="preserve">        oneHalf                                     </w:delText>
        </w:r>
        <w:r w:rsidRPr="0036584A" w:rsidDel="009C33D7">
          <w:rPr>
            <w:color w:val="993366"/>
          </w:rPr>
          <w:delText>ENUMERATED</w:delText>
        </w:r>
        <w:r w:rsidRPr="0036584A" w:rsidDel="009C33D7">
          <w:delText xml:space="preserve"> {n4,n8,n12,n16,n20,n24,n28,n32,n36,n40,n44,n48,n52,n56,n60,n64},</w:delText>
        </w:r>
      </w:del>
    </w:p>
    <w:p w14:paraId="2A4AF5FE" w14:textId="794A3AB6" w:rsidR="00C83E3C" w:rsidRPr="0036584A" w:rsidDel="009C33D7" w:rsidRDefault="00C83E3C" w:rsidP="0036584A">
      <w:pPr>
        <w:pStyle w:val="PL"/>
        <w:rPr>
          <w:del w:id="10939" w:author="CR#5559r3" w:date="2025-12-11T21:50:00Z" w16du:dateUtc="2025-12-11T20:50:00Z"/>
        </w:rPr>
      </w:pPr>
      <w:del w:id="10940" w:author="CR#5559r3" w:date="2025-12-11T21:50:00Z" w16du:dateUtc="2025-12-11T20:50:00Z">
        <w:r w:rsidRPr="0036584A" w:rsidDel="009C33D7">
          <w:delText xml:space="preserve">        one                                         </w:delText>
        </w:r>
        <w:r w:rsidRPr="0036584A" w:rsidDel="009C33D7">
          <w:rPr>
            <w:color w:val="993366"/>
          </w:rPr>
          <w:delText>ENUMERATED</w:delText>
        </w:r>
        <w:r w:rsidRPr="0036584A" w:rsidDel="009C33D7">
          <w:delText xml:space="preserve"> {n4,n8,n12,n16,n20,n24,n28,n32,n36,n40,n44,n48,n52,n56,n60,n64},</w:delText>
        </w:r>
      </w:del>
    </w:p>
    <w:p w14:paraId="18CBD0AA" w14:textId="2D9B746E" w:rsidR="00C83E3C" w:rsidRPr="0036584A" w:rsidDel="009C33D7" w:rsidRDefault="00C83E3C" w:rsidP="0036584A">
      <w:pPr>
        <w:pStyle w:val="PL"/>
        <w:rPr>
          <w:del w:id="10941" w:author="CR#5559r3" w:date="2025-12-11T21:50:00Z" w16du:dateUtc="2025-12-11T20:50:00Z"/>
        </w:rPr>
      </w:pPr>
      <w:del w:id="10942" w:author="CR#5559r3" w:date="2025-12-11T21:50:00Z" w16du:dateUtc="2025-12-11T20:50:00Z">
        <w:r w:rsidRPr="0036584A" w:rsidDel="009C33D7">
          <w:delText xml:space="preserve">        two                                         </w:delText>
        </w:r>
        <w:r w:rsidRPr="0036584A" w:rsidDel="009C33D7">
          <w:rPr>
            <w:color w:val="993366"/>
          </w:rPr>
          <w:delText>ENUMERATED</w:delText>
        </w:r>
        <w:r w:rsidRPr="0036584A" w:rsidDel="009C33D7">
          <w:delText xml:space="preserve"> {n4,n8,n12,n16,n20,n24,n28,n32},</w:delText>
        </w:r>
      </w:del>
    </w:p>
    <w:p w14:paraId="5E10D6DC" w14:textId="37F7BD5D" w:rsidR="00C83E3C" w:rsidRPr="0036584A" w:rsidDel="009C33D7" w:rsidRDefault="00C83E3C" w:rsidP="0036584A">
      <w:pPr>
        <w:pStyle w:val="PL"/>
        <w:rPr>
          <w:del w:id="10943" w:author="CR#5559r3" w:date="2025-12-11T21:50:00Z" w16du:dateUtc="2025-12-11T20:50:00Z"/>
        </w:rPr>
      </w:pPr>
      <w:del w:id="10944" w:author="CR#5559r3" w:date="2025-12-11T21:50:00Z" w16du:dateUtc="2025-12-11T20:50:00Z">
        <w:r w:rsidRPr="0036584A" w:rsidDel="009C33D7">
          <w:delText xml:space="preserve">        four                                        </w:delText>
        </w:r>
        <w:r w:rsidRPr="0036584A" w:rsidDel="009C33D7">
          <w:rPr>
            <w:color w:val="993366"/>
          </w:rPr>
          <w:delText>INTEGER</w:delText>
        </w:r>
        <w:r w:rsidRPr="0036584A" w:rsidDel="009C33D7">
          <w:delText xml:space="preserve"> (1..16),</w:delText>
        </w:r>
      </w:del>
    </w:p>
    <w:p w14:paraId="470F8C3D" w14:textId="5FFA04FD" w:rsidR="00C83E3C" w:rsidRPr="0036584A" w:rsidDel="009C33D7" w:rsidRDefault="00C83E3C" w:rsidP="0036584A">
      <w:pPr>
        <w:pStyle w:val="PL"/>
        <w:rPr>
          <w:del w:id="10945" w:author="CR#5559r3" w:date="2025-12-11T21:50:00Z" w16du:dateUtc="2025-12-11T20:50:00Z"/>
        </w:rPr>
      </w:pPr>
      <w:del w:id="10946" w:author="CR#5559r3" w:date="2025-12-11T21:50:00Z" w16du:dateUtc="2025-12-11T20:50:00Z">
        <w:r w:rsidRPr="0036584A" w:rsidDel="009C33D7">
          <w:delText xml:space="preserve">        eight                                       </w:delText>
        </w:r>
        <w:r w:rsidRPr="0036584A" w:rsidDel="009C33D7">
          <w:rPr>
            <w:color w:val="993366"/>
          </w:rPr>
          <w:delText>INTEGER</w:delText>
        </w:r>
        <w:r w:rsidRPr="0036584A" w:rsidDel="009C33D7">
          <w:delText xml:space="preserve"> (1..8),</w:delText>
        </w:r>
      </w:del>
    </w:p>
    <w:p w14:paraId="3A83E397" w14:textId="64410816" w:rsidR="00C83E3C" w:rsidRPr="0036584A" w:rsidDel="009C33D7" w:rsidRDefault="00C83E3C" w:rsidP="0036584A">
      <w:pPr>
        <w:pStyle w:val="PL"/>
        <w:rPr>
          <w:del w:id="10947" w:author="CR#5559r3" w:date="2025-12-11T21:50:00Z" w16du:dateUtc="2025-12-11T20:50:00Z"/>
        </w:rPr>
      </w:pPr>
      <w:del w:id="10948" w:author="CR#5559r3" w:date="2025-12-11T21:50:00Z" w16du:dateUtc="2025-12-11T20:50:00Z">
        <w:r w:rsidRPr="0036584A" w:rsidDel="009C33D7">
          <w:delText xml:space="preserve">        sixteen                                     </w:delText>
        </w:r>
        <w:r w:rsidRPr="0036584A" w:rsidDel="009C33D7">
          <w:rPr>
            <w:color w:val="993366"/>
          </w:rPr>
          <w:delText>INTEGER</w:delText>
        </w:r>
        <w:r w:rsidRPr="0036584A" w:rsidDel="009C33D7">
          <w:delText xml:space="preserve"> (1..4)</w:delText>
        </w:r>
      </w:del>
    </w:p>
    <w:p w14:paraId="70BEF31E" w14:textId="4F1302B7" w:rsidR="00C83E3C" w:rsidRPr="0036584A" w:rsidDel="009C33D7" w:rsidRDefault="00C83E3C" w:rsidP="0036584A">
      <w:pPr>
        <w:pStyle w:val="PL"/>
        <w:rPr>
          <w:del w:id="10949" w:author="CR#5559r3" w:date="2025-12-11T21:50:00Z" w16du:dateUtc="2025-12-11T20:50:00Z"/>
          <w:color w:val="808080"/>
        </w:rPr>
      </w:pPr>
      <w:del w:id="10950" w:author="CR#5559r3" w:date="2025-12-11T21:50:00Z" w16du:dateUtc="2025-12-11T20:50:00Z">
        <w:r w:rsidRPr="0036584A" w:rsidDel="009C33D7">
          <w:delText xml:space="preserve">    }                                                                                                             </w:delText>
        </w:r>
        <w:r w:rsidRPr="0036584A" w:rsidDel="009C33D7">
          <w:rPr>
            <w:color w:val="993366"/>
          </w:rPr>
          <w:delText>OPTIONAL</w:delText>
        </w:r>
        <w:r w:rsidRPr="0036584A" w:rsidDel="009C33D7">
          <w:delText xml:space="preserve">,   </w:delText>
        </w:r>
        <w:r w:rsidRPr="0036584A" w:rsidDel="009C33D7">
          <w:rPr>
            <w:color w:val="808080"/>
          </w:rPr>
          <w:delText>-- Need M</w:delText>
        </w:r>
      </w:del>
    </w:p>
    <w:p w14:paraId="6881A8E0" w14:textId="27FA85D2" w:rsidR="00C83E3C" w:rsidRPr="0036584A" w:rsidDel="009C33D7" w:rsidRDefault="00C83E3C" w:rsidP="0036584A">
      <w:pPr>
        <w:pStyle w:val="PL"/>
        <w:rPr>
          <w:del w:id="10951" w:author="CR#5559r3" w:date="2025-12-11T21:50:00Z" w16du:dateUtc="2025-12-11T20:50:00Z"/>
        </w:rPr>
      </w:pPr>
      <w:del w:id="10952" w:author="CR#5559r3" w:date="2025-12-11T21:50:00Z" w16du:dateUtc="2025-12-11T20:50:00Z">
        <w:r w:rsidRPr="0036584A" w:rsidDel="009C33D7">
          <w:delText xml:space="preserve">    validityDurationForAddlRACH-Adaptation-r19                       </w:delText>
        </w:r>
        <w:r w:rsidRPr="0036584A" w:rsidDel="009C33D7">
          <w:rPr>
            <w:color w:val="993366"/>
          </w:rPr>
          <w:delText>ENUMERATED</w:delText>
        </w:r>
        <w:r w:rsidRPr="0036584A" w:rsidDel="009C33D7">
          <w:delText xml:space="preserve"> {n2, n4, n8, n16},</w:delText>
        </w:r>
      </w:del>
    </w:p>
    <w:p w14:paraId="513897A1" w14:textId="23EB2C13" w:rsidR="00C83E3C" w:rsidRPr="0036584A" w:rsidDel="009C33D7" w:rsidRDefault="00C83E3C" w:rsidP="0036584A">
      <w:pPr>
        <w:pStyle w:val="PL"/>
        <w:rPr>
          <w:del w:id="10953" w:author="CR#5559r3" w:date="2025-12-11T21:50:00Z" w16du:dateUtc="2025-12-11T20:50:00Z"/>
          <w:color w:val="808080"/>
        </w:rPr>
      </w:pPr>
      <w:del w:id="10954" w:author="CR#5559r3" w:date="2025-12-11T21:50:00Z" w16du:dateUtc="2025-12-11T20:50:00Z">
        <w:r w:rsidRPr="0036584A" w:rsidDel="009C33D7">
          <w:delText xml:space="preserve">    valueKforAssociationPatternPeriodsForPRACH-subsetMask-r19        </w:delText>
        </w:r>
        <w:r w:rsidRPr="0036584A" w:rsidDel="009C33D7">
          <w:rPr>
            <w:color w:val="993366"/>
          </w:rPr>
          <w:delText>ENUMERATED</w:delText>
        </w:r>
        <w:r w:rsidRPr="0036584A" w:rsidDel="009C33D7">
          <w:delText xml:space="preserve"> {n2, n4, n8, n16}                 </w:delText>
        </w:r>
        <w:r w:rsidRPr="0036584A" w:rsidDel="009C33D7">
          <w:rPr>
            <w:color w:val="993366"/>
          </w:rPr>
          <w:delText>OPTIONAL</w:delText>
        </w:r>
        <w:r w:rsidRPr="0036584A" w:rsidDel="009C33D7">
          <w:delText xml:space="preserve">,   </w:delText>
        </w:r>
        <w:r w:rsidRPr="0036584A" w:rsidDel="009C33D7">
          <w:rPr>
            <w:color w:val="808080"/>
          </w:rPr>
          <w:delText>-- Need S</w:delText>
        </w:r>
      </w:del>
    </w:p>
    <w:p w14:paraId="031DD7CE" w14:textId="100689F4" w:rsidR="00C83E3C" w:rsidRPr="0036584A" w:rsidDel="009C33D7" w:rsidRDefault="00C83E3C" w:rsidP="0036584A">
      <w:pPr>
        <w:pStyle w:val="PL"/>
        <w:rPr>
          <w:del w:id="10955" w:author="CR#5559r3" w:date="2025-12-11T21:50:00Z" w16du:dateUtc="2025-12-11T20:50:00Z"/>
        </w:rPr>
      </w:pPr>
      <w:del w:id="10956" w:author="CR#5559r3" w:date="2025-12-11T21:50:00Z" w16du:dateUtc="2025-12-11T20:50:00Z">
        <w:r w:rsidRPr="0036584A" w:rsidDel="009C33D7">
          <w:delText>...</w:delText>
        </w:r>
      </w:del>
    </w:p>
    <w:p w14:paraId="2AECA4EC" w14:textId="65E72031" w:rsidR="00C83E3C" w:rsidRPr="0036584A" w:rsidDel="009C33D7" w:rsidRDefault="00C83E3C" w:rsidP="0036584A">
      <w:pPr>
        <w:pStyle w:val="PL"/>
        <w:rPr>
          <w:del w:id="10957" w:author="CR#5559r3" w:date="2025-12-11T21:50:00Z" w16du:dateUtc="2025-12-11T20:50:00Z"/>
        </w:rPr>
      </w:pPr>
      <w:del w:id="10958" w:author="CR#5559r3" w:date="2025-12-11T21:50:00Z" w16du:dateUtc="2025-12-11T20:50:00Z">
        <w:r w:rsidRPr="0036584A" w:rsidDel="009C33D7">
          <w:delText>}</w:delText>
        </w:r>
      </w:del>
    </w:p>
    <w:p w14:paraId="537FB638" w14:textId="6ECAEDBC" w:rsidR="00C83E3C" w:rsidRPr="0036584A" w:rsidDel="009C33D7" w:rsidRDefault="00C83E3C" w:rsidP="0036584A">
      <w:pPr>
        <w:pStyle w:val="PL"/>
        <w:rPr>
          <w:del w:id="10959" w:author="CR#5559r3" w:date="2025-12-11T21:50:00Z" w16du:dateUtc="2025-12-11T20:50:00Z"/>
        </w:rPr>
      </w:pPr>
    </w:p>
    <w:p w14:paraId="657E73EF" w14:textId="7A0F41C0" w:rsidR="00C83E3C" w:rsidRPr="0036584A" w:rsidDel="009C33D7" w:rsidRDefault="00C83E3C" w:rsidP="0036584A">
      <w:pPr>
        <w:pStyle w:val="PL"/>
        <w:rPr>
          <w:del w:id="10960" w:author="CR#5559r3" w:date="2025-12-11T21:50:00Z" w16du:dateUtc="2025-12-11T20:50:00Z"/>
          <w:color w:val="808080"/>
        </w:rPr>
      </w:pPr>
      <w:del w:id="10961" w:author="CR#5559r3" w:date="2025-12-11T21:50:00Z" w16du:dateUtc="2025-12-11T20:50:00Z">
        <w:r w:rsidRPr="0036584A" w:rsidDel="009C33D7">
          <w:rPr>
            <w:color w:val="808080"/>
          </w:rPr>
          <w:delText>-- TAG-RANDOMACCESSADAPTCONFIG-STOP</w:delText>
        </w:r>
      </w:del>
    </w:p>
    <w:p w14:paraId="3F327FC0" w14:textId="365A57B7" w:rsidR="00C83E3C" w:rsidRPr="0036584A" w:rsidDel="009C33D7" w:rsidRDefault="00C83E3C" w:rsidP="0036584A">
      <w:pPr>
        <w:pStyle w:val="PL"/>
        <w:rPr>
          <w:del w:id="10962" w:author="CR#5559r3" w:date="2025-12-11T21:50:00Z" w16du:dateUtc="2025-12-11T20:50:00Z"/>
          <w:color w:val="808080"/>
        </w:rPr>
      </w:pPr>
      <w:del w:id="10963" w:author="CR#5559r3" w:date="2025-12-11T21:50:00Z" w16du:dateUtc="2025-12-11T20:50:00Z">
        <w:r w:rsidRPr="0036584A" w:rsidDel="009C33D7">
          <w:rPr>
            <w:color w:val="808080"/>
          </w:rPr>
          <w:delText>-- ASN1STOP</w:delText>
        </w:r>
      </w:del>
    </w:p>
    <w:p w14:paraId="0F5BC01F" w14:textId="42E3CFC9" w:rsidR="00C83E3C" w:rsidRPr="0036584A" w:rsidDel="009C33D7" w:rsidRDefault="00C83E3C" w:rsidP="00C83E3C">
      <w:pPr>
        <w:rPr>
          <w:del w:id="10964" w:author="CR#5559r3" w:date="2025-12-11T21:50:00Z" w16du:dateUtc="2025-12-11T20: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9C33D7" w14:paraId="0E1F2A0B" w14:textId="6042644D" w:rsidTr="006E6427">
        <w:trPr>
          <w:del w:id="10965" w:author="CR#5559r3" w:date="2025-12-11T21:50:00Z"/>
        </w:trPr>
        <w:tc>
          <w:tcPr>
            <w:tcW w:w="14173" w:type="dxa"/>
            <w:tcBorders>
              <w:top w:val="single" w:sz="4" w:space="0" w:color="auto"/>
              <w:left w:val="single" w:sz="4" w:space="0" w:color="auto"/>
              <w:bottom w:val="single" w:sz="4" w:space="0" w:color="auto"/>
              <w:right w:val="single" w:sz="4" w:space="0" w:color="auto"/>
            </w:tcBorders>
            <w:hideMark/>
          </w:tcPr>
          <w:p w14:paraId="4DE610CB" w14:textId="377D62C1" w:rsidR="00C83E3C" w:rsidRPr="0036584A" w:rsidDel="009C33D7" w:rsidRDefault="00C83E3C" w:rsidP="006E6427">
            <w:pPr>
              <w:pStyle w:val="TAH"/>
              <w:rPr>
                <w:del w:id="10966" w:author="CR#5559r3" w:date="2025-12-11T21:50:00Z" w16du:dateUtc="2025-12-11T20:50:00Z"/>
                <w:szCs w:val="22"/>
                <w:lang w:eastAsia="sv-SE"/>
              </w:rPr>
            </w:pPr>
            <w:del w:id="10967" w:author="CR#5559r3" w:date="2025-12-11T21:50:00Z" w16du:dateUtc="2025-12-11T20:50:00Z">
              <w:r w:rsidRPr="0036584A" w:rsidDel="009C33D7">
                <w:rPr>
                  <w:i/>
                </w:rPr>
                <w:delText>RandomAccessAdaptConfig</w:delText>
              </w:r>
              <w:r w:rsidRPr="0036584A" w:rsidDel="009C33D7">
                <w:rPr>
                  <w:i/>
                  <w:szCs w:val="22"/>
                  <w:lang w:eastAsia="sv-SE"/>
                </w:rPr>
                <w:delText xml:space="preserve"> </w:delText>
              </w:r>
              <w:r w:rsidRPr="0036584A" w:rsidDel="009C33D7">
                <w:rPr>
                  <w:szCs w:val="22"/>
                  <w:lang w:eastAsia="sv-SE"/>
                </w:rPr>
                <w:delText>field descriptions</w:delText>
              </w:r>
            </w:del>
          </w:p>
        </w:tc>
      </w:tr>
      <w:tr w:rsidR="00C83E3C" w:rsidRPr="0036584A" w:rsidDel="009C33D7" w14:paraId="3CA95EE3" w14:textId="389A8A4B" w:rsidTr="006E6427">
        <w:trPr>
          <w:del w:id="10968" w:author="CR#5559r3" w:date="2025-12-11T21:50:00Z"/>
        </w:trPr>
        <w:tc>
          <w:tcPr>
            <w:tcW w:w="14173" w:type="dxa"/>
            <w:tcBorders>
              <w:top w:val="single" w:sz="4" w:space="0" w:color="auto"/>
              <w:left w:val="single" w:sz="4" w:space="0" w:color="auto"/>
              <w:bottom w:val="single" w:sz="4" w:space="0" w:color="auto"/>
              <w:right w:val="single" w:sz="4" w:space="0" w:color="auto"/>
            </w:tcBorders>
            <w:hideMark/>
          </w:tcPr>
          <w:p w14:paraId="5C9CA9DB" w14:textId="453B7D68" w:rsidR="00C83E3C" w:rsidRPr="0036584A" w:rsidDel="009C33D7" w:rsidRDefault="00C83E3C" w:rsidP="006E6427">
            <w:pPr>
              <w:pStyle w:val="TAL"/>
              <w:rPr>
                <w:del w:id="10969" w:author="CR#5559r3" w:date="2025-12-11T21:50:00Z" w16du:dateUtc="2025-12-11T20:50:00Z"/>
                <w:szCs w:val="22"/>
                <w:lang w:eastAsia="sv-SE"/>
              </w:rPr>
            </w:pPr>
            <w:del w:id="10970" w:author="CR#5559r3" w:date="2025-12-11T21:50:00Z" w16du:dateUtc="2025-12-11T20:50:00Z">
              <w:r w:rsidRPr="0036584A" w:rsidDel="009C33D7">
                <w:rPr>
                  <w:b/>
                  <w:i/>
                  <w:szCs w:val="22"/>
                  <w:lang w:eastAsia="sv-SE"/>
                </w:rPr>
                <w:delText>validityDurationForAddlRACH-Adapt</w:delText>
              </w:r>
            </w:del>
          </w:p>
          <w:p w14:paraId="012D29CD" w14:textId="1646E3B6" w:rsidR="00C83E3C" w:rsidRPr="0036584A" w:rsidDel="009C33D7" w:rsidRDefault="00C83E3C" w:rsidP="006E6427">
            <w:pPr>
              <w:pStyle w:val="TAL"/>
              <w:rPr>
                <w:del w:id="10971" w:author="CR#5559r3" w:date="2025-12-11T21:50:00Z" w16du:dateUtc="2025-12-11T20:50:00Z"/>
                <w:szCs w:val="22"/>
                <w:lang w:eastAsia="sv-SE"/>
              </w:rPr>
            </w:pPr>
            <w:del w:id="10972" w:author="CR#5559r3" w:date="2025-12-11T21:50:00Z" w16du:dateUtc="2025-12-11T20:50:00Z">
              <w:r w:rsidRPr="0036584A" w:rsidDel="009C33D7">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9C33D7" w14:paraId="5EF2EDFD" w14:textId="362EBBE3" w:rsidTr="006E6427">
        <w:trPr>
          <w:del w:id="10973" w:author="CR#5559r3" w:date="2025-12-11T21:50:00Z"/>
        </w:trPr>
        <w:tc>
          <w:tcPr>
            <w:tcW w:w="14173" w:type="dxa"/>
            <w:tcBorders>
              <w:top w:val="single" w:sz="4" w:space="0" w:color="auto"/>
              <w:left w:val="single" w:sz="4" w:space="0" w:color="auto"/>
              <w:bottom w:val="single" w:sz="4" w:space="0" w:color="auto"/>
              <w:right w:val="single" w:sz="4" w:space="0" w:color="auto"/>
            </w:tcBorders>
            <w:hideMark/>
          </w:tcPr>
          <w:p w14:paraId="48A9F3E5" w14:textId="05F70CB8" w:rsidR="00C83E3C" w:rsidRPr="0036584A" w:rsidDel="009C33D7" w:rsidRDefault="00C83E3C" w:rsidP="006E6427">
            <w:pPr>
              <w:pStyle w:val="TAL"/>
              <w:rPr>
                <w:del w:id="10974" w:author="CR#5559r3" w:date="2025-12-11T21:50:00Z" w16du:dateUtc="2025-12-11T20:50:00Z"/>
                <w:szCs w:val="22"/>
                <w:lang w:eastAsia="sv-SE"/>
              </w:rPr>
            </w:pPr>
            <w:del w:id="10975" w:author="CR#5559r3" w:date="2025-12-11T21:50:00Z" w16du:dateUtc="2025-12-11T20:50:00Z">
              <w:r w:rsidRPr="0036584A" w:rsidDel="009C33D7">
                <w:rPr>
                  <w:b/>
                  <w:i/>
                  <w:szCs w:val="22"/>
                  <w:lang w:eastAsia="sv-SE"/>
                </w:rPr>
                <w:delText>valueKforAssociationPatternPeriodsForPRACH</w:delText>
              </w:r>
            </w:del>
          </w:p>
          <w:p w14:paraId="502CBA46" w14:textId="4F5976C8" w:rsidR="00C83E3C" w:rsidRPr="0036584A" w:rsidDel="009C33D7" w:rsidRDefault="00C83E3C" w:rsidP="006E6427">
            <w:pPr>
              <w:pStyle w:val="TAL"/>
              <w:rPr>
                <w:del w:id="10976" w:author="CR#5559r3" w:date="2025-12-11T21:50:00Z" w16du:dateUtc="2025-12-11T20:50:00Z"/>
                <w:szCs w:val="22"/>
                <w:lang w:eastAsia="sv-SE"/>
              </w:rPr>
            </w:pPr>
            <w:del w:id="10977" w:author="CR#5559r3" w:date="2025-12-11T21:50:00Z" w16du:dateUtc="2025-12-11T20:50:00Z">
              <w:r w:rsidRPr="0036584A" w:rsidDel="009C33D7">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9C33D7">
                <w:rPr>
                  <w:i/>
                  <w:szCs w:val="22"/>
                  <w:lang w:eastAsia="sv-SE"/>
                </w:rPr>
                <w:delText>1</w:delText>
              </w:r>
              <w:r w:rsidRPr="0036584A" w:rsidDel="009C33D7">
                <w:rPr>
                  <w:szCs w:val="22"/>
                  <w:lang w:eastAsia="sv-SE"/>
                </w:rPr>
                <w:delText>.</w:delText>
              </w:r>
            </w:del>
          </w:p>
        </w:tc>
      </w:tr>
    </w:tbl>
    <w:p w14:paraId="62DA39F4" w14:textId="39EAB627" w:rsidR="00C83E3C" w:rsidRPr="0036584A" w:rsidDel="009C33D7" w:rsidRDefault="00C83E3C" w:rsidP="00394471">
      <w:pPr>
        <w:rPr>
          <w:del w:id="10978" w:author="CR#5559r3" w:date="2025-12-11T21:50:00Z" w16du:dateUtc="2025-12-11T20:50:00Z"/>
        </w:rPr>
      </w:pPr>
    </w:p>
    <w:p w14:paraId="1AA59C52" w14:textId="77777777" w:rsidR="00394471" w:rsidRPr="0036584A" w:rsidRDefault="00394471" w:rsidP="00394471">
      <w:pPr>
        <w:pStyle w:val="Heading4"/>
      </w:pPr>
      <w:bookmarkStart w:id="10979" w:name="_Toc60777342"/>
      <w:bookmarkStart w:id="10980" w:name="_Toc193446347"/>
      <w:bookmarkStart w:id="10981" w:name="_Toc193452152"/>
      <w:bookmarkStart w:id="10982" w:name="_Toc193463424"/>
      <w:bookmarkStart w:id="10983" w:name="_Toc201295711"/>
      <w:bookmarkStart w:id="10984" w:name="_Toc210312004"/>
      <w:bookmarkStart w:id="10985" w:name="MCCQCTEMPBM_00000431"/>
      <w:r w:rsidRPr="0036584A">
        <w:t>–</w:t>
      </w:r>
      <w:r w:rsidRPr="0036584A">
        <w:tab/>
      </w:r>
      <w:r w:rsidRPr="0036584A">
        <w:rPr>
          <w:i/>
        </w:rPr>
        <w:t>RateMatchPattern</w:t>
      </w:r>
      <w:bookmarkEnd w:id="10979"/>
      <w:bookmarkEnd w:id="10980"/>
      <w:bookmarkEnd w:id="10981"/>
      <w:bookmarkEnd w:id="10982"/>
      <w:bookmarkEnd w:id="10983"/>
      <w:bookmarkEnd w:id="10984"/>
    </w:p>
    <w:bookmarkEnd w:id="10985"/>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10986" w:name="_Toc60777343"/>
      <w:bookmarkStart w:id="10987" w:name="_Toc193446348"/>
      <w:bookmarkStart w:id="10988" w:name="_Toc193452153"/>
      <w:bookmarkStart w:id="10989" w:name="_Toc193463425"/>
      <w:bookmarkStart w:id="10990" w:name="_Toc201295712"/>
      <w:bookmarkStart w:id="10991" w:name="_Toc210312005"/>
      <w:bookmarkStart w:id="10992" w:name="MCCQCTEMPBM_00000432"/>
      <w:r w:rsidRPr="0036584A">
        <w:t>–</w:t>
      </w:r>
      <w:r w:rsidRPr="0036584A">
        <w:tab/>
      </w:r>
      <w:r w:rsidRPr="0036584A">
        <w:rPr>
          <w:i/>
        </w:rPr>
        <w:t>RateMatchPatternId</w:t>
      </w:r>
      <w:bookmarkEnd w:id="10986"/>
      <w:bookmarkEnd w:id="10987"/>
      <w:bookmarkEnd w:id="10988"/>
      <w:bookmarkEnd w:id="10989"/>
      <w:bookmarkEnd w:id="10990"/>
      <w:bookmarkEnd w:id="10991"/>
    </w:p>
    <w:bookmarkEnd w:id="10992"/>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10993" w:name="_Toc60777344"/>
      <w:bookmarkStart w:id="10994" w:name="_Toc193446349"/>
      <w:bookmarkStart w:id="10995" w:name="_Toc193452154"/>
      <w:bookmarkStart w:id="10996" w:name="_Toc193463426"/>
      <w:bookmarkStart w:id="10997" w:name="_Toc201295713"/>
      <w:bookmarkStart w:id="10998" w:name="_Toc210312006"/>
      <w:bookmarkStart w:id="10999" w:name="MCCQCTEMPBM_00000433"/>
      <w:r w:rsidRPr="0036584A">
        <w:t>–</w:t>
      </w:r>
      <w:r w:rsidRPr="0036584A">
        <w:tab/>
      </w:r>
      <w:r w:rsidRPr="0036584A">
        <w:rPr>
          <w:i/>
        </w:rPr>
        <w:t>RateMatchPatternLTE-CRS</w:t>
      </w:r>
      <w:bookmarkEnd w:id="10993"/>
      <w:bookmarkEnd w:id="10994"/>
      <w:bookmarkEnd w:id="10995"/>
      <w:bookmarkEnd w:id="10996"/>
      <w:bookmarkEnd w:id="10997"/>
      <w:bookmarkEnd w:id="10998"/>
    </w:p>
    <w:bookmarkEnd w:id="10999"/>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11000" w:name="_Toc193446350"/>
      <w:bookmarkStart w:id="11001" w:name="_Toc193452155"/>
      <w:bookmarkStart w:id="11002" w:name="_Toc193463427"/>
      <w:bookmarkStart w:id="11003" w:name="_Toc201295714"/>
      <w:bookmarkStart w:id="11004" w:name="_Toc210312007"/>
      <w:bookmarkStart w:id="11005" w:name="MCCQCTEMPBM_00000434"/>
      <w:r w:rsidRPr="0036584A">
        <w:t>–</w:t>
      </w:r>
      <w:r w:rsidRPr="0036584A">
        <w:tab/>
      </w:r>
      <w:r w:rsidRPr="0036584A">
        <w:rPr>
          <w:i/>
        </w:rPr>
        <w:t>ReferenceConfiguration</w:t>
      </w:r>
      <w:bookmarkEnd w:id="11000"/>
      <w:bookmarkEnd w:id="11001"/>
      <w:bookmarkEnd w:id="11002"/>
      <w:bookmarkEnd w:id="11003"/>
      <w:bookmarkEnd w:id="11004"/>
    </w:p>
    <w:bookmarkEnd w:id="11005"/>
    <w:p w14:paraId="25B46D63" w14:textId="671BE479"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11006" w:author="CR#5593r2" w:date="2025-12-16T21:18:00Z" w16du:dateUtc="2025-12-16T20:18:00Z">
        <w:r w:rsidRPr="0036584A" w:rsidDel="00347281">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11007" w:name="_Toc193446351"/>
      <w:bookmarkStart w:id="11008" w:name="_Toc193452156"/>
      <w:bookmarkStart w:id="11009" w:name="_Toc193463428"/>
      <w:bookmarkStart w:id="11010" w:name="_Toc201295715"/>
      <w:bookmarkStart w:id="11011" w:name="_Toc210312008"/>
      <w:bookmarkStart w:id="11012" w:name="MCCQCTEMPBM_00000435"/>
      <w:r w:rsidRPr="0036584A">
        <w:t>–</w:t>
      </w:r>
      <w:r w:rsidRPr="0036584A">
        <w:tab/>
      </w:r>
      <w:r w:rsidRPr="0036584A">
        <w:rPr>
          <w:i/>
        </w:rPr>
        <w:t>ReferenceLocation</w:t>
      </w:r>
      <w:bookmarkEnd w:id="11007"/>
      <w:bookmarkEnd w:id="11008"/>
      <w:bookmarkEnd w:id="11009"/>
      <w:bookmarkEnd w:id="11010"/>
      <w:bookmarkEnd w:id="11011"/>
    </w:p>
    <w:bookmarkEnd w:id="11012"/>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11013" w:name="_Toc60777345"/>
      <w:bookmarkStart w:id="11014" w:name="_Toc193446352"/>
      <w:bookmarkStart w:id="11015" w:name="_Toc193452157"/>
      <w:bookmarkStart w:id="11016" w:name="_Toc193463429"/>
      <w:bookmarkStart w:id="11017" w:name="_Toc201295716"/>
      <w:bookmarkStart w:id="11018" w:name="_Toc210312009"/>
      <w:bookmarkStart w:id="11019" w:name="MCCQCTEMPBM_00000436"/>
      <w:r w:rsidRPr="0036584A">
        <w:t>–</w:t>
      </w:r>
      <w:r w:rsidRPr="0036584A">
        <w:tab/>
      </w:r>
      <w:r w:rsidRPr="0036584A">
        <w:rPr>
          <w:i/>
        </w:rPr>
        <w:t>ReferenceTimeInfo</w:t>
      </w:r>
      <w:bookmarkEnd w:id="11013"/>
      <w:bookmarkEnd w:id="11014"/>
      <w:bookmarkEnd w:id="11015"/>
      <w:bookmarkEnd w:id="11016"/>
      <w:bookmarkEnd w:id="11017"/>
      <w:bookmarkEnd w:id="11018"/>
    </w:p>
    <w:bookmarkEnd w:id="11019"/>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11020" w:name="_Toc60777346"/>
      <w:bookmarkStart w:id="11021" w:name="_Toc193446353"/>
      <w:bookmarkStart w:id="11022" w:name="_Toc193452158"/>
      <w:bookmarkStart w:id="11023" w:name="_Toc193463430"/>
      <w:bookmarkStart w:id="11024" w:name="_Toc201295717"/>
      <w:bookmarkStart w:id="11025" w:name="_Toc210312010"/>
      <w:bookmarkStart w:id="11026" w:name="MCCQCTEMPBM_00000437"/>
      <w:r w:rsidRPr="0036584A">
        <w:t>–</w:t>
      </w:r>
      <w:r w:rsidRPr="0036584A">
        <w:tab/>
      </w:r>
      <w:r w:rsidRPr="0036584A">
        <w:rPr>
          <w:i/>
        </w:rPr>
        <w:t>RejectWaitTime</w:t>
      </w:r>
      <w:bookmarkEnd w:id="11020"/>
      <w:bookmarkEnd w:id="11021"/>
      <w:bookmarkEnd w:id="11022"/>
      <w:bookmarkEnd w:id="11023"/>
      <w:bookmarkEnd w:id="11024"/>
      <w:bookmarkEnd w:id="11025"/>
    </w:p>
    <w:bookmarkEnd w:id="11026"/>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11027" w:name="_Toc60777347"/>
      <w:bookmarkStart w:id="11028" w:name="_Toc193446354"/>
      <w:bookmarkStart w:id="11029" w:name="_Toc193452159"/>
      <w:bookmarkStart w:id="11030" w:name="_Toc193463431"/>
      <w:bookmarkStart w:id="11031" w:name="_Toc201295718"/>
      <w:bookmarkStart w:id="11032" w:name="_Toc210312011"/>
      <w:bookmarkStart w:id="11033" w:name="MCCQCTEMPBM_00000438"/>
      <w:r w:rsidRPr="0036584A">
        <w:t>–</w:t>
      </w:r>
      <w:r w:rsidRPr="0036584A">
        <w:tab/>
      </w:r>
      <w:r w:rsidRPr="0036584A">
        <w:rPr>
          <w:i/>
        </w:rPr>
        <w:t>RepetitionSchemeConfig</w:t>
      </w:r>
      <w:bookmarkEnd w:id="11027"/>
      <w:bookmarkEnd w:id="11028"/>
      <w:bookmarkEnd w:id="11029"/>
      <w:bookmarkEnd w:id="11030"/>
      <w:bookmarkEnd w:id="11031"/>
      <w:bookmarkEnd w:id="11032"/>
    </w:p>
    <w:bookmarkEnd w:id="11033"/>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11034" w:name="_Toc60777348"/>
      <w:bookmarkStart w:id="11035" w:name="_Toc193446355"/>
      <w:bookmarkStart w:id="11036" w:name="_Toc193452160"/>
      <w:bookmarkStart w:id="11037" w:name="_Toc193463432"/>
      <w:bookmarkStart w:id="11038" w:name="_Toc201295719"/>
      <w:bookmarkStart w:id="11039" w:name="_Toc210312012"/>
      <w:bookmarkStart w:id="11040" w:name="MCCQCTEMPBM_00000439"/>
      <w:r w:rsidRPr="0036584A">
        <w:rPr>
          <w:rFonts w:eastAsia="MS Mincho"/>
        </w:rPr>
        <w:t>–</w:t>
      </w:r>
      <w:r w:rsidRPr="0036584A">
        <w:rPr>
          <w:rFonts w:eastAsia="MS Mincho"/>
        </w:rPr>
        <w:tab/>
      </w:r>
      <w:r w:rsidRPr="0036584A">
        <w:rPr>
          <w:rFonts w:eastAsia="MS Mincho"/>
          <w:i/>
        </w:rPr>
        <w:t>ReportConfigId</w:t>
      </w:r>
      <w:bookmarkEnd w:id="11034"/>
      <w:bookmarkEnd w:id="11035"/>
      <w:bookmarkEnd w:id="11036"/>
      <w:bookmarkEnd w:id="11037"/>
      <w:bookmarkEnd w:id="11038"/>
      <w:bookmarkEnd w:id="11039"/>
    </w:p>
    <w:bookmarkEnd w:id="11040"/>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11041" w:name="_Toc60777349"/>
      <w:bookmarkStart w:id="11042" w:name="_Toc193446356"/>
      <w:bookmarkStart w:id="11043" w:name="_Toc193452161"/>
      <w:bookmarkStart w:id="11044" w:name="_Toc193463433"/>
      <w:bookmarkStart w:id="11045" w:name="_Toc201295720"/>
      <w:bookmarkStart w:id="11046" w:name="_Toc210312013"/>
      <w:bookmarkStart w:id="11047" w:name="MCCQCTEMPBM_00000440"/>
      <w:r w:rsidRPr="0036584A">
        <w:rPr>
          <w:rFonts w:eastAsia="MS Mincho"/>
          <w:i/>
          <w:iCs/>
        </w:rPr>
        <w:t>–</w:t>
      </w:r>
      <w:r w:rsidRPr="0036584A">
        <w:rPr>
          <w:rFonts w:eastAsia="MS Mincho"/>
          <w:i/>
          <w:iCs/>
        </w:rPr>
        <w:tab/>
        <w:t>ReportConfigInterRAT</w:t>
      </w:r>
      <w:bookmarkEnd w:id="11041"/>
      <w:bookmarkEnd w:id="11042"/>
      <w:bookmarkEnd w:id="11043"/>
      <w:bookmarkEnd w:id="11044"/>
      <w:bookmarkEnd w:id="11045"/>
      <w:bookmarkEnd w:id="11046"/>
    </w:p>
    <w:bookmarkEnd w:id="11047"/>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11048" w:name="_Toc60777350"/>
      <w:bookmarkStart w:id="11049" w:name="_Toc193446357"/>
      <w:bookmarkStart w:id="11050" w:name="_Toc193452162"/>
      <w:bookmarkStart w:id="11051" w:name="_Toc193463434"/>
      <w:bookmarkStart w:id="11052" w:name="_Toc201295721"/>
      <w:bookmarkStart w:id="11053" w:name="_Toc210312014"/>
      <w:bookmarkStart w:id="11054" w:name="MCCQCTEMPBM_00000441"/>
      <w:r w:rsidRPr="0036584A">
        <w:rPr>
          <w:rFonts w:eastAsia="MS Mincho"/>
        </w:rPr>
        <w:t>–</w:t>
      </w:r>
      <w:r w:rsidRPr="0036584A">
        <w:rPr>
          <w:rFonts w:eastAsia="MS Mincho"/>
        </w:rPr>
        <w:tab/>
      </w:r>
      <w:r w:rsidRPr="0036584A">
        <w:rPr>
          <w:rFonts w:eastAsia="MS Mincho"/>
          <w:i/>
        </w:rPr>
        <w:t>ReportConfigNR</w:t>
      </w:r>
      <w:bookmarkEnd w:id="11048"/>
      <w:bookmarkEnd w:id="11049"/>
      <w:bookmarkEnd w:id="11050"/>
      <w:bookmarkEnd w:id="11051"/>
      <w:bookmarkEnd w:id="11052"/>
      <w:bookmarkEnd w:id="11053"/>
    </w:p>
    <w:bookmarkEnd w:id="11054"/>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11055"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11055"/>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w:t>
      </w:r>
      <w:del w:id="11056" w:author="CR#5618r2" w:date="2025-12-18T14:25:00Z" w16du:dateUtc="2025-12-18T13:25:00Z">
        <w:r w:rsidRPr="0036584A" w:rsidDel="001E14AF">
          <w:delText xml:space="preserve"> </w:delText>
        </w:r>
      </w:del>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del w:id="11057" w:author="CR#5618r2" w:date="2025-12-18T14:27:00Z" w16du:dateUtc="2025-12-18T13:27:00Z">
        <w:r w:rsidRPr="0036584A" w:rsidDel="001E14AF">
          <w:delText xml:space="preserve"> </w:delText>
        </w:r>
      </w:del>
      <w:r w:rsidRPr="0036584A">
        <w:t xml:space="preserve">    </w:t>
      </w:r>
      <w:r w:rsidRPr="0036584A">
        <w:rPr>
          <w:color w:val="808080"/>
        </w:rPr>
        <w:t>-- Need R</w:t>
      </w:r>
    </w:p>
    <w:p w14:paraId="64B5F24F" w14:textId="7B70C9E5" w:rsidR="001E14AF" w:rsidRDefault="006659DC" w:rsidP="001E14AF">
      <w:pPr>
        <w:pStyle w:val="PL"/>
        <w:rPr>
          <w:ins w:id="11058" w:author="CR#5618r2" w:date="2025-12-18T14:24:00Z" w16du:dateUtc="2025-12-18T13:24:00Z"/>
        </w:rPr>
      </w:pPr>
      <w:r w:rsidRPr="0036584A">
        <w:t xml:space="preserve">    ]]</w:t>
      </w:r>
      <w:ins w:id="11059" w:author="CR#5618r2" w:date="2025-12-18T14:24:00Z" w16du:dateUtc="2025-12-18T13:24:00Z">
        <w:r w:rsidR="001E14AF">
          <w:t>,</w:t>
        </w:r>
      </w:ins>
    </w:p>
    <w:p w14:paraId="331DB5BD" w14:textId="77777777" w:rsidR="001E14AF" w:rsidRDefault="001E14AF" w:rsidP="001E14AF">
      <w:pPr>
        <w:pStyle w:val="PL"/>
        <w:rPr>
          <w:ins w:id="11060" w:author="CR#5618r2" w:date="2025-12-18T14:24:00Z" w16du:dateUtc="2025-12-18T13:24:00Z"/>
        </w:rPr>
      </w:pPr>
      <w:ins w:id="11061" w:author="CR#5618r2" w:date="2025-12-18T14:24:00Z" w16du:dateUtc="2025-12-18T13:24:00Z">
        <w:r>
          <w:t xml:space="preserve">    [[</w:t>
        </w:r>
      </w:ins>
    </w:p>
    <w:p w14:paraId="0F85DBCD" w14:textId="2A0E3DF4" w:rsidR="00394471" w:rsidRPr="001E14AF" w:rsidRDefault="001E14AF" w:rsidP="001E14AF">
      <w:pPr>
        <w:pStyle w:val="PL"/>
        <w:rPr>
          <w:rFonts w:eastAsiaTheme="minorEastAsia" w:hint="eastAsia"/>
          <w:lang w:eastAsia="ja-JP"/>
          <w:rPrChange w:id="11062" w:author="CR#5618r2" w:date="2025-12-18T14:24:00Z" w16du:dateUtc="2025-12-18T13:24:00Z">
            <w:rPr/>
          </w:rPrChange>
        </w:rPr>
      </w:pPr>
      <w:ins w:id="11063" w:author="CR#5618r2" w:date="2025-12-18T14:24:00Z" w16du:dateUtc="2025-12-18T13:24:00Z">
        <w:r>
          <w:t xml:space="preserve">    eventD2PhysCellId-r19                       PhysCellId                                                     OPTIONAL    -- Need</w:t>
        </w:r>
        <w:r>
          <w:rPr>
            <w:rFonts w:eastAsiaTheme="minorEastAsia" w:hint="eastAsia"/>
            <w:lang w:eastAsia="ja-JP"/>
          </w:rPr>
          <w:t xml:space="preserve"> R</w:t>
        </w:r>
      </w:ins>
    </w:p>
    <w:p w14:paraId="6A4AD05E" w14:textId="77777777" w:rsidR="001E14AF" w:rsidRDefault="001E14AF" w:rsidP="001E14AF">
      <w:pPr>
        <w:pStyle w:val="PL"/>
        <w:rPr>
          <w:ins w:id="11064" w:author="CR#5618r2" w:date="2025-12-18T14:24:00Z" w16du:dateUtc="2025-12-18T13:24:00Z"/>
          <w:color w:val="808080"/>
          <w:lang w:val="en-US"/>
        </w:rPr>
      </w:pPr>
      <w:ins w:id="11065" w:author="CR#5618r2" w:date="2025-12-18T14:24:00Z" w16du:dateUtc="2025-12-18T13:24:00Z">
        <w:r>
          <w:t xml:space="preserve">    ]]</w:t>
        </w:r>
      </w:ins>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103B5BCE"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11066" w:author="CR#5593r2" w:date="2025-12-17T10:57:00Z" w16du:dateUtc="2025-12-17T09:57:00Z">
              <w:r w:rsidR="008D7B37">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284B6A9"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11067" w:author="CR#5593r2" w:date="2025-12-17T10:57:00Z" w16du:dateUtc="2025-12-17T09:57:00Z">
              <w:r w:rsidR="008D7B37">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0B4A148A" w:rsidR="00394471" w:rsidRPr="0036584A" w:rsidRDefault="00394471" w:rsidP="00964CC4">
            <w:pPr>
              <w:pStyle w:val="TAL"/>
              <w:rPr>
                <w:szCs w:val="22"/>
                <w:lang w:eastAsia="sv-SE"/>
              </w:rPr>
            </w:pPr>
            <w:r w:rsidRPr="0036584A">
              <w:rPr>
                <w:szCs w:val="22"/>
                <w:lang w:eastAsia="en-GB"/>
              </w:rPr>
              <w:t xml:space="preserve">Choice of NR conditional reconfiguration </w:t>
            </w:r>
            <w:ins w:id="11068" w:author="CR#5593r2" w:date="2025-12-17T10:58:00Z" w16du:dateUtc="2025-12-17T09:58:00Z">
              <w:r w:rsidR="008D7B37">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64ECAE69"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11069" w:author="CR#5593r2" w:date="2025-12-17T10:58:00Z" w16du:dateUtc="2025-12-17T09:58:00Z">
              <w:r w:rsidR="008D7B37">
                <w:t xml:space="preserve">CLTM, </w:t>
              </w:r>
            </w:ins>
            <w:r w:rsidRPr="0036584A">
              <w:t>CHO</w:t>
            </w:r>
            <w:r w:rsidR="00DB6B82" w:rsidRPr="0036584A">
              <w:t>, CPA</w:t>
            </w:r>
            <w:ins w:id="11070" w:author="CR#5541r2" w:date="2025-12-11T15:27:00Z" w16du:dateUtc="2025-12-11T14:27:00Z">
              <w:r w:rsidR="00CB33F6">
                <w:t>,</w:t>
              </w:r>
            </w:ins>
            <w:del w:id="11071" w:author="CR#5541r2" w:date="2025-12-11T15:27:00Z" w16du:dateUtc="2025-12-11T14:27:00Z">
              <w:r w:rsidRPr="0036584A" w:rsidDel="00CB33F6">
                <w:delText xml:space="preserve"> or</w:delText>
              </w:r>
            </w:del>
            <w:r w:rsidRPr="0036584A">
              <w:t xml:space="preserve"> CPC </w:t>
            </w:r>
            <w:ins w:id="11072" w:author="CR#5541r2" w:date="2025-12-11T15:27:00Z" w16du:dateUtc="2025-12-11T14:27:00Z">
              <w:r w:rsidR="00CB33F6">
                <w:t xml:space="preserve">or subsequent CPAC </w:t>
              </w:r>
            </w:ins>
            <w:r w:rsidRPr="0036584A">
              <w:t>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1E14AF" w:rsidRPr="0036584A" w14:paraId="3559C808" w14:textId="77777777" w:rsidTr="00771058">
        <w:trPr>
          <w:ins w:id="11073" w:author="CR#5618r2" w:date="2025-12-18T14:27:00Z" w16du:dateUtc="2025-12-18T13:27:00Z"/>
        </w:trPr>
        <w:tc>
          <w:tcPr>
            <w:tcW w:w="14173" w:type="dxa"/>
            <w:tcBorders>
              <w:top w:val="single" w:sz="4" w:space="0" w:color="auto"/>
              <w:left w:val="single" w:sz="4" w:space="0" w:color="auto"/>
              <w:bottom w:val="single" w:sz="4" w:space="0" w:color="auto"/>
              <w:right w:val="single" w:sz="4" w:space="0" w:color="auto"/>
            </w:tcBorders>
          </w:tcPr>
          <w:p w14:paraId="54AF3D4C" w14:textId="77777777" w:rsidR="001E14AF" w:rsidRPr="001E14AF" w:rsidRDefault="001E14AF" w:rsidP="001E14AF">
            <w:pPr>
              <w:pStyle w:val="TAL"/>
              <w:rPr>
                <w:ins w:id="11074" w:author="CR#5618r2" w:date="2025-12-18T14:27:00Z" w16du:dateUtc="2025-12-18T13:27:00Z"/>
                <w:rFonts w:eastAsia="SimSun"/>
                <w:b/>
                <w:bCs/>
                <w:i/>
                <w:iCs/>
                <w:lang w:val="en-US"/>
                <w:rPrChange w:id="11075" w:author="CR#5618r2" w:date="2025-12-18T14:27:00Z" w16du:dateUtc="2025-12-18T13:27:00Z">
                  <w:rPr>
                    <w:ins w:id="11076" w:author="CR#5618r2" w:date="2025-12-18T14:27:00Z" w16du:dateUtc="2025-12-18T13:27:00Z"/>
                    <w:rFonts w:eastAsia="SimSun"/>
                    <w:lang w:val="en-US"/>
                  </w:rPr>
                </w:rPrChange>
              </w:rPr>
              <w:pPrChange w:id="11077" w:author="CR#5618r2" w:date="2025-12-18T14:27:00Z" w16du:dateUtc="2025-12-18T13:27:00Z">
                <w:pPr>
                  <w:keepNext/>
                  <w:keepLines/>
                  <w:widowControl w:val="0"/>
                  <w:spacing w:after="0"/>
                  <w:jc w:val="both"/>
                </w:pPr>
              </w:pPrChange>
            </w:pPr>
            <w:ins w:id="11078" w:author="CR#5618r2" w:date="2025-12-18T14:27:00Z" w16du:dateUtc="2025-12-18T13:27:00Z">
              <w:r w:rsidRPr="001E14AF">
                <w:rPr>
                  <w:b/>
                  <w:bCs/>
                  <w:i/>
                  <w:iCs/>
                  <w:lang w:eastAsia="en-GB"/>
                  <w:rPrChange w:id="11079" w:author="CR#5618r2" w:date="2025-12-18T14:27:00Z" w16du:dateUtc="2025-12-18T13:27:00Z">
                    <w:rPr>
                      <w:lang w:eastAsia="en-GB"/>
                    </w:rPr>
                  </w:rPrChange>
                </w:rPr>
                <w:t>eventD2PhysCellId</w:t>
              </w:r>
            </w:ins>
          </w:p>
          <w:p w14:paraId="6D6E23A1" w14:textId="61CF6EB0" w:rsidR="001E14AF" w:rsidRPr="0036584A" w:rsidRDefault="001E14AF" w:rsidP="001E14AF">
            <w:pPr>
              <w:pStyle w:val="TAL"/>
              <w:rPr>
                <w:ins w:id="11080" w:author="CR#5618r2" w:date="2025-12-18T14:27:00Z" w16du:dateUtc="2025-12-18T13:27:00Z"/>
                <w:b/>
                <w:bCs/>
                <w:i/>
                <w:iCs/>
              </w:rPr>
            </w:pPr>
            <w:ins w:id="11081" w:author="CR#5618r2" w:date="2025-12-18T14:27:00Z" w16du:dateUtc="2025-12-18T13:27:00Z">
              <w:r>
                <w:rPr>
                  <w:kern w:val="2"/>
                  <w:szCs w:val="22"/>
                  <w:lang w:val="en-US" w:eastAsia="en-GB"/>
                </w:rPr>
                <w:t xml:space="preserve">Physical cell identity of a cell corresponding to the NTN neighbor cell list when multiple trigger moving reference locations are configured in </w:t>
              </w:r>
              <w:r>
                <w:rPr>
                  <w:i/>
                  <w:iCs/>
                  <w:kern w:val="2"/>
                  <w:szCs w:val="22"/>
                  <w:lang w:val="en-US" w:eastAsia="en-GB"/>
                </w:rPr>
                <w:t>MeasObjectNR</w:t>
              </w:r>
              <w:r>
                <w:rPr>
                  <w:kern w:val="2"/>
                  <w:szCs w:val="22"/>
                  <w:lang w:val="en-US" w:eastAsia="en-GB"/>
                </w:rPr>
                <w:t xml:space="preserve"> (i.e., </w:t>
              </w:r>
              <w:r>
                <w:rPr>
                  <w:i/>
                  <w:iCs/>
                  <w:kern w:val="2"/>
                  <w:szCs w:val="22"/>
                  <w:lang w:val="en-US" w:eastAsia="en-GB"/>
                </w:rPr>
                <w:t>CellsToAddMod</w:t>
              </w:r>
              <w:r>
                <w:rPr>
                  <w:kern w:val="2"/>
                  <w:szCs w:val="22"/>
                  <w:lang w:val="en-US" w:eastAsia="en-GB"/>
                </w:rPr>
                <w:t xml:space="preserve">) for </w:t>
              </w:r>
              <w:r>
                <w:rPr>
                  <w:i/>
                  <w:iCs/>
                  <w:kern w:val="2"/>
                  <w:szCs w:val="22"/>
                  <w:lang w:val="en-US" w:eastAsia="en-GB"/>
                </w:rPr>
                <w:t>eventD2</w:t>
              </w:r>
              <w:r>
                <w:rPr>
                  <w:kern w:val="2"/>
                  <w:szCs w:val="22"/>
                  <w:lang w:val="en-US" w:eastAsia="en-GB"/>
                </w:rPr>
                <w:t>.</w:t>
              </w:r>
            </w:ins>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11082" w:name="_Toc60777351"/>
      <w:bookmarkStart w:id="11083" w:name="_Toc193446358"/>
      <w:bookmarkStart w:id="11084" w:name="_Toc193452163"/>
      <w:bookmarkStart w:id="11085" w:name="_Toc193463435"/>
      <w:bookmarkStart w:id="11086" w:name="_Toc201295722"/>
      <w:bookmarkStart w:id="11087" w:name="_Toc210312015"/>
      <w:bookmarkStart w:id="11088" w:name="MCCQCTEMPBM_00000442"/>
      <w:r w:rsidRPr="0036584A">
        <w:rPr>
          <w:rFonts w:eastAsia="MS Mincho"/>
        </w:rPr>
        <w:t>–</w:t>
      </w:r>
      <w:r w:rsidRPr="0036584A">
        <w:rPr>
          <w:rFonts w:eastAsia="MS Mincho"/>
        </w:rPr>
        <w:tab/>
      </w:r>
      <w:r w:rsidRPr="0036584A">
        <w:rPr>
          <w:rFonts w:eastAsia="MS Mincho"/>
          <w:i/>
          <w:iCs/>
        </w:rPr>
        <w:t>ReportConfigNR-SL</w:t>
      </w:r>
      <w:bookmarkEnd w:id="11082"/>
      <w:bookmarkEnd w:id="11083"/>
      <w:bookmarkEnd w:id="11084"/>
      <w:bookmarkEnd w:id="11085"/>
      <w:bookmarkEnd w:id="11086"/>
      <w:bookmarkEnd w:id="11087"/>
    </w:p>
    <w:bookmarkEnd w:id="11088"/>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11089" w:name="_Toc60777352"/>
      <w:bookmarkStart w:id="11090" w:name="_Toc193446359"/>
      <w:bookmarkStart w:id="11091" w:name="_Toc193452164"/>
      <w:bookmarkStart w:id="11092" w:name="_Toc193463436"/>
      <w:bookmarkStart w:id="11093" w:name="_Toc201295723"/>
      <w:bookmarkStart w:id="11094" w:name="_Toc210312016"/>
      <w:bookmarkStart w:id="11095" w:name="MCCQCTEMPBM_00000443"/>
      <w:r w:rsidRPr="0036584A">
        <w:rPr>
          <w:rFonts w:eastAsia="MS Mincho"/>
        </w:rPr>
        <w:t>–</w:t>
      </w:r>
      <w:r w:rsidRPr="0036584A">
        <w:rPr>
          <w:rFonts w:eastAsia="MS Mincho"/>
        </w:rPr>
        <w:tab/>
      </w:r>
      <w:r w:rsidRPr="0036584A">
        <w:rPr>
          <w:rFonts w:eastAsia="MS Mincho"/>
          <w:i/>
        </w:rPr>
        <w:t>ReportConfigToAddModList</w:t>
      </w:r>
      <w:bookmarkEnd w:id="11089"/>
      <w:bookmarkEnd w:id="11090"/>
      <w:bookmarkEnd w:id="11091"/>
      <w:bookmarkEnd w:id="11092"/>
      <w:bookmarkEnd w:id="11093"/>
      <w:bookmarkEnd w:id="11094"/>
    </w:p>
    <w:bookmarkEnd w:id="11095"/>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11096" w:name="_Toc60777353"/>
      <w:bookmarkStart w:id="11097" w:name="_Toc193446360"/>
      <w:bookmarkStart w:id="11098" w:name="_Toc193452165"/>
      <w:bookmarkStart w:id="11099" w:name="_Toc193463437"/>
      <w:bookmarkStart w:id="11100" w:name="_Toc201295724"/>
      <w:bookmarkStart w:id="11101" w:name="_Toc210312017"/>
      <w:bookmarkStart w:id="11102" w:name="MCCQCTEMPBM_00000444"/>
      <w:r w:rsidRPr="0036584A">
        <w:rPr>
          <w:rFonts w:eastAsia="MS Mincho"/>
        </w:rPr>
        <w:t>–</w:t>
      </w:r>
      <w:r w:rsidRPr="0036584A">
        <w:rPr>
          <w:rFonts w:eastAsia="MS Mincho"/>
        </w:rPr>
        <w:tab/>
      </w:r>
      <w:r w:rsidRPr="0036584A">
        <w:rPr>
          <w:rFonts w:eastAsia="MS Mincho"/>
          <w:i/>
        </w:rPr>
        <w:t>ReportInterval</w:t>
      </w:r>
      <w:bookmarkEnd w:id="11096"/>
      <w:bookmarkEnd w:id="11097"/>
      <w:bookmarkEnd w:id="11098"/>
      <w:bookmarkEnd w:id="11099"/>
      <w:bookmarkEnd w:id="11100"/>
      <w:bookmarkEnd w:id="11101"/>
    </w:p>
    <w:bookmarkEnd w:id="11102"/>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3D4DA00D" w:rsidR="006D5A5D" w:rsidRPr="0036584A" w:rsidDel="008D7B37" w:rsidRDefault="006D5A5D" w:rsidP="0036584A">
      <w:pPr>
        <w:pStyle w:val="PL"/>
        <w:rPr>
          <w:del w:id="11103" w:author="CR#5593r2" w:date="2025-12-17T10:59:00Z" w16du:dateUtc="2025-12-17T09:59:00Z"/>
        </w:rPr>
      </w:pPr>
    </w:p>
    <w:p w14:paraId="48137D9D" w14:textId="2C045848" w:rsidR="006D5A5D" w:rsidRPr="0036584A" w:rsidDel="008D7B37" w:rsidRDefault="006D5A5D" w:rsidP="0036584A">
      <w:pPr>
        <w:pStyle w:val="PL"/>
        <w:rPr>
          <w:del w:id="11104" w:author="CR#5593r2" w:date="2025-12-17T10:59:00Z" w16du:dateUtc="2025-12-17T09:59:00Z"/>
        </w:rPr>
      </w:pPr>
      <w:del w:id="11105" w:author="CR#5593r2" w:date="2025-12-17T10:59:00Z" w16du:dateUtc="2025-12-17T09:59:00Z">
        <w:r w:rsidRPr="0036584A" w:rsidDel="008D7B37">
          <w:rPr>
            <w:rFonts w:eastAsia="DengXian"/>
          </w:rPr>
          <w:delText>ReportInterval-v1900 ::=</w:delText>
        </w:r>
        <w:r w:rsidRPr="0036584A" w:rsidDel="008D7B37">
          <w:delText xml:space="preserve">            </w:delText>
        </w:r>
        <w:r w:rsidRPr="0036584A" w:rsidDel="008D7B37">
          <w:rPr>
            <w:rFonts w:eastAsia="DengXian"/>
            <w:color w:val="993366"/>
          </w:rPr>
          <w:delText>ENUMERATED</w:delText>
        </w:r>
        <w:r w:rsidRPr="0036584A" w:rsidDel="008D7B37">
          <w:rPr>
            <w:rFonts w:eastAsia="DengXian"/>
          </w:rPr>
          <w:delText xml:space="preserve"> </w:delText>
        </w:r>
        <w:r w:rsidRPr="0036584A" w:rsidDel="008D7B37">
          <w:delText>{ms20, ms60, ms120, ms240, ms480, ms640, ms1024, ms2048, ms5120, ms10240,</w:delText>
        </w:r>
      </w:del>
    </w:p>
    <w:p w14:paraId="52533553" w14:textId="60BE3E6B" w:rsidR="00394471" w:rsidRPr="0036584A" w:rsidDel="008D7B37" w:rsidRDefault="006D5A5D" w:rsidP="0036584A">
      <w:pPr>
        <w:pStyle w:val="PL"/>
        <w:rPr>
          <w:del w:id="11106" w:author="CR#5593r2" w:date="2025-12-17T10:59:00Z" w16du:dateUtc="2025-12-17T09:59:00Z"/>
        </w:rPr>
      </w:pPr>
      <w:del w:id="11107" w:author="CR#5593r2" w:date="2025-12-17T10:59:00Z" w16du:dateUtc="2025-12-17T09:59:00Z">
        <w:r w:rsidRPr="0036584A" w:rsidDel="008D7B37">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11108" w:name="_Toc60777354"/>
      <w:bookmarkStart w:id="11109" w:name="_Toc193446361"/>
      <w:bookmarkStart w:id="11110" w:name="_Toc193452166"/>
      <w:bookmarkStart w:id="11111" w:name="_Toc193463438"/>
      <w:bookmarkStart w:id="11112" w:name="_Toc201295725"/>
      <w:bookmarkStart w:id="11113" w:name="_Toc210312018"/>
      <w:bookmarkStart w:id="11114" w:name="MCCQCTEMPBM_00000445"/>
      <w:r w:rsidRPr="0036584A">
        <w:rPr>
          <w:rFonts w:eastAsia="SimSun"/>
        </w:rPr>
        <w:t>–</w:t>
      </w:r>
      <w:r w:rsidRPr="0036584A">
        <w:rPr>
          <w:rFonts w:eastAsia="SimSun"/>
        </w:rPr>
        <w:tab/>
      </w:r>
      <w:r w:rsidRPr="0036584A">
        <w:rPr>
          <w:rFonts w:eastAsia="SimSun"/>
          <w:i/>
        </w:rPr>
        <w:t>ReselectionThreshold</w:t>
      </w:r>
      <w:bookmarkEnd w:id="11108"/>
      <w:bookmarkEnd w:id="11109"/>
      <w:bookmarkEnd w:id="11110"/>
      <w:bookmarkEnd w:id="11111"/>
      <w:bookmarkEnd w:id="11112"/>
      <w:bookmarkEnd w:id="11113"/>
    </w:p>
    <w:bookmarkEnd w:id="11114"/>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11115" w:name="_Toc60777355"/>
      <w:bookmarkStart w:id="11116" w:name="_Toc193446362"/>
      <w:bookmarkStart w:id="11117" w:name="_Toc193452167"/>
      <w:bookmarkStart w:id="11118" w:name="_Toc193463439"/>
      <w:bookmarkStart w:id="11119" w:name="_Toc201295726"/>
      <w:bookmarkStart w:id="11120" w:name="_Toc210312019"/>
      <w:bookmarkStart w:id="11121" w:name="MCCQCTEMPBM_00000446"/>
      <w:r w:rsidRPr="0036584A">
        <w:rPr>
          <w:rFonts w:eastAsia="SimSun"/>
        </w:rPr>
        <w:t>–</w:t>
      </w:r>
      <w:r w:rsidRPr="0036584A">
        <w:rPr>
          <w:rFonts w:eastAsia="SimSun"/>
        </w:rPr>
        <w:tab/>
      </w:r>
      <w:r w:rsidRPr="0036584A">
        <w:rPr>
          <w:rFonts w:eastAsia="SimSun"/>
          <w:i/>
        </w:rPr>
        <w:t>ReselectionThresholdQ</w:t>
      </w:r>
      <w:bookmarkEnd w:id="11115"/>
      <w:bookmarkEnd w:id="11116"/>
      <w:bookmarkEnd w:id="11117"/>
      <w:bookmarkEnd w:id="11118"/>
      <w:bookmarkEnd w:id="11119"/>
      <w:bookmarkEnd w:id="11120"/>
    </w:p>
    <w:bookmarkEnd w:id="11121"/>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11122" w:name="_Toc60777356"/>
      <w:bookmarkStart w:id="11123" w:name="_Toc193446363"/>
      <w:bookmarkStart w:id="11124" w:name="_Toc193452168"/>
      <w:bookmarkStart w:id="11125" w:name="_Toc193463440"/>
      <w:bookmarkStart w:id="11126" w:name="_Toc201295727"/>
      <w:bookmarkStart w:id="11127" w:name="_Toc210312020"/>
      <w:bookmarkStart w:id="11128" w:name="MCCQCTEMPBM_00000447"/>
      <w:r w:rsidRPr="0036584A">
        <w:rPr>
          <w:rFonts w:eastAsia="SimSun"/>
        </w:rPr>
        <w:t>–</w:t>
      </w:r>
      <w:r w:rsidRPr="0036584A">
        <w:rPr>
          <w:rFonts w:eastAsia="SimSun"/>
        </w:rPr>
        <w:tab/>
      </w:r>
      <w:r w:rsidRPr="0036584A">
        <w:rPr>
          <w:rFonts w:eastAsia="SimSun"/>
          <w:i/>
        </w:rPr>
        <w:t>ResumeCause</w:t>
      </w:r>
      <w:bookmarkEnd w:id="11122"/>
      <w:bookmarkEnd w:id="11123"/>
      <w:bookmarkEnd w:id="11124"/>
      <w:bookmarkEnd w:id="11125"/>
      <w:bookmarkEnd w:id="11126"/>
      <w:bookmarkEnd w:id="11127"/>
    </w:p>
    <w:bookmarkEnd w:id="11128"/>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11129" w:name="_Toc60777357"/>
      <w:bookmarkStart w:id="11130" w:name="_Toc193446364"/>
      <w:bookmarkStart w:id="11131" w:name="_Toc193452169"/>
      <w:bookmarkStart w:id="11132" w:name="_Toc193463441"/>
      <w:bookmarkStart w:id="11133" w:name="_Toc201295728"/>
      <w:bookmarkStart w:id="11134" w:name="_Toc210312021"/>
      <w:bookmarkStart w:id="11135" w:name="MCCQCTEMPBM_00000448"/>
      <w:r w:rsidRPr="0036584A">
        <w:rPr>
          <w:rFonts w:eastAsia="SimSun"/>
        </w:rPr>
        <w:t>–</w:t>
      </w:r>
      <w:r w:rsidRPr="0036584A">
        <w:rPr>
          <w:rFonts w:eastAsia="SimSun"/>
        </w:rPr>
        <w:tab/>
      </w:r>
      <w:r w:rsidRPr="0036584A">
        <w:rPr>
          <w:rFonts w:eastAsia="SimSun"/>
          <w:i/>
        </w:rPr>
        <w:t>RLC-BearerConfig</w:t>
      </w:r>
      <w:bookmarkEnd w:id="11129"/>
      <w:bookmarkEnd w:id="11130"/>
      <w:bookmarkEnd w:id="11131"/>
      <w:bookmarkEnd w:id="11132"/>
      <w:bookmarkEnd w:id="11133"/>
      <w:bookmarkEnd w:id="11134"/>
    </w:p>
    <w:bookmarkEnd w:id="11135"/>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FE12E0E"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11136" w:author="CR#5561r4" w:date="2025-12-12T19:36:00Z" w16du:dateUtc="2025-12-12T18:36:00Z">
              <w:r w:rsidR="00253B73">
                <w:rPr>
                  <w:rFonts w:eastAsia="SimSun"/>
                  <w:szCs w:val="22"/>
                  <w:lang w:eastAsia="sv-SE"/>
                </w:rPr>
                <w:t xml:space="preserve"> or SRB6</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E6427">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E6427">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11137" w:name="_Toc60777358"/>
      <w:bookmarkStart w:id="11138" w:name="_Toc193446365"/>
      <w:bookmarkStart w:id="11139" w:name="_Toc193452170"/>
      <w:bookmarkStart w:id="11140" w:name="_Toc193463442"/>
      <w:bookmarkStart w:id="11141" w:name="_Toc201295729"/>
      <w:bookmarkStart w:id="11142" w:name="_Toc210312022"/>
      <w:bookmarkStart w:id="11143" w:name="MCCQCTEMPBM_00000449"/>
      <w:r w:rsidRPr="0036584A">
        <w:rPr>
          <w:rFonts w:eastAsia="SimSun"/>
        </w:rPr>
        <w:t>–</w:t>
      </w:r>
      <w:r w:rsidRPr="0036584A">
        <w:rPr>
          <w:rFonts w:eastAsia="SimSun"/>
        </w:rPr>
        <w:tab/>
      </w:r>
      <w:r w:rsidRPr="0036584A">
        <w:rPr>
          <w:rFonts w:eastAsia="SimSun"/>
          <w:i/>
        </w:rPr>
        <w:t>RLC-Config</w:t>
      </w:r>
      <w:bookmarkEnd w:id="11137"/>
      <w:bookmarkEnd w:id="11138"/>
      <w:bookmarkEnd w:id="11139"/>
      <w:bookmarkEnd w:id="11140"/>
      <w:bookmarkEnd w:id="11141"/>
      <w:bookmarkEnd w:id="11142"/>
    </w:p>
    <w:bookmarkEnd w:id="1114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11144" w:name="_Toc60777359"/>
      <w:bookmarkStart w:id="11145" w:name="_Toc193446366"/>
      <w:bookmarkStart w:id="11146" w:name="_Toc193452171"/>
      <w:bookmarkStart w:id="11147" w:name="_Toc193463443"/>
      <w:bookmarkStart w:id="11148" w:name="_Toc201295730"/>
      <w:bookmarkStart w:id="11149" w:name="_Toc210312023"/>
      <w:bookmarkStart w:id="11150" w:name="MCCQCTEMPBM_00000450"/>
      <w:r w:rsidRPr="0036584A">
        <w:t>–</w:t>
      </w:r>
      <w:r w:rsidRPr="0036584A">
        <w:tab/>
      </w:r>
      <w:r w:rsidRPr="0036584A">
        <w:rPr>
          <w:i/>
        </w:rPr>
        <w:t>RLF-TimersAndConstants</w:t>
      </w:r>
      <w:bookmarkEnd w:id="11144"/>
      <w:bookmarkEnd w:id="11145"/>
      <w:bookmarkEnd w:id="11146"/>
      <w:bookmarkEnd w:id="11147"/>
      <w:bookmarkEnd w:id="11148"/>
      <w:bookmarkEnd w:id="11149"/>
    </w:p>
    <w:bookmarkEnd w:id="1115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11151" w:name="_Toc60777360"/>
      <w:bookmarkStart w:id="11152" w:name="_Toc193446367"/>
      <w:bookmarkStart w:id="11153" w:name="_Toc193452172"/>
      <w:bookmarkStart w:id="11154" w:name="_Toc193463444"/>
      <w:bookmarkStart w:id="11155" w:name="_Toc201295731"/>
      <w:bookmarkStart w:id="11156" w:name="_Toc210312024"/>
      <w:bookmarkStart w:id="11157" w:name="MCCQCTEMPBM_00000451"/>
      <w:r w:rsidRPr="0036584A">
        <w:t>–</w:t>
      </w:r>
      <w:r w:rsidRPr="0036584A">
        <w:tab/>
      </w:r>
      <w:r w:rsidRPr="0036584A">
        <w:rPr>
          <w:i/>
        </w:rPr>
        <w:t>RNTI-Value</w:t>
      </w:r>
      <w:bookmarkEnd w:id="11151"/>
      <w:bookmarkEnd w:id="11152"/>
      <w:bookmarkEnd w:id="11153"/>
      <w:bookmarkEnd w:id="11154"/>
      <w:bookmarkEnd w:id="11155"/>
      <w:bookmarkEnd w:id="11156"/>
    </w:p>
    <w:bookmarkEnd w:id="1115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11158" w:name="_Toc60777361"/>
      <w:bookmarkStart w:id="11159" w:name="_Toc193446368"/>
      <w:bookmarkStart w:id="11160" w:name="_Toc193452173"/>
      <w:bookmarkStart w:id="11161" w:name="_Toc193463445"/>
      <w:bookmarkStart w:id="11162" w:name="_Toc201295732"/>
      <w:bookmarkStart w:id="11163" w:name="_Toc210312025"/>
      <w:bookmarkStart w:id="11164" w:name="MCCQCTEMPBM_00000452"/>
      <w:r w:rsidRPr="0036584A">
        <w:rPr>
          <w:rFonts w:eastAsia="MS Mincho"/>
        </w:rPr>
        <w:t>–</w:t>
      </w:r>
      <w:r w:rsidRPr="0036584A">
        <w:rPr>
          <w:rFonts w:eastAsia="MS Mincho"/>
        </w:rPr>
        <w:tab/>
      </w:r>
      <w:r w:rsidRPr="0036584A">
        <w:rPr>
          <w:rFonts w:eastAsia="MS Mincho"/>
          <w:i/>
        </w:rPr>
        <w:t>RSRP-Range</w:t>
      </w:r>
      <w:bookmarkEnd w:id="11158"/>
      <w:bookmarkEnd w:id="11159"/>
      <w:bookmarkEnd w:id="11160"/>
      <w:bookmarkEnd w:id="11161"/>
      <w:bookmarkEnd w:id="11162"/>
      <w:bookmarkEnd w:id="11163"/>
    </w:p>
    <w:bookmarkEnd w:id="1116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11165" w:name="_Toc60777362"/>
      <w:bookmarkStart w:id="11166" w:name="_Toc193446369"/>
      <w:bookmarkStart w:id="11167" w:name="_Toc193452174"/>
      <w:bookmarkStart w:id="11168" w:name="_Toc193463446"/>
      <w:bookmarkStart w:id="11169" w:name="_Toc201295733"/>
      <w:bookmarkStart w:id="11170" w:name="_Toc210312026"/>
      <w:bookmarkStart w:id="11171" w:name="MCCQCTEMPBM_00000453"/>
      <w:r w:rsidRPr="0036584A">
        <w:rPr>
          <w:rFonts w:eastAsia="MS Mincho"/>
        </w:rPr>
        <w:t>–</w:t>
      </w:r>
      <w:r w:rsidRPr="0036584A">
        <w:rPr>
          <w:rFonts w:eastAsia="MS Mincho"/>
        </w:rPr>
        <w:tab/>
      </w:r>
      <w:r w:rsidRPr="0036584A">
        <w:rPr>
          <w:rFonts w:eastAsia="MS Mincho"/>
          <w:i/>
        </w:rPr>
        <w:t>RSRQ-Range</w:t>
      </w:r>
      <w:bookmarkEnd w:id="11165"/>
      <w:bookmarkEnd w:id="11166"/>
      <w:bookmarkEnd w:id="11167"/>
      <w:bookmarkEnd w:id="11168"/>
      <w:bookmarkEnd w:id="11169"/>
      <w:bookmarkEnd w:id="11170"/>
    </w:p>
    <w:bookmarkEnd w:id="1117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11172" w:name="_Toc60777363"/>
      <w:bookmarkStart w:id="11173" w:name="_Toc193446370"/>
      <w:bookmarkStart w:id="11174" w:name="_Toc193452175"/>
      <w:bookmarkStart w:id="11175" w:name="_Toc193463447"/>
      <w:bookmarkStart w:id="11176" w:name="_Toc201295734"/>
      <w:bookmarkStart w:id="11177" w:name="_Toc210312027"/>
      <w:bookmarkStart w:id="11178" w:name="MCCQCTEMPBM_00000454"/>
      <w:r w:rsidRPr="0036584A">
        <w:rPr>
          <w:rFonts w:eastAsia="MS Mincho"/>
        </w:rPr>
        <w:t>–</w:t>
      </w:r>
      <w:r w:rsidRPr="0036584A">
        <w:rPr>
          <w:rFonts w:eastAsia="MS Mincho"/>
        </w:rPr>
        <w:tab/>
      </w:r>
      <w:r w:rsidRPr="0036584A">
        <w:rPr>
          <w:rFonts w:eastAsia="MS Mincho"/>
          <w:i/>
        </w:rPr>
        <w:t>RSSI-Range</w:t>
      </w:r>
      <w:bookmarkEnd w:id="11172"/>
      <w:bookmarkEnd w:id="11173"/>
      <w:bookmarkEnd w:id="11174"/>
      <w:bookmarkEnd w:id="11175"/>
      <w:bookmarkEnd w:id="11176"/>
      <w:bookmarkEnd w:id="11177"/>
    </w:p>
    <w:bookmarkEnd w:id="1117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11179" w:name="_Toc193446371"/>
      <w:bookmarkStart w:id="11180" w:name="_Toc193452176"/>
      <w:bookmarkStart w:id="11181" w:name="_Toc193463448"/>
      <w:bookmarkStart w:id="11182" w:name="_Toc201295735"/>
      <w:bookmarkStart w:id="11183" w:name="_Toc210312028"/>
      <w:bookmarkStart w:id="11184" w:name="MCCQCTEMPBM_00000455"/>
      <w:r w:rsidRPr="0036584A">
        <w:t>–</w:t>
      </w:r>
      <w:r w:rsidRPr="0036584A">
        <w:tab/>
      </w:r>
      <w:r w:rsidRPr="0036584A">
        <w:rPr>
          <w:i/>
        </w:rPr>
        <w:t>RxTxTimeDiff</w:t>
      </w:r>
      <w:bookmarkEnd w:id="11179"/>
      <w:bookmarkEnd w:id="11180"/>
      <w:bookmarkEnd w:id="11181"/>
      <w:bookmarkEnd w:id="11182"/>
      <w:bookmarkEnd w:id="11183"/>
    </w:p>
    <w:bookmarkEnd w:id="1118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11185" w:name="_Toc193446372"/>
      <w:bookmarkStart w:id="11186" w:name="_Toc193452177"/>
      <w:bookmarkStart w:id="11187" w:name="_Toc193463449"/>
      <w:bookmarkStart w:id="11188" w:name="_Toc201295736"/>
      <w:bookmarkStart w:id="11189" w:name="_Toc210312029"/>
      <w:bookmarkStart w:id="11190" w:name="MCCQCTEMPBM_00000456"/>
      <w:r w:rsidRPr="0036584A">
        <w:t>–</w:t>
      </w:r>
      <w:r w:rsidRPr="0036584A">
        <w:tab/>
      </w:r>
      <w:r w:rsidRPr="0036584A">
        <w:rPr>
          <w:i/>
        </w:rPr>
        <w:t>SCellActivationRS-Config</w:t>
      </w:r>
      <w:bookmarkEnd w:id="11185"/>
      <w:bookmarkEnd w:id="11186"/>
      <w:bookmarkEnd w:id="11187"/>
      <w:bookmarkEnd w:id="11188"/>
      <w:bookmarkEnd w:id="11189"/>
    </w:p>
    <w:bookmarkEnd w:id="1119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11191" w:name="_Toc193446373"/>
      <w:bookmarkStart w:id="11192" w:name="_Toc193452178"/>
      <w:bookmarkStart w:id="11193" w:name="_Toc193463450"/>
      <w:bookmarkStart w:id="11194" w:name="_Toc201295737"/>
      <w:bookmarkStart w:id="11195" w:name="_Toc210312030"/>
      <w:bookmarkStart w:id="11196" w:name="MCCQCTEMPBM_00000457"/>
      <w:r w:rsidRPr="0036584A">
        <w:t>–</w:t>
      </w:r>
      <w:r w:rsidRPr="0036584A">
        <w:tab/>
      </w:r>
      <w:r w:rsidRPr="0036584A">
        <w:rPr>
          <w:i/>
        </w:rPr>
        <w:t>SCellActivationRS-ConfigId</w:t>
      </w:r>
      <w:bookmarkEnd w:id="11191"/>
      <w:bookmarkEnd w:id="11192"/>
      <w:bookmarkEnd w:id="11193"/>
      <w:bookmarkEnd w:id="11194"/>
      <w:bookmarkEnd w:id="11195"/>
    </w:p>
    <w:bookmarkEnd w:id="1119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11197" w:name="_Toc60777364"/>
      <w:bookmarkStart w:id="11198" w:name="_Toc193446374"/>
      <w:bookmarkStart w:id="11199" w:name="_Toc193452179"/>
      <w:bookmarkStart w:id="11200" w:name="_Toc193463451"/>
      <w:bookmarkStart w:id="11201" w:name="_Toc201295738"/>
      <w:bookmarkStart w:id="11202" w:name="_Toc210312031"/>
      <w:bookmarkStart w:id="11203" w:name="MCCQCTEMPBM_00000458"/>
      <w:r w:rsidRPr="0036584A">
        <w:t>–</w:t>
      </w:r>
      <w:r w:rsidRPr="0036584A">
        <w:tab/>
      </w:r>
      <w:r w:rsidRPr="0036584A">
        <w:rPr>
          <w:i/>
        </w:rPr>
        <w:t>S</w:t>
      </w:r>
      <w:r w:rsidRPr="0036584A">
        <w:rPr>
          <w:i/>
          <w:noProof/>
        </w:rPr>
        <w:t>CellIndex</w:t>
      </w:r>
      <w:bookmarkEnd w:id="11197"/>
      <w:bookmarkEnd w:id="11198"/>
      <w:bookmarkEnd w:id="11199"/>
      <w:bookmarkEnd w:id="11200"/>
      <w:bookmarkEnd w:id="11201"/>
      <w:bookmarkEnd w:id="11202"/>
    </w:p>
    <w:bookmarkEnd w:id="1120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11204" w:name="_Toc60777365"/>
      <w:bookmarkStart w:id="11205" w:name="_Toc193446375"/>
      <w:bookmarkStart w:id="11206" w:name="_Toc193452180"/>
      <w:bookmarkStart w:id="11207" w:name="_Toc193463452"/>
      <w:bookmarkStart w:id="11208" w:name="_Toc201295739"/>
      <w:bookmarkStart w:id="11209" w:name="_Toc210312032"/>
      <w:bookmarkStart w:id="11210" w:name="MCCQCTEMPBM_00000459"/>
      <w:r w:rsidRPr="0036584A">
        <w:rPr>
          <w:rFonts w:eastAsia="SimSun"/>
        </w:rPr>
        <w:t>–</w:t>
      </w:r>
      <w:r w:rsidRPr="0036584A">
        <w:rPr>
          <w:rFonts w:eastAsia="SimSun"/>
        </w:rPr>
        <w:tab/>
      </w:r>
      <w:r w:rsidRPr="0036584A">
        <w:rPr>
          <w:rFonts w:eastAsia="SimSun"/>
          <w:i/>
        </w:rPr>
        <w:t>SchedulingRequestConfig</w:t>
      </w:r>
      <w:bookmarkEnd w:id="11204"/>
      <w:bookmarkEnd w:id="11205"/>
      <w:bookmarkEnd w:id="11206"/>
      <w:bookmarkEnd w:id="11207"/>
      <w:bookmarkEnd w:id="11208"/>
      <w:bookmarkEnd w:id="11209"/>
    </w:p>
    <w:bookmarkEnd w:id="11210"/>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1121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11212" w:name="_Hlk101255930"/>
      <w:bookmarkEnd w:id="1121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11212"/>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11213" w:name="_Toc60777366"/>
      <w:bookmarkStart w:id="11214" w:name="_Toc193446376"/>
      <w:bookmarkStart w:id="11215" w:name="_Toc193452181"/>
      <w:bookmarkStart w:id="11216" w:name="_Toc193463453"/>
      <w:bookmarkStart w:id="11217" w:name="_Toc201295740"/>
      <w:bookmarkStart w:id="11218" w:name="_Toc210312033"/>
      <w:bookmarkStart w:id="11219" w:name="MCCQCTEMPBM_00000460"/>
      <w:r w:rsidRPr="0036584A">
        <w:rPr>
          <w:rFonts w:eastAsia="SimSun"/>
        </w:rPr>
        <w:t>–</w:t>
      </w:r>
      <w:r w:rsidRPr="0036584A">
        <w:rPr>
          <w:rFonts w:eastAsia="SimSun"/>
        </w:rPr>
        <w:tab/>
      </w:r>
      <w:r w:rsidRPr="0036584A">
        <w:rPr>
          <w:rFonts w:eastAsia="SimSun"/>
          <w:i/>
        </w:rPr>
        <w:t>SchedulingRequestId</w:t>
      </w:r>
      <w:bookmarkEnd w:id="11213"/>
      <w:bookmarkEnd w:id="11214"/>
      <w:bookmarkEnd w:id="11215"/>
      <w:bookmarkEnd w:id="11216"/>
      <w:bookmarkEnd w:id="11217"/>
      <w:bookmarkEnd w:id="11218"/>
    </w:p>
    <w:bookmarkEnd w:id="11219"/>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11220" w:name="_Toc60777367"/>
      <w:bookmarkStart w:id="11221" w:name="_Toc193446377"/>
      <w:bookmarkStart w:id="11222" w:name="_Toc193452182"/>
      <w:bookmarkStart w:id="11223" w:name="_Toc193463454"/>
      <w:bookmarkStart w:id="11224" w:name="_Toc201295741"/>
      <w:bookmarkStart w:id="11225" w:name="_Toc210312034"/>
      <w:bookmarkStart w:id="11226" w:name="MCCQCTEMPBM_00000461"/>
      <w:r w:rsidRPr="0036584A">
        <w:rPr>
          <w:rFonts w:eastAsia="SimSun"/>
        </w:rPr>
        <w:t>–</w:t>
      </w:r>
      <w:r w:rsidRPr="0036584A">
        <w:rPr>
          <w:rFonts w:eastAsia="SimSun"/>
        </w:rPr>
        <w:tab/>
      </w:r>
      <w:r w:rsidRPr="0036584A">
        <w:rPr>
          <w:rFonts w:eastAsia="SimSun"/>
          <w:i/>
        </w:rPr>
        <w:t>SchedulingRequestResourceConfig</w:t>
      </w:r>
      <w:bookmarkEnd w:id="11220"/>
      <w:bookmarkEnd w:id="11221"/>
      <w:bookmarkEnd w:id="11222"/>
      <w:bookmarkEnd w:id="11223"/>
      <w:bookmarkEnd w:id="11224"/>
      <w:bookmarkEnd w:id="11225"/>
    </w:p>
    <w:bookmarkEnd w:id="11226"/>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670546EC"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ins w:id="11227" w:author="CR#5530r2" w:date="2025-12-10T20:09:00Z" w16du:dateUtc="2025-12-10T19:09:00Z">
              <w:r w:rsidR="00EE1DD4">
                <w:rPr>
                  <w:szCs w:val="22"/>
                  <w:lang w:eastAsia="sv-SE"/>
                </w:rPr>
                <w:t xml:space="preserve">. If this field is included in a </w:t>
              </w:r>
              <w:r w:rsidR="00EE1DD4" w:rsidRPr="00C42C7B">
                <w:rPr>
                  <w:i/>
                  <w:iCs/>
                  <w:szCs w:val="22"/>
                  <w:lang w:eastAsia="sv-SE"/>
                </w:rPr>
                <w:t>ltm-</w:t>
              </w:r>
              <w:r w:rsidR="00EE1DD4">
                <w:rPr>
                  <w:i/>
                  <w:iCs/>
                  <w:szCs w:val="22"/>
                  <w:lang w:eastAsia="sv-SE"/>
                </w:rPr>
                <w:t>S</w:t>
              </w:r>
              <w:r w:rsidR="00EE1DD4" w:rsidRPr="00C42C7B">
                <w:rPr>
                  <w:i/>
                  <w:iCs/>
                  <w:szCs w:val="22"/>
                  <w:lang w:eastAsia="sv-SE"/>
                </w:rPr>
                <w:t>chedulingRequestResourceConfig</w:t>
              </w:r>
              <w:r w:rsidR="00EE1DD4">
                <w:rPr>
                  <w:szCs w:val="22"/>
                  <w:lang w:eastAsia="sv-SE"/>
                </w:rPr>
                <w:t xml:space="preserve"> IE within </w:t>
              </w:r>
              <w:r w:rsidR="00EE1DD4" w:rsidRPr="00F90BE0">
                <w:rPr>
                  <w:i/>
                  <w:iCs/>
                </w:rPr>
                <w:t>ltm-</w:t>
              </w:r>
              <w:r w:rsidR="00EE1DD4">
                <w:rPr>
                  <w:i/>
                  <w:iCs/>
                </w:rPr>
                <w:t>SchedulingRequestInfo</w:t>
              </w:r>
              <w:r w:rsidR="00EE1DD4">
                <w:t>, this field refers to the PUCCH resources to be used within the first active UL BWP.</w:t>
              </w:r>
            </w:ins>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1D1D132D" w:rsidR="00682B18" w:rsidRPr="0036584A" w:rsidRDefault="006B36B6" w:rsidP="00682B18">
            <w:pPr>
              <w:pStyle w:val="TAL"/>
              <w:rPr>
                <w:b/>
                <w:i/>
                <w:szCs w:val="22"/>
                <w:lang w:eastAsia="sv-SE"/>
              </w:rPr>
            </w:pPr>
            <w:ins w:id="11228" w:author="CR#5499r3" w:date="2025-12-09T19:50:00Z" w16du:dateUtc="2025-12-09T18:50:00Z">
              <w:r>
                <w:rPr>
                  <w:bCs/>
                  <w:iCs/>
                  <w:szCs w:val="22"/>
                  <w:lang w:eastAsia="sv-SE"/>
                </w:rPr>
                <w:t>Indicate</w:t>
              </w:r>
              <w:r w:rsidRPr="0036584A">
                <w:rPr>
                  <w:bCs/>
                  <w:iCs/>
                  <w:szCs w:val="22"/>
                  <w:lang w:eastAsia="sv-SE"/>
                </w:rPr>
                <w:t>s</w:t>
              </w:r>
            </w:ins>
            <w:del w:id="11229" w:author="CR#5499r3" w:date="2025-12-09T19:50:00Z" w16du:dateUtc="2025-12-09T18:50:00Z">
              <w:r w:rsidR="00682B18" w:rsidRPr="0036584A" w:rsidDel="006B36B6">
                <w:rPr>
                  <w:bCs/>
                  <w:iCs/>
                  <w:szCs w:val="22"/>
                  <w:lang w:eastAsia="sv-SE"/>
                </w:rPr>
                <w:delText>Configures</w:delText>
              </w:r>
            </w:del>
            <w:r w:rsidR="00682B18" w:rsidRPr="0036584A">
              <w:rPr>
                <w:bCs/>
                <w:iCs/>
                <w:szCs w:val="22"/>
                <w:lang w:eastAsia="sv-SE"/>
              </w:rPr>
              <w:t xml:space="preserve"> the valid symbol type for PUCCH configured for SR</w:t>
            </w:r>
            <w:ins w:id="11230" w:author="CR#5499r3" w:date="2025-12-09T19:51:00Z" w16du:dateUtc="2025-12-09T18:51:00Z">
              <w:r>
                <w:rPr>
                  <w:bCs/>
                  <w:iCs/>
                  <w:szCs w:val="22"/>
                  <w:lang w:eastAsia="sv-SE"/>
                </w:rPr>
                <w:t>.</w:t>
              </w:r>
            </w:ins>
            <w:r w:rsidR="00682B18" w:rsidRPr="0036584A">
              <w:rPr>
                <w:bCs/>
                <w:iCs/>
                <w:szCs w:val="22"/>
                <w:lang w:eastAsia="sv-SE"/>
              </w:rPr>
              <w:t xml:space="preserve"> </w:t>
            </w:r>
            <w:ins w:id="11231" w:author="CR#5499r3" w:date="2025-12-09T19:51:00Z" w16du:dateUtc="2025-12-09T18:51:00Z">
              <w:r w:rsidRPr="00295DC0">
                <w:rPr>
                  <w:bCs/>
                  <w:iCs/>
                  <w:szCs w:val="22"/>
                  <w:lang w:eastAsia="sv-SE"/>
                </w:rPr>
                <w:t>The network configures this field if</w:t>
              </w:r>
            </w:ins>
            <w:del w:id="11232" w:author="CR#5499r3" w:date="2025-12-09T19:51:00Z" w16du:dateUtc="2025-12-09T18:51:00Z">
              <w:r w:rsidR="00682B18" w:rsidRPr="0036584A" w:rsidDel="006B36B6">
                <w:rPr>
                  <w:bCs/>
                  <w:iCs/>
                  <w:szCs w:val="22"/>
                  <w:lang w:eastAsia="sv-SE"/>
                </w:rPr>
                <w:delText>when</w:delText>
              </w:r>
            </w:del>
            <w:r w:rsidR="00682B18" w:rsidRPr="0036584A">
              <w:rPr>
                <w:bCs/>
                <w:iCs/>
                <w:szCs w:val="22"/>
                <w:lang w:eastAsia="sv-SE"/>
              </w:rPr>
              <w:t xml:space="preserve">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11233" w:name="_Toc60777368"/>
      <w:bookmarkStart w:id="11234" w:name="_Toc193446378"/>
      <w:bookmarkStart w:id="11235" w:name="_Toc193452183"/>
      <w:bookmarkStart w:id="11236" w:name="_Toc193463455"/>
      <w:bookmarkStart w:id="11237" w:name="_Toc201295742"/>
      <w:bookmarkStart w:id="11238" w:name="_Toc210312035"/>
      <w:bookmarkStart w:id="11239" w:name="MCCQCTEMPBM_00000462"/>
      <w:r w:rsidRPr="0036584A">
        <w:t>–</w:t>
      </w:r>
      <w:r w:rsidRPr="0036584A">
        <w:tab/>
      </w:r>
      <w:r w:rsidRPr="0036584A">
        <w:rPr>
          <w:i/>
        </w:rPr>
        <w:t>SchedulingRequestResourceId</w:t>
      </w:r>
      <w:bookmarkEnd w:id="11233"/>
      <w:bookmarkEnd w:id="11234"/>
      <w:bookmarkEnd w:id="11235"/>
      <w:bookmarkEnd w:id="11236"/>
      <w:bookmarkEnd w:id="11237"/>
      <w:bookmarkEnd w:id="11238"/>
    </w:p>
    <w:bookmarkEnd w:id="1123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11240" w:name="_Toc60777369"/>
      <w:bookmarkStart w:id="11241" w:name="_Toc193446379"/>
      <w:bookmarkStart w:id="11242" w:name="_Toc193452184"/>
      <w:bookmarkStart w:id="11243" w:name="_Toc193463456"/>
      <w:bookmarkStart w:id="11244" w:name="_Toc201295743"/>
      <w:bookmarkStart w:id="11245" w:name="_Toc210312036"/>
      <w:bookmarkStart w:id="11246" w:name="MCCQCTEMPBM_00000463"/>
      <w:r w:rsidRPr="0036584A">
        <w:rPr>
          <w:rFonts w:eastAsia="SimSun"/>
        </w:rPr>
        <w:t>–</w:t>
      </w:r>
      <w:r w:rsidRPr="0036584A">
        <w:rPr>
          <w:rFonts w:eastAsia="SimSun"/>
        </w:rPr>
        <w:tab/>
      </w:r>
      <w:r w:rsidRPr="0036584A">
        <w:rPr>
          <w:rFonts w:eastAsia="SimSun"/>
          <w:i/>
        </w:rPr>
        <w:t>ScramblingId</w:t>
      </w:r>
      <w:bookmarkEnd w:id="11240"/>
      <w:bookmarkEnd w:id="11241"/>
      <w:bookmarkEnd w:id="11242"/>
      <w:bookmarkEnd w:id="11243"/>
      <w:bookmarkEnd w:id="11244"/>
      <w:bookmarkEnd w:id="11245"/>
    </w:p>
    <w:bookmarkEnd w:id="11246"/>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11247" w:name="_Toc60777370"/>
      <w:bookmarkStart w:id="11248" w:name="_Toc193446380"/>
      <w:bookmarkStart w:id="11249" w:name="_Toc193452185"/>
      <w:bookmarkStart w:id="11250" w:name="_Toc193463457"/>
      <w:bookmarkStart w:id="11251" w:name="_Toc201295744"/>
      <w:bookmarkStart w:id="11252" w:name="_Toc210312037"/>
      <w:bookmarkStart w:id="11253" w:name="MCCQCTEMPBM_00000464"/>
      <w:r w:rsidRPr="0036584A">
        <w:t>–</w:t>
      </w:r>
      <w:r w:rsidRPr="0036584A">
        <w:tab/>
      </w:r>
      <w:r w:rsidRPr="0036584A">
        <w:rPr>
          <w:i/>
        </w:rPr>
        <w:t>SCS-SpecificCarrier</w:t>
      </w:r>
      <w:bookmarkEnd w:id="11247"/>
      <w:bookmarkEnd w:id="11248"/>
      <w:bookmarkEnd w:id="11249"/>
      <w:bookmarkEnd w:id="11250"/>
      <w:bookmarkEnd w:id="11251"/>
      <w:bookmarkEnd w:id="11252"/>
    </w:p>
    <w:bookmarkEnd w:id="1125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8B21516" w:rsidR="00E826D8" w:rsidRPr="0036584A" w:rsidRDefault="00E826D8" w:rsidP="00E826D8">
            <w:pPr>
              <w:pStyle w:val="TAL"/>
              <w:rPr>
                <w:rFonts w:eastAsia="MS Mincho"/>
                <w:szCs w:val="22"/>
                <w:lang w:eastAsia="sv-SE"/>
              </w:rPr>
            </w:pPr>
            <w:r w:rsidRPr="0036584A">
              <w:rPr>
                <w:rFonts w:eastAsia="MS Mincho"/>
                <w:szCs w:val="22"/>
                <w:lang w:eastAsia="sv-SE"/>
              </w:rPr>
              <w:t>FR1:    15</w:t>
            </w:r>
            <w:ins w:id="11254" w:author="CR#5502r2" w:date="2025-12-09T20:07:00Z" w16du:dateUtc="2025-12-09T19:07:00Z">
              <w:r w:rsidR="00675005">
                <w:rPr>
                  <w:rFonts w:eastAsia="MS Mincho"/>
                  <w:szCs w:val="22"/>
                  <w:lang w:eastAsia="sv-SE"/>
                </w:rPr>
                <w:t>,</w:t>
              </w:r>
            </w:ins>
            <w:del w:id="11255" w:author="CR#5502r2" w:date="2025-12-09T20:07:00Z" w16du:dateUtc="2025-12-09T19:07:00Z">
              <w:r w:rsidRPr="0036584A" w:rsidDel="00675005">
                <w:rPr>
                  <w:rFonts w:eastAsia="MS Mincho"/>
                  <w:szCs w:val="22"/>
                  <w:lang w:eastAsia="sv-SE"/>
                </w:rPr>
                <w:delText xml:space="preserve"> or</w:delText>
              </w:r>
            </w:del>
            <w:r w:rsidRPr="0036584A">
              <w:rPr>
                <w:rFonts w:eastAsia="MS Mincho"/>
                <w:szCs w:val="22"/>
                <w:lang w:eastAsia="sv-SE"/>
              </w:rPr>
              <w:t xml:space="preserve"> 30 </w:t>
            </w:r>
            <w:ins w:id="11256" w:author="CR#5502r2" w:date="2025-12-09T20:07:00Z" w16du:dateUtc="2025-12-09T19:07:00Z">
              <w:r w:rsidR="00675005">
                <w:rPr>
                  <w:rFonts w:eastAsia="MS Mincho"/>
                  <w:szCs w:val="22"/>
                  <w:lang w:eastAsia="sv-SE"/>
                </w:rPr>
                <w:t xml:space="preserve">or 60 </w:t>
              </w:r>
            </w:ins>
            <w:r w:rsidRPr="0036584A">
              <w:rPr>
                <w:rFonts w:eastAsia="MS Mincho"/>
                <w:szCs w:val="22"/>
                <w:lang w:eastAsia="sv-SE"/>
              </w:rPr>
              <w:t>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E642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E6427">
            <w:pPr>
              <w:pStyle w:val="TAL"/>
              <w:rPr>
                <w:rFonts w:eastAsia="MS Mincho"/>
                <w:b/>
                <w:i/>
                <w:szCs w:val="22"/>
                <w:lang w:eastAsia="sv-SE"/>
              </w:rPr>
            </w:pPr>
            <w:r w:rsidRPr="0036584A">
              <w:rPr>
                <w:rFonts w:eastAsia="MS Mincho"/>
                <w:b/>
                <w:i/>
                <w:szCs w:val="22"/>
                <w:lang w:eastAsia="sv-SE"/>
              </w:rPr>
              <w:t>firstDL-subbandlocationAndBandwidth</w:t>
            </w:r>
          </w:p>
          <w:p w14:paraId="1B1C2AF1" w14:textId="17B42DCD" w:rsidR="00682B18" w:rsidRPr="0036584A" w:rsidRDefault="00682B18" w:rsidP="006E6427">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first DL subband. The value of the field shall be interpreted as resource indicator value (RIV) as defined in TS 38.214 with assumptions as described in TS 38.213 [13], clause </w:t>
            </w:r>
            <w:ins w:id="11257" w:author="CR#5499r3" w:date="2025-12-09T19:52:00Z" w16du:dateUtc="2025-12-09T18:52:00Z">
              <w:r w:rsidR="006B36B6" w:rsidRPr="00295DC0">
                <w:rPr>
                  <w:rFonts w:eastAsia="MS Mincho"/>
                  <w:bCs/>
                  <w:iCs/>
                  <w:szCs w:val="22"/>
                  <w:lang w:eastAsia="sv-SE"/>
                </w:rPr>
                <w:t>11.1</w:t>
              </w:r>
            </w:ins>
            <w:del w:id="11258" w:author="CR#5499r3" w:date="2025-12-09T19:52:00Z" w16du:dateUtc="2025-12-09T18:52:00Z">
              <w:r w:rsidRPr="0036584A" w:rsidDel="006B36B6">
                <w:rPr>
                  <w:rFonts w:eastAsia="MS Mincho"/>
                  <w:bCs/>
                  <w:iCs/>
                  <w:szCs w:val="22"/>
                  <w:lang w:eastAsia="sv-SE"/>
                </w:rPr>
                <w:delText>12</w:delText>
              </w:r>
            </w:del>
            <w:r w:rsidRPr="0036584A">
              <w:rPr>
                <w:rFonts w:eastAsia="MS Mincho"/>
                <w:bCs/>
                <w:iCs/>
                <w:szCs w:val="22"/>
                <w:lang w:eastAsia="sv-SE"/>
              </w:rPr>
              <w:t>. The network does not configure this field for UL carriers.</w:t>
            </w:r>
          </w:p>
        </w:tc>
      </w:tr>
      <w:tr w:rsidR="00682B18" w:rsidRPr="0036584A" w14:paraId="4D88C919"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E6427">
            <w:pPr>
              <w:pStyle w:val="TAL"/>
              <w:rPr>
                <w:rFonts w:eastAsia="MS Mincho"/>
                <w:b/>
                <w:i/>
                <w:szCs w:val="22"/>
                <w:lang w:eastAsia="sv-SE"/>
              </w:rPr>
            </w:pPr>
            <w:r w:rsidRPr="0036584A">
              <w:rPr>
                <w:rFonts w:eastAsia="MS Mincho"/>
                <w:b/>
                <w:i/>
                <w:szCs w:val="22"/>
                <w:lang w:eastAsia="sv-SE"/>
              </w:rPr>
              <w:t>secondDL-subbandlocationAndBandwidth</w:t>
            </w:r>
          </w:p>
          <w:p w14:paraId="7082306D" w14:textId="0ADE6D07" w:rsidR="00682B18" w:rsidRPr="0036584A" w:rsidRDefault="00682B18" w:rsidP="006E6427">
            <w:pPr>
              <w:pStyle w:val="TAL"/>
              <w:rPr>
                <w:rFonts w:eastAsia="MS Mincho"/>
                <w:b/>
                <w:i/>
                <w:szCs w:val="22"/>
                <w:lang w:eastAsia="sv-SE"/>
              </w:rPr>
            </w:pPr>
            <w:r w:rsidRPr="0036584A">
              <w:rPr>
                <w:rFonts w:eastAsia="MS Mincho"/>
                <w:bCs/>
                <w:iCs/>
                <w:szCs w:val="22"/>
                <w:lang w:eastAsia="sv-SE"/>
              </w:rPr>
              <w:t xml:space="preserve">Configures frequency domain location and bandwidth of the second DL subband. The value of the field shall be interpreted as resource indicator value (RIV) as defined in TS 38.214 with assumptions as described in TS 38.213 [13], clause </w:t>
            </w:r>
            <w:ins w:id="11259" w:author="CR#5499r3" w:date="2025-12-09T19:52:00Z" w16du:dateUtc="2025-12-09T18:52:00Z">
              <w:r w:rsidR="006B36B6" w:rsidRPr="00295DC0">
                <w:rPr>
                  <w:rFonts w:eastAsia="MS Mincho"/>
                  <w:bCs/>
                  <w:iCs/>
                  <w:szCs w:val="22"/>
                  <w:lang w:eastAsia="sv-SE"/>
                </w:rPr>
                <w:t>11.1</w:t>
              </w:r>
            </w:ins>
            <w:del w:id="11260" w:author="CR#5499r3" w:date="2025-12-09T19:52:00Z" w16du:dateUtc="2025-12-09T18:52:00Z">
              <w:r w:rsidRPr="0036584A" w:rsidDel="006B36B6">
                <w:rPr>
                  <w:rFonts w:eastAsia="MS Mincho"/>
                  <w:bCs/>
                  <w:iCs/>
                  <w:szCs w:val="22"/>
                  <w:lang w:eastAsia="sv-SE"/>
                </w:rPr>
                <w:delText>12</w:delText>
              </w:r>
            </w:del>
            <w:r w:rsidRPr="0036584A">
              <w:rPr>
                <w:rFonts w:eastAsia="MS Mincho"/>
                <w:bCs/>
                <w:iCs/>
                <w:szCs w:val="22"/>
                <w:lang w:eastAsia="sv-SE"/>
              </w:rPr>
              <w:t>.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E6427">
            <w:pPr>
              <w:pStyle w:val="TAL"/>
              <w:rPr>
                <w:rFonts w:eastAsia="MS Mincho"/>
                <w:b/>
                <w:i/>
                <w:szCs w:val="22"/>
                <w:lang w:eastAsia="sv-SE"/>
              </w:rPr>
            </w:pPr>
            <w:r w:rsidRPr="0036584A">
              <w:rPr>
                <w:rFonts w:eastAsia="MS Mincho"/>
                <w:b/>
                <w:i/>
                <w:szCs w:val="22"/>
                <w:lang w:eastAsia="sv-SE"/>
              </w:rPr>
              <w:t>ul-subbandlocationAndBandwidth</w:t>
            </w:r>
          </w:p>
          <w:p w14:paraId="375E0F73" w14:textId="59E169FC" w:rsidR="00682B18" w:rsidRPr="0036584A" w:rsidRDefault="00682B18" w:rsidP="006E6427">
            <w:pPr>
              <w:pStyle w:val="TAL"/>
              <w:rPr>
                <w:rFonts w:eastAsia="MS Mincho"/>
                <w:bCs/>
                <w:iCs/>
                <w:szCs w:val="22"/>
                <w:lang w:eastAsia="sv-SE"/>
              </w:rPr>
            </w:pPr>
            <w:r w:rsidRPr="0036584A">
              <w:rPr>
                <w:rFonts w:eastAsia="MS Mincho"/>
                <w:bCs/>
                <w:iCs/>
                <w:szCs w:val="22"/>
                <w:lang w:eastAsia="sv-SE"/>
              </w:rPr>
              <w:t xml:space="preserve">Configures frequency domain location and bandwidth of UL subband. The value of the field shall be interpreted as resource indicator value (RIV) as defined in TS 38.214 with assumptions as described in TS 38.213 [13], clause </w:t>
            </w:r>
            <w:ins w:id="11261" w:author="CR#5499r3" w:date="2025-12-09T19:53:00Z" w16du:dateUtc="2025-12-09T18:53:00Z">
              <w:r w:rsidR="006B36B6" w:rsidRPr="00295DC0">
                <w:rPr>
                  <w:rFonts w:eastAsia="MS Mincho"/>
                  <w:bCs/>
                  <w:iCs/>
                  <w:szCs w:val="22"/>
                  <w:lang w:eastAsia="sv-SE"/>
                </w:rPr>
                <w:t>11.1</w:t>
              </w:r>
            </w:ins>
            <w:del w:id="11262" w:author="CR#5499r3" w:date="2025-12-09T19:53:00Z" w16du:dateUtc="2025-12-09T18:53:00Z">
              <w:r w:rsidRPr="0036584A" w:rsidDel="006B36B6">
                <w:rPr>
                  <w:rFonts w:eastAsia="MS Mincho"/>
                  <w:bCs/>
                  <w:iCs/>
                  <w:szCs w:val="22"/>
                  <w:lang w:eastAsia="sv-SE"/>
                </w:rPr>
                <w:delText>12</w:delText>
              </w:r>
            </w:del>
            <w:r w:rsidRPr="0036584A">
              <w:rPr>
                <w:rFonts w:eastAsia="MS Mincho"/>
                <w:bCs/>
                <w:iCs/>
                <w:szCs w:val="22"/>
                <w:lang w:eastAsia="sv-SE"/>
              </w:rPr>
              <w:t>.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11263" w:name="_Toc60777371"/>
      <w:bookmarkStart w:id="11264" w:name="_Toc193446381"/>
      <w:bookmarkStart w:id="11265" w:name="_Toc193452186"/>
      <w:bookmarkStart w:id="11266" w:name="_Toc193463458"/>
      <w:bookmarkStart w:id="11267" w:name="_Toc201295745"/>
      <w:bookmarkStart w:id="11268" w:name="_Toc210312038"/>
      <w:bookmarkStart w:id="11269" w:name="MCCQCTEMPBM_00000465"/>
      <w:r w:rsidRPr="0036584A">
        <w:rPr>
          <w:rFonts w:eastAsia="SimSun"/>
        </w:rPr>
        <w:t>–</w:t>
      </w:r>
      <w:r w:rsidRPr="0036584A">
        <w:rPr>
          <w:rFonts w:eastAsia="SimSun"/>
        </w:rPr>
        <w:tab/>
      </w:r>
      <w:r w:rsidRPr="0036584A">
        <w:rPr>
          <w:rFonts w:eastAsia="SimSun"/>
          <w:i/>
        </w:rPr>
        <w:t>SDAP-Config</w:t>
      </w:r>
      <w:bookmarkEnd w:id="11263"/>
      <w:bookmarkEnd w:id="11264"/>
      <w:bookmarkEnd w:id="11265"/>
      <w:bookmarkEnd w:id="11266"/>
      <w:bookmarkEnd w:id="11267"/>
      <w:bookmarkEnd w:id="11268"/>
    </w:p>
    <w:bookmarkEnd w:id="11269"/>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11270" w:name="_Toc60777372"/>
      <w:bookmarkStart w:id="11271" w:name="_Toc193446382"/>
      <w:bookmarkStart w:id="11272" w:name="_Toc193452187"/>
      <w:bookmarkStart w:id="11273" w:name="_Toc193463459"/>
      <w:bookmarkStart w:id="11274" w:name="_Toc201295746"/>
      <w:bookmarkStart w:id="11275" w:name="_Toc210312039"/>
      <w:bookmarkStart w:id="11276" w:name="MCCQCTEMPBM_00000466"/>
      <w:r w:rsidRPr="0036584A">
        <w:t>–</w:t>
      </w:r>
      <w:r w:rsidRPr="0036584A">
        <w:tab/>
      </w:r>
      <w:r w:rsidRPr="0036584A">
        <w:rPr>
          <w:i/>
        </w:rPr>
        <w:t>SearchSpace</w:t>
      </w:r>
      <w:bookmarkEnd w:id="11270"/>
      <w:bookmarkEnd w:id="11271"/>
      <w:bookmarkEnd w:id="11272"/>
      <w:bookmarkEnd w:id="11273"/>
      <w:bookmarkEnd w:id="11274"/>
      <w:bookmarkEnd w:id="11275"/>
    </w:p>
    <w:bookmarkEnd w:id="11276"/>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58A0F585" w14:textId="77777777" w:rsidR="00A44B0B" w:rsidRDefault="00A54CE0" w:rsidP="00A44B0B">
      <w:pPr>
        <w:pStyle w:val="PL"/>
        <w:rPr>
          <w:ins w:id="11277" w:author="CR#5627r2" w:date="2025-12-18T15:42:00Z" w16du:dateUtc="2025-12-18T14:42:00Z"/>
        </w:rPr>
      </w:pPr>
      <w:r w:rsidRPr="0036584A">
        <w:t>}</w:t>
      </w:r>
    </w:p>
    <w:p w14:paraId="31F7D1EC" w14:textId="77777777" w:rsidR="00A44B0B" w:rsidRDefault="00A44B0B" w:rsidP="00A44B0B">
      <w:pPr>
        <w:pStyle w:val="PL"/>
        <w:rPr>
          <w:ins w:id="11278" w:author="CR#5627r2" w:date="2025-12-18T15:42:00Z" w16du:dateUtc="2025-12-18T14:42:00Z"/>
        </w:rPr>
      </w:pPr>
    </w:p>
    <w:p w14:paraId="0B3D2613" w14:textId="77777777" w:rsidR="00A44B0B" w:rsidRDefault="00A44B0B" w:rsidP="00A44B0B">
      <w:pPr>
        <w:pStyle w:val="PL"/>
        <w:rPr>
          <w:ins w:id="11279" w:author="CR#5627r2" w:date="2025-12-18T15:42:00Z" w16du:dateUtc="2025-12-18T14:42:00Z"/>
        </w:rPr>
      </w:pPr>
      <w:ins w:id="11280" w:author="CR#5627r2" w:date="2025-12-18T15:42:00Z" w16du:dateUtc="2025-12-18T14:42:00Z">
        <w:r>
          <w:t>SearchSpaceExt-v1900 ::=            SEQUENCE {</w:t>
        </w:r>
      </w:ins>
    </w:p>
    <w:p w14:paraId="43EA6A7D" w14:textId="77777777" w:rsidR="00A44B0B" w:rsidRDefault="00A44B0B" w:rsidP="00A44B0B">
      <w:pPr>
        <w:pStyle w:val="PL"/>
        <w:rPr>
          <w:ins w:id="11281" w:author="CR#5627r2" w:date="2025-12-18T15:42:00Z" w16du:dateUtc="2025-12-18T14:42:00Z"/>
        </w:rPr>
      </w:pPr>
      <w:ins w:id="11282" w:author="CR#5627r2" w:date="2025-12-18T15:42:00Z" w16du:dateUtc="2025-12-18T14:42:00Z">
        <w:r>
          <w:t xml:space="preserve">    searchSpaceLinkingId-CE-r19         INTEGER (0..maxNrofSearchSpacesLinks-1-r17)                     OPTIONAL    -- Need R</w:t>
        </w:r>
      </w:ins>
    </w:p>
    <w:p w14:paraId="1AAC0310" w14:textId="1304111C" w:rsidR="00A54CE0" w:rsidRPr="0036584A" w:rsidRDefault="00A44B0B" w:rsidP="00A44B0B">
      <w:pPr>
        <w:pStyle w:val="PL"/>
      </w:pPr>
      <w:ins w:id="11283" w:author="CR#5627r2" w:date="2025-12-18T15:42:00Z" w16du:dateUtc="2025-12-18T14:42:00Z">
        <w:r>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11284" w:name="_Hlk109833350"/>
            <w:r w:rsidRPr="0036584A">
              <w:t>The number of slots for multi-slot PDCCH monitoring is configured according to clause 10 in TS 38.213 [13].</w:t>
            </w:r>
            <w:bookmarkEnd w:id="11284"/>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A44B0B" w:rsidRPr="0036584A" w14:paraId="1C9ECAEC" w14:textId="77777777" w:rsidTr="00771058">
        <w:trPr>
          <w:ins w:id="11285" w:author="CR#5627r2" w:date="2025-12-18T15:43:00Z" w16du:dateUtc="2025-12-18T14:43:00Z"/>
        </w:trPr>
        <w:tc>
          <w:tcPr>
            <w:tcW w:w="14173" w:type="dxa"/>
            <w:tcBorders>
              <w:top w:val="single" w:sz="4" w:space="0" w:color="auto"/>
              <w:left w:val="single" w:sz="4" w:space="0" w:color="auto"/>
              <w:bottom w:val="single" w:sz="4" w:space="0" w:color="auto"/>
              <w:right w:val="single" w:sz="4" w:space="0" w:color="auto"/>
            </w:tcBorders>
          </w:tcPr>
          <w:p w14:paraId="0CF322ED" w14:textId="77777777" w:rsidR="00A44B0B" w:rsidRDefault="00A44B0B" w:rsidP="00A44B0B">
            <w:pPr>
              <w:pStyle w:val="TAL"/>
              <w:rPr>
                <w:ins w:id="11286" w:author="CR#5627r2" w:date="2025-12-18T15:43:00Z" w16du:dateUtc="2025-12-18T14:43:00Z"/>
                <w:b/>
                <w:i/>
                <w:szCs w:val="22"/>
                <w:lang w:eastAsia="sv-SE"/>
              </w:rPr>
            </w:pPr>
            <w:ins w:id="11287" w:author="CR#5627r2" w:date="2025-12-18T15:43:00Z" w16du:dateUtc="2025-12-18T14:43:00Z">
              <w:r>
                <w:rPr>
                  <w:b/>
                  <w:i/>
                  <w:szCs w:val="22"/>
                  <w:lang w:eastAsia="sv-SE"/>
                </w:rPr>
                <w:t>searchSpaceLinkingId-CE</w:t>
              </w:r>
            </w:ins>
          </w:p>
          <w:p w14:paraId="1CA26238" w14:textId="668F9E89" w:rsidR="00A44B0B" w:rsidRPr="0036584A" w:rsidRDefault="00A44B0B" w:rsidP="00A44B0B">
            <w:pPr>
              <w:pStyle w:val="TAL"/>
              <w:rPr>
                <w:ins w:id="11288" w:author="CR#5627r2" w:date="2025-12-18T15:43:00Z" w16du:dateUtc="2025-12-18T14:43:00Z"/>
                <w:b/>
                <w:i/>
                <w:szCs w:val="22"/>
                <w:lang w:eastAsia="sv-SE"/>
              </w:rPr>
            </w:pPr>
            <w:ins w:id="11289" w:author="CR#5627r2" w:date="2025-12-18T15:43:00Z" w16du:dateUtc="2025-12-18T14:43:00Z">
              <w:r>
                <w:rPr>
                  <w:bCs/>
                  <w:iCs/>
                  <w:szCs w:val="22"/>
                  <w:lang w:eastAsia="sv-SE"/>
                </w:rPr>
                <w:t xml:space="preserve">This parameter is used to link two search spaces of same type in the same BWP. If two search spaces have the same </w:t>
              </w:r>
              <w:r>
                <w:rPr>
                  <w:bCs/>
                  <w:i/>
                  <w:szCs w:val="22"/>
                  <w:lang w:eastAsia="sv-SE"/>
                </w:rPr>
                <w:t>searchSpaceLinkingId-CE</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Pr>
                  <w:bCs/>
                  <w:i/>
                  <w:szCs w:val="22"/>
                  <w:lang w:eastAsia="sv-SE"/>
                </w:rPr>
                <w:t>monitoringSlotPeriodicityAndOffset</w:t>
              </w:r>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11290" w:name="_Toc60777373"/>
      <w:bookmarkStart w:id="11291" w:name="_Toc193446383"/>
      <w:bookmarkStart w:id="11292" w:name="_Toc193452188"/>
      <w:bookmarkStart w:id="11293" w:name="_Toc193463460"/>
      <w:bookmarkStart w:id="11294" w:name="_Toc201295747"/>
      <w:bookmarkStart w:id="11295" w:name="_Toc210312040"/>
      <w:bookmarkStart w:id="11296" w:name="MCCQCTEMPBM_00000467"/>
      <w:r w:rsidRPr="0036584A">
        <w:t>–</w:t>
      </w:r>
      <w:r w:rsidRPr="0036584A">
        <w:tab/>
      </w:r>
      <w:r w:rsidRPr="0036584A">
        <w:rPr>
          <w:i/>
        </w:rPr>
        <w:t>SearchSpaceId</w:t>
      </w:r>
      <w:bookmarkEnd w:id="11290"/>
      <w:bookmarkEnd w:id="11291"/>
      <w:bookmarkEnd w:id="11292"/>
      <w:bookmarkEnd w:id="11293"/>
      <w:bookmarkEnd w:id="11294"/>
      <w:bookmarkEnd w:id="11295"/>
    </w:p>
    <w:bookmarkEnd w:id="11296"/>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11297" w:name="_Toc60777374"/>
      <w:bookmarkStart w:id="11298" w:name="_Toc193446384"/>
      <w:bookmarkStart w:id="11299" w:name="_Toc193452189"/>
      <w:bookmarkStart w:id="11300" w:name="_Toc193463461"/>
      <w:bookmarkStart w:id="11301" w:name="_Toc201295748"/>
      <w:bookmarkStart w:id="11302" w:name="_Toc210312041"/>
      <w:bookmarkStart w:id="11303" w:name="MCCQCTEMPBM_00000468"/>
      <w:r w:rsidRPr="0036584A">
        <w:t>–</w:t>
      </w:r>
      <w:r w:rsidRPr="0036584A">
        <w:tab/>
      </w:r>
      <w:r w:rsidRPr="0036584A">
        <w:rPr>
          <w:i/>
        </w:rPr>
        <w:t>SearchSpaceZero</w:t>
      </w:r>
      <w:bookmarkEnd w:id="11297"/>
      <w:bookmarkEnd w:id="11298"/>
      <w:bookmarkEnd w:id="11299"/>
      <w:bookmarkEnd w:id="11300"/>
      <w:bookmarkEnd w:id="11301"/>
      <w:bookmarkEnd w:id="11302"/>
    </w:p>
    <w:bookmarkEnd w:id="11303"/>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11304" w:name="_Toc60777375"/>
      <w:bookmarkStart w:id="11305" w:name="_Toc193446385"/>
      <w:bookmarkStart w:id="11306" w:name="_Toc193452190"/>
      <w:bookmarkStart w:id="11307" w:name="_Toc193463462"/>
      <w:bookmarkStart w:id="11308" w:name="_Toc201295749"/>
      <w:bookmarkStart w:id="11309" w:name="_Toc210312042"/>
      <w:bookmarkStart w:id="11310" w:name="MCCQCTEMPBM_00000469"/>
      <w:r w:rsidRPr="0036584A">
        <w:t>–</w:t>
      </w:r>
      <w:r w:rsidRPr="0036584A">
        <w:tab/>
      </w:r>
      <w:r w:rsidRPr="0036584A">
        <w:rPr>
          <w:i/>
          <w:noProof/>
        </w:rPr>
        <w:t>SecurityAlgorithmConfig</w:t>
      </w:r>
      <w:bookmarkEnd w:id="11304"/>
      <w:bookmarkEnd w:id="11305"/>
      <w:bookmarkEnd w:id="11306"/>
      <w:bookmarkEnd w:id="11307"/>
      <w:bookmarkEnd w:id="11308"/>
      <w:bookmarkEnd w:id="11309"/>
    </w:p>
    <w:bookmarkEnd w:id="11310"/>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11311" w:name="_Toc193446386"/>
      <w:bookmarkStart w:id="11312" w:name="_Toc193452191"/>
      <w:bookmarkStart w:id="11313" w:name="_Toc193463463"/>
      <w:bookmarkStart w:id="11314" w:name="_Toc201295750"/>
      <w:bookmarkStart w:id="11315" w:name="_Toc210312043"/>
      <w:bookmarkStart w:id="11316" w:name="MCCQCTEMPBM_00000470"/>
      <w:r w:rsidRPr="0036584A">
        <w:t>–</w:t>
      </w:r>
      <w:r w:rsidRPr="0036584A">
        <w:tab/>
      </w:r>
      <w:r w:rsidRPr="0036584A">
        <w:rPr>
          <w:i/>
        </w:rPr>
        <w:t>SelectedPSCellForCHO-WithSCG</w:t>
      </w:r>
      <w:bookmarkEnd w:id="11311"/>
      <w:bookmarkEnd w:id="11312"/>
      <w:bookmarkEnd w:id="11313"/>
      <w:bookmarkEnd w:id="11314"/>
      <w:bookmarkEnd w:id="11315"/>
    </w:p>
    <w:bookmarkEnd w:id="11316"/>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11317" w:name="_Toc60777376"/>
      <w:bookmarkStart w:id="11318" w:name="_Toc193446387"/>
      <w:bookmarkStart w:id="11319" w:name="_Toc193452192"/>
      <w:bookmarkStart w:id="11320" w:name="_Toc193463464"/>
      <w:bookmarkStart w:id="11321" w:name="_Toc201295751"/>
      <w:bookmarkStart w:id="11322" w:name="_Toc210312044"/>
      <w:bookmarkStart w:id="11323" w:name="MCCQCTEMPBM_00000471"/>
      <w:r w:rsidRPr="0036584A">
        <w:t>–</w:t>
      </w:r>
      <w:r w:rsidRPr="0036584A">
        <w:tab/>
      </w:r>
      <w:r w:rsidRPr="0036584A">
        <w:rPr>
          <w:i/>
          <w:noProof/>
        </w:rPr>
        <w:t>SemiStaticChannelAccessConfig</w:t>
      </w:r>
      <w:bookmarkEnd w:id="11317"/>
      <w:bookmarkEnd w:id="11318"/>
      <w:bookmarkEnd w:id="11319"/>
      <w:bookmarkEnd w:id="11320"/>
      <w:bookmarkEnd w:id="11321"/>
      <w:bookmarkEnd w:id="11322"/>
    </w:p>
    <w:bookmarkEnd w:id="11323"/>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11324" w:name="_Toc193446388"/>
      <w:bookmarkStart w:id="11325" w:name="_Toc193452193"/>
      <w:bookmarkStart w:id="11326" w:name="_Toc193463465"/>
      <w:bookmarkStart w:id="11327" w:name="_Toc201295752"/>
      <w:bookmarkStart w:id="11328" w:name="_Toc210312045"/>
      <w:bookmarkStart w:id="11329" w:name="MCCQCTEMPBM_00000472"/>
      <w:r w:rsidRPr="0036584A">
        <w:t>–</w:t>
      </w:r>
      <w:r w:rsidRPr="0036584A">
        <w:tab/>
      </w:r>
      <w:r w:rsidRPr="0036584A">
        <w:rPr>
          <w:i/>
          <w:noProof/>
        </w:rPr>
        <w:t>SemiStaticChannelAccessConfigUE</w:t>
      </w:r>
      <w:bookmarkEnd w:id="11324"/>
      <w:bookmarkEnd w:id="11325"/>
      <w:bookmarkEnd w:id="11326"/>
      <w:bookmarkEnd w:id="11327"/>
      <w:bookmarkEnd w:id="11328"/>
    </w:p>
    <w:bookmarkEnd w:id="11329"/>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11330" w:name="_Toc60777377"/>
      <w:bookmarkStart w:id="11331" w:name="_Toc193446389"/>
      <w:bookmarkStart w:id="11332" w:name="_Toc193452194"/>
      <w:bookmarkStart w:id="11333" w:name="_Toc193463466"/>
      <w:bookmarkStart w:id="11334" w:name="_Toc201295753"/>
      <w:bookmarkStart w:id="11335" w:name="_Toc210312046"/>
      <w:bookmarkStart w:id="11336" w:name="MCCQCTEMPBM_00000473"/>
      <w:r w:rsidRPr="0036584A">
        <w:t>–</w:t>
      </w:r>
      <w:r w:rsidRPr="0036584A">
        <w:tab/>
      </w:r>
      <w:r w:rsidRPr="0036584A">
        <w:rPr>
          <w:i/>
        </w:rPr>
        <w:t>Sensor-LocationInfo</w:t>
      </w:r>
      <w:bookmarkEnd w:id="11330"/>
      <w:bookmarkEnd w:id="11331"/>
      <w:bookmarkEnd w:id="11332"/>
      <w:bookmarkEnd w:id="11333"/>
      <w:bookmarkEnd w:id="11334"/>
      <w:bookmarkEnd w:id="11335"/>
    </w:p>
    <w:bookmarkEnd w:id="11336"/>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11337" w:name="_Toc193446390"/>
      <w:bookmarkStart w:id="11338" w:name="_Toc193452195"/>
      <w:bookmarkStart w:id="11339" w:name="_Toc193463467"/>
      <w:bookmarkStart w:id="11340" w:name="_Toc201295754"/>
      <w:bookmarkStart w:id="11341" w:name="_Toc210312047"/>
      <w:bookmarkStart w:id="11342" w:name="MCCQCTEMPBM_00000474"/>
      <w:r w:rsidRPr="0036584A">
        <w:rPr>
          <w:i/>
          <w:noProof/>
        </w:rPr>
        <w:t>–</w:t>
      </w:r>
      <w:r w:rsidRPr="0036584A">
        <w:rPr>
          <w:i/>
          <w:noProof/>
        </w:rPr>
        <w:tab/>
        <w:t>ServingCellAndBWP-Id</w:t>
      </w:r>
      <w:bookmarkEnd w:id="11337"/>
      <w:bookmarkEnd w:id="11338"/>
      <w:bookmarkEnd w:id="11339"/>
      <w:bookmarkEnd w:id="11340"/>
      <w:bookmarkEnd w:id="11341"/>
    </w:p>
    <w:bookmarkEnd w:id="11342"/>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11343" w:name="_Toc60777378"/>
      <w:bookmarkStart w:id="11344" w:name="_Toc193446391"/>
      <w:bookmarkStart w:id="11345" w:name="_Toc193452196"/>
      <w:bookmarkStart w:id="11346" w:name="_Toc193463468"/>
      <w:bookmarkStart w:id="11347" w:name="_Toc201295755"/>
      <w:bookmarkStart w:id="11348" w:name="_Toc210312048"/>
      <w:bookmarkStart w:id="11349" w:name="MCCQCTEMPBM_00000475"/>
      <w:r w:rsidRPr="0036584A">
        <w:t>–</w:t>
      </w:r>
      <w:r w:rsidRPr="0036584A">
        <w:tab/>
      </w:r>
      <w:r w:rsidRPr="0036584A">
        <w:rPr>
          <w:i/>
        </w:rPr>
        <w:t>Serv</w:t>
      </w:r>
      <w:r w:rsidRPr="0036584A">
        <w:rPr>
          <w:i/>
          <w:noProof/>
        </w:rPr>
        <w:t>CellIndex</w:t>
      </w:r>
      <w:bookmarkEnd w:id="11343"/>
      <w:bookmarkEnd w:id="11344"/>
      <w:bookmarkEnd w:id="11345"/>
      <w:bookmarkEnd w:id="11346"/>
      <w:bookmarkEnd w:id="11347"/>
      <w:bookmarkEnd w:id="11348"/>
    </w:p>
    <w:bookmarkEnd w:id="11349"/>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11350" w:name="_Toc60777379"/>
      <w:bookmarkStart w:id="11351" w:name="_Toc193446392"/>
      <w:bookmarkStart w:id="11352" w:name="_Toc193452197"/>
      <w:bookmarkStart w:id="11353" w:name="_Toc193463469"/>
      <w:bookmarkStart w:id="11354" w:name="_Toc201295756"/>
      <w:bookmarkStart w:id="11355" w:name="_Toc210312049"/>
      <w:bookmarkStart w:id="11356" w:name="MCCQCTEMPBM_00000476"/>
      <w:r w:rsidRPr="0036584A">
        <w:t>–</w:t>
      </w:r>
      <w:r w:rsidRPr="0036584A">
        <w:tab/>
      </w:r>
      <w:r w:rsidRPr="0036584A">
        <w:rPr>
          <w:i/>
        </w:rPr>
        <w:t>ServingCellConfig</w:t>
      </w:r>
      <w:bookmarkEnd w:id="11350"/>
      <w:bookmarkEnd w:id="11351"/>
      <w:bookmarkEnd w:id="11352"/>
      <w:bookmarkEnd w:id="11353"/>
      <w:bookmarkEnd w:id="11354"/>
      <w:bookmarkEnd w:id="11355"/>
    </w:p>
    <w:bookmarkEnd w:id="11356"/>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36BEAD33" w:rsidR="00C83E3C" w:rsidRPr="0036584A" w:rsidRDefault="00C83E3C" w:rsidP="0036584A">
      <w:pPr>
        <w:pStyle w:val="PL"/>
        <w:rPr>
          <w:color w:val="808080"/>
        </w:rPr>
      </w:pPr>
      <w:r w:rsidRPr="0036584A">
        <w:t xml:space="preserve">    servingCellMO-OD-r19                MeasObjectId                                                      </w:t>
      </w:r>
      <w:del w:id="11357" w:author="CR#5559r3" w:date="2025-12-11T21:51:00Z" w16du:dateUtc="2025-12-11T20:51:00Z">
        <w:r w:rsidRPr="0036584A" w:rsidDel="009C33D7">
          <w:delText xml:space="preserve">   </w:delText>
        </w:r>
      </w:del>
      <w:r w:rsidRPr="0036584A">
        <w:rPr>
          <w:color w:val="993366"/>
        </w:rPr>
        <w:t>OPTIONAL</w:t>
      </w:r>
      <w:r w:rsidR="00F66167" w:rsidRPr="0036584A">
        <w:t>,</w:t>
      </w:r>
      <w:r w:rsidRPr="0036584A">
        <w:t xml:space="preserve"> </w:t>
      </w:r>
      <w:r w:rsidRPr="0036584A">
        <w:rPr>
          <w:color w:val="808080"/>
        </w:rPr>
        <w:t xml:space="preserve">-- Cond </w:t>
      </w:r>
      <w:ins w:id="11358" w:author="CR#5559r3" w:date="2025-12-11T21:51:00Z" w16du:dateUtc="2025-12-11T20:51:00Z">
        <w:r w:rsidR="009C33D7" w:rsidRPr="004F67A2">
          <w:rPr>
            <w:color w:val="808080"/>
          </w:rPr>
          <w:t>MeasObjectOD</w:t>
        </w:r>
      </w:ins>
      <w:del w:id="11359" w:author="CR#5559r3" w:date="2025-12-11T21:51:00Z" w16du:dateUtc="2025-12-11T20:51:00Z">
        <w:r w:rsidRPr="0036584A" w:rsidDel="009C33D7">
          <w:rPr>
            <w:color w:val="808080"/>
          </w:rPr>
          <w:delText>Diff_Freq</w:delText>
        </w:r>
      </w:del>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0CA435AD" w:rsidR="00682B18" w:rsidRPr="0036584A" w:rsidRDefault="00682B18" w:rsidP="0036584A">
      <w:pPr>
        <w:pStyle w:val="PL"/>
        <w:rPr>
          <w:color w:val="808080"/>
        </w:rPr>
      </w:pPr>
      <w:r w:rsidRPr="0036584A">
        <w:t xml:space="preserve">    </w:t>
      </w:r>
      <w:del w:id="11360" w:author="CR#5499r3" w:date="2025-12-09T19:54:00Z" w16du:dateUtc="2025-12-09T18:54:00Z">
        <w:r w:rsidRPr="0036584A" w:rsidDel="006B36B6">
          <w:delText>additionalU</w:delText>
        </w:r>
      </w:del>
      <w:ins w:id="11361" w:author="CR#5499r3" w:date="2025-12-09T19:54:00Z" w16du:dateUtc="2025-12-09T18:54:00Z">
        <w:r w:rsidR="006B36B6">
          <w:t>u</w:t>
        </w:r>
      </w:ins>
      <w:r w:rsidRPr="0036584A">
        <w:t>plink</w:t>
      </w:r>
      <w:ins w:id="11362" w:author="CR#5499r3" w:date="2025-12-09T19:54:00Z" w16du:dateUtc="2025-12-09T18:54:00Z">
        <w:r w:rsidR="006B36B6">
          <w:t>-</w:t>
        </w:r>
      </w:ins>
      <w:r w:rsidRPr="0036584A">
        <w:t>PowerControlToAddModList</w:t>
      </w:r>
      <w:ins w:id="11363" w:author="CR#5499r3" w:date="2025-12-09T19:55:00Z" w16du:dateUtc="2025-12-09T18:55:00Z">
        <w:r w:rsidR="006B36B6">
          <w:t>Ext</w:t>
        </w:r>
      </w:ins>
      <w:r w:rsidRPr="0036584A">
        <w:t>-</w:t>
      </w:r>
      <w:del w:id="11364" w:author="CR#5499r3" w:date="2025-12-09T19:55:00Z" w16du:dateUtc="2025-12-09T18:55:00Z">
        <w:r w:rsidRPr="0036584A" w:rsidDel="006B36B6">
          <w:delText>r19</w:delText>
        </w:r>
      </w:del>
      <w:ins w:id="11365" w:author="CR#5499r3" w:date="2025-12-09T19:55:00Z" w16du:dateUtc="2025-12-09T18:55:00Z">
        <w:r w:rsidR="006B36B6">
          <w:t>v1910</w:t>
        </w:r>
      </w:ins>
      <w:r w:rsidRPr="0036584A">
        <w:t xml:space="preserve">  </w:t>
      </w:r>
      <w:ins w:id="11366" w:author="CR#5499r3" w:date="2025-12-09T19:56:00Z" w16du:dateUtc="2025-12-09T18:56:00Z">
        <w:r w:rsidR="006B36B6">
          <w:t xml:space="preserve">    </w:t>
        </w:r>
      </w:ins>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0E16C842" w:rsidR="00682B18" w:rsidRPr="0036584A" w:rsidDel="006B36B6" w:rsidRDefault="00682B18" w:rsidP="0036584A">
      <w:pPr>
        <w:pStyle w:val="PL"/>
        <w:rPr>
          <w:del w:id="11367" w:author="CR#5499r3" w:date="2025-12-09T19:56:00Z" w16du:dateUtc="2025-12-09T18:56:00Z"/>
          <w:color w:val="808080"/>
        </w:rPr>
      </w:pPr>
      <w:del w:id="11368" w:author="CR#5499r3" w:date="2025-12-09T19:56:00Z" w16du:dateUtc="2025-12-09T18:56:00Z">
        <w:r w:rsidRPr="0036584A" w:rsidDel="006B36B6">
          <w:delText xml:space="preserve">    </w:delText>
        </w:r>
      </w:del>
      <w:del w:id="11369" w:author="CR#5499r3" w:date="2025-12-09T19:54:00Z" w16du:dateUtc="2025-12-09T18:54:00Z">
        <w:r w:rsidRPr="0036584A" w:rsidDel="006B36B6">
          <w:delText>additionalU</w:delText>
        </w:r>
      </w:del>
      <w:del w:id="11370" w:author="CR#5499r3" w:date="2025-12-09T19:56:00Z" w16du:dateUtc="2025-12-09T18:56:00Z">
        <w:r w:rsidRPr="0036584A" w:rsidDel="006B36B6">
          <w:delText xml:space="preserve">plinkPowerControlToReleaseList-r19 </w:delText>
        </w:r>
        <w:r w:rsidRPr="0036584A" w:rsidDel="006B36B6">
          <w:rPr>
            <w:color w:val="993366"/>
          </w:rPr>
          <w:delText>SEQUENCE</w:delText>
        </w:r>
        <w:r w:rsidRPr="0036584A" w:rsidDel="006B36B6">
          <w:delText xml:space="preserve"> (</w:delText>
        </w:r>
        <w:r w:rsidRPr="0036584A" w:rsidDel="006B36B6">
          <w:rPr>
            <w:color w:val="993366"/>
          </w:rPr>
          <w:delText>SIZE</w:delText>
        </w:r>
        <w:r w:rsidRPr="0036584A" w:rsidDel="006B36B6">
          <w:delText xml:space="preserve"> (1..maxUL-TCI-r17))</w:delText>
        </w:r>
        <w:r w:rsidRPr="0036584A" w:rsidDel="006B36B6">
          <w:rPr>
            <w:color w:val="993366"/>
          </w:rPr>
          <w:delText xml:space="preserve"> OF</w:delText>
        </w:r>
        <w:r w:rsidRPr="0036584A" w:rsidDel="006B36B6">
          <w:delText xml:space="preserve"> Uplink-powerControlId-r17    </w:delText>
        </w:r>
        <w:r w:rsidRPr="0036584A" w:rsidDel="006B36B6">
          <w:rPr>
            <w:color w:val="993366"/>
          </w:rPr>
          <w:delText>OPTIONAL</w:delText>
        </w:r>
        <w:r w:rsidRPr="0036584A" w:rsidDel="006B36B6">
          <w:delText xml:space="preserve">, </w:delText>
        </w:r>
        <w:r w:rsidRPr="0036584A" w:rsidDel="006B36B6">
          <w:rPr>
            <w:color w:val="808080"/>
          </w:rPr>
          <w:delText>-- Need N</w:delText>
        </w:r>
      </w:del>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609B90CE" w:rsidR="00321EEF" w:rsidRPr="0036584A" w:rsidRDefault="00321EEF" w:rsidP="00321EEF">
            <w:pPr>
              <w:pStyle w:val="TAL"/>
              <w:rPr>
                <w:b/>
                <w:bCs/>
                <w:i/>
                <w:iCs/>
                <w:lang w:eastAsia="sv-SE"/>
              </w:rPr>
            </w:pPr>
            <w:r w:rsidRPr="0036584A">
              <w:rPr>
                <w:lang w:eastAsia="sv-SE"/>
              </w:rPr>
              <w:t xml:space="preserve">For HD-FDD (e)RedCap NTN UEs, this field indicates that UL is prioritized for DL-UL collisions when semi-static DL reception collides with semi-static UL transmission) other than collisions with Type 0/0A/1/2 PDCCH in CSS </w:t>
            </w:r>
            <w:del w:id="11371" w:author="CR#5627r2" w:date="2025-12-18T15:44:00Z" w16du:dateUtc="2025-12-18T14:44:00Z">
              <w:r w:rsidRPr="0036584A" w:rsidDel="00A44B0B">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1B991CC1"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 xml:space="preserve">If the serving cell is </w:t>
            </w:r>
            <w:ins w:id="11372" w:author="CR#5594r3" w:date="2025-12-17T11:15:00Z" w16du:dateUtc="2025-12-17T10:15:00Z">
              <w:r w:rsidR="002325AA" w:rsidRPr="000F744F">
                <w:rPr>
                  <w:szCs w:val="22"/>
                  <w:lang w:eastAsia="sv-SE"/>
                </w:rPr>
                <w:t xml:space="preserve">configured with </w:t>
              </w:r>
              <w:r w:rsidR="002325AA" w:rsidRPr="000F744F">
                <w:rPr>
                  <w:i/>
                  <w:iCs/>
                  <w:szCs w:val="22"/>
                  <w:lang w:eastAsia="sv-SE"/>
                </w:rPr>
                <w:t>absoluteFrequencySSB</w:t>
              </w:r>
            </w:ins>
            <w:del w:id="11373" w:author="CR#5594r3" w:date="2025-12-17T11:15:00Z" w16du:dateUtc="2025-12-17T10:15:00Z">
              <w:r w:rsidR="009C5C80" w:rsidRPr="0036584A" w:rsidDel="002325AA">
                <w:rPr>
                  <w:szCs w:val="22"/>
                  <w:lang w:eastAsia="sv-SE"/>
                </w:rPr>
                <w:delText>associated with SSB</w:delText>
              </w:r>
            </w:del>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6C3381D3" w:rsidR="003475B1" w:rsidRPr="0036584A" w:rsidRDefault="009C5C80" w:rsidP="009C5C80">
            <w:pPr>
              <w:pStyle w:val="TAL"/>
              <w:rPr>
                <w:b/>
                <w:i/>
                <w:szCs w:val="22"/>
                <w:lang w:eastAsia="sv-SE"/>
              </w:rPr>
            </w:pPr>
            <w:r w:rsidRPr="0036584A">
              <w:rPr>
                <w:lang w:eastAsia="sv-SE"/>
              </w:rPr>
              <w:t xml:space="preserve">If the serving cell is </w:t>
            </w:r>
            <w:ins w:id="11374" w:author="CR#5594r3" w:date="2025-12-17T11:16:00Z" w16du:dateUtc="2025-12-17T10:16:00Z">
              <w:r w:rsidR="002325AA">
                <w:rPr>
                  <w:lang w:eastAsia="sv-SE"/>
                </w:rPr>
                <w:t>an</w:t>
              </w:r>
            </w:ins>
            <w:del w:id="11375" w:author="CR#5594r3" w:date="2025-12-17T11:16:00Z" w16du:dateUtc="2025-12-17T10:16:00Z">
              <w:r w:rsidRPr="0036584A" w:rsidDel="002325AA">
                <w:rPr>
                  <w:lang w:eastAsia="sv-SE"/>
                </w:rPr>
                <w:delText>not associated with SSB (i.e.</w:delText>
              </w:r>
            </w:del>
            <w:r w:rsidRPr="0036584A">
              <w:rPr>
                <w:lang w:eastAsia="sv-SE"/>
              </w:rPr>
              <w:t xml:space="preserve"> SSB-less SCell</w:t>
            </w:r>
            <w:del w:id="11376" w:author="CR#5594r3" w:date="2025-12-17T11:17:00Z" w16du:dateUtc="2025-12-17T10:17:00Z">
              <w:r w:rsidRPr="0036584A" w:rsidDel="002325AA">
                <w:rPr>
                  <w:lang w:eastAsia="sv-SE"/>
                </w:rPr>
                <w:delText>)</w:delText>
              </w:r>
            </w:del>
            <w:r w:rsidRPr="0036584A">
              <w:rPr>
                <w:lang w:eastAsia="sv-SE"/>
              </w:rPr>
              <w:t xml:space="preserve">,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44F8D08A" w:rsidR="00C83E3C" w:rsidRPr="0036584A" w:rsidRDefault="00C83E3C" w:rsidP="00C83E3C">
            <w:pPr>
              <w:pStyle w:val="TAL"/>
              <w:rPr>
                <w:b/>
                <w:i/>
                <w:szCs w:val="22"/>
                <w:lang w:eastAsia="sv-SE"/>
              </w:rPr>
            </w:pPr>
            <w:r w:rsidRPr="0036584A">
              <w:rPr>
                <w:lang w:eastAsia="x-none"/>
              </w:rPr>
              <w:t>This field is used to indicate the second TAG information for the serving cell</w:t>
            </w:r>
            <w:ins w:id="11377" w:author="CR#5548r3" w:date="2025-12-11T19:01:00Z" w16du:dateUtc="2025-12-11T18:01:00Z">
              <w:r w:rsidR="001310D1">
                <w:rPr>
                  <w:lang w:eastAsia="x-none"/>
                </w:rPr>
                <w:t>.</w:t>
              </w:r>
            </w:ins>
            <w:del w:id="11378" w:author="CR#5548r3" w:date="2025-12-11T19:01:00Z" w16du:dateUtc="2025-12-11T18:01:00Z">
              <w:r w:rsidRPr="0036584A" w:rsidDel="001310D1">
                <w:rPr>
                  <w:lang w:eastAsia="x-none"/>
                </w:rPr>
                <w:delText>, it</w:delText>
              </w:r>
            </w:del>
            <w:r w:rsidRPr="0036584A">
              <w:rPr>
                <w:lang w:eastAsia="x-none"/>
              </w:rPr>
              <w:t xml:space="preserve"> </w:t>
            </w:r>
            <w:ins w:id="11379" w:author="CR#5548r3" w:date="2025-12-11T19:01:00Z" w16du:dateUtc="2025-12-11T18:01:00Z">
              <w:r w:rsidR="001310D1">
                <w:rPr>
                  <w:lang w:eastAsia="x-none"/>
                </w:rPr>
                <w:t xml:space="preserve">It </w:t>
              </w:r>
            </w:ins>
            <w:r w:rsidRPr="0036584A">
              <w:rPr>
                <w:lang w:eastAsia="x-none"/>
              </w:rPr>
              <w:t xml:space="preserve">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290D7304" w:rsidR="00C83E3C" w:rsidRPr="0036584A" w:rsidRDefault="00C83E3C" w:rsidP="00C83E3C">
            <w:pPr>
              <w:pStyle w:val="TAL"/>
              <w:rPr>
                <w:b/>
                <w:i/>
                <w:szCs w:val="22"/>
                <w:lang w:eastAsia="sv-SE"/>
              </w:rPr>
            </w:pPr>
            <w:r w:rsidRPr="0036584A">
              <w:rPr>
                <w:b/>
                <w:i/>
                <w:szCs w:val="22"/>
                <w:lang w:eastAsia="sv-SE"/>
              </w:rPr>
              <w:t>uplink-PowerControlToAddModList</w:t>
            </w:r>
            <w:ins w:id="11380" w:author="CR#5499r3" w:date="2025-12-09T19:57:00Z" w16du:dateUtc="2025-12-09T18:57:00Z">
              <w:r w:rsidR="006B36B6">
                <w:rPr>
                  <w:b/>
                  <w:i/>
                  <w:szCs w:val="22"/>
                  <w:lang w:eastAsia="sv-SE"/>
                </w:rPr>
                <w:t xml:space="preserve">, </w:t>
              </w:r>
              <w:r w:rsidR="006B36B6" w:rsidRPr="008F5160">
                <w:rPr>
                  <w:b/>
                  <w:i/>
                  <w:szCs w:val="22"/>
                  <w:lang w:eastAsia="sv-SE"/>
                </w:rPr>
                <w:t>uplink-PowerControlToAddModListExt-v19</w:t>
              </w:r>
              <w:r w:rsidR="006B36B6">
                <w:rPr>
                  <w:b/>
                  <w:i/>
                  <w:szCs w:val="22"/>
                  <w:lang w:eastAsia="sv-SE"/>
                </w:rPr>
                <w:t>10</w:t>
              </w:r>
            </w:ins>
          </w:p>
          <w:p w14:paraId="6F6CDA9C" w14:textId="41225EBC"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ins w:id="11381" w:author="CR#5499r3" w:date="2025-12-09T19:57:00Z" w16du:dateUtc="2025-12-09T18:57:00Z">
              <w:r w:rsidR="006B36B6">
                <w:rPr>
                  <w:bCs/>
                  <w:iCs/>
                  <w:szCs w:val="22"/>
                  <w:lang w:eastAsia="sv-SE"/>
                </w:rPr>
                <w:t xml:space="preserve"> </w:t>
              </w:r>
              <w:r w:rsidR="006B36B6" w:rsidRPr="008F5160">
                <w:rPr>
                  <w:bCs/>
                  <w:iCs/>
                  <w:szCs w:val="22"/>
                  <w:lang w:eastAsia="sv-SE"/>
                </w:rPr>
                <w:t xml:space="preserve">If the network includes </w:t>
              </w:r>
              <w:r w:rsidR="006B36B6" w:rsidRPr="008F5160">
                <w:rPr>
                  <w:bCs/>
                  <w:i/>
                  <w:szCs w:val="22"/>
                  <w:lang w:eastAsia="sv-SE"/>
                </w:rPr>
                <w:t>uplink-PowerControlToAddModListExt</w:t>
              </w:r>
              <w:r w:rsidR="006B36B6" w:rsidRPr="008F5160">
                <w:rPr>
                  <w:bCs/>
                  <w:iCs/>
                  <w:szCs w:val="22"/>
                  <w:lang w:eastAsia="sv-SE"/>
                </w:rPr>
                <w:t xml:space="preserve">, it includes the same number of entries, and listed in the same order, as in </w:t>
              </w:r>
              <w:r w:rsidR="006B36B6" w:rsidRPr="008F5160">
                <w:rPr>
                  <w:bCs/>
                  <w:i/>
                  <w:szCs w:val="22"/>
                  <w:lang w:eastAsia="sv-SE"/>
                </w:rPr>
                <w:t>uplink-PowerControlToAddModList</w:t>
              </w:r>
              <w:r w:rsidR="006B36B6" w:rsidRPr="008F5160">
                <w:rPr>
                  <w:bCs/>
                  <w:iCs/>
                  <w:szCs w:val="22"/>
                  <w:lang w:eastAsia="sv-SE"/>
                </w:rPr>
                <w:t>.</w:t>
              </w:r>
            </w:ins>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1138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1138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39B56A72"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w:t>
            </w:r>
            <w:ins w:id="11383" w:author="CR#5559r3" w:date="2025-12-11T21:52:00Z" w16du:dateUtc="2025-12-11T20:52:00Z">
              <w:r w:rsidR="009C33D7">
                <w:rPr>
                  <w:lang w:eastAsia="sv-SE"/>
                </w:rPr>
                <w:t xml:space="preserve">and if </w:t>
              </w:r>
              <w:r w:rsidR="009C33D7" w:rsidRPr="0030638C">
                <w:rPr>
                  <w:i/>
                  <w:iCs/>
                  <w:lang w:eastAsia="sv-SE"/>
                </w:rPr>
                <w:t>OD-SSB</w:t>
              </w:r>
              <w:r w:rsidR="009C33D7">
                <w:rPr>
                  <w:lang w:eastAsia="sv-SE"/>
                </w:rPr>
                <w:t xml:space="preserve"> is not configured</w:t>
              </w:r>
              <w:r w:rsidR="009C33D7" w:rsidRPr="0036584A">
                <w:rPr>
                  <w:lang w:eastAsia="sv-SE"/>
                </w:rPr>
                <w:t xml:space="preserve"> </w:t>
              </w:r>
              <w:r w:rsidR="009C33D7">
                <w:rPr>
                  <w:lang w:eastAsia="sv-SE"/>
                </w:rPr>
                <w:t xml:space="preserve">in IE </w:t>
              </w:r>
              <w:r w:rsidR="009C33D7" w:rsidRPr="0030638C">
                <w:rPr>
                  <w:i/>
                  <w:iCs/>
                  <w:lang w:eastAsia="sv-SE"/>
                </w:rPr>
                <w:t>SCellConfig</w:t>
              </w:r>
              <w:r w:rsidR="009C33D7">
                <w:rPr>
                  <w:lang w:eastAsia="sv-SE"/>
                </w:rPr>
                <w:t xml:space="preserve">, </w:t>
              </w:r>
            </w:ins>
            <w:r w:rsidRPr="0036584A">
              <w:rPr>
                <w:lang w:eastAsia="sv-SE"/>
              </w:rPr>
              <w:t>otherwise this field is optionally present, Need M.</w:t>
            </w:r>
          </w:p>
        </w:tc>
      </w:tr>
      <w:tr w:rsidR="009C33D7" w:rsidRPr="0036584A" w14:paraId="35E06783" w14:textId="77777777" w:rsidTr="00E73C66">
        <w:trPr>
          <w:ins w:id="11384" w:author="CR#5559r3" w:date="2025-12-11T21:54:00Z"/>
        </w:trPr>
        <w:tc>
          <w:tcPr>
            <w:tcW w:w="4027" w:type="dxa"/>
            <w:tcBorders>
              <w:top w:val="single" w:sz="4" w:space="0" w:color="auto"/>
              <w:left w:val="single" w:sz="4" w:space="0" w:color="auto"/>
              <w:bottom w:val="single" w:sz="4" w:space="0" w:color="auto"/>
              <w:right w:val="single" w:sz="4" w:space="0" w:color="auto"/>
            </w:tcBorders>
          </w:tcPr>
          <w:p w14:paraId="7E28FBBE" w14:textId="77777777" w:rsidR="009C33D7" w:rsidRPr="0036584A" w:rsidRDefault="009C33D7" w:rsidP="00E73C66">
            <w:pPr>
              <w:pStyle w:val="TAL"/>
              <w:rPr>
                <w:ins w:id="11385" w:author="CR#5559r3" w:date="2025-12-11T21:54:00Z" w16du:dateUtc="2025-12-11T20:54:00Z"/>
                <w:i/>
                <w:iCs/>
              </w:rPr>
            </w:pPr>
            <w:ins w:id="11386" w:author="CR#5559r3" w:date="2025-12-11T21:54:00Z" w16du:dateUtc="2025-12-11T20:54:00Z">
              <w:r w:rsidRPr="00D8798D">
                <w:rPr>
                  <w:i/>
                  <w:iCs/>
                </w:rPr>
                <w:t>MeasObjectOD</w:t>
              </w:r>
            </w:ins>
          </w:p>
        </w:tc>
        <w:tc>
          <w:tcPr>
            <w:tcW w:w="10146" w:type="dxa"/>
            <w:tcBorders>
              <w:top w:val="single" w:sz="4" w:space="0" w:color="auto"/>
              <w:left w:val="single" w:sz="4" w:space="0" w:color="auto"/>
              <w:bottom w:val="single" w:sz="4" w:space="0" w:color="auto"/>
              <w:right w:val="single" w:sz="4" w:space="0" w:color="auto"/>
            </w:tcBorders>
          </w:tcPr>
          <w:p w14:paraId="054EAA1A" w14:textId="77777777" w:rsidR="009C33D7" w:rsidRPr="0036584A" w:rsidRDefault="009C33D7" w:rsidP="00E73C66">
            <w:pPr>
              <w:pStyle w:val="TAL"/>
              <w:rPr>
                <w:ins w:id="11387" w:author="CR#5559r3" w:date="2025-12-11T21:54:00Z" w16du:dateUtc="2025-12-11T20:54:00Z"/>
              </w:rPr>
            </w:pPr>
            <w:ins w:id="11388" w:author="CR#5559r3" w:date="2025-12-11T21:54:00Z" w16du:dateUtc="2025-12-11T20:54:00Z">
              <w:r w:rsidRPr="0036584A">
                <w:t xml:space="preserve">This field is mandatory present if </w:t>
              </w:r>
              <w:r w:rsidRPr="0036584A">
                <w:rPr>
                  <w:i/>
                  <w:iCs/>
                </w:rPr>
                <w:t>od-</w:t>
              </w:r>
              <w:r>
                <w:rPr>
                  <w:i/>
                  <w:iCs/>
                </w:rPr>
                <w:t>SSB</w:t>
              </w:r>
              <w:r w:rsidRPr="0036584A">
                <w:rPr>
                  <w:i/>
                  <w:iCs/>
                </w:rPr>
                <w:t>-</w:t>
              </w:r>
              <w:r>
                <w:rPr>
                  <w:i/>
                  <w:iCs/>
                </w:rPr>
                <w:t>A</w:t>
              </w:r>
              <w:r w:rsidRPr="0036584A">
                <w:rPr>
                  <w:i/>
                  <w:iCs/>
                </w:rPr>
                <w:t>bsoluteFrequency</w:t>
              </w:r>
              <w:r w:rsidRPr="0036584A">
                <w:t xml:space="preserve"> indicates different frequency than </w:t>
              </w:r>
              <w:r w:rsidRPr="0036584A">
                <w:rPr>
                  <w:i/>
                  <w:iCs/>
                </w:rPr>
                <w:t>absoluteFrequencySSB</w:t>
              </w:r>
              <w:r w:rsidRPr="0036584A">
                <w:t xml:space="preserve"> of the serving cell</w:t>
              </w:r>
              <w:r>
                <w:t xml:space="preserve"> or if </w:t>
              </w:r>
              <w:r w:rsidRPr="0036584A">
                <w:rPr>
                  <w:i/>
                  <w:iCs/>
                </w:rPr>
                <w:t>absoluteFrequencySSB</w:t>
              </w:r>
              <w:r w:rsidRPr="0036584A">
                <w:t xml:space="preserve"> </w:t>
              </w:r>
              <w:r>
                <w:t xml:space="preserve">is absent and OD-SSB is configured in IE </w:t>
              </w:r>
              <w:r w:rsidRPr="009428E9">
                <w:rPr>
                  <w:i/>
                  <w:iCs/>
                </w:rPr>
                <w:t>CellGroupConfig</w:t>
              </w:r>
              <w:r w:rsidRPr="0036584A">
                <w:t>. It is absent otherwise.</w:t>
              </w:r>
            </w:ins>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rsidDel="009C33D7" w14:paraId="5645A7AE" w14:textId="5C3285A0" w:rsidTr="00964CC4">
        <w:trPr>
          <w:del w:id="11389" w:author="CR#5559r3" w:date="2025-12-11T21:54:00Z"/>
        </w:trPr>
        <w:tc>
          <w:tcPr>
            <w:tcW w:w="4027" w:type="dxa"/>
            <w:tcBorders>
              <w:top w:val="single" w:sz="4" w:space="0" w:color="auto"/>
              <w:left w:val="single" w:sz="4" w:space="0" w:color="auto"/>
              <w:bottom w:val="single" w:sz="4" w:space="0" w:color="auto"/>
              <w:right w:val="single" w:sz="4" w:space="0" w:color="auto"/>
            </w:tcBorders>
          </w:tcPr>
          <w:p w14:paraId="7125AC86" w14:textId="2E9C89FD" w:rsidR="00C83E3C" w:rsidRPr="0036584A" w:rsidDel="009C33D7" w:rsidRDefault="00C83E3C" w:rsidP="00C83E3C">
            <w:pPr>
              <w:pStyle w:val="TAL"/>
              <w:rPr>
                <w:del w:id="11390" w:author="CR#5559r3" w:date="2025-12-11T21:54:00Z" w16du:dateUtc="2025-12-11T20:54:00Z"/>
                <w:i/>
                <w:iCs/>
              </w:rPr>
            </w:pPr>
            <w:del w:id="11391" w:author="CR#5559r3" w:date="2025-12-11T21:53:00Z" w16du:dateUtc="2025-12-11T20:53:00Z">
              <w:r w:rsidRPr="0036584A" w:rsidDel="009C33D7">
                <w:rPr>
                  <w:i/>
                  <w:iCs/>
                </w:rPr>
                <w:delText>Diff_Freq</w:delText>
              </w:r>
            </w:del>
          </w:p>
        </w:tc>
        <w:tc>
          <w:tcPr>
            <w:tcW w:w="10146" w:type="dxa"/>
            <w:tcBorders>
              <w:top w:val="single" w:sz="4" w:space="0" w:color="auto"/>
              <w:left w:val="single" w:sz="4" w:space="0" w:color="auto"/>
              <w:bottom w:val="single" w:sz="4" w:space="0" w:color="auto"/>
              <w:right w:val="single" w:sz="4" w:space="0" w:color="auto"/>
            </w:tcBorders>
          </w:tcPr>
          <w:p w14:paraId="4D5879CE" w14:textId="1C9A0806" w:rsidR="00C83E3C" w:rsidRPr="0036584A" w:rsidDel="009C33D7" w:rsidRDefault="00C83E3C" w:rsidP="00C83E3C">
            <w:pPr>
              <w:pStyle w:val="TAL"/>
              <w:rPr>
                <w:del w:id="11392" w:author="CR#5559r3" w:date="2025-12-11T21:54:00Z" w16du:dateUtc="2025-12-11T20:54:00Z"/>
              </w:rPr>
            </w:pPr>
            <w:del w:id="11393" w:author="CR#5559r3" w:date="2025-12-11T21:54:00Z" w16du:dateUtc="2025-12-11T20:54:00Z">
              <w:r w:rsidRPr="0036584A" w:rsidDel="009C33D7">
                <w:delText xml:space="preserve">This field is mandatory present if </w:delText>
              </w:r>
              <w:r w:rsidRPr="0036584A" w:rsidDel="009C33D7">
                <w:rPr>
                  <w:i/>
                  <w:iCs/>
                </w:rPr>
                <w:delText>od-</w:delText>
              </w:r>
            </w:del>
            <w:del w:id="11394" w:author="CR#5559r3" w:date="2025-12-11T21:53:00Z" w16du:dateUtc="2025-12-11T20:53:00Z">
              <w:r w:rsidRPr="0036584A" w:rsidDel="009C33D7">
                <w:rPr>
                  <w:i/>
                  <w:iCs/>
                </w:rPr>
                <w:delText>ssb</w:delText>
              </w:r>
            </w:del>
            <w:del w:id="11395" w:author="CR#5559r3" w:date="2025-12-11T21:54:00Z" w16du:dateUtc="2025-12-11T20:54:00Z">
              <w:r w:rsidRPr="0036584A" w:rsidDel="009C33D7">
                <w:rPr>
                  <w:i/>
                  <w:iCs/>
                </w:rPr>
                <w:delText>-</w:delText>
              </w:r>
            </w:del>
            <w:del w:id="11396" w:author="CR#5559r3" w:date="2025-12-11T21:53:00Z" w16du:dateUtc="2025-12-11T20:53:00Z">
              <w:r w:rsidRPr="0036584A" w:rsidDel="009C33D7">
                <w:rPr>
                  <w:i/>
                  <w:iCs/>
                </w:rPr>
                <w:delText>a</w:delText>
              </w:r>
            </w:del>
            <w:del w:id="11397" w:author="CR#5559r3" w:date="2025-12-11T21:54:00Z" w16du:dateUtc="2025-12-11T20:54:00Z">
              <w:r w:rsidRPr="0036584A" w:rsidDel="009C33D7">
                <w:rPr>
                  <w:i/>
                  <w:iCs/>
                </w:rPr>
                <w:delText>bsoluteFrequency</w:delText>
              </w:r>
              <w:r w:rsidRPr="0036584A" w:rsidDel="009C33D7">
                <w:delText xml:space="preserve"> indicates different frequency than </w:delText>
              </w:r>
              <w:r w:rsidRPr="0036584A" w:rsidDel="009C33D7">
                <w:rPr>
                  <w:i/>
                  <w:iCs/>
                </w:rPr>
                <w:delText>absoluteFrequencySSB</w:delText>
              </w:r>
              <w:r w:rsidRPr="0036584A" w:rsidDel="009C33D7">
                <w:delText xml:space="preserve"> of the serving cell. It is absent otherwise.</w:delText>
              </w:r>
            </w:del>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11398" w:name="_Toc60777380"/>
      <w:bookmarkStart w:id="11399" w:name="_Toc193446393"/>
      <w:bookmarkStart w:id="11400" w:name="_Toc193452198"/>
      <w:bookmarkStart w:id="11401" w:name="_Toc193463470"/>
      <w:bookmarkStart w:id="11402" w:name="_Toc201295757"/>
      <w:bookmarkStart w:id="11403" w:name="_Toc210312050"/>
      <w:bookmarkStart w:id="11404" w:name="MCCQCTEMPBM_00000477"/>
      <w:r w:rsidRPr="0036584A">
        <w:t>–</w:t>
      </w:r>
      <w:r w:rsidRPr="0036584A">
        <w:tab/>
      </w:r>
      <w:r w:rsidRPr="0036584A">
        <w:rPr>
          <w:i/>
        </w:rPr>
        <w:t>ServingCellConfigCommon</w:t>
      </w:r>
      <w:bookmarkEnd w:id="11398"/>
      <w:bookmarkEnd w:id="11399"/>
      <w:bookmarkEnd w:id="11400"/>
      <w:bookmarkEnd w:id="11401"/>
      <w:bookmarkEnd w:id="11402"/>
      <w:bookmarkEnd w:id="11403"/>
    </w:p>
    <w:bookmarkEnd w:id="1140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11405" w:name="_Toc60777381"/>
      <w:bookmarkStart w:id="11406" w:name="_Toc193446394"/>
      <w:bookmarkStart w:id="11407" w:name="_Toc193452199"/>
      <w:bookmarkStart w:id="11408" w:name="_Toc193463471"/>
      <w:bookmarkStart w:id="11409" w:name="_Toc201295758"/>
      <w:bookmarkStart w:id="11410" w:name="_Toc210312051"/>
      <w:bookmarkStart w:id="11411" w:name="MCCQCTEMPBM_00000478"/>
      <w:r w:rsidRPr="0036584A">
        <w:t>–</w:t>
      </w:r>
      <w:r w:rsidRPr="0036584A">
        <w:tab/>
      </w:r>
      <w:r w:rsidRPr="0036584A">
        <w:rPr>
          <w:i/>
        </w:rPr>
        <w:t>ServingCellConfigCommonSIB</w:t>
      </w:r>
      <w:bookmarkEnd w:id="11405"/>
      <w:bookmarkEnd w:id="11406"/>
      <w:bookmarkEnd w:id="11407"/>
      <w:bookmarkEnd w:id="11408"/>
      <w:bookmarkEnd w:id="11409"/>
      <w:bookmarkEnd w:id="11410"/>
    </w:p>
    <w:bookmarkEnd w:id="1141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11412" w:name="_Toc60777382"/>
      <w:bookmarkStart w:id="11413" w:name="_Toc193446395"/>
      <w:bookmarkStart w:id="11414" w:name="_Toc193452200"/>
      <w:bookmarkStart w:id="11415" w:name="_Toc193463472"/>
      <w:bookmarkStart w:id="11416" w:name="_Toc201295759"/>
      <w:bookmarkStart w:id="11417" w:name="_Toc210312052"/>
      <w:bookmarkStart w:id="11418" w:name="MCCQCTEMPBM_00000479"/>
      <w:r w:rsidRPr="0036584A">
        <w:rPr>
          <w:rFonts w:eastAsia="MS Mincho"/>
          <w:i/>
          <w:iCs/>
        </w:rPr>
        <w:t>–</w:t>
      </w:r>
      <w:r w:rsidRPr="0036584A">
        <w:rPr>
          <w:rFonts w:eastAsia="MS Mincho"/>
          <w:i/>
          <w:iCs/>
        </w:rPr>
        <w:tab/>
        <w:t>ShortI-RNTI-Value</w:t>
      </w:r>
      <w:bookmarkEnd w:id="11412"/>
      <w:bookmarkEnd w:id="11413"/>
      <w:bookmarkEnd w:id="11414"/>
      <w:bookmarkEnd w:id="11415"/>
      <w:bookmarkEnd w:id="11416"/>
      <w:bookmarkEnd w:id="11417"/>
    </w:p>
    <w:bookmarkEnd w:id="1141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11419" w:name="_Toc60777383"/>
      <w:bookmarkStart w:id="11420" w:name="_Toc193446396"/>
      <w:bookmarkStart w:id="11421" w:name="_Toc193452201"/>
      <w:bookmarkStart w:id="11422" w:name="_Toc193463473"/>
      <w:bookmarkStart w:id="11423" w:name="_Toc201295760"/>
      <w:bookmarkStart w:id="11424" w:name="_Toc210312053"/>
      <w:bookmarkStart w:id="11425" w:name="MCCQCTEMPBM_00000480"/>
      <w:r w:rsidRPr="0036584A">
        <w:rPr>
          <w:i/>
          <w:iCs/>
        </w:rPr>
        <w:t>–</w:t>
      </w:r>
      <w:r w:rsidRPr="0036584A">
        <w:rPr>
          <w:i/>
          <w:iCs/>
        </w:rPr>
        <w:tab/>
      </w:r>
      <w:r w:rsidRPr="0036584A">
        <w:rPr>
          <w:i/>
          <w:iCs/>
          <w:noProof/>
        </w:rPr>
        <w:t>ShortMAC-I</w:t>
      </w:r>
      <w:bookmarkEnd w:id="11419"/>
      <w:bookmarkEnd w:id="11420"/>
      <w:bookmarkEnd w:id="11421"/>
      <w:bookmarkEnd w:id="11422"/>
      <w:bookmarkEnd w:id="11423"/>
      <w:bookmarkEnd w:id="11424"/>
    </w:p>
    <w:bookmarkEnd w:id="1142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11426" w:name="_Toc60777384"/>
      <w:bookmarkStart w:id="11427" w:name="_Toc193446397"/>
      <w:bookmarkStart w:id="11428" w:name="_Toc193452202"/>
      <w:bookmarkStart w:id="11429" w:name="_Toc193463474"/>
      <w:bookmarkStart w:id="11430" w:name="_Toc201295761"/>
      <w:bookmarkStart w:id="11431" w:name="_Toc210312054"/>
      <w:bookmarkStart w:id="11432" w:name="MCCQCTEMPBM_00000481"/>
      <w:r w:rsidRPr="0036584A">
        <w:rPr>
          <w:rFonts w:eastAsia="MS Mincho"/>
        </w:rPr>
        <w:t>–</w:t>
      </w:r>
      <w:r w:rsidRPr="0036584A">
        <w:rPr>
          <w:rFonts w:eastAsia="MS Mincho"/>
        </w:rPr>
        <w:tab/>
      </w:r>
      <w:r w:rsidRPr="0036584A">
        <w:rPr>
          <w:rFonts w:eastAsia="MS Mincho"/>
          <w:i/>
        </w:rPr>
        <w:t>SINR-Range</w:t>
      </w:r>
      <w:bookmarkEnd w:id="11426"/>
      <w:bookmarkEnd w:id="11427"/>
      <w:bookmarkEnd w:id="11428"/>
      <w:bookmarkEnd w:id="11429"/>
      <w:bookmarkEnd w:id="11430"/>
      <w:bookmarkEnd w:id="11431"/>
    </w:p>
    <w:bookmarkEnd w:id="1143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11433" w:name="_Toc60777385"/>
      <w:bookmarkStart w:id="11434" w:name="_Toc193446398"/>
      <w:bookmarkStart w:id="11435" w:name="_Toc193452203"/>
      <w:bookmarkStart w:id="11436" w:name="_Toc193463475"/>
      <w:bookmarkStart w:id="11437" w:name="_Toc201295762"/>
      <w:bookmarkStart w:id="11438" w:name="_Toc210312055"/>
      <w:bookmarkStart w:id="11439" w:name="MCCQCTEMPBM_00000482"/>
      <w:r w:rsidRPr="0036584A">
        <w:rPr>
          <w:rFonts w:eastAsia="SimSun"/>
        </w:rPr>
        <w:t>–</w:t>
      </w:r>
      <w:r w:rsidRPr="0036584A">
        <w:rPr>
          <w:rFonts w:eastAsia="SimSun"/>
        </w:rPr>
        <w:tab/>
      </w:r>
      <w:r w:rsidRPr="0036584A">
        <w:rPr>
          <w:rFonts w:eastAsia="SimSun"/>
          <w:i/>
        </w:rPr>
        <w:t>SI-RequestConfig</w:t>
      </w:r>
      <w:bookmarkEnd w:id="11433"/>
      <w:bookmarkEnd w:id="11434"/>
      <w:bookmarkEnd w:id="11435"/>
      <w:bookmarkEnd w:id="11436"/>
      <w:bookmarkEnd w:id="11437"/>
      <w:bookmarkEnd w:id="11438"/>
    </w:p>
    <w:bookmarkEnd w:id="11439"/>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11440" w:name="_Toc193446399"/>
      <w:bookmarkStart w:id="11441" w:name="_Toc193452204"/>
      <w:bookmarkStart w:id="11442" w:name="_Toc193463476"/>
      <w:bookmarkStart w:id="11443" w:name="_Toc201295763"/>
      <w:bookmarkStart w:id="11444" w:name="_Toc210312056"/>
      <w:bookmarkStart w:id="11445" w:name="MCCQCTEMPBM_00000483"/>
      <w:r w:rsidRPr="0036584A">
        <w:rPr>
          <w:rFonts w:eastAsia="SimSun"/>
          <w:i/>
        </w:rPr>
        <w:t>–</w:t>
      </w:r>
      <w:r w:rsidRPr="0036584A">
        <w:rPr>
          <w:rFonts w:eastAsia="SimSun"/>
          <w:i/>
        </w:rPr>
        <w:tab/>
        <w:t>SI-RequestConfigRepetition</w:t>
      </w:r>
      <w:bookmarkEnd w:id="11440"/>
      <w:bookmarkEnd w:id="11441"/>
      <w:bookmarkEnd w:id="11442"/>
      <w:bookmarkEnd w:id="11443"/>
      <w:bookmarkEnd w:id="11444"/>
    </w:p>
    <w:bookmarkEnd w:id="11445"/>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11446" w:name="_Toc60777386"/>
      <w:bookmarkStart w:id="11447" w:name="_Toc193446400"/>
      <w:bookmarkStart w:id="11448" w:name="_Toc193452205"/>
      <w:bookmarkStart w:id="11449" w:name="_Toc193463477"/>
      <w:bookmarkStart w:id="11450" w:name="_Toc201295764"/>
      <w:bookmarkStart w:id="11451" w:name="_Toc210312057"/>
      <w:bookmarkStart w:id="11452" w:name="MCCQCTEMPBM_00000484"/>
      <w:r w:rsidRPr="0036584A">
        <w:rPr>
          <w:rFonts w:eastAsia="SimSun"/>
        </w:rPr>
        <w:t>–</w:t>
      </w:r>
      <w:r w:rsidRPr="0036584A">
        <w:rPr>
          <w:rFonts w:eastAsia="SimSun"/>
        </w:rPr>
        <w:tab/>
      </w:r>
      <w:r w:rsidRPr="0036584A">
        <w:rPr>
          <w:rFonts w:eastAsia="SimSun"/>
          <w:i/>
        </w:rPr>
        <w:t>SI-SchedulingInfo</w:t>
      </w:r>
      <w:bookmarkEnd w:id="11446"/>
      <w:bookmarkEnd w:id="11447"/>
      <w:bookmarkEnd w:id="11448"/>
      <w:bookmarkEnd w:id="11449"/>
      <w:bookmarkEnd w:id="11450"/>
      <w:bookmarkEnd w:id="11451"/>
    </w:p>
    <w:bookmarkEnd w:id="11452"/>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1145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1145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19F8123"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ins w:id="11454" w:author="CR#5627r2" w:date="2025-12-18T15:45:00Z" w16du:dateUtc="2025-12-18T14:45:00Z">
        <w:r w:rsidR="00A44B0B">
          <w:t>sibType27-v1900</w:t>
        </w:r>
        <w:r w:rsidR="00A44B0B">
          <w:rPr>
            <w:rFonts w:eastAsiaTheme="minorEastAsia" w:hint="eastAsia"/>
            <w:lang w:eastAsia="ja-JP"/>
          </w:rPr>
          <w:t xml:space="preserve">, </w:t>
        </w:r>
      </w:ins>
      <w:ins w:id="11455" w:author="CR#5604r2" w:date="2025-12-17T23:00:00Z" w16du:dateUtc="2025-12-17T22:00:00Z">
        <w:r w:rsidR="00641E17">
          <w:t>sibType</w:t>
        </w:r>
        <w:r w:rsidR="00641E17">
          <w:t>28</w:t>
        </w:r>
        <w:r w:rsidR="00641E17">
          <w:t>-v19</w:t>
        </w:r>
        <w:r w:rsidR="00641E17">
          <w:t>10</w:t>
        </w:r>
      </w:ins>
      <w:del w:id="11456" w:author="CR#5604r2" w:date="2025-12-17T23:00:00Z" w16du:dateUtc="2025-12-17T22:00:00Z">
        <w:r w:rsidR="005B0782" w:rsidRPr="0036584A" w:rsidDel="00641E17">
          <w:delText>spare3</w:delText>
        </w:r>
      </w:del>
      <w:del w:id="11457" w:author="CR#5627r2" w:date="2025-12-18T15:45:00Z" w16du:dateUtc="2025-12-18T14:45:00Z">
        <w:r w:rsidR="005B0782" w:rsidRPr="0036584A" w:rsidDel="00A44B0B">
          <w:delText>, spare2</w:delText>
        </w:r>
      </w:del>
      <w:r w:rsidR="005B0782" w:rsidRPr="0036584A">
        <w:t>,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11458" w:name="_Toc60777387"/>
      <w:bookmarkStart w:id="11459" w:name="_Toc193446401"/>
      <w:bookmarkStart w:id="11460" w:name="_Toc193452206"/>
      <w:bookmarkStart w:id="11461" w:name="_Toc193463478"/>
      <w:bookmarkStart w:id="11462" w:name="_Toc201295765"/>
      <w:bookmarkStart w:id="11463" w:name="_Toc210312058"/>
      <w:bookmarkStart w:id="11464" w:name="MCCQCTEMPBM_00000485"/>
      <w:r w:rsidRPr="0036584A">
        <w:rPr>
          <w:rFonts w:eastAsia="SimSun"/>
          <w:i/>
          <w:iCs/>
        </w:rPr>
        <w:t>–</w:t>
      </w:r>
      <w:r w:rsidRPr="0036584A">
        <w:rPr>
          <w:rFonts w:eastAsia="SimSun"/>
          <w:i/>
          <w:iCs/>
        </w:rPr>
        <w:tab/>
      </w:r>
      <w:r w:rsidRPr="0036584A">
        <w:rPr>
          <w:i/>
          <w:iCs/>
        </w:rPr>
        <w:t>SK-Counter</w:t>
      </w:r>
      <w:bookmarkEnd w:id="11458"/>
      <w:bookmarkEnd w:id="11459"/>
      <w:bookmarkEnd w:id="11460"/>
      <w:bookmarkEnd w:id="11461"/>
      <w:bookmarkEnd w:id="11462"/>
      <w:bookmarkEnd w:id="11463"/>
    </w:p>
    <w:bookmarkEnd w:id="11464"/>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11465" w:name="_Toc210312059"/>
      <w:r w:rsidRPr="0036584A">
        <w:t>–</w:t>
      </w:r>
      <w:r w:rsidRPr="0036584A">
        <w:tab/>
      </w:r>
      <w:r w:rsidRPr="0036584A">
        <w:rPr>
          <w:i/>
        </w:rPr>
        <w:t>SK-CounterConfigLTM</w:t>
      </w:r>
      <w:bookmarkEnd w:id="11465"/>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11466" w:name="_Toc60777388"/>
      <w:bookmarkStart w:id="11467" w:name="_Toc193446402"/>
      <w:bookmarkStart w:id="11468" w:name="_Toc193452207"/>
      <w:bookmarkStart w:id="11469" w:name="_Toc193463479"/>
      <w:bookmarkStart w:id="11470" w:name="_Toc201295766"/>
      <w:bookmarkStart w:id="11471" w:name="_Toc210312060"/>
      <w:bookmarkStart w:id="11472" w:name="MCCQCTEMPBM_00000486"/>
      <w:r w:rsidRPr="0036584A">
        <w:t>–</w:t>
      </w:r>
      <w:r w:rsidRPr="0036584A">
        <w:tab/>
      </w:r>
      <w:r w:rsidRPr="0036584A">
        <w:rPr>
          <w:i/>
        </w:rPr>
        <w:t>SlotFormatCombinationsPerCell</w:t>
      </w:r>
      <w:bookmarkEnd w:id="11466"/>
      <w:bookmarkEnd w:id="11467"/>
      <w:bookmarkEnd w:id="11468"/>
      <w:bookmarkEnd w:id="11469"/>
      <w:bookmarkEnd w:id="11470"/>
      <w:bookmarkEnd w:id="11471"/>
    </w:p>
    <w:bookmarkEnd w:id="11472"/>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11473" w:name="_Toc60777389"/>
      <w:bookmarkStart w:id="11474" w:name="_Toc193446403"/>
      <w:bookmarkStart w:id="11475" w:name="_Toc193452208"/>
      <w:bookmarkStart w:id="11476" w:name="_Toc193463480"/>
      <w:bookmarkStart w:id="11477" w:name="_Toc201295767"/>
      <w:bookmarkStart w:id="11478" w:name="_Toc210312061"/>
      <w:bookmarkStart w:id="11479" w:name="MCCQCTEMPBM_00000487"/>
      <w:r w:rsidRPr="0036584A">
        <w:t>–</w:t>
      </w:r>
      <w:r w:rsidRPr="0036584A">
        <w:tab/>
      </w:r>
      <w:r w:rsidRPr="0036584A">
        <w:rPr>
          <w:i/>
        </w:rPr>
        <w:t>SlotFormatIndicator</w:t>
      </w:r>
      <w:bookmarkEnd w:id="11473"/>
      <w:bookmarkEnd w:id="11474"/>
      <w:bookmarkEnd w:id="11475"/>
      <w:bookmarkEnd w:id="11476"/>
      <w:bookmarkEnd w:id="11477"/>
      <w:bookmarkEnd w:id="11478"/>
    </w:p>
    <w:bookmarkEnd w:id="11479"/>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11480" w:name="_Toc60777390"/>
      <w:bookmarkStart w:id="11481" w:name="_Toc193446404"/>
      <w:bookmarkStart w:id="11482" w:name="_Toc193452209"/>
      <w:bookmarkStart w:id="11483" w:name="_Toc193463481"/>
      <w:bookmarkStart w:id="11484" w:name="_Toc201295768"/>
      <w:bookmarkStart w:id="11485" w:name="_Toc210312062"/>
      <w:bookmarkStart w:id="11486" w:name="MCCQCTEMPBM_00000488"/>
      <w:r w:rsidRPr="0036584A">
        <w:t>–</w:t>
      </w:r>
      <w:r w:rsidRPr="0036584A">
        <w:tab/>
      </w:r>
      <w:r w:rsidRPr="0036584A">
        <w:rPr>
          <w:i/>
        </w:rPr>
        <w:t>S-NSSAI</w:t>
      </w:r>
      <w:bookmarkEnd w:id="11480"/>
      <w:bookmarkEnd w:id="11481"/>
      <w:bookmarkEnd w:id="11482"/>
      <w:bookmarkEnd w:id="11483"/>
      <w:bookmarkEnd w:id="11484"/>
      <w:bookmarkEnd w:id="11485"/>
    </w:p>
    <w:bookmarkEnd w:id="11486"/>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11487" w:name="_Toc60777391"/>
      <w:bookmarkStart w:id="11488" w:name="_Toc193446405"/>
      <w:bookmarkStart w:id="11489" w:name="_Toc193452210"/>
      <w:bookmarkStart w:id="11490" w:name="_Toc193463482"/>
      <w:bookmarkStart w:id="11491" w:name="_Toc201295769"/>
      <w:bookmarkStart w:id="11492" w:name="_Toc210312063"/>
      <w:bookmarkStart w:id="11493" w:name="MCCQCTEMPBM_00000489"/>
      <w:r w:rsidRPr="0036584A">
        <w:t>–</w:t>
      </w:r>
      <w:r w:rsidRPr="0036584A">
        <w:tab/>
      </w:r>
      <w:r w:rsidRPr="0036584A">
        <w:rPr>
          <w:i/>
        </w:rPr>
        <w:t>SpeedStateScaleFactors</w:t>
      </w:r>
      <w:bookmarkEnd w:id="11487"/>
      <w:bookmarkEnd w:id="11488"/>
      <w:bookmarkEnd w:id="11489"/>
      <w:bookmarkEnd w:id="11490"/>
      <w:bookmarkEnd w:id="11491"/>
      <w:bookmarkEnd w:id="11492"/>
    </w:p>
    <w:bookmarkEnd w:id="11493"/>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11494" w:name="_Toc60777392"/>
      <w:bookmarkStart w:id="11495" w:name="_Toc193446406"/>
      <w:bookmarkStart w:id="11496" w:name="_Toc193452211"/>
      <w:bookmarkStart w:id="11497" w:name="_Toc193463483"/>
      <w:bookmarkStart w:id="11498" w:name="_Toc201295770"/>
      <w:bookmarkStart w:id="11499" w:name="_Toc210312064"/>
      <w:bookmarkStart w:id="11500" w:name="MCCQCTEMPBM_00000490"/>
      <w:r w:rsidRPr="0036584A">
        <w:t>–</w:t>
      </w:r>
      <w:r w:rsidRPr="0036584A">
        <w:tab/>
      </w:r>
      <w:r w:rsidRPr="0036584A">
        <w:rPr>
          <w:i/>
        </w:rPr>
        <w:t>SPS-Config</w:t>
      </w:r>
      <w:bookmarkEnd w:id="11494"/>
      <w:bookmarkEnd w:id="11495"/>
      <w:bookmarkEnd w:id="11496"/>
      <w:bookmarkEnd w:id="11497"/>
      <w:bookmarkEnd w:id="11498"/>
      <w:bookmarkEnd w:id="11499"/>
    </w:p>
    <w:bookmarkEnd w:id="11500"/>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11501" w:name="_Toc60777393"/>
      <w:bookmarkStart w:id="11502" w:name="_Toc193446407"/>
      <w:bookmarkStart w:id="11503" w:name="_Toc193452212"/>
      <w:bookmarkStart w:id="11504" w:name="_Toc193463484"/>
      <w:bookmarkStart w:id="11505" w:name="_Toc201295771"/>
      <w:bookmarkStart w:id="11506" w:name="_Toc210312065"/>
      <w:bookmarkStart w:id="11507" w:name="MCCQCTEMPBM_00000491"/>
      <w:r w:rsidRPr="0036584A">
        <w:t>–</w:t>
      </w:r>
      <w:r w:rsidRPr="0036584A">
        <w:tab/>
      </w:r>
      <w:r w:rsidRPr="0036584A">
        <w:rPr>
          <w:i/>
        </w:rPr>
        <w:t>SPS-ConfigIndex</w:t>
      </w:r>
      <w:bookmarkEnd w:id="11501"/>
      <w:bookmarkEnd w:id="11502"/>
      <w:bookmarkEnd w:id="11503"/>
      <w:bookmarkEnd w:id="11504"/>
      <w:bookmarkEnd w:id="11505"/>
      <w:bookmarkEnd w:id="11506"/>
    </w:p>
    <w:bookmarkEnd w:id="11507"/>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11508" w:name="_Toc60777394"/>
      <w:bookmarkStart w:id="11509" w:name="_Toc193446408"/>
      <w:bookmarkStart w:id="11510" w:name="_Toc193452213"/>
      <w:bookmarkStart w:id="11511" w:name="_Toc193463485"/>
      <w:bookmarkStart w:id="11512" w:name="_Toc201295772"/>
      <w:bookmarkStart w:id="11513" w:name="_Toc210312066"/>
      <w:bookmarkStart w:id="11514" w:name="MCCQCTEMPBM_00000492"/>
      <w:r w:rsidRPr="0036584A">
        <w:t>–</w:t>
      </w:r>
      <w:r w:rsidRPr="0036584A">
        <w:tab/>
      </w:r>
      <w:r w:rsidRPr="0036584A">
        <w:rPr>
          <w:i/>
        </w:rPr>
        <w:t>SPS-PUCCH-AN</w:t>
      </w:r>
      <w:bookmarkEnd w:id="11508"/>
      <w:bookmarkEnd w:id="11509"/>
      <w:bookmarkEnd w:id="11510"/>
      <w:bookmarkEnd w:id="11511"/>
      <w:bookmarkEnd w:id="11512"/>
      <w:bookmarkEnd w:id="11513"/>
    </w:p>
    <w:bookmarkEnd w:id="11514"/>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11515" w:name="_Toc60777395"/>
      <w:bookmarkStart w:id="11516" w:name="_Toc193446409"/>
      <w:bookmarkStart w:id="11517" w:name="_Toc193452214"/>
      <w:bookmarkStart w:id="11518" w:name="_Toc193463486"/>
      <w:bookmarkStart w:id="11519" w:name="_Toc201295773"/>
      <w:bookmarkStart w:id="11520" w:name="_Toc210312067"/>
      <w:bookmarkStart w:id="11521" w:name="MCCQCTEMPBM_00000493"/>
      <w:r w:rsidRPr="0036584A">
        <w:t>–</w:t>
      </w:r>
      <w:r w:rsidRPr="0036584A">
        <w:tab/>
      </w:r>
      <w:r w:rsidRPr="0036584A">
        <w:rPr>
          <w:i/>
        </w:rPr>
        <w:t>SPS-PUCCH-AN-List</w:t>
      </w:r>
      <w:bookmarkEnd w:id="11515"/>
      <w:bookmarkEnd w:id="11516"/>
      <w:bookmarkEnd w:id="11517"/>
      <w:bookmarkEnd w:id="11518"/>
      <w:bookmarkEnd w:id="11519"/>
      <w:bookmarkEnd w:id="11520"/>
    </w:p>
    <w:bookmarkEnd w:id="11521"/>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11522" w:name="_Toc60777396"/>
      <w:bookmarkStart w:id="11523" w:name="_Toc193446410"/>
      <w:bookmarkStart w:id="11524" w:name="_Toc193452215"/>
      <w:bookmarkStart w:id="11525" w:name="_Toc193463487"/>
      <w:bookmarkStart w:id="11526" w:name="_Toc201295774"/>
      <w:bookmarkStart w:id="11527" w:name="_Toc210312068"/>
      <w:bookmarkStart w:id="11528" w:name="MCCQCTEMPBM_00000494"/>
      <w:r w:rsidRPr="0036584A">
        <w:t>–</w:t>
      </w:r>
      <w:r w:rsidRPr="0036584A">
        <w:tab/>
      </w:r>
      <w:r w:rsidRPr="0036584A">
        <w:rPr>
          <w:i/>
        </w:rPr>
        <w:t>SRB-Identity</w:t>
      </w:r>
      <w:bookmarkEnd w:id="11522"/>
      <w:bookmarkEnd w:id="11523"/>
      <w:bookmarkEnd w:id="11524"/>
      <w:bookmarkEnd w:id="11525"/>
      <w:bookmarkEnd w:id="11526"/>
      <w:bookmarkEnd w:id="11527"/>
    </w:p>
    <w:bookmarkEnd w:id="11528"/>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11529" w:name="_Toc60777397"/>
      <w:bookmarkStart w:id="11530" w:name="_Toc193446411"/>
      <w:bookmarkStart w:id="11531" w:name="_Toc193452216"/>
      <w:bookmarkStart w:id="11532" w:name="_Toc193463488"/>
      <w:bookmarkStart w:id="11533" w:name="_Toc201295775"/>
      <w:bookmarkStart w:id="11534" w:name="_Toc210312069"/>
      <w:bookmarkStart w:id="11535" w:name="MCCQCTEMPBM_00000495"/>
      <w:r w:rsidRPr="0036584A">
        <w:t>–</w:t>
      </w:r>
      <w:r w:rsidRPr="0036584A">
        <w:tab/>
      </w:r>
      <w:r w:rsidRPr="0036584A">
        <w:rPr>
          <w:i/>
        </w:rPr>
        <w:t>SRS-CarrierSwitching</w:t>
      </w:r>
      <w:bookmarkEnd w:id="11529"/>
      <w:bookmarkEnd w:id="11530"/>
      <w:bookmarkEnd w:id="11531"/>
      <w:bookmarkEnd w:id="11532"/>
      <w:bookmarkEnd w:id="11533"/>
      <w:bookmarkEnd w:id="11534"/>
    </w:p>
    <w:bookmarkEnd w:id="11535"/>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11536" w:name="_Toc60777398"/>
      <w:bookmarkStart w:id="11537" w:name="_Toc193446412"/>
      <w:bookmarkStart w:id="11538" w:name="_Toc193452217"/>
      <w:bookmarkStart w:id="11539" w:name="_Toc193463489"/>
      <w:bookmarkStart w:id="11540" w:name="_Toc201295776"/>
      <w:bookmarkStart w:id="11541" w:name="_Toc210312070"/>
      <w:bookmarkStart w:id="11542" w:name="MCCQCTEMPBM_00000496"/>
      <w:r w:rsidRPr="0036584A">
        <w:t>–</w:t>
      </w:r>
      <w:r w:rsidRPr="0036584A">
        <w:tab/>
      </w:r>
      <w:r w:rsidRPr="0036584A">
        <w:rPr>
          <w:i/>
        </w:rPr>
        <w:t>SRS-Config</w:t>
      </w:r>
      <w:bookmarkEnd w:id="11536"/>
      <w:bookmarkEnd w:id="11537"/>
      <w:bookmarkEnd w:id="11538"/>
      <w:bookmarkEnd w:id="11539"/>
      <w:bookmarkEnd w:id="11540"/>
      <w:bookmarkEnd w:id="11541"/>
    </w:p>
    <w:bookmarkEnd w:id="11542"/>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rsidDel="001310D1" w14:paraId="1C8A7BB9" w14:textId="30DC7AB3" w:rsidTr="00771058">
        <w:trPr>
          <w:del w:id="11543" w:author="CR#5548r3" w:date="2025-12-11T19:03:00Z"/>
        </w:trPr>
        <w:tc>
          <w:tcPr>
            <w:tcW w:w="14173" w:type="dxa"/>
            <w:tcBorders>
              <w:top w:val="single" w:sz="4" w:space="0" w:color="auto"/>
              <w:left w:val="single" w:sz="4" w:space="0" w:color="auto"/>
              <w:bottom w:val="single" w:sz="4" w:space="0" w:color="auto"/>
              <w:right w:val="single" w:sz="4" w:space="0" w:color="auto"/>
            </w:tcBorders>
          </w:tcPr>
          <w:p w14:paraId="754383A8" w14:textId="02D9CCEC" w:rsidR="00EF1D58" w:rsidRPr="0036584A" w:rsidDel="001310D1" w:rsidRDefault="00EF1D58" w:rsidP="00EF1D58">
            <w:pPr>
              <w:pStyle w:val="TAL"/>
              <w:rPr>
                <w:del w:id="11544" w:author="CR#5548r3" w:date="2025-12-11T19:03:00Z" w16du:dateUtc="2025-12-11T18:03:00Z"/>
                <w:b/>
                <w:bCs/>
                <w:i/>
                <w:iCs/>
              </w:rPr>
            </w:pPr>
            <w:del w:id="11545" w:author="CR#5548r3" w:date="2025-12-11T19:03:00Z" w16du:dateUtc="2025-12-11T18:03:00Z">
              <w:r w:rsidRPr="0036584A" w:rsidDel="001310D1">
                <w:rPr>
                  <w:b/>
                  <w:bCs/>
                  <w:i/>
                  <w:iCs/>
                </w:rPr>
                <w:delText>fourPortSRS-3Tx</w:delText>
              </w:r>
            </w:del>
          </w:p>
          <w:p w14:paraId="7F41DB64" w14:textId="6DDF76C6" w:rsidR="00EF1D58" w:rsidRPr="0036584A" w:rsidDel="001310D1" w:rsidRDefault="00EF1D58" w:rsidP="00EF1D58">
            <w:pPr>
              <w:pStyle w:val="TAL"/>
              <w:rPr>
                <w:del w:id="11546" w:author="CR#5548r3" w:date="2025-12-11T19:03:00Z" w16du:dateUtc="2025-12-11T18:03:00Z"/>
                <w:b/>
                <w:bCs/>
                <w:i/>
                <w:iCs/>
              </w:rPr>
            </w:pPr>
            <w:del w:id="11547" w:author="CR#5548r3" w:date="2025-12-11T19:03:00Z" w16du:dateUtc="2025-12-11T18:03:00Z">
              <w:r w:rsidRPr="0036584A" w:rsidDel="001310D1">
                <w:rPr>
                  <w:szCs w:val="22"/>
                  <w:lang w:eastAsia="sv-SE"/>
                </w:rPr>
                <w:delText xml:space="preserve">Indicates whether port 1003 is disabled for all SRS resources in the SRS resource set with </w:delText>
              </w:r>
              <w:r w:rsidRPr="0036584A" w:rsidDel="001310D1">
                <w:rPr>
                  <w:i/>
                  <w:iCs/>
                  <w:szCs w:val="22"/>
                  <w:lang w:eastAsia="sv-SE"/>
                </w:rPr>
                <w:delText>usage</w:delText>
              </w:r>
              <w:r w:rsidRPr="0036584A" w:rsidDel="001310D1">
                <w:rPr>
                  <w:szCs w:val="22"/>
                  <w:lang w:eastAsia="sv-SE"/>
                </w:rPr>
                <w:delText xml:space="preserve"> set to </w:delText>
              </w:r>
              <w:r w:rsidRPr="0036584A" w:rsidDel="001310D1">
                <w:rPr>
                  <w:i/>
                  <w:iCs/>
                  <w:szCs w:val="22"/>
                  <w:lang w:eastAsia="sv-SE"/>
                </w:rPr>
                <w:delText>codebook</w:delText>
              </w:r>
              <w:r w:rsidRPr="0036584A" w:rsidDel="001310D1">
                <w:rPr>
                  <w:szCs w:val="22"/>
                  <w:lang w:eastAsia="sv-SE"/>
                </w:rPr>
                <w:delText xml:space="preserve"> or </w:delText>
              </w:r>
              <w:r w:rsidRPr="0036584A" w:rsidDel="001310D1">
                <w:rPr>
                  <w:i/>
                  <w:iCs/>
                  <w:szCs w:val="22"/>
                  <w:lang w:eastAsia="sv-SE"/>
                </w:rPr>
                <w:delText>antennaSwitching</w:delText>
              </w:r>
              <w:r w:rsidRPr="0036584A" w:rsidDel="001310D1">
                <w:rPr>
                  <w:szCs w:val="22"/>
                  <w:lang w:eastAsia="sv-SE"/>
                </w:rPr>
                <w:delText xml:space="preserve">, or whether 3Tx transmission is enabled for a configured SRS resource set with </w:delText>
              </w:r>
              <w:r w:rsidRPr="0036584A" w:rsidDel="001310D1">
                <w:rPr>
                  <w:i/>
                  <w:iCs/>
                  <w:szCs w:val="22"/>
                  <w:lang w:eastAsia="sv-SE"/>
                </w:rPr>
                <w:delText>usage</w:delText>
              </w:r>
              <w:r w:rsidRPr="0036584A" w:rsidDel="001310D1">
                <w:rPr>
                  <w:szCs w:val="22"/>
                  <w:lang w:eastAsia="sv-SE"/>
                </w:rPr>
                <w:delText xml:space="preserve"> set to </w:delText>
              </w:r>
              <w:r w:rsidRPr="0036584A" w:rsidDel="001310D1">
                <w:rPr>
                  <w:i/>
                  <w:iCs/>
                  <w:szCs w:val="22"/>
                  <w:lang w:eastAsia="sv-SE"/>
                </w:rPr>
                <w:delText>nonCodebook</w:delText>
              </w:r>
              <w:r w:rsidRPr="0036584A" w:rsidDel="001310D1">
                <w:rPr>
                  <w:szCs w:val="22"/>
                  <w:lang w:eastAsia="sv-SE"/>
                </w:rPr>
                <w:delText xml:space="preserve">. This field can only be configured if </w:delText>
              </w:r>
              <w:r w:rsidRPr="0036584A" w:rsidDel="001310D1">
                <w:rPr>
                  <w:i/>
                  <w:iCs/>
                  <w:szCs w:val="22"/>
                  <w:lang w:eastAsia="sv-SE"/>
                </w:rPr>
                <w:delText>nrofSRS-Ports</w:delText>
              </w:r>
              <w:r w:rsidRPr="0036584A" w:rsidDel="001310D1">
                <w:rPr>
                  <w:szCs w:val="22"/>
                  <w:lang w:eastAsia="sv-SE"/>
                </w:rPr>
                <w:delText xml:space="preserve"> for each SRS resources in the SRS resource set is set to </w:delText>
              </w:r>
              <w:r w:rsidRPr="0036584A" w:rsidDel="001310D1">
                <w:rPr>
                  <w:i/>
                  <w:iCs/>
                  <w:szCs w:val="22"/>
                  <w:lang w:eastAsia="sv-SE"/>
                </w:rPr>
                <w:delText>ports4</w:delText>
              </w:r>
              <w:r w:rsidRPr="0036584A" w:rsidDel="001310D1">
                <w:rPr>
                  <w:szCs w:val="22"/>
                  <w:lang w:eastAsia="sv-SE"/>
                </w:rPr>
                <w:delText>.</w:delText>
              </w:r>
            </w:del>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11548" w:name="OLE_LINK15"/>
            <w:bookmarkStart w:id="11549" w:name="OLE_LINK16"/>
            <w:r w:rsidRPr="0036584A">
              <w:rPr>
                <w:rFonts w:cs="Arial"/>
                <w:i/>
                <w:szCs w:val="18"/>
              </w:rPr>
              <w:t xml:space="preserve">srs-ResourceId </w:t>
            </w:r>
            <w:bookmarkEnd w:id="11548"/>
            <w:bookmarkEnd w:id="1154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1310D1" w:rsidRPr="0036584A" w14:paraId="4949E16E" w14:textId="77777777" w:rsidTr="00771058">
        <w:trPr>
          <w:ins w:id="11550" w:author="CR#5548r3" w:date="2025-12-11T19:03:00Z"/>
        </w:trPr>
        <w:tc>
          <w:tcPr>
            <w:tcW w:w="14173" w:type="dxa"/>
            <w:tcBorders>
              <w:top w:val="single" w:sz="4" w:space="0" w:color="auto"/>
              <w:left w:val="single" w:sz="4" w:space="0" w:color="auto"/>
              <w:bottom w:val="single" w:sz="4" w:space="0" w:color="auto"/>
              <w:right w:val="single" w:sz="4" w:space="0" w:color="auto"/>
            </w:tcBorders>
          </w:tcPr>
          <w:p w14:paraId="48B843B3" w14:textId="77777777" w:rsidR="001310D1" w:rsidRPr="00D45608" w:rsidRDefault="001310D1" w:rsidP="001310D1">
            <w:pPr>
              <w:pStyle w:val="TAL"/>
              <w:rPr>
                <w:ins w:id="11551" w:author="CR#5548r3" w:date="2025-12-11T19:03:00Z" w16du:dateUtc="2025-12-11T18:03:00Z"/>
                <w:b/>
                <w:bCs/>
                <w:i/>
                <w:iCs/>
              </w:rPr>
            </w:pPr>
            <w:ins w:id="11552" w:author="CR#5548r3" w:date="2025-12-11T19:03:00Z" w16du:dateUtc="2025-12-11T18:03:00Z">
              <w:r w:rsidRPr="00D45608">
                <w:rPr>
                  <w:b/>
                  <w:bCs/>
                  <w:i/>
                  <w:iCs/>
                </w:rPr>
                <w:t>fourPortSRS-3Tx</w:t>
              </w:r>
            </w:ins>
          </w:p>
          <w:p w14:paraId="0531244A" w14:textId="600A16E6" w:rsidR="001310D1" w:rsidRPr="0036584A" w:rsidRDefault="001310D1" w:rsidP="001310D1">
            <w:pPr>
              <w:pStyle w:val="TAL"/>
              <w:rPr>
                <w:ins w:id="11553" w:author="CR#5548r3" w:date="2025-12-11T19:03:00Z" w16du:dateUtc="2025-12-11T18:03:00Z"/>
                <w:rFonts w:cs="Arial"/>
                <w:b/>
                <w:bCs/>
                <w:i/>
                <w:iCs/>
              </w:rPr>
            </w:pPr>
            <w:ins w:id="11554" w:author="CR#5548r3" w:date="2025-12-11T19:03:00Z" w16du:dateUtc="2025-12-11T18:03:00Z">
              <w:r w:rsidRPr="00D45608">
                <w:rPr>
                  <w:szCs w:val="22"/>
                  <w:lang w:eastAsia="sv-SE"/>
                </w:rPr>
                <w:t xml:space="preserve">Indicates whether port 1003 is disabled for all SRS resources in the SRS resource set with </w:t>
              </w:r>
              <w:r w:rsidRPr="00D45608">
                <w:rPr>
                  <w:i/>
                  <w:iCs/>
                  <w:szCs w:val="22"/>
                  <w:lang w:eastAsia="sv-SE"/>
                </w:rPr>
                <w:t>usage</w:t>
              </w:r>
              <w:r w:rsidRPr="00D45608">
                <w:rPr>
                  <w:szCs w:val="22"/>
                  <w:lang w:eastAsia="sv-SE"/>
                </w:rPr>
                <w:t xml:space="preserve"> set to </w:t>
              </w:r>
              <w:r w:rsidRPr="00D45608">
                <w:rPr>
                  <w:i/>
                  <w:iCs/>
                  <w:szCs w:val="22"/>
                  <w:lang w:eastAsia="sv-SE"/>
                </w:rPr>
                <w:t>codebook</w:t>
              </w:r>
              <w:r w:rsidRPr="00D45608">
                <w:rPr>
                  <w:szCs w:val="22"/>
                  <w:lang w:eastAsia="sv-SE"/>
                </w:rPr>
                <w:t xml:space="preserve"> or </w:t>
              </w:r>
              <w:r w:rsidRPr="00D45608">
                <w:rPr>
                  <w:i/>
                  <w:iCs/>
                  <w:szCs w:val="22"/>
                  <w:lang w:eastAsia="sv-SE"/>
                </w:rPr>
                <w:t>antennaSwitching</w:t>
              </w:r>
              <w:r w:rsidRPr="00D45608">
                <w:rPr>
                  <w:szCs w:val="22"/>
                  <w:lang w:eastAsia="sv-SE"/>
                </w:rPr>
                <w:t xml:space="preserve">, or whether 3Tx transmission is enabled for a configured SRS resource set with </w:t>
              </w:r>
              <w:r w:rsidRPr="00D45608">
                <w:rPr>
                  <w:i/>
                  <w:iCs/>
                  <w:szCs w:val="22"/>
                  <w:lang w:eastAsia="sv-SE"/>
                </w:rPr>
                <w:t>usage</w:t>
              </w:r>
              <w:r w:rsidRPr="00D45608">
                <w:rPr>
                  <w:szCs w:val="22"/>
                  <w:lang w:eastAsia="sv-SE"/>
                </w:rPr>
                <w:t xml:space="preserve"> set to </w:t>
              </w:r>
              <w:r w:rsidRPr="00D45608">
                <w:rPr>
                  <w:i/>
                  <w:iCs/>
                  <w:szCs w:val="22"/>
                  <w:lang w:eastAsia="sv-SE"/>
                </w:rPr>
                <w:t>nonCodebook</w:t>
              </w:r>
              <w:r w:rsidRPr="00D45608">
                <w:rPr>
                  <w:szCs w:val="22"/>
                  <w:lang w:eastAsia="sv-SE"/>
                </w:rPr>
                <w:t xml:space="preserve">. This field can only be configured if </w:t>
              </w:r>
              <w:r w:rsidRPr="00D45608">
                <w:rPr>
                  <w:i/>
                  <w:iCs/>
                  <w:szCs w:val="22"/>
                  <w:lang w:eastAsia="sv-SE"/>
                </w:rPr>
                <w:t>nrofSRS-Ports</w:t>
              </w:r>
              <w:r w:rsidRPr="00D45608">
                <w:rPr>
                  <w:szCs w:val="22"/>
                  <w:lang w:eastAsia="sv-SE"/>
                </w:rPr>
                <w:t xml:space="preserve"> for each SRS resource in the SRS resource set is set to </w:t>
              </w:r>
              <w:r w:rsidRPr="00D45608">
                <w:rPr>
                  <w:i/>
                  <w:iCs/>
                  <w:szCs w:val="22"/>
                  <w:lang w:eastAsia="sv-SE"/>
                </w:rPr>
                <w:t>ports4</w:t>
              </w:r>
              <w:r w:rsidRPr="00D45608">
                <w:rPr>
                  <w:szCs w:val="22"/>
                  <w:lang w:eastAsia="sv-SE"/>
                </w:rPr>
                <w:t>.</w:t>
              </w:r>
            </w:ins>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BB55C30" w:rsidR="00EF1D58" w:rsidRPr="0036584A" w:rsidRDefault="00EF1D58" w:rsidP="00EF1D58">
            <w:pPr>
              <w:pStyle w:val="TAL"/>
              <w:rPr>
                <w:b/>
                <w:i/>
                <w:szCs w:val="22"/>
                <w:lang w:eastAsia="sv-SE"/>
              </w:rPr>
            </w:pPr>
            <w:del w:id="11555" w:author="CR#5548r3" w:date="2025-12-11T19:04:00Z" w16du:dateUtc="2025-12-11T18:04:00Z">
              <w:r w:rsidRPr="0036584A" w:rsidDel="001310D1">
                <w:rPr>
                  <w:szCs w:val="22"/>
                  <w:lang w:eastAsia="sv-SE"/>
                </w:rPr>
                <w:delText>If configured, it i</w:delText>
              </w:r>
            </w:del>
            <w:ins w:id="11556" w:author="CR#5548r3" w:date="2025-12-11T19:04:00Z" w16du:dateUtc="2025-12-11T18:04:00Z">
              <w:r w:rsidR="001310D1">
                <w:rPr>
                  <w:szCs w:val="22"/>
                  <w:lang w:eastAsia="sv-SE"/>
                </w:rPr>
                <w:t>I</w:t>
              </w:r>
            </w:ins>
            <w:r w:rsidRPr="0036584A">
              <w:rPr>
                <w:szCs w:val="22"/>
                <w:lang w:eastAsia="sv-SE"/>
              </w:rPr>
              <w:t>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11557" w:author="CR#5548r3" w:date="2025-12-11T19:04:00Z" w16du:dateUtc="2025-12-11T18:04:00Z">
              <w:r w:rsidR="001310D1" w:rsidRPr="00D45608">
                <w:rPr>
                  <w:iCs/>
                </w:rPr>
                <w:t xml:space="preserve"> (see TS 38.214 [19], clause 5.2.2.5)</w:t>
              </w:r>
            </w:ins>
            <w:r w:rsidRPr="0036584A">
              <w:rPr>
                <w:i/>
              </w:rPr>
              <w:t>.</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11558" w:name="OLE_LINK36"/>
            <w:bookmarkStart w:id="1155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11558"/>
            <w:bookmarkEnd w:id="1155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11560" w:name="_Toc193446413"/>
      <w:bookmarkStart w:id="11561" w:name="_Toc193452218"/>
      <w:bookmarkStart w:id="11562" w:name="_Toc193463490"/>
      <w:bookmarkStart w:id="11563" w:name="_Toc201295777"/>
      <w:bookmarkStart w:id="11564" w:name="_Toc210312071"/>
      <w:bookmarkStart w:id="11565" w:name="MCCQCTEMPBM_00000497"/>
      <w:r w:rsidRPr="0036584A">
        <w:rPr>
          <w:rFonts w:eastAsia="MS Mincho"/>
        </w:rPr>
        <w:t>–</w:t>
      </w:r>
      <w:r w:rsidRPr="0036584A">
        <w:rPr>
          <w:rFonts w:eastAsia="MS Mincho"/>
        </w:rPr>
        <w:tab/>
      </w:r>
      <w:r w:rsidRPr="0036584A">
        <w:rPr>
          <w:rFonts w:eastAsia="MS Mincho"/>
          <w:i/>
        </w:rPr>
        <w:t>SRS-PosTx-Hopping</w:t>
      </w:r>
      <w:bookmarkEnd w:id="11560"/>
      <w:bookmarkEnd w:id="11561"/>
      <w:bookmarkEnd w:id="11562"/>
      <w:bookmarkEnd w:id="11563"/>
      <w:bookmarkEnd w:id="11564"/>
    </w:p>
    <w:bookmarkEnd w:id="11565"/>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6E6427">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6E6427">
            <w:pPr>
              <w:pStyle w:val="TAL"/>
              <w:rPr>
                <w:b/>
                <w:bCs/>
                <w:i/>
                <w:iCs/>
                <w:lang w:eastAsia="sv-SE"/>
              </w:rPr>
            </w:pPr>
            <w:r w:rsidRPr="0036584A">
              <w:rPr>
                <w:b/>
                <w:bCs/>
                <w:i/>
                <w:iCs/>
                <w:lang w:eastAsia="sv-SE"/>
              </w:rPr>
              <w:t>dummy</w:t>
            </w:r>
          </w:p>
          <w:p w14:paraId="30FBA5D2" w14:textId="77777777" w:rsidR="00E2443C" w:rsidRPr="0036584A" w:rsidRDefault="00E2443C" w:rsidP="006E6427">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11566" w:name="_Toc139045708"/>
      <w:bookmarkStart w:id="11567" w:name="_Toc193446414"/>
      <w:bookmarkStart w:id="11568" w:name="_Toc193452219"/>
      <w:bookmarkStart w:id="11569" w:name="_Toc193463491"/>
      <w:bookmarkStart w:id="11570" w:name="_Toc201295778"/>
      <w:bookmarkStart w:id="11571" w:name="_Toc210312072"/>
      <w:bookmarkStart w:id="11572" w:name="MCCQCTEMPBM_00000498"/>
      <w:r w:rsidRPr="0036584A">
        <w:t>–</w:t>
      </w:r>
      <w:r w:rsidRPr="0036584A">
        <w:tab/>
      </w:r>
      <w:bookmarkStart w:id="11573" w:name="_Hlk147989819"/>
      <w:r w:rsidRPr="0036584A">
        <w:rPr>
          <w:i/>
          <w:iCs/>
        </w:rPr>
        <w:t>SRS-Pos</w:t>
      </w:r>
      <w:bookmarkStart w:id="11574" w:name="_Hlk147989734"/>
      <w:r w:rsidRPr="0036584A">
        <w:rPr>
          <w:i/>
          <w:iCs/>
        </w:rPr>
        <w:t>ResourceSetLinkedForAggBW</w:t>
      </w:r>
      <w:bookmarkEnd w:id="11566"/>
      <w:bookmarkEnd w:id="11567"/>
      <w:bookmarkEnd w:id="11568"/>
      <w:bookmarkEnd w:id="11569"/>
      <w:bookmarkEnd w:id="11570"/>
      <w:bookmarkEnd w:id="11571"/>
      <w:bookmarkEnd w:id="11573"/>
      <w:bookmarkEnd w:id="11574"/>
    </w:p>
    <w:bookmarkEnd w:id="11572"/>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11575" w:name="_Hlk147989672"/>
      <w:r w:rsidRPr="0036584A">
        <w:t>SRS-PosResourceSetLinkedForAggBW</w:t>
      </w:r>
      <w:bookmarkEnd w:id="1157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11576" w:name="_Toc210312073"/>
      <w:r w:rsidRPr="0036584A">
        <w:rPr>
          <w:rFonts w:eastAsia="MS Mincho"/>
        </w:rPr>
        <w:t>–</w:t>
      </w:r>
      <w:r w:rsidRPr="0036584A">
        <w:rPr>
          <w:rFonts w:eastAsia="MS Mincho"/>
        </w:rPr>
        <w:tab/>
      </w:r>
      <w:r w:rsidRPr="0036584A">
        <w:rPr>
          <w:rFonts w:eastAsia="MS Mincho"/>
          <w:i/>
        </w:rPr>
        <w:t>SRS-RSRP-MeasResource</w:t>
      </w:r>
      <w:bookmarkEnd w:id="11576"/>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29F2A04E" w:rsidR="0010762D" w:rsidRPr="0036584A" w:rsidRDefault="0010762D" w:rsidP="0036584A">
      <w:pPr>
        <w:pStyle w:val="PL"/>
      </w:pPr>
      <w:r w:rsidRPr="0036584A">
        <w:t xml:space="preserve">SRS-RSRP-MeasResource-r19 ::=            </w:t>
      </w:r>
      <w:ins w:id="11577" w:author="CR#5499r3" w:date="2025-12-09T19:58:00Z" w16du:dateUtc="2025-12-09T18:58:00Z">
        <w:r w:rsidR="006B36B6">
          <w:t xml:space="preserve">    </w:t>
        </w:r>
      </w:ins>
      <w:r w:rsidRPr="0036584A">
        <w:rPr>
          <w:color w:val="993366"/>
        </w:rPr>
        <w:t>SEQUENCE</w:t>
      </w:r>
      <w:r w:rsidRPr="0036584A">
        <w:t xml:space="preserve"> {</w:t>
      </w:r>
    </w:p>
    <w:p w14:paraId="1DCC8907" w14:textId="236DAFB6" w:rsidR="0010762D" w:rsidRPr="0036584A" w:rsidRDefault="0010762D" w:rsidP="0036584A">
      <w:pPr>
        <w:pStyle w:val="PL"/>
        <w:rPr>
          <w:color w:val="808080"/>
        </w:rPr>
      </w:pPr>
      <w:r w:rsidRPr="0036584A">
        <w:t xml:space="preserve">    srs-RSRP-MeasResourceId-r19              </w:t>
      </w:r>
      <w:ins w:id="11578" w:author="CR#5499r3" w:date="2025-12-09T19:58:00Z" w16du:dateUtc="2025-12-09T18:58:00Z">
        <w:r w:rsidR="006B36B6">
          <w:t xml:space="preserve">    </w:t>
        </w:r>
      </w:ins>
      <w:r w:rsidRPr="0036584A">
        <w:t xml:space="preserve">SRS-RSRP-MeasResourceId-r19                                  </w:t>
      </w:r>
      <w:r w:rsidRPr="0036584A">
        <w:rPr>
          <w:color w:val="993366"/>
        </w:rPr>
        <w:t>OPTIONAL</w:t>
      </w:r>
      <w:r w:rsidRPr="0036584A">
        <w:t xml:space="preserve">,   </w:t>
      </w:r>
      <w:r w:rsidRPr="0036584A">
        <w:rPr>
          <w:color w:val="808080"/>
        </w:rPr>
        <w:t>-- Need R</w:t>
      </w:r>
    </w:p>
    <w:p w14:paraId="4AB18B50" w14:textId="7DC06587" w:rsidR="0010762D" w:rsidRPr="0036584A" w:rsidRDefault="0010762D" w:rsidP="0036584A">
      <w:pPr>
        <w:pStyle w:val="PL"/>
        <w:rPr>
          <w:color w:val="808080"/>
        </w:rPr>
      </w:pPr>
      <w:r w:rsidRPr="0036584A">
        <w:t xml:space="preserve">    srs-Resource-r19                         </w:t>
      </w:r>
      <w:ins w:id="11579" w:author="CR#5499r3" w:date="2025-12-09T19:58:00Z" w16du:dateUtc="2025-12-09T18:58:00Z">
        <w:r w:rsidR="006B36B6">
          <w:t xml:space="preserve">    </w:t>
        </w:r>
      </w:ins>
      <w:r w:rsidRPr="0036584A">
        <w:t xml:space="preserve">SRS-Resource                                                 </w:t>
      </w:r>
      <w:r w:rsidRPr="0036584A">
        <w:rPr>
          <w:color w:val="993366"/>
        </w:rPr>
        <w:t>OPTIONAL</w:t>
      </w:r>
      <w:r w:rsidRPr="0036584A">
        <w:t xml:space="preserve">,   </w:t>
      </w:r>
      <w:r w:rsidRPr="0036584A">
        <w:rPr>
          <w:color w:val="808080"/>
        </w:rPr>
        <w:t>-- Need R</w:t>
      </w:r>
    </w:p>
    <w:p w14:paraId="183A57A1" w14:textId="2E4A1317" w:rsidR="0010762D" w:rsidRPr="0036584A" w:rsidRDefault="0010762D" w:rsidP="0036584A">
      <w:pPr>
        <w:pStyle w:val="PL"/>
        <w:rPr>
          <w:color w:val="808080"/>
        </w:rPr>
      </w:pPr>
      <w:r w:rsidRPr="0036584A">
        <w:t xml:space="preserve">    qcl-InfoPeriodicSRS-RSRP-MeasResource</w:t>
      </w:r>
      <w:ins w:id="11580" w:author="CR#5499r3" w:date="2025-12-09T19:58:00Z" w16du:dateUtc="2025-12-09T18:58:00Z">
        <w:r w:rsidR="006B36B6">
          <w:t>-r19</w:t>
        </w:r>
      </w:ins>
      <w:r w:rsidRPr="0036584A">
        <w:t xml:space="preserv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E642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E642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E642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E642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E642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E642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E642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11581" w:name="_Toc210312074"/>
      <w:r w:rsidRPr="0036584A">
        <w:rPr>
          <w:rFonts w:eastAsia="MS Mincho"/>
        </w:rPr>
        <w:t>–</w:t>
      </w:r>
      <w:r w:rsidRPr="0036584A">
        <w:rPr>
          <w:rFonts w:eastAsia="MS Mincho"/>
        </w:rPr>
        <w:tab/>
      </w:r>
      <w:r w:rsidRPr="0036584A">
        <w:rPr>
          <w:rFonts w:eastAsia="MS Mincho"/>
          <w:i/>
        </w:rPr>
        <w:t>SRS-RSRP-MeasResourceId</w:t>
      </w:r>
      <w:bookmarkEnd w:id="11581"/>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11582" w:name="_Toc210312075"/>
      <w:r w:rsidRPr="0036584A">
        <w:rPr>
          <w:rFonts w:eastAsia="MS Mincho"/>
        </w:rPr>
        <w:t>–</w:t>
      </w:r>
      <w:r w:rsidRPr="0036584A">
        <w:rPr>
          <w:rFonts w:eastAsia="MS Mincho"/>
        </w:rPr>
        <w:tab/>
      </w:r>
      <w:r w:rsidRPr="0036584A">
        <w:rPr>
          <w:rFonts w:eastAsia="MS Mincho"/>
          <w:i/>
        </w:rPr>
        <w:t>SRS-RSRP-MeasResourceSet</w:t>
      </w:r>
      <w:bookmarkEnd w:id="11582"/>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E642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E642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E642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E642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E642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E642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E642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11583" w:name="_Toc210312076"/>
      <w:r w:rsidRPr="0036584A">
        <w:rPr>
          <w:rFonts w:eastAsia="MS Mincho"/>
        </w:rPr>
        <w:t>–</w:t>
      </w:r>
      <w:r w:rsidRPr="0036584A">
        <w:rPr>
          <w:rFonts w:eastAsia="MS Mincho"/>
        </w:rPr>
        <w:tab/>
      </w:r>
      <w:r w:rsidRPr="0036584A">
        <w:rPr>
          <w:rFonts w:eastAsia="MS Mincho"/>
          <w:i/>
        </w:rPr>
        <w:t>SRS-RSRP-MeasResourceSetId</w:t>
      </w:r>
      <w:bookmarkEnd w:id="11583"/>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11584" w:name="_Toc60777399"/>
      <w:bookmarkStart w:id="11585" w:name="_Toc193446415"/>
      <w:bookmarkStart w:id="11586" w:name="_Toc193452220"/>
      <w:bookmarkStart w:id="11587" w:name="_Toc193463492"/>
      <w:bookmarkStart w:id="11588" w:name="_Toc201295779"/>
      <w:bookmarkStart w:id="11589" w:name="_Toc210312077"/>
      <w:bookmarkStart w:id="11590" w:name="MCCQCTEMPBM_00000499"/>
      <w:r w:rsidRPr="0036584A">
        <w:rPr>
          <w:rFonts w:eastAsia="MS Mincho"/>
        </w:rPr>
        <w:t>–</w:t>
      </w:r>
      <w:r w:rsidRPr="0036584A">
        <w:rPr>
          <w:rFonts w:eastAsia="MS Mincho"/>
        </w:rPr>
        <w:tab/>
      </w:r>
      <w:r w:rsidRPr="0036584A">
        <w:rPr>
          <w:rFonts w:eastAsia="MS Mincho"/>
          <w:i/>
        </w:rPr>
        <w:t>SRS-RSRP-Range</w:t>
      </w:r>
      <w:bookmarkEnd w:id="11584"/>
      <w:bookmarkEnd w:id="11585"/>
      <w:bookmarkEnd w:id="11586"/>
      <w:bookmarkEnd w:id="11587"/>
      <w:bookmarkEnd w:id="11588"/>
      <w:bookmarkEnd w:id="11589"/>
    </w:p>
    <w:bookmarkEnd w:id="11590"/>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11591" w:name="_Toc60777400"/>
      <w:bookmarkStart w:id="11592" w:name="_Toc193446416"/>
      <w:bookmarkStart w:id="11593" w:name="_Toc193452221"/>
      <w:bookmarkStart w:id="11594" w:name="_Toc193463493"/>
      <w:bookmarkStart w:id="11595" w:name="_Toc201295780"/>
      <w:bookmarkStart w:id="11596" w:name="_Toc210312078"/>
      <w:bookmarkStart w:id="11597" w:name="MCCQCTEMPBM_00000500"/>
      <w:r w:rsidRPr="0036584A">
        <w:t>–</w:t>
      </w:r>
      <w:r w:rsidRPr="0036584A">
        <w:tab/>
      </w:r>
      <w:r w:rsidRPr="0036584A">
        <w:rPr>
          <w:i/>
        </w:rPr>
        <w:t>SRS-TPC-CommandConfig</w:t>
      </w:r>
      <w:bookmarkEnd w:id="11591"/>
      <w:bookmarkEnd w:id="11592"/>
      <w:bookmarkEnd w:id="11593"/>
      <w:bookmarkEnd w:id="11594"/>
      <w:bookmarkEnd w:id="11595"/>
      <w:bookmarkEnd w:id="11596"/>
    </w:p>
    <w:bookmarkEnd w:id="11597"/>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60CB0B71" w:rsidR="00EF1D58" w:rsidRPr="0036584A" w:rsidRDefault="00EF1D58" w:rsidP="0036584A">
      <w:pPr>
        <w:pStyle w:val="PL"/>
        <w:rPr>
          <w:color w:val="808080"/>
        </w:rPr>
      </w:pPr>
      <w:r w:rsidRPr="0036584A">
        <w:t xml:space="preserve">    startingBitOfFormat2-3-r19</w:t>
      </w:r>
      <w:del w:id="11598" w:author="CR#5548r3" w:date="2025-12-11T19:04:00Z" w16du:dateUtc="2025-12-11T18:04:00Z">
        <w:r w:rsidRPr="0036584A" w:rsidDel="001310D1">
          <w:delText>00</w:delText>
        </w:r>
      </w:del>
      <w:r w:rsidRPr="0036584A">
        <w:t xml:space="preserve">            </w:t>
      </w:r>
      <w:ins w:id="11599" w:author="CR#5548r3" w:date="2025-12-11T19:04:00Z" w16du:dateUtc="2025-12-11T18:04:00Z">
        <w:r w:rsidR="001310D1">
          <w:t xml:space="preserve">  </w:t>
        </w:r>
      </w:ins>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5AB1D3D6" w:rsidR="00394471" w:rsidRPr="0036584A" w:rsidRDefault="00394471" w:rsidP="00964CC4">
            <w:pPr>
              <w:pStyle w:val="TAL"/>
              <w:rPr>
                <w:b/>
                <w:i/>
                <w:szCs w:val="22"/>
                <w:lang w:eastAsia="sv-SE"/>
              </w:rPr>
            </w:pPr>
            <w:r w:rsidRPr="0036584A">
              <w:rPr>
                <w:b/>
                <w:i/>
                <w:szCs w:val="22"/>
                <w:lang w:eastAsia="sv-SE"/>
              </w:rPr>
              <w:t>startingBitOfFormat2-3</w:t>
            </w:r>
            <w:del w:id="11600" w:author="CR#5548r3" w:date="2025-12-11T19:05:00Z" w16du:dateUtc="2025-12-11T18:05:00Z">
              <w:r w:rsidR="00EF1D58" w:rsidRPr="0036584A" w:rsidDel="001310D1">
                <w:rPr>
                  <w:b/>
                  <w:i/>
                  <w:szCs w:val="22"/>
                  <w:lang w:eastAsia="sv-SE"/>
                </w:rPr>
                <w:delText>, startingBitOfFormat2-3-r1900</w:delText>
              </w:r>
            </w:del>
          </w:p>
          <w:p w14:paraId="39697465" w14:textId="3A94D369"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startingBitOfFormat2-3-</w:t>
            </w:r>
            <w:ins w:id="11601" w:author="CR#5548r3" w:date="2025-12-11T19:05:00Z" w16du:dateUtc="2025-12-11T18:05:00Z">
              <w:r w:rsidR="001310D1" w:rsidRPr="00D45608">
                <w:rPr>
                  <w:i/>
                  <w:iCs/>
                  <w:szCs w:val="22"/>
                  <w:lang w:eastAsia="sv-SE"/>
                </w:rPr>
                <w:t>r19</w:t>
              </w:r>
            </w:ins>
            <w:del w:id="11602" w:author="CR#5548r3" w:date="2025-12-11T19:05:00Z" w16du:dateUtc="2025-12-11T18:05:00Z">
              <w:r w:rsidR="00EF1D58" w:rsidRPr="0036584A" w:rsidDel="001310D1">
                <w:rPr>
                  <w:i/>
                  <w:iCs/>
                  <w:szCs w:val="22"/>
                  <w:lang w:eastAsia="sv-SE"/>
                </w:rPr>
                <w:delText>v1900</w:delText>
              </w:r>
            </w:del>
            <w:r w:rsidR="00EF1D58" w:rsidRPr="0036584A">
              <w:rPr>
                <w:i/>
                <w:iCs/>
                <w:szCs w:val="22"/>
                <w:lang w:eastAsia="sv-SE"/>
              </w:rPr>
              <w:t xml:space="preserve">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11603" w:name="_Toc60777401"/>
      <w:bookmarkStart w:id="11604" w:name="_Toc193446417"/>
      <w:bookmarkStart w:id="11605" w:name="_Toc193452222"/>
      <w:bookmarkStart w:id="11606" w:name="_Toc193463494"/>
      <w:bookmarkStart w:id="11607" w:name="_Toc201295781"/>
      <w:bookmarkStart w:id="11608" w:name="_Toc210312079"/>
      <w:bookmarkStart w:id="11609" w:name="MCCQCTEMPBM_00000501"/>
      <w:r w:rsidRPr="0036584A">
        <w:t>–</w:t>
      </w:r>
      <w:r w:rsidRPr="0036584A">
        <w:tab/>
      </w:r>
      <w:r w:rsidRPr="0036584A">
        <w:rPr>
          <w:i/>
        </w:rPr>
        <w:t>SSB-Index</w:t>
      </w:r>
      <w:bookmarkEnd w:id="11603"/>
      <w:bookmarkEnd w:id="11604"/>
      <w:bookmarkEnd w:id="11605"/>
      <w:bookmarkEnd w:id="11606"/>
      <w:bookmarkEnd w:id="11607"/>
      <w:bookmarkEnd w:id="11608"/>
    </w:p>
    <w:bookmarkEnd w:id="11609"/>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11610" w:name="_Toc60777402"/>
      <w:bookmarkStart w:id="11611" w:name="_Toc193446418"/>
      <w:bookmarkStart w:id="11612" w:name="_Toc193452223"/>
      <w:bookmarkStart w:id="11613" w:name="_Toc193463495"/>
      <w:bookmarkStart w:id="11614" w:name="_Toc201295782"/>
      <w:bookmarkStart w:id="11615" w:name="_Toc210312080"/>
      <w:bookmarkStart w:id="11616" w:name="MCCQCTEMPBM_00000502"/>
      <w:r w:rsidRPr="0036584A">
        <w:t>–</w:t>
      </w:r>
      <w:r w:rsidRPr="0036584A">
        <w:tab/>
      </w:r>
      <w:r w:rsidRPr="0036584A">
        <w:rPr>
          <w:i/>
        </w:rPr>
        <w:t>SSB-MTC</w:t>
      </w:r>
      <w:bookmarkEnd w:id="11610"/>
      <w:bookmarkEnd w:id="11611"/>
      <w:bookmarkEnd w:id="11612"/>
      <w:bookmarkEnd w:id="11613"/>
      <w:bookmarkEnd w:id="11614"/>
      <w:bookmarkEnd w:id="11615"/>
    </w:p>
    <w:bookmarkEnd w:id="11616"/>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E642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E6427">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6E642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E6427">
            <w:pPr>
              <w:pStyle w:val="TAL"/>
              <w:rPr>
                <w:b/>
                <w:i/>
                <w:szCs w:val="22"/>
                <w:lang w:eastAsia="sv-SE"/>
              </w:rPr>
            </w:pPr>
            <w:r w:rsidRPr="0036584A">
              <w:rPr>
                <w:b/>
                <w:i/>
                <w:szCs w:val="22"/>
                <w:lang w:eastAsia="sv-SE"/>
              </w:rPr>
              <w:t>offset</w:t>
            </w:r>
          </w:p>
          <w:p w14:paraId="74282A94" w14:textId="77777777" w:rsidR="00321EEF" w:rsidRPr="0036584A" w:rsidRDefault="00321EEF" w:rsidP="006E642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E642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E6427">
            <w:pPr>
              <w:pStyle w:val="TAL"/>
              <w:rPr>
                <w:b/>
                <w:i/>
                <w:szCs w:val="22"/>
                <w:lang w:eastAsia="sv-SE"/>
              </w:rPr>
            </w:pPr>
            <w:r w:rsidRPr="0036584A">
              <w:rPr>
                <w:b/>
                <w:i/>
                <w:szCs w:val="22"/>
                <w:lang w:eastAsia="sv-SE"/>
              </w:rPr>
              <w:t>pci-List</w:t>
            </w:r>
          </w:p>
          <w:p w14:paraId="30830D35" w14:textId="77777777" w:rsidR="00321EEF" w:rsidRPr="0036584A" w:rsidRDefault="00321EEF" w:rsidP="006E6427">
            <w:pPr>
              <w:pStyle w:val="TAL"/>
              <w:rPr>
                <w:b/>
                <w:lang w:eastAsia="sv-SE"/>
              </w:rPr>
            </w:pPr>
            <w:r w:rsidRPr="0036584A">
              <w:rPr>
                <w:szCs w:val="22"/>
                <w:lang w:eastAsia="sv-SE"/>
              </w:rPr>
              <w:t>PCIs that follow this SMTC.</w:t>
            </w:r>
          </w:p>
        </w:tc>
      </w:tr>
      <w:tr w:rsidR="00321EEF" w:rsidRPr="0036584A" w14:paraId="3D8A8BEC" w14:textId="77777777" w:rsidTr="006E642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E6427">
            <w:pPr>
              <w:pStyle w:val="TAL"/>
              <w:rPr>
                <w:b/>
                <w:i/>
                <w:szCs w:val="22"/>
                <w:lang w:eastAsia="sv-SE"/>
              </w:rPr>
            </w:pPr>
            <w:r w:rsidRPr="0036584A">
              <w:rPr>
                <w:b/>
                <w:i/>
                <w:szCs w:val="22"/>
                <w:lang w:eastAsia="sv-SE"/>
              </w:rPr>
              <w:t>periodicity</w:t>
            </w:r>
          </w:p>
          <w:p w14:paraId="39925318" w14:textId="77777777" w:rsidR="00321EEF" w:rsidRPr="0036584A" w:rsidRDefault="00321EEF" w:rsidP="006E642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11617" w:name="_Toc60777403"/>
      <w:bookmarkStart w:id="11618" w:name="_Toc193446419"/>
      <w:bookmarkStart w:id="11619" w:name="_Toc193452224"/>
      <w:bookmarkStart w:id="11620" w:name="_Toc193463496"/>
      <w:bookmarkStart w:id="11621" w:name="_Toc201295783"/>
      <w:bookmarkStart w:id="11622" w:name="_Toc210312081"/>
      <w:bookmarkStart w:id="11623" w:name="MCCQCTEMPBM_00000503"/>
      <w:r w:rsidRPr="0036584A">
        <w:t>–</w:t>
      </w:r>
      <w:r w:rsidRPr="0036584A">
        <w:tab/>
      </w:r>
      <w:r w:rsidRPr="0036584A">
        <w:rPr>
          <w:i/>
          <w:iCs/>
        </w:rPr>
        <w:t>SSB</w:t>
      </w:r>
      <w:r w:rsidRPr="0036584A">
        <w:rPr>
          <w:rFonts w:cs="Courier New"/>
          <w:i/>
          <w:iCs/>
        </w:rPr>
        <w:t>-PositionQCL-Relation</w:t>
      </w:r>
      <w:bookmarkEnd w:id="11617"/>
      <w:bookmarkEnd w:id="11618"/>
      <w:bookmarkEnd w:id="11619"/>
      <w:bookmarkEnd w:id="11620"/>
      <w:bookmarkEnd w:id="11621"/>
      <w:bookmarkEnd w:id="11622"/>
    </w:p>
    <w:bookmarkEnd w:id="11623"/>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11624" w:name="_Toc60777404"/>
      <w:bookmarkStart w:id="11625" w:name="_Toc193446420"/>
      <w:bookmarkStart w:id="11626" w:name="_Toc193452225"/>
      <w:bookmarkStart w:id="11627" w:name="_Toc193463497"/>
      <w:bookmarkStart w:id="11628" w:name="_Toc201295784"/>
      <w:bookmarkStart w:id="11629" w:name="_Toc210312082"/>
      <w:bookmarkStart w:id="11630" w:name="MCCQCTEMPBM_00000504"/>
      <w:r w:rsidRPr="0036584A">
        <w:t>–</w:t>
      </w:r>
      <w:r w:rsidRPr="0036584A">
        <w:tab/>
      </w:r>
      <w:r w:rsidRPr="0036584A">
        <w:rPr>
          <w:i/>
        </w:rPr>
        <w:t>SSB-ToMeasure</w:t>
      </w:r>
      <w:bookmarkEnd w:id="11624"/>
      <w:bookmarkEnd w:id="11625"/>
      <w:bookmarkEnd w:id="11626"/>
      <w:bookmarkEnd w:id="11627"/>
      <w:bookmarkEnd w:id="11628"/>
      <w:bookmarkEnd w:id="11629"/>
    </w:p>
    <w:bookmarkEnd w:id="11630"/>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11631" w:name="_Toc60777405"/>
      <w:bookmarkStart w:id="11632" w:name="_Toc193446421"/>
      <w:bookmarkStart w:id="11633" w:name="_Toc193452226"/>
      <w:bookmarkStart w:id="11634" w:name="_Toc193463498"/>
      <w:bookmarkStart w:id="11635" w:name="_Toc201295785"/>
      <w:bookmarkStart w:id="11636" w:name="_Toc210312083"/>
      <w:bookmarkStart w:id="11637" w:name="MCCQCTEMPBM_00000505"/>
      <w:r w:rsidRPr="0036584A">
        <w:t>–</w:t>
      </w:r>
      <w:r w:rsidRPr="0036584A">
        <w:tab/>
      </w:r>
      <w:r w:rsidRPr="0036584A">
        <w:rPr>
          <w:i/>
        </w:rPr>
        <w:t>SS-RSSI-Measurement</w:t>
      </w:r>
      <w:bookmarkEnd w:id="11631"/>
      <w:bookmarkEnd w:id="11632"/>
      <w:bookmarkEnd w:id="11633"/>
      <w:bookmarkEnd w:id="11634"/>
      <w:bookmarkEnd w:id="11635"/>
      <w:bookmarkEnd w:id="11636"/>
    </w:p>
    <w:bookmarkEnd w:id="11637"/>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11638" w:name="_Toc60777406"/>
      <w:bookmarkStart w:id="11639" w:name="_Toc193446422"/>
      <w:bookmarkStart w:id="11640" w:name="_Toc193452227"/>
      <w:bookmarkStart w:id="11641" w:name="_Toc193463499"/>
      <w:bookmarkStart w:id="11642" w:name="_Toc201295786"/>
      <w:bookmarkStart w:id="11643" w:name="_Toc210312084"/>
      <w:bookmarkStart w:id="11644" w:name="MCCQCTEMPBM_00000506"/>
      <w:r w:rsidRPr="0036584A">
        <w:t>–</w:t>
      </w:r>
      <w:r w:rsidRPr="0036584A">
        <w:tab/>
      </w:r>
      <w:r w:rsidRPr="0036584A">
        <w:rPr>
          <w:i/>
        </w:rPr>
        <w:t>SubcarrierSpacing</w:t>
      </w:r>
      <w:bookmarkEnd w:id="11638"/>
      <w:bookmarkEnd w:id="11639"/>
      <w:bookmarkEnd w:id="11640"/>
      <w:bookmarkEnd w:id="11641"/>
      <w:bookmarkEnd w:id="11642"/>
      <w:bookmarkEnd w:id="11643"/>
    </w:p>
    <w:bookmarkEnd w:id="11644"/>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11645" w:name="_Toc210312085"/>
      <w:r w:rsidRPr="0036584A">
        <w:rPr>
          <w:rFonts w:eastAsia="MS Mincho"/>
        </w:rPr>
        <w:t>–</w:t>
      </w:r>
      <w:r w:rsidRPr="0036584A">
        <w:rPr>
          <w:rFonts w:eastAsia="MS Mincho"/>
        </w:rPr>
        <w:tab/>
      </w:r>
      <w:r w:rsidRPr="0036584A">
        <w:rPr>
          <w:rFonts w:eastAsia="MS Mincho"/>
          <w:i/>
        </w:rPr>
        <w:t>T-Reselection</w:t>
      </w:r>
      <w:bookmarkEnd w:id="11645"/>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11646" w:name="_Toc60777407"/>
      <w:bookmarkStart w:id="11647" w:name="_Toc193446423"/>
      <w:bookmarkStart w:id="11648" w:name="_Toc193452228"/>
      <w:bookmarkStart w:id="11649" w:name="_Toc193463500"/>
      <w:bookmarkStart w:id="11650" w:name="_Toc201295787"/>
      <w:bookmarkStart w:id="11651" w:name="_Toc210312086"/>
      <w:bookmarkStart w:id="11652" w:name="MCCQCTEMPBM_00000507"/>
      <w:r w:rsidRPr="0036584A">
        <w:t>–</w:t>
      </w:r>
      <w:r w:rsidRPr="0036584A">
        <w:tab/>
      </w:r>
      <w:r w:rsidRPr="0036584A">
        <w:rPr>
          <w:i/>
        </w:rPr>
        <w:t>TAG-Config</w:t>
      </w:r>
      <w:bookmarkEnd w:id="11646"/>
      <w:bookmarkEnd w:id="11647"/>
      <w:bookmarkEnd w:id="11648"/>
      <w:bookmarkEnd w:id="11649"/>
      <w:bookmarkEnd w:id="11650"/>
      <w:bookmarkEnd w:id="11651"/>
    </w:p>
    <w:bookmarkEnd w:id="11652"/>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11653" w:name="_Toc193446424"/>
      <w:bookmarkStart w:id="11654" w:name="_Toc193452229"/>
      <w:bookmarkStart w:id="11655" w:name="_Toc193463501"/>
      <w:bookmarkStart w:id="11656" w:name="_Toc201295788"/>
      <w:bookmarkStart w:id="11657" w:name="_Toc210312087"/>
      <w:bookmarkStart w:id="11658" w:name="MCCQCTEMPBM_00000508"/>
      <w:r w:rsidRPr="0036584A">
        <w:t>–</w:t>
      </w:r>
      <w:r w:rsidRPr="0036584A">
        <w:tab/>
      </w:r>
      <w:r w:rsidRPr="0036584A">
        <w:rPr>
          <w:i/>
        </w:rPr>
        <w:t>TAR-Config</w:t>
      </w:r>
      <w:bookmarkEnd w:id="11653"/>
      <w:bookmarkEnd w:id="11654"/>
      <w:bookmarkEnd w:id="11655"/>
      <w:bookmarkEnd w:id="11656"/>
      <w:bookmarkEnd w:id="11657"/>
    </w:p>
    <w:bookmarkEnd w:id="11658"/>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11659" w:name="_Toc193446425"/>
      <w:bookmarkStart w:id="11660" w:name="_Toc193452230"/>
      <w:bookmarkStart w:id="11661" w:name="_Toc193463502"/>
      <w:bookmarkStart w:id="11662" w:name="_Toc201295789"/>
      <w:bookmarkStart w:id="11663" w:name="_Toc210312088"/>
      <w:bookmarkStart w:id="11664" w:name="MCCQCTEMPBM_00000509"/>
      <w:r w:rsidRPr="0036584A">
        <w:t>–</w:t>
      </w:r>
      <w:r w:rsidRPr="0036584A">
        <w:tab/>
      </w:r>
      <w:r w:rsidRPr="0036584A">
        <w:rPr>
          <w:i/>
        </w:rPr>
        <w:t>TCI-</w:t>
      </w:r>
      <w:r w:rsidR="0005240D" w:rsidRPr="0036584A">
        <w:rPr>
          <w:i/>
        </w:rPr>
        <w:t>ActivatedConfig</w:t>
      </w:r>
      <w:bookmarkEnd w:id="11659"/>
      <w:bookmarkEnd w:id="11660"/>
      <w:bookmarkEnd w:id="11661"/>
      <w:bookmarkEnd w:id="11662"/>
      <w:bookmarkEnd w:id="11663"/>
    </w:p>
    <w:bookmarkEnd w:id="11664"/>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11665" w:name="_Toc60777408"/>
      <w:bookmarkStart w:id="11666" w:name="_Toc193446426"/>
      <w:bookmarkStart w:id="11667" w:name="_Toc193452231"/>
      <w:bookmarkStart w:id="11668" w:name="_Toc193463503"/>
      <w:bookmarkStart w:id="11669" w:name="_Toc201295790"/>
      <w:bookmarkStart w:id="11670" w:name="_Toc210312089"/>
      <w:bookmarkStart w:id="11671" w:name="MCCQCTEMPBM_00000510"/>
      <w:r w:rsidRPr="0036584A">
        <w:t>–</w:t>
      </w:r>
      <w:r w:rsidRPr="0036584A">
        <w:tab/>
      </w:r>
      <w:r w:rsidRPr="0036584A">
        <w:rPr>
          <w:i/>
        </w:rPr>
        <w:t>TCI-State</w:t>
      </w:r>
      <w:bookmarkEnd w:id="11665"/>
      <w:bookmarkEnd w:id="11666"/>
      <w:bookmarkEnd w:id="11667"/>
      <w:bookmarkEnd w:id="11668"/>
      <w:bookmarkEnd w:id="11669"/>
      <w:bookmarkEnd w:id="11670"/>
    </w:p>
    <w:bookmarkEnd w:id="11671"/>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2C27FC3B"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ins w:id="11672" w:author="CR#5548r3" w:date="2025-12-11T19:06:00Z" w16du:dateUtc="2025-12-11T18:06:00Z">
        <w:r w:rsidR="001310D1" w:rsidRPr="00D45608">
          <w:rPr>
            <w:color w:val="808080"/>
            <w:lang w:val="en-US"/>
          </w:rPr>
          <w:t>-- Cond JointTCI</w:t>
        </w:r>
      </w:ins>
      <w:del w:id="11673" w:author="CR#5548r3" w:date="2025-12-11T19:06:00Z" w16du:dateUtc="2025-12-11T18:06:00Z">
        <w:r w:rsidRPr="0036584A" w:rsidDel="001310D1">
          <w:rPr>
            <w:color w:val="808080"/>
          </w:rPr>
          <w:delText>-- Need R</w:delText>
        </w:r>
      </w:del>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3E5DB1F8"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w:t>
            </w:r>
            <w:del w:id="11674" w:author="CR#5548r3" w:date="2025-12-11T19:06:00Z" w16du:dateUtc="2025-12-11T18:06:00Z">
              <w:r w:rsidRPr="0036584A" w:rsidDel="001310D1">
                <w:delText xml:space="preserve">UL only TCI or joint </w:delText>
              </w:r>
            </w:del>
            <w:r w:rsidRPr="0036584A">
              <w:t>TCI state</w:t>
            </w:r>
            <w:ins w:id="11675" w:author="CR#5548r3" w:date="2025-12-11T19:06:00Z" w16du:dateUtc="2025-12-11T18:06:00Z">
              <w:r w:rsidR="001310D1" w:rsidRPr="00D45608">
                <w:t xml:space="preserve"> of an UL TRP (see TS 38.213 [13], clause 7)</w:t>
              </w:r>
            </w:ins>
            <w:r w:rsidRPr="0036584A">
              <w:t>.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1167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1167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1167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1167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11678" w:name="_Toc60777409"/>
      <w:bookmarkStart w:id="11679" w:name="_Toc193446427"/>
      <w:bookmarkStart w:id="11680" w:name="_Toc193452232"/>
      <w:bookmarkStart w:id="11681" w:name="_Toc193463504"/>
      <w:bookmarkStart w:id="11682" w:name="_Toc201295791"/>
      <w:bookmarkStart w:id="11683" w:name="_Toc210312090"/>
      <w:bookmarkStart w:id="11684" w:name="MCCQCTEMPBM_00000511"/>
      <w:r w:rsidRPr="0036584A">
        <w:t>–</w:t>
      </w:r>
      <w:r w:rsidRPr="0036584A">
        <w:tab/>
      </w:r>
      <w:r w:rsidRPr="0036584A">
        <w:rPr>
          <w:i/>
        </w:rPr>
        <w:t>TCI-StateId</w:t>
      </w:r>
      <w:bookmarkEnd w:id="11678"/>
      <w:bookmarkEnd w:id="11679"/>
      <w:bookmarkEnd w:id="11680"/>
      <w:bookmarkEnd w:id="11681"/>
      <w:bookmarkEnd w:id="11682"/>
      <w:bookmarkEnd w:id="11683"/>
    </w:p>
    <w:bookmarkEnd w:id="1168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11685" w:name="_Toc193446428"/>
      <w:bookmarkStart w:id="11686" w:name="_Toc193452233"/>
      <w:bookmarkStart w:id="11687" w:name="_Toc193463505"/>
      <w:bookmarkStart w:id="11688" w:name="_Toc201295792"/>
      <w:bookmarkStart w:id="11689" w:name="_Toc210312091"/>
      <w:bookmarkStart w:id="11690" w:name="MCCQCTEMPBM_00000512"/>
      <w:r w:rsidRPr="0036584A">
        <w:t>–</w:t>
      </w:r>
      <w:r w:rsidRPr="0036584A">
        <w:tab/>
      </w:r>
      <w:r w:rsidRPr="0036584A">
        <w:rPr>
          <w:i/>
        </w:rPr>
        <w:t>TCI-UL-State</w:t>
      </w:r>
      <w:bookmarkEnd w:id="11685"/>
      <w:bookmarkEnd w:id="11686"/>
      <w:bookmarkEnd w:id="11687"/>
      <w:bookmarkEnd w:id="11688"/>
      <w:bookmarkEnd w:id="11689"/>
    </w:p>
    <w:bookmarkEnd w:id="1169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008889CE"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w:t>
            </w:r>
            <w:del w:id="11691" w:author="CR#5548r3" w:date="2025-12-11T19:07:00Z" w16du:dateUtc="2025-12-11T18:07:00Z">
              <w:r w:rsidRPr="0036584A" w:rsidDel="001310D1">
                <w:delText xml:space="preserve">UL only </w:delText>
              </w:r>
            </w:del>
            <w:r w:rsidRPr="0036584A">
              <w:t xml:space="preserve">TCI </w:t>
            </w:r>
            <w:del w:id="11692" w:author="CR#5548r3" w:date="2025-12-11T19:07:00Z" w16du:dateUtc="2025-12-11T18:07:00Z">
              <w:r w:rsidRPr="0036584A" w:rsidDel="001310D1">
                <w:delText xml:space="preserve">or joint TCI </w:delText>
              </w:r>
            </w:del>
            <w:r w:rsidRPr="0036584A">
              <w:t>state</w:t>
            </w:r>
            <w:ins w:id="11693" w:author="CR#5548r3" w:date="2025-12-11T19:07:00Z" w16du:dateUtc="2025-12-11T18:07:00Z">
              <w:r w:rsidR="001310D1" w:rsidRPr="00D45608">
                <w:t xml:space="preserve"> of an UL TRP (see TS 38.213 [13], clause 7)</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1169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1169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11695" w:name="_Toc193446429"/>
      <w:bookmarkStart w:id="11696" w:name="_Toc193452234"/>
      <w:bookmarkStart w:id="11697" w:name="_Toc193463506"/>
      <w:bookmarkStart w:id="11698" w:name="_Toc201295793"/>
      <w:bookmarkStart w:id="11699" w:name="_Toc210312092"/>
      <w:bookmarkStart w:id="11700" w:name="MCCQCTEMPBM_00000513"/>
      <w:r w:rsidRPr="0036584A">
        <w:t>–</w:t>
      </w:r>
      <w:r w:rsidRPr="0036584A">
        <w:tab/>
      </w:r>
      <w:r w:rsidRPr="0036584A">
        <w:rPr>
          <w:i/>
        </w:rPr>
        <w:t>TCI-UL-StateId</w:t>
      </w:r>
      <w:bookmarkEnd w:id="11695"/>
      <w:bookmarkEnd w:id="11696"/>
      <w:bookmarkEnd w:id="11697"/>
      <w:bookmarkEnd w:id="11698"/>
      <w:bookmarkEnd w:id="11699"/>
    </w:p>
    <w:bookmarkEnd w:id="1170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11701" w:name="_Toc60777410"/>
      <w:bookmarkStart w:id="11702" w:name="_Toc193446430"/>
      <w:bookmarkStart w:id="11703" w:name="_Toc193452235"/>
      <w:bookmarkStart w:id="11704" w:name="_Toc193463507"/>
      <w:bookmarkStart w:id="11705" w:name="_Toc201295794"/>
      <w:bookmarkStart w:id="11706" w:name="_Toc210312093"/>
      <w:bookmarkStart w:id="11707" w:name="MCCQCTEMPBM_00000514"/>
      <w:r w:rsidRPr="0036584A">
        <w:t>–</w:t>
      </w:r>
      <w:r w:rsidRPr="0036584A">
        <w:tab/>
      </w:r>
      <w:r w:rsidRPr="0036584A">
        <w:rPr>
          <w:i/>
        </w:rPr>
        <w:t>TDD-UL-DL-ConfigCommon</w:t>
      </w:r>
      <w:bookmarkEnd w:id="11701"/>
      <w:bookmarkEnd w:id="11702"/>
      <w:bookmarkEnd w:id="11703"/>
      <w:bookmarkEnd w:id="11704"/>
      <w:bookmarkEnd w:id="11705"/>
      <w:bookmarkEnd w:id="11706"/>
    </w:p>
    <w:bookmarkEnd w:id="1170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11708" w:name="_Toc60777411"/>
      <w:bookmarkStart w:id="11709" w:name="_Toc193446431"/>
      <w:bookmarkStart w:id="11710" w:name="_Toc193452236"/>
      <w:bookmarkStart w:id="11711" w:name="_Toc193463508"/>
      <w:bookmarkStart w:id="11712" w:name="_Toc201295795"/>
      <w:bookmarkStart w:id="11713" w:name="_Toc210312094"/>
      <w:bookmarkStart w:id="11714" w:name="MCCQCTEMPBM_00000515"/>
      <w:r w:rsidRPr="0036584A">
        <w:t>–</w:t>
      </w:r>
      <w:r w:rsidRPr="0036584A">
        <w:tab/>
      </w:r>
      <w:r w:rsidRPr="0036584A">
        <w:rPr>
          <w:i/>
        </w:rPr>
        <w:t>TDD-UL-DL-ConfigDedicated</w:t>
      </w:r>
      <w:bookmarkEnd w:id="11708"/>
      <w:bookmarkEnd w:id="11709"/>
      <w:bookmarkEnd w:id="11710"/>
      <w:bookmarkEnd w:id="11711"/>
      <w:bookmarkEnd w:id="11712"/>
      <w:bookmarkEnd w:id="11713"/>
    </w:p>
    <w:bookmarkEnd w:id="1171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11715" w:name="_Toc210312095"/>
      <w:r w:rsidRPr="0036584A">
        <w:rPr>
          <w:rFonts w:eastAsia="SimSun"/>
        </w:rPr>
        <w:t>–</w:t>
      </w:r>
      <w:r w:rsidRPr="0036584A">
        <w:rPr>
          <w:rFonts w:eastAsia="SimSun"/>
        </w:rPr>
        <w:tab/>
      </w:r>
      <w:r w:rsidRPr="0036584A">
        <w:rPr>
          <w:rFonts w:eastAsia="SimSun"/>
          <w:i/>
          <w:iCs/>
        </w:rPr>
        <w:t>ThresholdP-LR</w:t>
      </w:r>
      <w:bookmarkEnd w:id="11715"/>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11716" w:name="_Toc210312096"/>
      <w:r w:rsidRPr="0036584A">
        <w:rPr>
          <w:rFonts w:eastAsia="SimSun"/>
        </w:rPr>
        <w:t>–</w:t>
      </w:r>
      <w:r w:rsidRPr="0036584A">
        <w:rPr>
          <w:rFonts w:eastAsia="SimSun"/>
        </w:rPr>
        <w:tab/>
      </w:r>
      <w:r w:rsidRPr="0036584A">
        <w:rPr>
          <w:rFonts w:eastAsia="SimSun"/>
          <w:i/>
          <w:iCs/>
        </w:rPr>
        <w:t>ThresholdQ-LR</w:t>
      </w:r>
      <w:bookmarkEnd w:id="11716"/>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11717" w:name="_Toc193446434"/>
      <w:bookmarkStart w:id="11718" w:name="_Toc193452239"/>
      <w:bookmarkStart w:id="11719" w:name="_Toc193463511"/>
      <w:bookmarkStart w:id="11720" w:name="_Toc201295798"/>
      <w:bookmarkStart w:id="11721" w:name="_Toc210312097"/>
      <w:bookmarkStart w:id="11722" w:name="MCCQCTEMPBM_00000518"/>
      <w:r w:rsidRPr="0036584A">
        <w:t>–</w:t>
      </w:r>
      <w:r w:rsidRPr="0036584A">
        <w:tab/>
      </w:r>
      <w:r w:rsidRPr="0036584A">
        <w:rPr>
          <w:i/>
        </w:rPr>
        <w:t>TimeAlignmentTimer</w:t>
      </w:r>
      <w:bookmarkEnd w:id="11717"/>
      <w:bookmarkEnd w:id="11718"/>
      <w:bookmarkEnd w:id="11719"/>
      <w:bookmarkEnd w:id="11720"/>
      <w:bookmarkEnd w:id="11721"/>
    </w:p>
    <w:bookmarkEnd w:id="1172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11723" w:name="_Toc60777414"/>
      <w:bookmarkStart w:id="11724" w:name="_Toc193446435"/>
      <w:bookmarkStart w:id="11725" w:name="_Toc193452240"/>
      <w:bookmarkStart w:id="11726" w:name="_Toc193463512"/>
      <w:bookmarkStart w:id="11727" w:name="_Toc201295799"/>
      <w:bookmarkStart w:id="11728" w:name="_Toc210312098"/>
      <w:bookmarkStart w:id="11729" w:name="MCCQCTEMPBM_00000519"/>
      <w:r w:rsidRPr="0036584A">
        <w:rPr>
          <w:rFonts w:eastAsia="MS Mincho"/>
        </w:rPr>
        <w:t>–</w:t>
      </w:r>
      <w:r w:rsidRPr="0036584A">
        <w:rPr>
          <w:rFonts w:eastAsia="MS Mincho"/>
        </w:rPr>
        <w:tab/>
      </w:r>
      <w:r w:rsidRPr="0036584A">
        <w:rPr>
          <w:rFonts w:eastAsia="MS Mincho"/>
          <w:i/>
        </w:rPr>
        <w:t>TimeToTrigger</w:t>
      </w:r>
      <w:bookmarkEnd w:id="11723"/>
      <w:bookmarkEnd w:id="11724"/>
      <w:bookmarkEnd w:id="11725"/>
      <w:bookmarkEnd w:id="11726"/>
      <w:bookmarkEnd w:id="11727"/>
      <w:bookmarkEnd w:id="11728"/>
    </w:p>
    <w:bookmarkEnd w:id="11729"/>
    <w:p w14:paraId="328AFBFF" w14:textId="32EF3405"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w:t>
      </w:r>
      <w:ins w:id="11730" w:author="CR#5561r4" w:date="2025-12-12T20:19:00Z" w16du:dateUtc="2025-12-12T19:19:00Z">
        <w:r w:rsidR="000E388C">
          <w:t>/stop</w:t>
        </w:r>
      </w:ins>
      <w:r w:rsidR="009E19F6" w:rsidRPr="0036584A">
        <w:t xml:space="preserve">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11731" w:name="_Toc60777415"/>
    </w:p>
    <w:p w14:paraId="447FD557" w14:textId="77777777" w:rsidR="00503E50" w:rsidRPr="0036584A" w:rsidRDefault="00503E50" w:rsidP="00503E50">
      <w:pPr>
        <w:pStyle w:val="Heading4"/>
      </w:pPr>
      <w:bookmarkStart w:id="11732" w:name="_Toc193446436"/>
      <w:bookmarkStart w:id="11733" w:name="_Toc193452241"/>
      <w:bookmarkStart w:id="11734" w:name="_Toc193463513"/>
      <w:bookmarkStart w:id="11735" w:name="_Toc201295800"/>
      <w:bookmarkStart w:id="11736" w:name="_Toc210312099"/>
      <w:bookmarkStart w:id="11737" w:name="MCCQCTEMPBM_00000520"/>
      <w:r w:rsidRPr="0036584A">
        <w:t>–</w:t>
      </w:r>
      <w:r w:rsidRPr="0036584A">
        <w:tab/>
      </w:r>
      <w:r w:rsidRPr="0036584A">
        <w:rPr>
          <w:i/>
        </w:rPr>
        <w:t>TN-AreaId</w:t>
      </w:r>
      <w:bookmarkEnd w:id="11732"/>
      <w:bookmarkEnd w:id="11733"/>
      <w:bookmarkEnd w:id="11734"/>
      <w:bookmarkEnd w:id="11735"/>
      <w:bookmarkEnd w:id="11736"/>
    </w:p>
    <w:bookmarkEnd w:id="11737"/>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11738" w:name="_Toc210312100"/>
      <w:r w:rsidRPr="0036584A">
        <w:t>–</w:t>
      </w:r>
      <w:r w:rsidRPr="0036584A">
        <w:tab/>
      </w:r>
      <w:r w:rsidRPr="0036584A">
        <w:rPr>
          <w:i/>
          <w:noProof/>
        </w:rPr>
        <w:t>TrackingAreaCode</w:t>
      </w:r>
      <w:bookmarkEnd w:id="11738"/>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11739" w:name="_Toc193446437"/>
      <w:bookmarkStart w:id="11740" w:name="_Toc193452242"/>
      <w:bookmarkStart w:id="11741" w:name="_Toc193463514"/>
      <w:bookmarkStart w:id="11742" w:name="_Toc201295801"/>
      <w:bookmarkStart w:id="11743" w:name="_Toc210312101"/>
      <w:bookmarkStart w:id="11744" w:name="MCCQCTEMPBM_00000521"/>
      <w:r w:rsidRPr="0036584A">
        <w:rPr>
          <w:i/>
        </w:rPr>
        <w:t>–</w:t>
      </w:r>
      <w:r w:rsidRPr="0036584A">
        <w:rPr>
          <w:i/>
        </w:rPr>
        <w:tab/>
        <w:t>UAC-BarringInfoSetIndex</w:t>
      </w:r>
      <w:bookmarkEnd w:id="11731"/>
      <w:bookmarkEnd w:id="11739"/>
      <w:bookmarkEnd w:id="11740"/>
      <w:bookmarkEnd w:id="11741"/>
      <w:bookmarkEnd w:id="11742"/>
      <w:bookmarkEnd w:id="11743"/>
    </w:p>
    <w:bookmarkEnd w:id="11744"/>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11745" w:name="_Toc60777416"/>
      <w:bookmarkStart w:id="11746" w:name="_Toc193446438"/>
      <w:bookmarkStart w:id="11747" w:name="_Toc193452243"/>
      <w:bookmarkStart w:id="11748" w:name="_Toc193463515"/>
      <w:bookmarkStart w:id="11749" w:name="_Toc201295802"/>
      <w:bookmarkStart w:id="11750" w:name="_Toc210312102"/>
      <w:bookmarkStart w:id="11751" w:name="MCCQCTEMPBM_00000522"/>
      <w:r w:rsidRPr="0036584A">
        <w:rPr>
          <w:i/>
        </w:rPr>
        <w:t>–</w:t>
      </w:r>
      <w:r w:rsidRPr="0036584A">
        <w:rPr>
          <w:i/>
        </w:rPr>
        <w:tab/>
        <w:t>UAC-BarringInfoSetList</w:t>
      </w:r>
      <w:bookmarkEnd w:id="11745"/>
      <w:bookmarkEnd w:id="11746"/>
      <w:bookmarkEnd w:id="11747"/>
      <w:bookmarkEnd w:id="11748"/>
      <w:bookmarkEnd w:id="11749"/>
      <w:bookmarkEnd w:id="11750"/>
    </w:p>
    <w:bookmarkEnd w:id="11751"/>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11752" w:name="_Toc60777417"/>
      <w:bookmarkStart w:id="11753" w:name="_Toc193446439"/>
      <w:bookmarkStart w:id="11754" w:name="_Toc193452244"/>
      <w:bookmarkStart w:id="11755" w:name="_Toc193463516"/>
      <w:bookmarkStart w:id="11756" w:name="_Toc201295803"/>
      <w:bookmarkStart w:id="11757" w:name="_Toc210312103"/>
      <w:bookmarkStart w:id="11758" w:name="MCCQCTEMPBM_00000523"/>
      <w:r w:rsidRPr="0036584A">
        <w:rPr>
          <w:i/>
        </w:rPr>
        <w:t>–</w:t>
      </w:r>
      <w:r w:rsidRPr="0036584A">
        <w:rPr>
          <w:i/>
        </w:rPr>
        <w:tab/>
        <w:t>UAC-BarringPerCatList</w:t>
      </w:r>
      <w:bookmarkEnd w:id="11752"/>
      <w:bookmarkEnd w:id="11753"/>
      <w:bookmarkEnd w:id="11754"/>
      <w:bookmarkEnd w:id="11755"/>
      <w:bookmarkEnd w:id="11756"/>
      <w:bookmarkEnd w:id="11757"/>
    </w:p>
    <w:bookmarkEnd w:id="11758"/>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11759" w:name="_Toc60777418"/>
      <w:bookmarkStart w:id="11760" w:name="_Toc193446440"/>
      <w:bookmarkStart w:id="11761" w:name="_Toc193452245"/>
      <w:bookmarkStart w:id="11762" w:name="_Toc193463517"/>
      <w:bookmarkStart w:id="11763" w:name="_Toc201295804"/>
      <w:bookmarkStart w:id="11764" w:name="_Toc210312104"/>
      <w:bookmarkStart w:id="11765" w:name="MCCQCTEMPBM_00000524"/>
      <w:r w:rsidRPr="0036584A">
        <w:rPr>
          <w:i/>
        </w:rPr>
        <w:t>–</w:t>
      </w:r>
      <w:r w:rsidRPr="0036584A">
        <w:rPr>
          <w:i/>
        </w:rPr>
        <w:tab/>
        <w:t>UAC-BarringPerPLMN-List</w:t>
      </w:r>
      <w:bookmarkEnd w:id="11759"/>
      <w:bookmarkEnd w:id="11760"/>
      <w:bookmarkEnd w:id="11761"/>
      <w:bookmarkEnd w:id="11762"/>
      <w:bookmarkEnd w:id="11763"/>
      <w:bookmarkEnd w:id="11764"/>
    </w:p>
    <w:bookmarkEnd w:id="11765"/>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11766" w:name="_Toc60777419"/>
      <w:bookmarkStart w:id="11767" w:name="_Toc193446441"/>
      <w:bookmarkStart w:id="11768" w:name="_Toc193452246"/>
      <w:bookmarkStart w:id="11769" w:name="_Toc193463518"/>
      <w:bookmarkStart w:id="11770" w:name="_Toc201295805"/>
      <w:bookmarkStart w:id="11771" w:name="_Toc210312105"/>
      <w:bookmarkStart w:id="11772" w:name="MCCQCTEMPBM_00000525"/>
      <w:r w:rsidRPr="0036584A">
        <w:rPr>
          <w:rFonts w:eastAsia="SimSun"/>
        </w:rPr>
        <w:t>–</w:t>
      </w:r>
      <w:r w:rsidRPr="0036584A">
        <w:rPr>
          <w:rFonts w:eastAsia="SimSun"/>
        </w:rPr>
        <w:tab/>
      </w:r>
      <w:r w:rsidRPr="0036584A">
        <w:rPr>
          <w:rFonts w:eastAsia="SimSun"/>
          <w:i/>
        </w:rPr>
        <w:t>UE-TimersAndConstants</w:t>
      </w:r>
      <w:bookmarkEnd w:id="11766"/>
      <w:bookmarkEnd w:id="11767"/>
      <w:bookmarkEnd w:id="11768"/>
      <w:bookmarkEnd w:id="11769"/>
      <w:bookmarkEnd w:id="11770"/>
      <w:bookmarkEnd w:id="11771"/>
    </w:p>
    <w:bookmarkEnd w:id="11772"/>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11773" w:name="_Toc193446442"/>
      <w:bookmarkStart w:id="11774" w:name="_Toc193452247"/>
      <w:bookmarkStart w:id="11775" w:name="_Toc193463519"/>
      <w:bookmarkStart w:id="11776" w:name="_Toc201295806"/>
      <w:bookmarkStart w:id="11777" w:name="_Toc210312106"/>
      <w:bookmarkStart w:id="11778" w:name="MCCQCTEMPBM_00000526"/>
      <w:r w:rsidRPr="0036584A">
        <w:rPr>
          <w:rFonts w:eastAsia="SimSun"/>
        </w:rPr>
        <w:t>–</w:t>
      </w:r>
      <w:r w:rsidRPr="0036584A">
        <w:rPr>
          <w:rFonts w:eastAsia="SimSun"/>
        </w:rPr>
        <w:tab/>
      </w:r>
      <w:r w:rsidRPr="0036584A">
        <w:rPr>
          <w:rFonts w:eastAsia="SimSun"/>
          <w:i/>
        </w:rPr>
        <w:t>UE-TimersAndConstantsRemoteUE</w:t>
      </w:r>
      <w:bookmarkEnd w:id="11773"/>
      <w:bookmarkEnd w:id="11774"/>
      <w:bookmarkEnd w:id="11775"/>
      <w:bookmarkEnd w:id="11776"/>
      <w:bookmarkEnd w:id="11777"/>
    </w:p>
    <w:bookmarkEnd w:id="11778"/>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26D837E7"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11779" w:author="CR#5537r4" w:date="2025-12-11T10:50:00Z" w16du:dateUtc="2025-12-11T09:50:00Z">
              <w:r w:rsidR="009D0D7D">
                <w:rPr>
                  <w:rFonts w:eastAsia="Calibri"/>
                  <w:lang w:val="en-US" w:eastAsia="sv-SE"/>
                </w:rPr>
                <w:t xml:space="preserve"> for the single hop case</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11780" w:author="CR#5537r4" w:date="2025-12-11T10:51:00Z" w16du:dateUtc="2025-12-11T09:51:00Z">
              <w:r w:rsidR="009D0D7D">
                <w:rPr>
                  <w:rFonts w:eastAsia="Calibri"/>
                  <w:lang w:val="en-US" w:eastAsia="sv-SE"/>
                </w:rPr>
                <w:t xml:space="preserve"> If the field is absent, the timer value indicated in t300 multiplied by the Hop Count applies to L2 U2N Remote UE for the multihop hop case.</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25352543"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11781" w:author="CR#5537r4" w:date="2025-12-11T10:51:00Z" w16du:dateUtc="2025-12-11T09:51:00Z">
              <w:r w:rsidR="009D0D7D">
                <w:rPr>
                  <w:rFonts w:eastAsia="Calibri"/>
                  <w:lang w:val="en-US" w:eastAsia="sv-SE"/>
                </w:rPr>
                <w:t xml:space="preserve"> for the single hop case</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11782" w:author="CR#5537r4" w:date="2025-12-11T10:51:00Z" w16du:dateUtc="2025-12-11T09:51:00Z">
              <w:r w:rsidR="009D0D7D">
                <w:rPr>
                  <w:rFonts w:eastAsia="Calibri"/>
                  <w:lang w:val="en-US" w:eastAsia="sv-SE"/>
                </w:rPr>
                <w:t xml:space="preserve"> If the field is absent, the timer value indicated in t301 multiplied by the Hop Count applies to L2 U2N Remote UE for the multihop hop case.</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6BC04128"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11783" w:author="CR#5537r4" w:date="2025-12-11T10:51:00Z" w16du:dateUtc="2025-12-11T09:51:00Z">
              <w:r w:rsidR="009D0D7D">
                <w:rPr>
                  <w:rFonts w:eastAsia="Calibri"/>
                  <w:lang w:val="en-US" w:eastAsia="sv-SE"/>
                </w:rPr>
                <w:t xml:space="preserve"> for the single hop case</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11784" w:author="CR#5537r4" w:date="2025-12-11T10:52:00Z" w16du:dateUtc="2025-12-11T09:52:00Z">
              <w:r w:rsidR="009D0D7D">
                <w:rPr>
                  <w:rFonts w:eastAsia="Calibri"/>
                  <w:lang w:val="en-US" w:eastAsia="sv-SE"/>
                </w:rPr>
                <w:t xml:space="preserve"> If the field is absent, the timer value indicated in t319 multiplied by the Hop Count applies to L2 U2N Remote UE for the multihop hop case</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11785" w:name="_Toc60777420"/>
      <w:bookmarkStart w:id="11786" w:name="_Toc193446443"/>
      <w:bookmarkStart w:id="11787" w:name="_Toc193452248"/>
      <w:bookmarkStart w:id="11788" w:name="_Toc193463520"/>
      <w:bookmarkStart w:id="11789" w:name="_Toc201295807"/>
      <w:bookmarkStart w:id="11790" w:name="_Toc210312107"/>
      <w:bookmarkStart w:id="11791" w:name="MCCQCTEMPBM_00000527"/>
      <w:r w:rsidRPr="0036584A">
        <w:t>–</w:t>
      </w:r>
      <w:r w:rsidRPr="0036584A">
        <w:tab/>
      </w:r>
      <w:r w:rsidRPr="0036584A">
        <w:rPr>
          <w:i/>
        </w:rPr>
        <w:t>UL-DelayValueConfig</w:t>
      </w:r>
      <w:bookmarkEnd w:id="11785"/>
      <w:bookmarkEnd w:id="11786"/>
      <w:bookmarkEnd w:id="11787"/>
      <w:bookmarkEnd w:id="11788"/>
      <w:bookmarkEnd w:id="11789"/>
      <w:bookmarkEnd w:id="11790"/>
    </w:p>
    <w:bookmarkEnd w:id="11791"/>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11792" w:name="_Toc193446444"/>
      <w:bookmarkStart w:id="11793" w:name="_Toc193452249"/>
      <w:bookmarkStart w:id="11794" w:name="_Toc193463521"/>
      <w:bookmarkStart w:id="11795" w:name="_Toc201295808"/>
      <w:bookmarkStart w:id="11796" w:name="_Toc210312108"/>
      <w:bookmarkStart w:id="11797" w:name="MCCQCTEMPBM_00000528"/>
      <w:r w:rsidRPr="0036584A">
        <w:t>–</w:t>
      </w:r>
      <w:r w:rsidRPr="0036584A">
        <w:tab/>
      </w:r>
      <w:r w:rsidRPr="0036584A">
        <w:rPr>
          <w:i/>
        </w:rPr>
        <w:t>UL-ExcessDelayConfig</w:t>
      </w:r>
      <w:bookmarkEnd w:id="11792"/>
      <w:bookmarkEnd w:id="11793"/>
      <w:bookmarkEnd w:id="11794"/>
      <w:bookmarkEnd w:id="11795"/>
      <w:bookmarkEnd w:id="11796"/>
    </w:p>
    <w:bookmarkEnd w:id="11797"/>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11798" w:name="_Toc193446445"/>
      <w:bookmarkStart w:id="11799" w:name="_Toc193452250"/>
      <w:bookmarkStart w:id="11800" w:name="_Toc193463522"/>
      <w:bookmarkStart w:id="11801" w:name="_Toc201295809"/>
      <w:bookmarkStart w:id="11802" w:name="_Toc210312109"/>
      <w:bookmarkStart w:id="11803" w:name="MCCQCTEMPBM_00000529"/>
      <w:r w:rsidRPr="0036584A">
        <w:t>–</w:t>
      </w:r>
      <w:r w:rsidRPr="0036584A">
        <w:tab/>
      </w:r>
      <w:r w:rsidRPr="0036584A">
        <w:rPr>
          <w:i/>
          <w:iCs/>
        </w:rPr>
        <w:t>UL-GapFR2-Config</w:t>
      </w:r>
      <w:bookmarkEnd w:id="11798"/>
      <w:bookmarkEnd w:id="11799"/>
      <w:bookmarkEnd w:id="11800"/>
      <w:bookmarkEnd w:id="11801"/>
      <w:bookmarkEnd w:id="11802"/>
    </w:p>
    <w:bookmarkEnd w:id="1180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11804" w:name="_Toc60777421"/>
      <w:bookmarkStart w:id="11805" w:name="_Toc193446446"/>
      <w:bookmarkStart w:id="11806" w:name="_Toc193452251"/>
      <w:bookmarkStart w:id="11807" w:name="_Toc193463523"/>
      <w:bookmarkStart w:id="11808" w:name="_Toc201295810"/>
      <w:bookmarkStart w:id="11809" w:name="_Toc210312110"/>
      <w:bookmarkStart w:id="11810" w:name="MCCQCTEMPBM_00000530"/>
      <w:r w:rsidRPr="0036584A">
        <w:t>–</w:t>
      </w:r>
      <w:r w:rsidRPr="0036584A">
        <w:tab/>
      </w:r>
      <w:r w:rsidRPr="0036584A">
        <w:rPr>
          <w:i/>
          <w:iCs/>
          <w:lang w:eastAsia="x-none"/>
        </w:rPr>
        <w:t>UplinkCancellation</w:t>
      </w:r>
      <w:bookmarkEnd w:id="11804"/>
      <w:bookmarkEnd w:id="11805"/>
      <w:bookmarkEnd w:id="11806"/>
      <w:bookmarkEnd w:id="11807"/>
      <w:bookmarkEnd w:id="11808"/>
      <w:bookmarkEnd w:id="11809"/>
    </w:p>
    <w:bookmarkEnd w:id="11810"/>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11811" w:name="_Toc60777422"/>
      <w:bookmarkStart w:id="11812" w:name="_Toc193446447"/>
      <w:bookmarkStart w:id="11813" w:name="_Toc193452252"/>
      <w:bookmarkStart w:id="11814" w:name="_Toc193463524"/>
      <w:bookmarkStart w:id="11815" w:name="_Toc201295811"/>
      <w:bookmarkStart w:id="11816" w:name="_Toc210312111"/>
      <w:bookmarkStart w:id="11817" w:name="MCCQCTEMPBM_00000531"/>
      <w:r w:rsidRPr="0036584A">
        <w:rPr>
          <w:i/>
        </w:rPr>
        <w:t>–</w:t>
      </w:r>
      <w:r w:rsidRPr="0036584A">
        <w:rPr>
          <w:i/>
        </w:rPr>
        <w:tab/>
        <w:t>UplinkConfigCommon</w:t>
      </w:r>
      <w:bookmarkEnd w:id="11811"/>
      <w:bookmarkEnd w:id="11812"/>
      <w:bookmarkEnd w:id="11813"/>
      <w:bookmarkEnd w:id="11814"/>
      <w:bookmarkEnd w:id="11815"/>
      <w:bookmarkEnd w:id="11816"/>
    </w:p>
    <w:bookmarkEnd w:id="11817"/>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11818" w:name="_Toc60777423"/>
      <w:bookmarkStart w:id="11819" w:name="_Toc193446448"/>
      <w:bookmarkStart w:id="11820" w:name="_Toc193452253"/>
      <w:bookmarkStart w:id="11821" w:name="_Toc193463525"/>
      <w:bookmarkStart w:id="11822" w:name="_Toc201295812"/>
      <w:bookmarkStart w:id="11823" w:name="_Toc210312112"/>
      <w:bookmarkStart w:id="11824" w:name="MCCQCTEMPBM_00000532"/>
      <w:r w:rsidRPr="0036584A">
        <w:t>–</w:t>
      </w:r>
      <w:r w:rsidRPr="0036584A">
        <w:tab/>
      </w:r>
      <w:r w:rsidRPr="0036584A">
        <w:rPr>
          <w:i/>
        </w:rPr>
        <w:t>UplinkConfigCommonSIB</w:t>
      </w:r>
      <w:bookmarkEnd w:id="11818"/>
      <w:bookmarkEnd w:id="11819"/>
      <w:bookmarkEnd w:id="11820"/>
      <w:bookmarkEnd w:id="11821"/>
      <w:bookmarkEnd w:id="11822"/>
      <w:bookmarkEnd w:id="11823"/>
    </w:p>
    <w:bookmarkEnd w:id="11824"/>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11825" w:name="_Toc193446449"/>
      <w:bookmarkStart w:id="11826" w:name="_Toc193452254"/>
      <w:bookmarkStart w:id="11827" w:name="_Toc193463526"/>
      <w:bookmarkStart w:id="11828" w:name="_Toc201295813"/>
      <w:bookmarkStart w:id="11829" w:name="_Toc210312113"/>
      <w:bookmarkStart w:id="11830" w:name="MCCQCTEMPBM_00000533"/>
      <w:r w:rsidRPr="0036584A">
        <w:t>–</w:t>
      </w:r>
      <w:r w:rsidRPr="0036584A">
        <w:tab/>
      </w:r>
      <w:r w:rsidRPr="0036584A">
        <w:rPr>
          <w:i/>
        </w:rPr>
        <w:t>Uplink-PowerControl</w:t>
      </w:r>
      <w:bookmarkEnd w:id="11825"/>
      <w:bookmarkEnd w:id="11826"/>
      <w:bookmarkEnd w:id="11827"/>
      <w:bookmarkEnd w:id="11828"/>
      <w:bookmarkEnd w:id="11829"/>
    </w:p>
    <w:bookmarkEnd w:id="11830"/>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5936D892"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ins w:id="11831" w:author="CR#5499r3" w:date="2025-12-09T19:58:00Z" w16du:dateUtc="2025-12-09T18:58:00Z">
              <w:r w:rsidR="006B36B6">
                <w:t xml:space="preserve"> </w:t>
              </w:r>
              <w:r w:rsidR="006B36B6" w:rsidRPr="00AF4537">
                <w:t xml:space="preserve">When the field </w:t>
              </w:r>
              <w:r w:rsidR="006B36B6" w:rsidRPr="00AF4537">
                <w:rPr>
                  <w:i/>
                  <w:iCs/>
                </w:rPr>
                <w:t>alpha</w:t>
              </w:r>
              <w:r w:rsidR="006B36B6" w:rsidRPr="00AF4537">
                <w:t xml:space="preserve"> is absent in </w:t>
              </w:r>
              <w:r w:rsidR="006B36B6" w:rsidRPr="00AF4537">
                <w:rPr>
                  <w:i/>
                  <w:iCs/>
                </w:rPr>
                <w:t>p0AlphaSetforPUSCH-SBFD</w:t>
              </w:r>
              <w:r w:rsidR="006B36B6" w:rsidRPr="00AF4537">
                <w:t xml:space="preserve">, the UE applies the value 1 for PUSCH power control. When the field </w:t>
              </w:r>
              <w:r w:rsidR="006B36B6" w:rsidRPr="00AF4537">
                <w:rPr>
                  <w:i/>
                  <w:iCs/>
                </w:rPr>
                <w:t>alpha</w:t>
              </w:r>
              <w:r w:rsidR="006B36B6" w:rsidRPr="00AF4537">
                <w:t xml:space="preserve"> is absent in </w:t>
              </w:r>
              <w:r w:rsidR="006B36B6" w:rsidRPr="00AF4537">
                <w:rPr>
                  <w:i/>
                  <w:iCs/>
                </w:rPr>
                <w:t>p0AlphaSetforSRS-SBFD</w:t>
              </w:r>
              <w:r w:rsidR="006B36B6" w:rsidRPr="00AF4537">
                <w:t xml:space="preserve">, the UE applies the value 1 for SRS power control. In </w:t>
              </w:r>
              <w:r w:rsidR="006B36B6" w:rsidRPr="00AF4537">
                <w:rPr>
                  <w:i/>
                  <w:iCs/>
                </w:rPr>
                <w:t>p0AlphaSetforPUCCH-SBFD</w:t>
              </w:r>
              <w:r w:rsidR="006B36B6" w:rsidRPr="00AF4537">
                <w:t xml:space="preserve">, the field </w:t>
              </w:r>
              <w:r w:rsidR="006B36B6" w:rsidRPr="00AF4537">
                <w:rPr>
                  <w:i/>
                  <w:iCs/>
                </w:rPr>
                <w:t>alpha</w:t>
              </w:r>
              <w:r w:rsidR="006B36B6" w:rsidRPr="00AF4537">
                <w:t xml:space="preserve"> is absent (not used).</w:t>
              </w:r>
            </w:ins>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11832" w:name="_Toc193446450"/>
      <w:bookmarkStart w:id="11833" w:name="_Toc193452255"/>
      <w:bookmarkStart w:id="11834" w:name="_Toc193463527"/>
      <w:bookmarkStart w:id="11835" w:name="_Toc201295814"/>
      <w:bookmarkStart w:id="11836" w:name="_Toc210312114"/>
      <w:bookmarkStart w:id="11837" w:name="MCCQCTEMPBM_00000534"/>
      <w:r w:rsidRPr="0036584A">
        <w:rPr>
          <w:rFonts w:eastAsia="SimSun"/>
        </w:rPr>
        <w:t>–</w:t>
      </w:r>
      <w:r w:rsidRPr="0036584A">
        <w:rPr>
          <w:rFonts w:eastAsia="SimSun"/>
        </w:rPr>
        <w:tab/>
      </w:r>
      <w:r w:rsidRPr="0036584A">
        <w:rPr>
          <w:rFonts w:eastAsia="SimSun"/>
          <w:i/>
          <w:iCs/>
        </w:rPr>
        <w:t>Uu-RelayRLC-ChannelConfig</w:t>
      </w:r>
      <w:bookmarkEnd w:id="11832"/>
      <w:bookmarkEnd w:id="11833"/>
      <w:bookmarkEnd w:id="11834"/>
      <w:bookmarkEnd w:id="11835"/>
      <w:bookmarkEnd w:id="11836"/>
    </w:p>
    <w:bookmarkEnd w:id="11837"/>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11838" w:name="_Toc193446451"/>
      <w:bookmarkStart w:id="11839" w:name="_Toc193452256"/>
      <w:bookmarkStart w:id="11840" w:name="_Toc193463528"/>
      <w:bookmarkStart w:id="11841" w:name="_Toc201295815"/>
      <w:bookmarkStart w:id="11842" w:name="_Toc210312115"/>
      <w:bookmarkStart w:id="11843" w:name="MCCQCTEMPBM_00000535"/>
      <w:r w:rsidRPr="0036584A">
        <w:rPr>
          <w:rFonts w:eastAsia="SimSun"/>
        </w:rPr>
        <w:t>–</w:t>
      </w:r>
      <w:r w:rsidRPr="0036584A">
        <w:rPr>
          <w:rFonts w:eastAsia="SimSun"/>
        </w:rPr>
        <w:tab/>
      </w:r>
      <w:r w:rsidRPr="0036584A">
        <w:rPr>
          <w:rFonts w:eastAsia="SimSun"/>
          <w:i/>
          <w:iCs/>
        </w:rPr>
        <w:t>Uu-RelayRLC-ChannelID</w:t>
      </w:r>
      <w:bookmarkEnd w:id="11838"/>
      <w:bookmarkEnd w:id="11839"/>
      <w:bookmarkEnd w:id="11840"/>
      <w:bookmarkEnd w:id="11841"/>
      <w:bookmarkEnd w:id="11842"/>
    </w:p>
    <w:bookmarkEnd w:id="11843"/>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11844" w:name="_Toc60777424"/>
      <w:bookmarkStart w:id="11845" w:name="_Toc193446452"/>
      <w:bookmarkStart w:id="11846" w:name="_Toc193452257"/>
      <w:bookmarkStart w:id="11847" w:name="_Toc193463529"/>
      <w:bookmarkStart w:id="11848" w:name="_Toc201295816"/>
      <w:bookmarkStart w:id="11849" w:name="_Toc210312116"/>
      <w:bookmarkStart w:id="11850" w:name="MCCQCTEMPBM_00000536"/>
      <w:r w:rsidRPr="0036584A">
        <w:rPr>
          <w:rFonts w:eastAsia="SimSun"/>
        </w:rPr>
        <w:t>–</w:t>
      </w:r>
      <w:r w:rsidRPr="0036584A">
        <w:rPr>
          <w:rFonts w:eastAsia="SimSun"/>
        </w:rPr>
        <w:tab/>
      </w:r>
      <w:r w:rsidRPr="0036584A">
        <w:rPr>
          <w:rFonts w:eastAsia="SimSun"/>
          <w:i/>
        </w:rPr>
        <w:t>UplinkTxDirectCurrentList</w:t>
      </w:r>
      <w:bookmarkEnd w:id="11844"/>
      <w:bookmarkEnd w:id="11845"/>
      <w:bookmarkEnd w:id="11846"/>
      <w:bookmarkEnd w:id="11847"/>
      <w:bookmarkEnd w:id="11848"/>
      <w:bookmarkEnd w:id="11849"/>
    </w:p>
    <w:bookmarkEnd w:id="11850"/>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11851" w:name="_Toc193446453"/>
      <w:bookmarkStart w:id="11852" w:name="_Toc193452258"/>
      <w:bookmarkStart w:id="11853" w:name="_Toc193463530"/>
      <w:bookmarkStart w:id="11854" w:name="_Toc201295817"/>
      <w:bookmarkStart w:id="11855" w:name="_Toc210312117"/>
      <w:bookmarkStart w:id="11856" w:name="MCCQCTEMPBM_00000537"/>
      <w:r w:rsidRPr="0036584A">
        <w:rPr>
          <w:rFonts w:eastAsia="SimSun"/>
          <w:i/>
          <w:iCs/>
        </w:rPr>
        <w:t>–</w:t>
      </w:r>
      <w:r w:rsidRPr="0036584A">
        <w:rPr>
          <w:rFonts w:eastAsia="SimSun"/>
          <w:i/>
          <w:iCs/>
        </w:rPr>
        <w:tab/>
        <w:t>UplinkTxDirectCurrentMoreCarrierList</w:t>
      </w:r>
      <w:bookmarkEnd w:id="11851"/>
      <w:bookmarkEnd w:id="11852"/>
      <w:bookmarkEnd w:id="11853"/>
      <w:bookmarkEnd w:id="11854"/>
      <w:bookmarkEnd w:id="11855"/>
    </w:p>
    <w:bookmarkEnd w:id="11856"/>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11857" w:name="_Toc193446454"/>
      <w:bookmarkStart w:id="11858" w:name="_Toc193452259"/>
      <w:bookmarkStart w:id="11859" w:name="_Toc193463531"/>
      <w:bookmarkStart w:id="11860" w:name="_Toc201295818"/>
      <w:bookmarkStart w:id="11861" w:name="_Toc210312118"/>
      <w:bookmarkStart w:id="11862" w:name="MCCQCTEMPBM_00000538"/>
      <w:r w:rsidRPr="0036584A">
        <w:rPr>
          <w:rFonts w:eastAsia="SimSun"/>
        </w:rPr>
        <w:t>–</w:t>
      </w:r>
      <w:r w:rsidRPr="0036584A">
        <w:rPr>
          <w:rFonts w:eastAsia="SimSun"/>
        </w:rPr>
        <w:tab/>
      </w:r>
      <w:r w:rsidRPr="0036584A">
        <w:rPr>
          <w:rFonts w:eastAsia="SimSun"/>
          <w:i/>
        </w:rPr>
        <w:t>UplinkTxDirectCurrentTwoCarrierList</w:t>
      </w:r>
      <w:bookmarkEnd w:id="11857"/>
      <w:bookmarkEnd w:id="11858"/>
      <w:bookmarkEnd w:id="11859"/>
      <w:bookmarkEnd w:id="11860"/>
      <w:bookmarkEnd w:id="11861"/>
    </w:p>
    <w:bookmarkEnd w:id="11862"/>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11863" w:name="_Toc60777425"/>
      <w:bookmarkStart w:id="11864" w:name="_Toc193446455"/>
      <w:bookmarkStart w:id="11865" w:name="_Toc193452260"/>
      <w:bookmarkStart w:id="11866" w:name="_Toc193463532"/>
      <w:bookmarkStart w:id="11867" w:name="_Toc201295819"/>
      <w:bookmarkStart w:id="11868" w:name="_Toc210312119"/>
      <w:bookmarkStart w:id="11869" w:name="MCCQCTEMPBM_00000539"/>
      <w:r w:rsidRPr="0036584A">
        <w:t>–</w:t>
      </w:r>
      <w:r w:rsidRPr="0036584A">
        <w:tab/>
      </w:r>
      <w:r w:rsidRPr="0036584A">
        <w:rPr>
          <w:i/>
        </w:rPr>
        <w:t>ZP-CSI-RS-Resource</w:t>
      </w:r>
      <w:bookmarkEnd w:id="11863"/>
      <w:bookmarkEnd w:id="11864"/>
      <w:bookmarkEnd w:id="11865"/>
      <w:bookmarkEnd w:id="11866"/>
      <w:bookmarkEnd w:id="11867"/>
      <w:bookmarkEnd w:id="11868"/>
    </w:p>
    <w:bookmarkEnd w:id="11869"/>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11870" w:name="_Toc60777426"/>
      <w:bookmarkStart w:id="11871" w:name="_Toc193446456"/>
      <w:bookmarkStart w:id="11872" w:name="_Toc193452261"/>
      <w:bookmarkStart w:id="11873" w:name="_Toc193463533"/>
      <w:bookmarkStart w:id="11874" w:name="_Toc201295820"/>
      <w:bookmarkStart w:id="11875" w:name="_Toc210312120"/>
      <w:bookmarkStart w:id="11876" w:name="MCCQCTEMPBM_00000540"/>
      <w:r w:rsidRPr="0036584A">
        <w:t>–</w:t>
      </w:r>
      <w:r w:rsidRPr="0036584A">
        <w:tab/>
      </w:r>
      <w:r w:rsidRPr="0036584A">
        <w:rPr>
          <w:i/>
        </w:rPr>
        <w:t>ZP-CSI-RS-ResourceSet</w:t>
      </w:r>
      <w:bookmarkEnd w:id="11870"/>
      <w:bookmarkEnd w:id="11871"/>
      <w:bookmarkEnd w:id="11872"/>
      <w:bookmarkEnd w:id="11873"/>
      <w:bookmarkEnd w:id="11874"/>
      <w:bookmarkEnd w:id="11875"/>
    </w:p>
    <w:bookmarkEnd w:id="11876"/>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11877" w:name="_Toc60777427"/>
      <w:bookmarkStart w:id="11878" w:name="_Toc193446457"/>
      <w:bookmarkStart w:id="11879" w:name="_Toc193452262"/>
      <w:bookmarkStart w:id="11880" w:name="_Toc193463534"/>
      <w:bookmarkStart w:id="11881" w:name="_Toc201295821"/>
      <w:bookmarkStart w:id="11882" w:name="_Toc210312121"/>
      <w:bookmarkStart w:id="11883" w:name="MCCQCTEMPBM_00000541"/>
      <w:r w:rsidRPr="0036584A">
        <w:t>–</w:t>
      </w:r>
      <w:r w:rsidRPr="0036584A">
        <w:tab/>
      </w:r>
      <w:r w:rsidRPr="0036584A">
        <w:rPr>
          <w:i/>
        </w:rPr>
        <w:t>ZP-CSI-RS-ResourceSetId</w:t>
      </w:r>
      <w:bookmarkEnd w:id="11877"/>
      <w:bookmarkEnd w:id="11878"/>
      <w:bookmarkEnd w:id="11879"/>
      <w:bookmarkEnd w:id="11880"/>
      <w:bookmarkEnd w:id="11881"/>
      <w:bookmarkEnd w:id="11882"/>
    </w:p>
    <w:bookmarkEnd w:id="11883"/>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11884" w:name="_Toc60777428"/>
      <w:bookmarkStart w:id="11885" w:name="_Toc193446458"/>
      <w:bookmarkStart w:id="11886" w:name="_Toc193452263"/>
      <w:bookmarkStart w:id="11887" w:name="_Toc193463535"/>
      <w:bookmarkStart w:id="11888" w:name="_Toc201295822"/>
      <w:bookmarkStart w:id="11889" w:name="_Toc210312122"/>
      <w:r w:rsidRPr="0036584A">
        <w:t>6.3.3</w:t>
      </w:r>
      <w:r w:rsidRPr="0036584A">
        <w:tab/>
        <w:t>UE capability information elements</w:t>
      </w:r>
      <w:bookmarkEnd w:id="11884"/>
      <w:bookmarkEnd w:id="11885"/>
      <w:bookmarkEnd w:id="11886"/>
      <w:bookmarkEnd w:id="11887"/>
      <w:bookmarkEnd w:id="11888"/>
      <w:bookmarkEnd w:id="11889"/>
    </w:p>
    <w:p w14:paraId="1A8EEC31" w14:textId="77777777" w:rsidR="00394471" w:rsidRPr="0036584A" w:rsidRDefault="00394471" w:rsidP="00394471">
      <w:pPr>
        <w:pStyle w:val="Heading4"/>
      </w:pPr>
      <w:bookmarkStart w:id="11890" w:name="_Toc60777429"/>
      <w:bookmarkStart w:id="11891" w:name="_Toc193446459"/>
      <w:bookmarkStart w:id="11892" w:name="_Toc193452264"/>
      <w:bookmarkStart w:id="11893" w:name="_Toc193463536"/>
      <w:bookmarkStart w:id="11894" w:name="_Toc201295823"/>
      <w:bookmarkStart w:id="11895" w:name="_Toc210312123"/>
      <w:bookmarkStart w:id="11896" w:name="MCCQCTEMPBM_00000542"/>
      <w:r w:rsidRPr="0036584A">
        <w:t>–</w:t>
      </w:r>
      <w:r w:rsidRPr="0036584A">
        <w:tab/>
      </w:r>
      <w:r w:rsidRPr="0036584A">
        <w:rPr>
          <w:i/>
        </w:rPr>
        <w:t>AccessStratumRelease</w:t>
      </w:r>
      <w:bookmarkEnd w:id="11890"/>
      <w:bookmarkEnd w:id="11891"/>
      <w:bookmarkEnd w:id="11892"/>
      <w:bookmarkEnd w:id="11893"/>
      <w:bookmarkEnd w:id="11894"/>
      <w:bookmarkEnd w:id="11895"/>
    </w:p>
    <w:bookmarkEnd w:id="11896"/>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11897" w:name="_Toc193446460"/>
      <w:bookmarkStart w:id="11898" w:name="_Toc193452265"/>
      <w:bookmarkStart w:id="11899" w:name="_Toc193463537"/>
      <w:bookmarkStart w:id="11900" w:name="_Toc201295824"/>
      <w:bookmarkStart w:id="11901" w:name="_Toc210312124"/>
      <w:bookmarkStart w:id="11902" w:name="MCCQCTEMPBM_00000543"/>
      <w:r w:rsidRPr="0036584A">
        <w:t>–</w:t>
      </w:r>
      <w:r w:rsidRPr="0036584A">
        <w:tab/>
      </w:r>
      <w:r w:rsidRPr="0036584A">
        <w:rPr>
          <w:i/>
          <w:iCs/>
        </w:rPr>
        <w:t>AerialParameters</w:t>
      </w:r>
      <w:bookmarkEnd w:id="11897"/>
      <w:bookmarkEnd w:id="11898"/>
      <w:bookmarkEnd w:id="11899"/>
      <w:bookmarkEnd w:id="11900"/>
      <w:bookmarkEnd w:id="11901"/>
    </w:p>
    <w:bookmarkEnd w:id="11902"/>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11903" w:name="_Toc210312125"/>
      <w:r w:rsidRPr="0036584A">
        <w:t>–</w:t>
      </w:r>
      <w:r w:rsidRPr="0036584A">
        <w:tab/>
      </w:r>
      <w:r w:rsidRPr="0036584A">
        <w:rPr>
          <w:i/>
          <w:iCs/>
        </w:rPr>
        <w:t>AIML-Parameters</w:t>
      </w:r>
      <w:bookmarkEnd w:id="11903"/>
    </w:p>
    <w:p w14:paraId="180A9B69" w14:textId="3FBAECBA"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w:t>
      </w:r>
      <w:ins w:id="11904" w:author="CR#5590r2" w:date="2025-12-16T14:16:00Z" w16du:dateUtc="2025-12-16T13:16:00Z">
        <w:r w:rsidR="00EA6E19" w:rsidRPr="00EA6E19">
          <w:t>-based</w:t>
        </w:r>
      </w:ins>
      <w:r w:rsidRPr="0036584A">
        <w:t xml:space="preserve"> beam management and AI/ML</w:t>
      </w:r>
      <w:ins w:id="11905" w:author="CR#5590r2" w:date="2025-12-16T14:16:00Z" w16du:dateUtc="2025-12-16T13:16:00Z">
        <w:r w:rsidR="00EA6E19" w:rsidRPr="00EA6E19">
          <w:t>-based</w:t>
        </w:r>
      </w:ins>
      <w:r w:rsidRPr="0036584A">
        <w:t xml:space="preserve">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11906" w:name="_Toc193446461"/>
      <w:bookmarkStart w:id="11907" w:name="_Toc193452266"/>
      <w:bookmarkStart w:id="11908" w:name="_Toc193463538"/>
      <w:bookmarkStart w:id="11909" w:name="_Toc201295825"/>
      <w:bookmarkStart w:id="11910" w:name="_Toc210312126"/>
      <w:bookmarkStart w:id="11911" w:name="MCCQCTEMPBM_00000544"/>
      <w:bookmarkStart w:id="11912" w:name="_Toc60777430"/>
      <w:r w:rsidRPr="0036584A">
        <w:t>–</w:t>
      </w:r>
      <w:r w:rsidRPr="0036584A">
        <w:tab/>
      </w:r>
      <w:r w:rsidRPr="0036584A">
        <w:rPr>
          <w:i/>
          <w:iCs/>
        </w:rPr>
        <w:t>AppLayerMeasParameters</w:t>
      </w:r>
      <w:bookmarkEnd w:id="11906"/>
      <w:bookmarkEnd w:id="11907"/>
      <w:bookmarkEnd w:id="11908"/>
      <w:bookmarkEnd w:id="11909"/>
      <w:bookmarkEnd w:id="11910"/>
    </w:p>
    <w:bookmarkEnd w:id="1191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11913" w:name="_Toc193446462"/>
      <w:bookmarkStart w:id="11914" w:name="_Toc193452267"/>
      <w:bookmarkStart w:id="11915" w:name="_Toc193463539"/>
      <w:bookmarkStart w:id="11916" w:name="_Toc201295826"/>
      <w:bookmarkStart w:id="11917" w:name="_Toc210312127"/>
      <w:bookmarkStart w:id="11918" w:name="MCCQCTEMPBM_00000545"/>
      <w:r w:rsidRPr="0036584A">
        <w:t>–</w:t>
      </w:r>
      <w:r w:rsidRPr="0036584A">
        <w:tab/>
      </w:r>
      <w:r w:rsidRPr="0036584A">
        <w:rPr>
          <w:i/>
          <w:noProof/>
        </w:rPr>
        <w:t>BandCombinationList</w:t>
      </w:r>
      <w:bookmarkEnd w:id="11912"/>
      <w:bookmarkEnd w:id="11913"/>
      <w:bookmarkEnd w:id="11914"/>
      <w:bookmarkEnd w:id="11915"/>
      <w:bookmarkEnd w:id="11916"/>
      <w:bookmarkEnd w:id="11917"/>
    </w:p>
    <w:bookmarkEnd w:id="1191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1191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1191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391C9FB8" w14:textId="77777777" w:rsidR="00EA6E19" w:rsidRPr="00EA6E19" w:rsidRDefault="0073382B" w:rsidP="00EA6E19">
      <w:pPr>
        <w:pStyle w:val="PL"/>
        <w:rPr>
          <w:ins w:id="11920" w:author="CR#5590r2" w:date="2025-12-16T14:17:00Z" w16du:dateUtc="2025-12-16T13:17:00Z"/>
          <w:color w:val="993366"/>
        </w:rPr>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ins w:id="11921" w:author="CR#5590r2" w:date="2025-12-16T14:17:00Z" w16du:dateUtc="2025-12-16T13:17:00Z">
        <w:r w:rsidR="00EA6E19" w:rsidRPr="00EA6E19">
          <w:rPr>
            <w:color w:val="993366"/>
          </w:rPr>
          <w:t>,</w:t>
        </w:r>
      </w:ins>
    </w:p>
    <w:p w14:paraId="1A283874" w14:textId="77777777" w:rsidR="00EA6E19" w:rsidRPr="00EA6E19" w:rsidRDefault="00EA6E19" w:rsidP="00EA6E19">
      <w:pPr>
        <w:pStyle w:val="PL"/>
        <w:rPr>
          <w:ins w:id="11922" w:author="CR#5590r2" w:date="2025-12-16T14:17:00Z" w16du:dateUtc="2025-12-16T13:17:00Z"/>
          <w:color w:val="993366"/>
        </w:rPr>
      </w:pPr>
      <w:ins w:id="11923" w:author="CR#5590r2" w:date="2025-12-16T14:17:00Z" w16du:dateUtc="2025-12-16T13:17:00Z">
        <w:r w:rsidRPr="00EA6E19">
          <w:rPr>
            <w:color w:val="993366"/>
          </w:rPr>
          <w:t xml:space="preserve">    featureSetCombinationLowBandSwitching-r19       FeatureSetCombinationId                                    OPTIONAL,</w:t>
        </w:r>
      </w:ins>
    </w:p>
    <w:p w14:paraId="140A6F1E" w14:textId="77777777" w:rsidR="00EA6E19" w:rsidRPr="00EA6E19" w:rsidRDefault="00EA6E19" w:rsidP="00EA6E19">
      <w:pPr>
        <w:pStyle w:val="PL"/>
        <w:rPr>
          <w:ins w:id="11924" w:author="CR#5590r2" w:date="2025-12-16T14:17:00Z" w16du:dateUtc="2025-12-16T13:17:00Z"/>
          <w:color w:val="993366"/>
        </w:rPr>
      </w:pPr>
      <w:ins w:id="11925" w:author="CR#5590r2" w:date="2025-12-16T14:17:00Z" w16du:dateUtc="2025-12-16T13:17:00Z">
        <w:r w:rsidRPr="00EA6E19">
          <w:rPr>
            <w:color w:val="993366"/>
          </w:rPr>
          <w:t xml:space="preserve">    -- R4 55-1: switching period for switching between a LB FDD band and a SDL band</w:t>
        </w:r>
      </w:ins>
    </w:p>
    <w:p w14:paraId="6F55957B" w14:textId="4B083D6F" w:rsidR="00EA6E19" w:rsidRPr="00EA6E19" w:rsidRDefault="00EA6E19" w:rsidP="00EA6E19">
      <w:pPr>
        <w:pStyle w:val="PL"/>
        <w:rPr>
          <w:ins w:id="11926" w:author="CR#5590r2" w:date="2025-12-16T14:17:00Z" w16du:dateUtc="2025-12-16T13:17:00Z"/>
          <w:color w:val="993366"/>
        </w:rPr>
      </w:pPr>
      <w:ins w:id="11927" w:author="CR#5590r2" w:date="2025-12-16T14:17:00Z" w16du:dateUtc="2025-12-16T13:17:00Z">
        <w:r w:rsidRPr="00EA6E19">
          <w:rPr>
            <w:color w:val="993366"/>
          </w:rPr>
          <w:t xml:space="preserve">    switchingPeriodForFDD-SDL-r19       ENUMERATED {n35us, n70us, n140us}                                      OPTIONAL,</w:t>
        </w:r>
      </w:ins>
    </w:p>
    <w:p w14:paraId="415489BE" w14:textId="77777777" w:rsidR="00EA6E19" w:rsidRPr="00EA6E19" w:rsidRDefault="00EA6E19" w:rsidP="00EA6E19">
      <w:pPr>
        <w:pStyle w:val="PL"/>
        <w:rPr>
          <w:ins w:id="11928" w:author="CR#5590r2" w:date="2025-12-16T14:17:00Z" w16du:dateUtc="2025-12-16T13:17:00Z"/>
          <w:color w:val="993366"/>
        </w:rPr>
      </w:pPr>
      <w:ins w:id="11929" w:author="CR#5590r2" w:date="2025-12-16T14:17:00Z" w16du:dateUtc="2025-12-16T13:17:00Z">
        <w:r w:rsidRPr="00EA6E19">
          <w:rPr>
            <w:color w:val="993366"/>
          </w:rPr>
          <w:t xml:space="preserve">    -- R4 55-2: RRC based Direct SCell Activation at SCell addition in Rel-19 NR LB-CA via switching</w:t>
        </w:r>
      </w:ins>
    </w:p>
    <w:p w14:paraId="09C339EB" w14:textId="425B3526" w:rsidR="0073382B" w:rsidRPr="0036584A" w:rsidRDefault="00EA6E19" w:rsidP="00EA6E19">
      <w:pPr>
        <w:pStyle w:val="PL"/>
      </w:pPr>
      <w:ins w:id="11930" w:author="CR#5590r2" w:date="2025-12-16T14:17:00Z" w16du:dateUtc="2025-12-16T13:17:00Z">
        <w:r w:rsidRPr="00EA6E19">
          <w:rPr>
            <w:color w:val="993366"/>
          </w:rPr>
          <w:t xml:space="preserve">    directSCellActivation-r19          </w:t>
        </w:r>
        <w:r>
          <w:rPr>
            <w:color w:val="993366"/>
          </w:rPr>
          <w:t xml:space="preserve"> </w:t>
        </w:r>
        <w:r w:rsidRPr="00EA6E19">
          <w:rPr>
            <w:color w:val="993366"/>
          </w:rPr>
          <w:t>ENUMERATED {supported}                                                 OPTIONAL</w:t>
        </w:r>
      </w:ins>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0B855FB" w14:textId="77777777" w:rsidR="006E6427" w:rsidRPr="0036584A" w:rsidRDefault="006E6427" w:rsidP="006E6427">
      <w:pPr>
        <w:pStyle w:val="PL"/>
        <w:rPr>
          <w:ins w:id="11931" w:author="CR#5517r1" w:date="2025-12-10T18:12:00Z" w16du:dateUtc="2025-12-10T17:12:00Z"/>
          <w:color w:val="808080"/>
        </w:rPr>
      </w:pPr>
      <w:ins w:id="11932" w:author="CR#5517r1" w:date="2025-12-10T18:12:00Z" w16du:dateUtc="2025-12-10T17:12:00Z">
        <w:r w:rsidRPr="0036584A">
          <w:t xml:space="preserve">    </w:t>
        </w:r>
        <w:r w:rsidRPr="0036584A">
          <w:rPr>
            <w:color w:val="808080"/>
          </w:rPr>
          <w:t xml:space="preserve">-- R4 </w:t>
        </w:r>
        <w:r>
          <w:rPr>
            <w:color w:val="808080"/>
          </w:rPr>
          <w:t>7</w:t>
        </w:r>
        <w:r w:rsidRPr="0036584A">
          <w:rPr>
            <w:color w:val="808080"/>
          </w:rPr>
          <w:t>-</w:t>
        </w:r>
        <w:r>
          <w:rPr>
            <w:color w:val="808080"/>
          </w:rPr>
          <w:t>6</w:t>
        </w:r>
        <w:r w:rsidRPr="0036584A">
          <w:rPr>
            <w:color w:val="808080"/>
          </w:rPr>
          <w:t xml:space="preserve"> UL-MIMO coherence capability for dynamic Tx switching between </w:t>
        </w:r>
        <w:r>
          <w:rPr>
            <w:color w:val="808080"/>
          </w:rPr>
          <w:t>2</w:t>
        </w:r>
        <w:r w:rsidRPr="0036584A">
          <w:rPr>
            <w:color w:val="808080"/>
          </w:rPr>
          <w:t>CC 1Tx-2Tx switching</w:t>
        </w:r>
      </w:ins>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77622DCA" w:rsidR="00382CC1" w:rsidRPr="0036584A" w:rsidDel="006E6427" w:rsidRDefault="00382CC1" w:rsidP="0036584A">
      <w:pPr>
        <w:pStyle w:val="PL"/>
        <w:rPr>
          <w:del w:id="11933" w:author="CR#5517r1" w:date="2025-12-10T18:13:00Z" w16du:dateUtc="2025-12-10T17:13:00Z"/>
          <w:color w:val="808080"/>
        </w:rPr>
      </w:pPr>
      <w:del w:id="11934" w:author="CR#5517r1" w:date="2025-12-10T18:13:00Z" w16du:dateUtc="2025-12-10T17:13:00Z">
        <w:r w:rsidRPr="0036584A" w:rsidDel="006E6427">
          <w:delText xml:space="preserve">    </w:delText>
        </w:r>
        <w:r w:rsidRPr="0036584A" w:rsidDel="006E6427">
          <w:rPr>
            <w:color w:val="808080"/>
          </w:rPr>
          <w:delText>-- R4 16-6: UL-MIMO coherence capability for dynamic Tx switching between 2Tx-2Tx switching</w:delText>
        </w:r>
      </w:del>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6854EF5A" w14:textId="77777777" w:rsidR="006E6427" w:rsidRDefault="006E6427" w:rsidP="0036584A">
      <w:pPr>
        <w:pStyle w:val="PL"/>
        <w:rPr>
          <w:ins w:id="11935" w:author="CR#5517r1" w:date="2025-12-10T18:14:00Z" w16du:dateUtc="2025-12-10T17:14:00Z"/>
        </w:rPr>
      </w:pPr>
      <w:ins w:id="11936" w:author="CR#5517r1" w:date="2025-12-10T18:14:00Z" w16du:dateUtc="2025-12-10T17:14:00Z">
        <w:r w:rsidRPr="006E6427">
          <w:t xml:space="preserve">    -- R4 16-6: UL-MIMO coherence capability for dynamic Tx switching between 2Tx-2Tx switching of 2 bands</w:t>
        </w:r>
      </w:ins>
    </w:p>
    <w:p w14:paraId="3B40FADC" w14:textId="1AFFF489"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7B8BE19F" w14:textId="77777777" w:rsidR="00EA6E19" w:rsidRPr="00EA6E19" w:rsidRDefault="0073382B" w:rsidP="00EA6E19">
      <w:pPr>
        <w:pStyle w:val="PL"/>
        <w:rPr>
          <w:ins w:id="11937" w:author="CR#5590r2" w:date="2025-12-16T14:18:00Z" w16du:dateUtc="2025-12-16T13:18:00Z"/>
          <w:color w:val="993366"/>
        </w:rPr>
      </w:pPr>
      <w:r w:rsidRPr="0036584A">
        <w:t xml:space="preserve">    }                                                                           </w:t>
      </w:r>
      <w:r w:rsidRPr="0036584A">
        <w:rPr>
          <w:color w:val="993366"/>
        </w:rPr>
        <w:t>OPTIONAL</w:t>
      </w:r>
      <w:ins w:id="11938" w:author="CR#5590r2" w:date="2025-12-16T14:18:00Z" w16du:dateUtc="2025-12-16T13:18:00Z">
        <w:r w:rsidR="00EA6E19" w:rsidRPr="00EA6E19">
          <w:rPr>
            <w:color w:val="993366"/>
          </w:rPr>
          <w:t>,</w:t>
        </w:r>
      </w:ins>
    </w:p>
    <w:p w14:paraId="405B8294" w14:textId="77777777" w:rsidR="00EA6E19" w:rsidRPr="00EA6E19" w:rsidRDefault="00EA6E19" w:rsidP="00EA6E19">
      <w:pPr>
        <w:pStyle w:val="PL"/>
        <w:rPr>
          <w:ins w:id="11939" w:author="CR#5590r2" w:date="2025-12-16T14:18:00Z" w16du:dateUtc="2025-12-16T13:18:00Z"/>
          <w:color w:val="993366"/>
        </w:rPr>
      </w:pPr>
      <w:ins w:id="11940" w:author="CR#5590r2" w:date="2025-12-16T14:18:00Z" w16du:dateUtc="2025-12-16T13:18:00Z">
        <w:r w:rsidRPr="00EA6E19">
          <w:rPr>
            <w:color w:val="993366"/>
          </w:rPr>
          <w:t xml:space="preserve">    -- R1 67-4: Support of simultaneous SRS carrier switching</w:t>
        </w:r>
      </w:ins>
    </w:p>
    <w:p w14:paraId="1BEEA83A" w14:textId="440D5179" w:rsidR="0073382B" w:rsidRPr="0036584A" w:rsidRDefault="00EA6E19" w:rsidP="00EA6E19">
      <w:pPr>
        <w:pStyle w:val="PL"/>
      </w:pPr>
      <w:ins w:id="11941" w:author="CR#5590r2" w:date="2025-12-16T14:18:00Z" w16du:dateUtc="2025-12-16T13:18:00Z">
        <w:r w:rsidRPr="00EA6E19">
          <w:rPr>
            <w:color w:val="993366"/>
          </w:rPr>
          <w:t xml:space="preserve">    srs-SwitchingSimultaneousList-r19    SRS-SwitchingSimultaneousBandsNR-r19   OPTIONAL</w:t>
        </w:r>
      </w:ins>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Default="00691952" w:rsidP="0036584A">
      <w:pPr>
        <w:pStyle w:val="PL"/>
        <w:rPr>
          <w:ins w:id="11942" w:author="CR#5590r2" w:date="2025-12-16T14:19:00Z" w16du:dateUtc="2025-12-16T13:19:00Z"/>
        </w:rPr>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5F0C2916" w14:textId="77777777" w:rsidR="00EA6E19" w:rsidRPr="0036584A" w:rsidRDefault="00EA6E19" w:rsidP="0036584A">
      <w:pPr>
        <w:pStyle w:val="PL"/>
      </w:pPr>
    </w:p>
    <w:p w14:paraId="2E581F08" w14:textId="77777777" w:rsidR="00EA6E19" w:rsidRPr="0036584A" w:rsidRDefault="00EA6E19" w:rsidP="00EA6E19">
      <w:pPr>
        <w:pStyle w:val="PL"/>
        <w:rPr>
          <w:ins w:id="11943" w:author="CR#5590r2" w:date="2025-12-16T14:19:00Z" w16du:dateUtc="2025-12-16T13:19:00Z"/>
        </w:rPr>
      </w:pPr>
      <w:ins w:id="11944" w:author="CR#5590r2" w:date="2025-12-16T14:19:00Z" w16du:dateUtc="2025-12-16T13:19:00Z">
        <w:r w:rsidRPr="0036584A">
          <w:t>SRS-Switching</w:t>
        </w:r>
        <w:r>
          <w:t>Simultaneous</w:t>
        </w:r>
        <w:r w:rsidRPr="0036584A">
          <w:t>BandsNR-r1</w:t>
        </w:r>
        <w:r>
          <w:t>9</w:t>
        </w:r>
        <w:r w:rsidRPr="0036584A">
          <w:t xml:space="preserv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ins>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DD5339" w:rsidRPr="0036584A" w14:paraId="64EE0BA5" w14:textId="77777777" w:rsidTr="00696D75">
        <w:trPr>
          <w:ins w:id="11945" w:author="CR#5590r2" w:date="2025-12-16T14:21:00Z"/>
        </w:trPr>
        <w:tc>
          <w:tcPr>
            <w:tcW w:w="14173" w:type="dxa"/>
            <w:tcBorders>
              <w:top w:val="single" w:sz="4" w:space="0" w:color="auto"/>
              <w:left w:val="single" w:sz="4" w:space="0" w:color="auto"/>
              <w:bottom w:val="single" w:sz="4" w:space="0" w:color="auto"/>
              <w:right w:val="single" w:sz="4" w:space="0" w:color="auto"/>
            </w:tcBorders>
          </w:tcPr>
          <w:p w14:paraId="720A9215" w14:textId="77777777" w:rsidR="00DD5339" w:rsidRPr="00DD5339" w:rsidRDefault="00DD5339">
            <w:pPr>
              <w:pStyle w:val="TAL"/>
              <w:rPr>
                <w:ins w:id="11946" w:author="CR#5590r2" w:date="2025-12-16T14:22:00Z" w16du:dateUtc="2025-12-16T13:22:00Z"/>
                <w:b/>
                <w:bCs/>
                <w:i/>
                <w:iCs/>
                <w:lang w:eastAsia="sv-SE"/>
                <w:rPrChange w:id="11947" w:author="CR#5590r2" w:date="2025-12-16T14:23:00Z" w16du:dateUtc="2025-12-16T13:23:00Z">
                  <w:rPr>
                    <w:ins w:id="11948" w:author="CR#5590r2" w:date="2025-12-16T14:22:00Z" w16du:dateUtc="2025-12-16T13:22:00Z"/>
                    <w:lang w:eastAsia="sv-SE"/>
                  </w:rPr>
                </w:rPrChange>
              </w:rPr>
              <w:pPrChange w:id="11949" w:author="CR#5590r2" w:date="2025-12-16T14:23:00Z" w16du:dateUtc="2025-12-16T13:23:00Z">
                <w:pPr>
                  <w:keepNext/>
                  <w:keepLines/>
                  <w:spacing w:after="0"/>
                </w:pPr>
              </w:pPrChange>
            </w:pPr>
            <w:ins w:id="11950" w:author="CR#5590r2" w:date="2025-12-16T14:22:00Z" w16du:dateUtc="2025-12-16T13:22:00Z">
              <w:r w:rsidRPr="00DD5339">
                <w:rPr>
                  <w:b/>
                  <w:bCs/>
                  <w:i/>
                  <w:iCs/>
                  <w:lang w:eastAsia="sv-SE"/>
                  <w:rPrChange w:id="11951" w:author="CR#5590r2" w:date="2025-12-16T14:23:00Z" w16du:dateUtc="2025-12-16T13:23:00Z">
                    <w:rPr>
                      <w:lang w:eastAsia="sv-SE"/>
                    </w:rPr>
                  </w:rPrChange>
                </w:rPr>
                <w:t>featureSetCombinationLowBandSwitching</w:t>
              </w:r>
            </w:ins>
          </w:p>
          <w:p w14:paraId="60457D8A" w14:textId="1A931995" w:rsidR="00DD5339" w:rsidRPr="0036584A" w:rsidRDefault="00DD5339" w:rsidP="00DD5339">
            <w:pPr>
              <w:pStyle w:val="TAL"/>
              <w:rPr>
                <w:ins w:id="11952" w:author="CR#5590r2" w:date="2025-12-16T14:21:00Z" w16du:dateUtc="2025-12-16T13:21:00Z"/>
                <w:b/>
                <w:bCs/>
                <w:i/>
                <w:iCs/>
                <w:lang w:eastAsia="sv-SE"/>
              </w:rPr>
            </w:pPr>
            <w:ins w:id="11953" w:author="CR#5590r2" w:date="2025-12-16T14:22:00Z" w16du:dateUtc="2025-12-16T13:22:00Z">
              <w:r w:rsidRPr="0026623B">
                <w:rPr>
                  <w:rFonts w:cs="Arial" w:hint="eastAsia"/>
                  <w:lang w:eastAsia="sv-SE"/>
                </w:rPr>
                <w:t>I</w:t>
              </w:r>
              <w:r w:rsidRPr="0026623B">
                <w:rPr>
                  <w:rFonts w:cs="Arial"/>
                  <w:lang w:eastAsia="sv-SE"/>
                </w:rPr>
                <w:t>f this field is present for a band combination, it reports the feature set combination supported for the band combination for low band CA via switching as defined in TS 38.101-1 [15].</w:t>
              </w:r>
            </w:ins>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6D94D15F"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ins w:id="11954" w:author="CR#5622" w:date="2025-12-18T14:44:00Z" w16du:dateUtc="2025-12-18T13:44:00Z">
              <w:r w:rsidR="009D19B8">
                <w:rPr>
                  <w:lang w:eastAsia="sv-SE"/>
                </w:rPr>
                <w:t xml:space="preserve"> among the UL band entries (e.g. if the UE supports this feature in a band combination with UL support on bands A, B, C and D, the UE shall include the band pairs A+B, A+C, A+D, B+C, B+D and C+D)</w:t>
              </w:r>
            </w:ins>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DD5339" w:rsidRPr="0036584A" w14:paraId="65AED808" w14:textId="77777777" w:rsidTr="00696D75">
        <w:trPr>
          <w:ins w:id="11955" w:author="CR#5590r2" w:date="2025-12-16T14:23:00Z"/>
        </w:trPr>
        <w:tc>
          <w:tcPr>
            <w:tcW w:w="14173" w:type="dxa"/>
            <w:tcBorders>
              <w:top w:val="single" w:sz="4" w:space="0" w:color="auto"/>
              <w:left w:val="single" w:sz="4" w:space="0" w:color="auto"/>
              <w:bottom w:val="single" w:sz="4" w:space="0" w:color="auto"/>
              <w:right w:val="single" w:sz="4" w:space="0" w:color="auto"/>
            </w:tcBorders>
          </w:tcPr>
          <w:p w14:paraId="2DFCA203" w14:textId="77777777" w:rsidR="00DD5339" w:rsidRDefault="00DD5339" w:rsidP="00DD5339">
            <w:pPr>
              <w:pStyle w:val="TAL"/>
              <w:rPr>
                <w:ins w:id="11956" w:author="CR#5590r2" w:date="2025-12-16T14:23:00Z" w16du:dateUtc="2025-12-16T13:23:00Z"/>
                <w:b/>
                <w:i/>
                <w:lang w:eastAsia="sv-SE"/>
              </w:rPr>
            </w:pPr>
            <w:ins w:id="11957" w:author="CR#5590r2" w:date="2025-12-16T14:23:00Z" w16du:dateUtc="2025-12-16T13:23:00Z">
              <w:r w:rsidRPr="00352A4E">
                <w:rPr>
                  <w:b/>
                  <w:i/>
                  <w:lang w:eastAsia="sv-SE"/>
                </w:rPr>
                <w:t>srs-SwitchingSimultaneousList-r19</w:t>
              </w:r>
            </w:ins>
          </w:p>
          <w:p w14:paraId="4FE0074F" w14:textId="77777777" w:rsidR="00DD5339" w:rsidRPr="0036584A" w:rsidRDefault="00DD5339" w:rsidP="00DD5339">
            <w:pPr>
              <w:pStyle w:val="TAL"/>
              <w:rPr>
                <w:ins w:id="11958" w:author="CR#5590r2" w:date="2025-12-16T14:23:00Z" w16du:dateUtc="2025-12-16T13:23:00Z"/>
                <w:lang w:eastAsia="sv-SE"/>
              </w:rPr>
            </w:pPr>
            <w:ins w:id="11959" w:author="CR#5590r2" w:date="2025-12-16T14:23:00Z" w16du:dateUtc="2025-12-16T13:23:00Z">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ins>
          </w:p>
          <w:p w14:paraId="608540B5" w14:textId="77777777" w:rsidR="00DD5339" w:rsidRPr="0036584A" w:rsidRDefault="00DD5339" w:rsidP="00DD5339">
            <w:pPr>
              <w:pStyle w:val="TAL"/>
              <w:ind w:left="284"/>
              <w:rPr>
                <w:ins w:id="11960" w:author="CR#5590r2" w:date="2025-12-16T14:23:00Z" w16du:dateUtc="2025-12-16T13:23:00Z"/>
                <w:rFonts w:cs="Arial"/>
                <w:szCs w:val="18"/>
                <w:lang w:eastAsia="sv-SE"/>
              </w:rPr>
            </w:pPr>
            <w:ins w:id="11961" w:author="CR#5590r2" w:date="2025-12-16T14:23:00Z" w16du:dateUtc="2025-12-16T13:23:00Z">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ins>
          </w:p>
          <w:p w14:paraId="731045E1" w14:textId="77777777" w:rsidR="00DD5339" w:rsidRPr="0036584A" w:rsidRDefault="00DD5339" w:rsidP="00DD5339">
            <w:pPr>
              <w:pStyle w:val="TAL"/>
              <w:ind w:left="284"/>
              <w:rPr>
                <w:ins w:id="11962" w:author="CR#5590r2" w:date="2025-12-16T14:23:00Z" w16du:dateUtc="2025-12-16T13:23:00Z"/>
                <w:rFonts w:cs="Arial"/>
                <w:szCs w:val="18"/>
                <w:lang w:eastAsia="sv-SE"/>
              </w:rPr>
            </w:pPr>
            <w:ins w:id="11963" w:author="CR#5590r2" w:date="2025-12-16T14:23:00Z" w16du:dateUtc="2025-12-16T13:23:00Z">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ins>
          </w:p>
          <w:p w14:paraId="1E029F88" w14:textId="5255B8AE" w:rsidR="00DD5339" w:rsidRPr="0036584A" w:rsidRDefault="00DD5339">
            <w:pPr>
              <w:pStyle w:val="TAL"/>
              <w:ind w:left="284"/>
              <w:rPr>
                <w:ins w:id="11964" w:author="CR#5590r2" w:date="2025-12-16T14:23:00Z" w16du:dateUtc="2025-12-16T13:23:00Z"/>
                <w:b/>
                <w:bCs/>
                <w:i/>
                <w:iCs/>
                <w:lang w:eastAsia="sv-SE"/>
              </w:rPr>
              <w:pPrChange w:id="11965" w:author="CR#5590r2" w:date="2025-12-16T14:24:00Z" w16du:dateUtc="2025-12-16T13:24:00Z">
                <w:pPr>
                  <w:pStyle w:val="TAL"/>
                </w:pPr>
              </w:pPrChange>
            </w:pPr>
            <w:ins w:id="11966" w:author="CR#5590r2" w:date="2025-12-16T14:23:00Z" w16du:dateUtc="2025-12-16T13:23:00Z">
              <w:r w:rsidRPr="0036584A">
                <w:rPr>
                  <w:rFonts w:cs="Arial"/>
                  <w:szCs w:val="18"/>
                  <w:lang w:eastAsia="sv-SE"/>
                </w:rPr>
                <w:t>-</w:t>
              </w:r>
              <w:r w:rsidRPr="0036584A">
                <w:rPr>
                  <w:rFonts w:cs="Arial"/>
                  <w:szCs w:val="18"/>
                  <w:lang w:eastAsia="sv-SE"/>
                </w:rPr>
                <w:tab/>
                <w:t>And so on</w:t>
              </w:r>
            </w:ins>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11967" w:name="_Toc60777431"/>
      <w:bookmarkStart w:id="11968" w:name="_Toc193446463"/>
      <w:bookmarkStart w:id="11969" w:name="_Toc193452268"/>
      <w:bookmarkStart w:id="11970" w:name="_Toc193463540"/>
      <w:bookmarkStart w:id="11971" w:name="_Toc201295827"/>
      <w:bookmarkStart w:id="11972" w:name="_Toc210312128"/>
      <w:bookmarkStart w:id="11973" w:name="MCCQCTEMPBM_00000546"/>
      <w:r w:rsidRPr="0036584A">
        <w:t>–</w:t>
      </w:r>
      <w:r w:rsidRPr="0036584A">
        <w:tab/>
      </w:r>
      <w:r w:rsidRPr="0036584A">
        <w:rPr>
          <w:i/>
          <w:iCs/>
        </w:rPr>
        <w:t>BandCombinationListSidelink</w:t>
      </w:r>
      <w:r w:rsidR="00D027C1" w:rsidRPr="0036584A">
        <w:rPr>
          <w:i/>
          <w:iCs/>
        </w:rPr>
        <w:t>EUTRA-NR</w:t>
      </w:r>
      <w:bookmarkEnd w:id="11967"/>
      <w:bookmarkEnd w:id="11968"/>
      <w:bookmarkEnd w:id="11969"/>
      <w:bookmarkEnd w:id="11970"/>
      <w:bookmarkEnd w:id="11971"/>
      <w:bookmarkEnd w:id="11972"/>
    </w:p>
    <w:bookmarkEnd w:id="11973"/>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11974" w:name="_Toc193446464"/>
      <w:bookmarkStart w:id="11975" w:name="_Toc193452269"/>
      <w:bookmarkStart w:id="11976" w:name="_Toc193463541"/>
      <w:bookmarkStart w:id="11977" w:name="_Toc201295828"/>
      <w:bookmarkStart w:id="11978" w:name="_Toc210312129"/>
      <w:bookmarkStart w:id="11979" w:name="MCCQCTEMPBM_00000547"/>
      <w:r w:rsidRPr="0036584A">
        <w:t>–</w:t>
      </w:r>
      <w:r w:rsidRPr="0036584A">
        <w:tab/>
      </w:r>
      <w:r w:rsidRPr="0036584A">
        <w:rPr>
          <w:i/>
          <w:iCs/>
        </w:rPr>
        <w:t>BandCombinationListSL-Discovery</w:t>
      </w:r>
      <w:bookmarkEnd w:id="11974"/>
      <w:bookmarkEnd w:id="11975"/>
      <w:bookmarkEnd w:id="11976"/>
      <w:bookmarkEnd w:id="11977"/>
      <w:bookmarkEnd w:id="11978"/>
    </w:p>
    <w:bookmarkEnd w:id="11979"/>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11980" w:name="_Toc60777432"/>
      <w:bookmarkStart w:id="11981" w:name="_Toc193446465"/>
      <w:bookmarkStart w:id="11982" w:name="_Toc193452270"/>
      <w:bookmarkStart w:id="11983" w:name="_Toc193463542"/>
      <w:bookmarkStart w:id="11984" w:name="_Toc201295829"/>
      <w:bookmarkStart w:id="11985" w:name="_Toc210312130"/>
      <w:bookmarkStart w:id="11986" w:name="MCCQCTEMPBM_00000548"/>
      <w:r w:rsidRPr="0036584A">
        <w:t>–</w:t>
      </w:r>
      <w:r w:rsidRPr="0036584A">
        <w:tab/>
      </w:r>
      <w:r w:rsidRPr="0036584A">
        <w:rPr>
          <w:i/>
          <w:noProof/>
        </w:rPr>
        <w:t>CA-BandwidthClassEUTRA</w:t>
      </w:r>
      <w:bookmarkEnd w:id="11980"/>
      <w:bookmarkEnd w:id="11981"/>
      <w:bookmarkEnd w:id="11982"/>
      <w:bookmarkEnd w:id="11983"/>
      <w:bookmarkEnd w:id="11984"/>
      <w:bookmarkEnd w:id="11985"/>
    </w:p>
    <w:bookmarkEnd w:id="1198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11987" w:name="_Toc60777433"/>
      <w:bookmarkStart w:id="11988" w:name="_Toc193446466"/>
      <w:bookmarkStart w:id="11989" w:name="_Toc193452271"/>
      <w:bookmarkStart w:id="11990" w:name="_Toc193463543"/>
      <w:bookmarkStart w:id="11991" w:name="_Toc201295830"/>
      <w:bookmarkStart w:id="11992" w:name="_Toc210312131"/>
      <w:bookmarkStart w:id="11993" w:name="MCCQCTEMPBM_00000549"/>
      <w:r w:rsidRPr="0036584A">
        <w:t>–</w:t>
      </w:r>
      <w:r w:rsidRPr="0036584A">
        <w:tab/>
      </w:r>
      <w:r w:rsidRPr="0036584A">
        <w:rPr>
          <w:i/>
          <w:noProof/>
        </w:rPr>
        <w:t>CA-BandwidthClassNR</w:t>
      </w:r>
      <w:bookmarkEnd w:id="11987"/>
      <w:bookmarkEnd w:id="11988"/>
      <w:bookmarkEnd w:id="11989"/>
      <w:bookmarkEnd w:id="11990"/>
      <w:bookmarkEnd w:id="11991"/>
      <w:bookmarkEnd w:id="11992"/>
    </w:p>
    <w:bookmarkEnd w:id="1199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11994" w:name="_Toc60777434"/>
      <w:bookmarkStart w:id="11995" w:name="_Toc193446467"/>
      <w:bookmarkStart w:id="11996" w:name="_Toc193452272"/>
      <w:bookmarkStart w:id="11997" w:name="_Toc193463544"/>
      <w:bookmarkStart w:id="11998" w:name="_Toc201295831"/>
      <w:bookmarkStart w:id="11999" w:name="_Toc210312132"/>
      <w:bookmarkStart w:id="12000" w:name="MCCQCTEMPBM_00000550"/>
      <w:r w:rsidRPr="0036584A">
        <w:t>–</w:t>
      </w:r>
      <w:r w:rsidRPr="0036584A">
        <w:tab/>
      </w:r>
      <w:r w:rsidRPr="0036584A">
        <w:rPr>
          <w:i/>
          <w:noProof/>
        </w:rPr>
        <w:t>CA-ParametersEUTRA</w:t>
      </w:r>
      <w:bookmarkEnd w:id="11994"/>
      <w:bookmarkEnd w:id="11995"/>
      <w:bookmarkEnd w:id="11996"/>
      <w:bookmarkEnd w:id="11997"/>
      <w:bookmarkEnd w:id="11998"/>
      <w:bookmarkEnd w:id="11999"/>
    </w:p>
    <w:bookmarkEnd w:id="1200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12001" w:name="_Toc60777435"/>
      <w:bookmarkStart w:id="12002" w:name="_Toc193446468"/>
      <w:bookmarkStart w:id="12003" w:name="_Toc193452273"/>
      <w:bookmarkStart w:id="12004" w:name="_Toc193463545"/>
      <w:bookmarkStart w:id="12005" w:name="_Toc201295832"/>
      <w:bookmarkStart w:id="12006" w:name="_Toc210312133"/>
      <w:bookmarkStart w:id="12007" w:name="MCCQCTEMPBM_00000551"/>
      <w:r w:rsidRPr="0036584A">
        <w:t>–</w:t>
      </w:r>
      <w:r w:rsidRPr="0036584A">
        <w:tab/>
      </w:r>
      <w:r w:rsidRPr="0036584A">
        <w:rPr>
          <w:i/>
        </w:rPr>
        <w:t>CA-ParametersNR</w:t>
      </w:r>
      <w:bookmarkEnd w:id="12001"/>
      <w:bookmarkEnd w:id="12002"/>
      <w:bookmarkEnd w:id="12003"/>
      <w:bookmarkEnd w:id="12004"/>
      <w:bookmarkEnd w:id="12005"/>
      <w:bookmarkEnd w:id="12006"/>
    </w:p>
    <w:bookmarkEnd w:id="12007"/>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12008" w:name="_Hlk159944578"/>
      <w:r w:rsidRPr="0036584A">
        <w:t>supportedAggBW-FR1-r17</w:t>
      </w:r>
      <w:bookmarkEnd w:id="1200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1200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1200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12010" w:name="_Hlk159940737"/>
      <w:r w:rsidRPr="0036584A">
        <w:rPr>
          <w:color w:val="993366"/>
        </w:rPr>
        <w:t>OPTIONAL</w:t>
      </w:r>
      <w:r w:rsidRPr="0036584A">
        <w:t>,</w:t>
      </w:r>
      <w:bookmarkEnd w:id="1201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12011" w:name="_Hlk170309843"/>
      <w:r w:rsidRPr="0036584A">
        <w:t>maxNrofPdcch-BlindDetection</w:t>
      </w:r>
      <w:r w:rsidR="000E685E" w:rsidRPr="0036584A">
        <w:t>Mixed-1-r16</w:t>
      </w:r>
      <w:bookmarkEnd w:id="1201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12012" w:name="_Hlk170309863"/>
      <w:r w:rsidRPr="0036584A">
        <w:t>PDCCH-BlindDetectionCA-Mixed</w:t>
      </w:r>
      <w:r w:rsidR="000E685E" w:rsidRPr="0036584A">
        <w:t>Ext-r16</w:t>
      </w:r>
      <w:bookmarkEnd w:id="1201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344FA8B9" w14:textId="69209069" w:rsidR="00DD5339" w:rsidRDefault="00DD5339" w:rsidP="00DD5339">
      <w:pPr>
        <w:pStyle w:val="PL"/>
        <w:rPr>
          <w:ins w:id="12013" w:author="CR#5590r2" w:date="2025-12-16T14:25:00Z" w16du:dateUtc="2025-12-16T13:25:00Z"/>
        </w:rPr>
      </w:pPr>
      <w:ins w:id="12014" w:author="CR#5590r2" w:date="2025-12-16T14:25:00Z" w16du:dateUtc="2025-12-16T13:25:00Z">
        <w:r>
          <w:t xml:space="preserve">    aiml-CSI-PredictionDopplerPerBC-r19                CodebookParametersCSI-PredictionDoppler-r19      OPTIONAL,</w:t>
        </w:r>
      </w:ins>
    </w:p>
    <w:p w14:paraId="6F0886AA" w14:textId="77777777" w:rsidR="00DD5339" w:rsidRDefault="00DD5339" w:rsidP="00DD5339">
      <w:pPr>
        <w:pStyle w:val="PL"/>
        <w:rPr>
          <w:ins w:id="12015" w:author="CR#5590r2" w:date="2025-12-16T14:25:00Z" w16du:dateUtc="2025-12-16T13:25:00Z"/>
        </w:rPr>
      </w:pPr>
      <w:ins w:id="12016" w:author="CR#5590r2" w:date="2025-12-16T14:25:00Z" w16du:dateUtc="2025-12-16T13:25:00Z">
        <w:r>
          <w:t xml:space="preserve">    -- R1 58-0-1: CSI report framework for UE-side inference</w:t>
        </w:r>
      </w:ins>
    </w:p>
    <w:p w14:paraId="35231035" w14:textId="77777777" w:rsidR="00DD5339" w:rsidRDefault="00DD5339" w:rsidP="00DD5339">
      <w:pPr>
        <w:pStyle w:val="PL"/>
        <w:rPr>
          <w:ins w:id="12017" w:author="CR#5590r2" w:date="2025-12-16T14:25:00Z" w16du:dateUtc="2025-12-16T13:25:00Z"/>
        </w:rPr>
      </w:pPr>
      <w:ins w:id="12018" w:author="CR#5590r2" w:date="2025-12-16T14:25:00Z" w16du:dateUtc="2025-12-16T13:25:00Z">
        <w:r>
          <w:t xml:space="preserve">    aiml-CSI-ReportPerBC-r19                           SEQUENCE (SIZE (1..2)) OF CPU-PoolInfo-r19       OPTIONAL,</w:t>
        </w:r>
      </w:ins>
    </w:p>
    <w:p w14:paraId="1D31A330" w14:textId="6D199F12" w:rsidR="00DD5339" w:rsidRDefault="00DD5339" w:rsidP="00DD5339">
      <w:pPr>
        <w:pStyle w:val="PL"/>
        <w:rPr>
          <w:ins w:id="12019" w:author="CR#5590r2" w:date="2025-12-16T14:25:00Z" w16du:dateUtc="2025-12-16T13:25:00Z"/>
        </w:rPr>
      </w:pPr>
      <w:ins w:id="12020" w:author="CR#5590r2" w:date="2025-12-16T14:25:00Z" w16du:dateUtc="2025-12-16T13:25:00Z">
        <w:r>
          <w:t xml:space="preserve">   </w:t>
        </w:r>
      </w:ins>
      <w:ins w:id="12021" w:author="CR#5590r2" w:date="2025-12-16T14:26:00Z" w16du:dateUtc="2025-12-16T13:26:00Z">
        <w:r>
          <w:t xml:space="preserve"> </w:t>
        </w:r>
      </w:ins>
      <w:ins w:id="12022" w:author="CR#5590r2" w:date="2025-12-16T14:25:00Z" w16du:dateUtc="2025-12-16T13:25:00Z">
        <w:r>
          <w:t>-- R1 58-3-1: CSI prediction for UE-sided inference when N4=1</w:t>
        </w:r>
      </w:ins>
    </w:p>
    <w:p w14:paraId="144E2B6D" w14:textId="1C64CA8F" w:rsidR="00DD5339" w:rsidRDefault="00DD5339" w:rsidP="00DD5339">
      <w:pPr>
        <w:pStyle w:val="PL"/>
        <w:rPr>
          <w:ins w:id="12023" w:author="CR#5590r2" w:date="2025-12-16T14:25:00Z" w16du:dateUtc="2025-12-16T13:25:00Z"/>
        </w:rPr>
      </w:pPr>
      <w:ins w:id="12024" w:author="CR#5590r2" w:date="2025-12-16T14:25:00Z" w16du:dateUtc="2025-12-16T13:25:00Z">
        <w:r>
          <w:t xml:space="preserve">   </w:t>
        </w:r>
      </w:ins>
      <w:ins w:id="12025" w:author="CR#5590r2" w:date="2025-12-16T14:26:00Z" w16du:dateUtc="2025-12-16T13:26:00Z">
        <w:r>
          <w:t xml:space="preserve"> </w:t>
        </w:r>
      </w:ins>
      <w:ins w:id="12026" w:author="CR#5590r2" w:date="2025-12-16T14:25:00Z" w16du:dateUtc="2025-12-16T13:25:00Z">
        <w:r>
          <w:t>aiml-CSI-PredictionPerBC-r19                       SEQUENCE {</w:t>
        </w:r>
      </w:ins>
    </w:p>
    <w:p w14:paraId="15E4B6E9" w14:textId="47E5AD8E" w:rsidR="00DD5339" w:rsidRDefault="00DD5339" w:rsidP="00DD5339">
      <w:pPr>
        <w:pStyle w:val="PL"/>
        <w:rPr>
          <w:ins w:id="12027" w:author="CR#5590r2" w:date="2025-12-16T14:25:00Z" w16du:dateUtc="2025-12-16T13:25:00Z"/>
        </w:rPr>
      </w:pPr>
      <w:ins w:id="12028" w:author="CR#5590r2" w:date="2025-12-16T14:25:00Z" w16du:dateUtc="2025-12-16T13:25:00Z">
        <w:r>
          <w:t xml:space="preserve">    </w:t>
        </w:r>
      </w:ins>
      <w:ins w:id="12029" w:author="CR#5590r2" w:date="2025-12-16T14:26:00Z" w16du:dateUtc="2025-12-16T13:26:00Z">
        <w:r>
          <w:t xml:space="preserve">    </w:t>
        </w:r>
      </w:ins>
      <w:ins w:id="12030" w:author="CR#5590r2" w:date="2025-12-16T14:25:00Z" w16du:dateUtc="2025-12-16T13:25:00Z">
        <w:r>
          <w:t xml:space="preserve">supportedCSI-RS-ResourceList-r19           </w:t>
        </w:r>
      </w:ins>
      <w:ins w:id="12031" w:author="CR#5590r2" w:date="2025-12-16T14:27:00Z" w16du:dateUtc="2025-12-16T13:27:00Z">
        <w:r>
          <w:t xml:space="preserve"> </w:t>
        </w:r>
      </w:ins>
      <w:ins w:id="12032" w:author="CR#5590r2" w:date="2025-12-16T14:25:00Z" w16du:dateUtc="2025-12-16T13:25:00Z">
        <w:r>
          <w:t xml:space="preserve">       SEQUENCE (SIZE (1..maxNrofCSI-RS-ResourcesExt-r16)) OF INTEGER</w:t>
        </w:r>
      </w:ins>
    </w:p>
    <w:p w14:paraId="0249D8F9" w14:textId="325907BA" w:rsidR="00DD5339" w:rsidRDefault="00DD5339" w:rsidP="00DD5339">
      <w:pPr>
        <w:pStyle w:val="PL"/>
        <w:rPr>
          <w:ins w:id="12033" w:author="CR#5590r2" w:date="2025-12-16T14:25:00Z" w16du:dateUtc="2025-12-16T13:25:00Z"/>
        </w:rPr>
      </w:pPr>
      <w:ins w:id="12034" w:author="CR#5590r2" w:date="2025-12-16T14:25:00Z" w16du:dateUtc="2025-12-16T13:25:00Z">
        <w:r>
          <w:t xml:space="preserve">                                                         </w:t>
        </w:r>
      </w:ins>
      <w:ins w:id="12035" w:author="CR#5590r2" w:date="2025-12-16T14:26:00Z" w16du:dateUtc="2025-12-16T13:26:00Z">
        <w:r>
          <w:t xml:space="preserve">          </w:t>
        </w:r>
      </w:ins>
      <w:ins w:id="12036" w:author="CR#5590r2" w:date="2025-12-16T14:25:00Z" w16du:dateUtc="2025-12-16T13:25:00Z">
        <w:r>
          <w:t xml:space="preserve"> (0..maxNrofCSI-RS-ResourcesAlt-1-r16),</w:t>
        </w:r>
      </w:ins>
    </w:p>
    <w:p w14:paraId="66157124" w14:textId="424076BB" w:rsidR="00DD5339" w:rsidRDefault="00DD5339" w:rsidP="00DD5339">
      <w:pPr>
        <w:pStyle w:val="PL"/>
        <w:rPr>
          <w:ins w:id="12037" w:author="CR#5590r2" w:date="2025-12-16T14:25:00Z" w16du:dateUtc="2025-12-16T13:25:00Z"/>
        </w:rPr>
      </w:pPr>
      <w:ins w:id="12038" w:author="CR#5590r2" w:date="2025-12-16T14:25:00Z" w16du:dateUtc="2025-12-16T13:25:00Z">
        <w:r>
          <w:t xml:space="preserve">    </w:t>
        </w:r>
      </w:ins>
      <w:ins w:id="12039" w:author="CR#5590r2" w:date="2025-12-16T14:27:00Z" w16du:dateUtc="2025-12-16T13:27:00Z">
        <w:r>
          <w:t xml:space="preserve">    </w:t>
        </w:r>
      </w:ins>
      <w:ins w:id="12040" w:author="CR#5590r2" w:date="2025-12-16T14:25:00Z" w16du:dateUtc="2025-12-16T13:25:00Z">
        <w:r>
          <w:t xml:space="preserve">scalingFactor-19      </w:t>
        </w:r>
      </w:ins>
      <w:ins w:id="12041" w:author="CR#5590r2" w:date="2025-12-16T14:28:00Z" w16du:dateUtc="2025-12-16T13:28:00Z">
        <w:r>
          <w:t xml:space="preserve"> </w:t>
        </w:r>
      </w:ins>
      <w:ins w:id="12042" w:author="CR#5590r2" w:date="2025-12-16T14:25:00Z" w16du:dateUtc="2025-12-16T13:25:00Z">
        <w:r>
          <w:t xml:space="preserve">                            ENUMERATED {n1,n2,n4},</w:t>
        </w:r>
      </w:ins>
    </w:p>
    <w:p w14:paraId="5FA2641F" w14:textId="19E87DB9" w:rsidR="00DD5339" w:rsidRDefault="00DD5339" w:rsidP="00DD5339">
      <w:pPr>
        <w:pStyle w:val="PL"/>
        <w:rPr>
          <w:ins w:id="12043" w:author="CR#5590r2" w:date="2025-12-16T14:25:00Z" w16du:dateUtc="2025-12-16T13:25:00Z"/>
        </w:rPr>
      </w:pPr>
      <w:ins w:id="12044" w:author="CR#5590r2" w:date="2025-12-16T14:25:00Z" w16du:dateUtc="2025-12-16T13:25:00Z">
        <w:r>
          <w:t xml:space="preserve">    </w:t>
        </w:r>
      </w:ins>
      <w:ins w:id="12045" w:author="CR#5590r2" w:date="2025-12-16T14:28:00Z" w16du:dateUtc="2025-12-16T13:28:00Z">
        <w:r>
          <w:t xml:space="preserve">  </w:t>
        </w:r>
      </w:ins>
      <w:ins w:id="12046" w:author="CR#5590r2" w:date="2025-12-16T14:25:00Z" w16du:dateUtc="2025-12-16T13:25:00Z">
        <w:r>
          <w:t xml:space="preserve">  numberOfOccupiedCPU-r19               </w:t>
        </w:r>
      </w:ins>
      <w:ins w:id="12047" w:author="CR#5590r2" w:date="2025-12-16T14:28:00Z" w16du:dateUtc="2025-12-16T13:28:00Z">
        <w:r>
          <w:t xml:space="preserve"> </w:t>
        </w:r>
      </w:ins>
      <w:ins w:id="12048" w:author="CR#5590r2" w:date="2025-12-16T14:25:00Z" w16du:dateUtc="2025-12-16T13:25:00Z">
        <w:r>
          <w:t xml:space="preserve">            INTEGER (0..8),</w:t>
        </w:r>
      </w:ins>
    </w:p>
    <w:p w14:paraId="73E7D545" w14:textId="7AC2CCF9" w:rsidR="00DD5339" w:rsidRDefault="00DD5339" w:rsidP="00DD5339">
      <w:pPr>
        <w:pStyle w:val="PL"/>
        <w:rPr>
          <w:ins w:id="12049" w:author="CR#5590r2" w:date="2025-12-16T14:25:00Z" w16du:dateUtc="2025-12-16T13:25:00Z"/>
        </w:rPr>
      </w:pPr>
      <w:ins w:id="12050" w:author="CR#5590r2" w:date="2025-12-16T14:25:00Z" w16du:dateUtc="2025-12-16T13:25:00Z">
        <w:r>
          <w:t xml:space="preserve">   </w:t>
        </w:r>
      </w:ins>
      <w:ins w:id="12051" w:author="CR#5590r2" w:date="2025-12-16T14:28:00Z" w16du:dateUtc="2025-12-16T13:28:00Z">
        <w:r>
          <w:t xml:space="preserve">   </w:t>
        </w:r>
      </w:ins>
      <w:ins w:id="12052" w:author="CR#5590r2" w:date="2025-12-16T14:25:00Z" w16du:dateUtc="2025-12-16T13:25:00Z">
        <w:r>
          <w:t xml:space="preserve">  numberOfOccupiedCPUx-r19               </w:t>
        </w:r>
      </w:ins>
      <w:ins w:id="12053" w:author="CR#5590r2" w:date="2025-12-16T14:28:00Z" w16du:dateUtc="2025-12-16T13:28:00Z">
        <w:r>
          <w:t xml:space="preserve"> </w:t>
        </w:r>
      </w:ins>
      <w:ins w:id="12054" w:author="CR#5590r2" w:date="2025-12-16T14:25:00Z" w16du:dateUtc="2025-12-16T13:25:00Z">
        <w:r>
          <w:t xml:space="preserve">           INTEGER (0..8),</w:t>
        </w:r>
      </w:ins>
    </w:p>
    <w:p w14:paraId="1FEDBA5E" w14:textId="55EE1EAF" w:rsidR="00DD5339" w:rsidRDefault="00DD5339" w:rsidP="00DD5339">
      <w:pPr>
        <w:pStyle w:val="PL"/>
        <w:rPr>
          <w:ins w:id="12055" w:author="CR#5590r2" w:date="2025-12-16T14:25:00Z" w16du:dateUtc="2025-12-16T13:25:00Z"/>
        </w:rPr>
      </w:pPr>
      <w:ins w:id="12056" w:author="CR#5590r2" w:date="2025-12-16T14:25:00Z" w16du:dateUtc="2025-12-16T13:25:00Z">
        <w:r>
          <w:t xml:space="preserve">   </w:t>
        </w:r>
      </w:ins>
      <w:ins w:id="12057" w:author="CR#5590r2" w:date="2025-12-16T14:28:00Z" w16du:dateUtc="2025-12-16T13:28:00Z">
        <w:r>
          <w:t xml:space="preserve">   </w:t>
        </w:r>
      </w:ins>
      <w:ins w:id="12058" w:author="CR#5590r2" w:date="2025-12-16T14:25:00Z" w16du:dateUtc="2025-12-16T13:25:00Z">
        <w:r>
          <w:t xml:space="preserve">  relaxationTimelineT-r19                 </w:t>
        </w:r>
      </w:ins>
      <w:ins w:id="12059" w:author="CR#5590r2" w:date="2025-12-16T14:28:00Z" w16du:dateUtc="2025-12-16T13:28:00Z">
        <w:r>
          <w:t xml:space="preserve"> </w:t>
        </w:r>
      </w:ins>
      <w:ins w:id="12060" w:author="CR#5590r2" w:date="2025-12-16T14:25:00Z" w16du:dateUtc="2025-12-16T13:25:00Z">
        <w:r>
          <w:t xml:space="preserve">          SEQUENCE {</w:t>
        </w:r>
      </w:ins>
    </w:p>
    <w:p w14:paraId="7E137D30" w14:textId="6973611C" w:rsidR="00DD5339" w:rsidRDefault="00DD5339" w:rsidP="00DD5339">
      <w:pPr>
        <w:pStyle w:val="PL"/>
        <w:rPr>
          <w:ins w:id="12061" w:author="CR#5590r2" w:date="2025-12-16T14:25:00Z" w16du:dateUtc="2025-12-16T13:25:00Z"/>
        </w:rPr>
      </w:pPr>
      <w:ins w:id="12062" w:author="CR#5590r2" w:date="2025-12-16T14:25:00Z" w16du:dateUtc="2025-12-16T13:25:00Z">
        <w:r>
          <w:t xml:space="preserve">     </w:t>
        </w:r>
      </w:ins>
      <w:ins w:id="12063" w:author="CR#5590r2" w:date="2025-12-16T14:28:00Z" w16du:dateUtc="2025-12-16T13:28:00Z">
        <w:r>
          <w:t xml:space="preserve">    </w:t>
        </w:r>
      </w:ins>
      <w:ins w:id="12064" w:author="CR#5590r2" w:date="2025-12-16T14:25:00Z" w16du:dateUtc="2025-12-16T13:25:00Z">
        <w:r>
          <w:t xml:space="preserve">   scs15kHz-r19                </w:t>
        </w:r>
      </w:ins>
      <w:ins w:id="12065" w:author="CR#5590r2" w:date="2025-12-16T14:29:00Z" w16du:dateUtc="2025-12-16T13:29:00Z">
        <w:r>
          <w:t xml:space="preserve"> </w:t>
        </w:r>
      </w:ins>
      <w:ins w:id="12066" w:author="CR#5590r2" w:date="2025-12-16T14:25:00Z" w16du:dateUtc="2025-12-16T13:25:00Z">
        <w:r>
          <w:t xml:space="preserve">                      ENUMERATED {n14,n28,n56,n112},</w:t>
        </w:r>
      </w:ins>
    </w:p>
    <w:p w14:paraId="4CB6A0DC" w14:textId="3C4C0726" w:rsidR="00DD5339" w:rsidRDefault="00DD5339" w:rsidP="00DD5339">
      <w:pPr>
        <w:pStyle w:val="PL"/>
        <w:rPr>
          <w:ins w:id="12067" w:author="CR#5590r2" w:date="2025-12-16T14:25:00Z" w16du:dateUtc="2025-12-16T13:25:00Z"/>
        </w:rPr>
      </w:pPr>
      <w:ins w:id="12068" w:author="CR#5590r2" w:date="2025-12-16T14:25:00Z" w16du:dateUtc="2025-12-16T13:25:00Z">
        <w:r>
          <w:t xml:space="preserve">      </w:t>
        </w:r>
      </w:ins>
      <w:ins w:id="12069" w:author="CR#5590r2" w:date="2025-12-16T14:28:00Z" w16du:dateUtc="2025-12-16T13:28:00Z">
        <w:r>
          <w:t xml:space="preserve">     </w:t>
        </w:r>
      </w:ins>
      <w:ins w:id="12070" w:author="CR#5590r2" w:date="2025-12-16T14:25:00Z" w16du:dateUtc="2025-12-16T13:25:00Z">
        <w:r>
          <w:t xml:space="preserve"> scs30kHz-r19                 </w:t>
        </w:r>
      </w:ins>
      <w:ins w:id="12071" w:author="CR#5590r2" w:date="2025-12-16T14:29:00Z" w16du:dateUtc="2025-12-16T13:29:00Z">
        <w:r>
          <w:t xml:space="preserve"> </w:t>
        </w:r>
      </w:ins>
      <w:ins w:id="12072" w:author="CR#5590r2" w:date="2025-12-16T14:25:00Z" w16du:dateUtc="2025-12-16T13:25:00Z">
        <w:r>
          <w:t xml:space="preserve">                     ENUMERATED {n28,n56,n112,n224},</w:t>
        </w:r>
      </w:ins>
    </w:p>
    <w:p w14:paraId="1545ECAB" w14:textId="54FD3A5D" w:rsidR="00DD5339" w:rsidRDefault="00DD5339" w:rsidP="00DD5339">
      <w:pPr>
        <w:pStyle w:val="PL"/>
        <w:rPr>
          <w:ins w:id="12073" w:author="CR#5590r2" w:date="2025-12-16T14:25:00Z" w16du:dateUtc="2025-12-16T13:25:00Z"/>
        </w:rPr>
      </w:pPr>
      <w:ins w:id="12074" w:author="CR#5590r2" w:date="2025-12-16T14:25:00Z" w16du:dateUtc="2025-12-16T13:25:00Z">
        <w:r>
          <w:t xml:space="preserve">    </w:t>
        </w:r>
      </w:ins>
      <w:ins w:id="12075" w:author="CR#5590r2" w:date="2025-12-16T14:28:00Z" w16du:dateUtc="2025-12-16T13:28:00Z">
        <w:r>
          <w:t xml:space="preserve">  </w:t>
        </w:r>
      </w:ins>
      <w:ins w:id="12076" w:author="CR#5590r2" w:date="2025-12-16T14:25:00Z" w16du:dateUtc="2025-12-16T13:25:00Z">
        <w:r>
          <w:t xml:space="preserve">      scs60kHz-r19                  </w:t>
        </w:r>
      </w:ins>
      <w:ins w:id="12077" w:author="CR#5590r2" w:date="2025-12-16T14:29:00Z" w16du:dateUtc="2025-12-16T13:29:00Z">
        <w:r>
          <w:t xml:space="preserve"> </w:t>
        </w:r>
      </w:ins>
      <w:ins w:id="12078" w:author="CR#5590r2" w:date="2025-12-16T14:25:00Z" w16du:dateUtc="2025-12-16T13:25:00Z">
        <w:r>
          <w:t xml:space="preserve">                    ENUMERATED {n56,n112,n224,n448},</w:t>
        </w:r>
      </w:ins>
    </w:p>
    <w:p w14:paraId="3695204F" w14:textId="41DD5751" w:rsidR="00DD5339" w:rsidRDefault="00DD5339" w:rsidP="00DD5339">
      <w:pPr>
        <w:pStyle w:val="PL"/>
        <w:rPr>
          <w:ins w:id="12079" w:author="CR#5590r2" w:date="2025-12-16T14:25:00Z" w16du:dateUtc="2025-12-16T13:25:00Z"/>
        </w:rPr>
      </w:pPr>
      <w:ins w:id="12080" w:author="CR#5590r2" w:date="2025-12-16T14:25:00Z" w16du:dateUtc="2025-12-16T13:25:00Z">
        <w:r>
          <w:t xml:space="preserve">    </w:t>
        </w:r>
      </w:ins>
      <w:ins w:id="12081" w:author="CR#5590r2" w:date="2025-12-16T14:28:00Z" w16du:dateUtc="2025-12-16T13:28:00Z">
        <w:r>
          <w:t xml:space="preserve">   </w:t>
        </w:r>
      </w:ins>
      <w:ins w:id="12082" w:author="CR#5590r2" w:date="2025-12-16T14:25:00Z" w16du:dateUtc="2025-12-16T13:25:00Z">
        <w:r>
          <w:t xml:space="preserve">     scs120kHz-r19                  </w:t>
        </w:r>
      </w:ins>
      <w:ins w:id="12083" w:author="CR#5590r2" w:date="2025-12-16T14:29:00Z" w16du:dateUtc="2025-12-16T13:29:00Z">
        <w:r>
          <w:t xml:space="preserve"> </w:t>
        </w:r>
      </w:ins>
      <w:ins w:id="12084" w:author="CR#5590r2" w:date="2025-12-16T14:25:00Z" w16du:dateUtc="2025-12-16T13:25:00Z">
        <w:r>
          <w:t xml:space="preserve">                   ENUMERATED {n112,n224,n448},</w:t>
        </w:r>
      </w:ins>
    </w:p>
    <w:p w14:paraId="1205356B" w14:textId="38A369F6" w:rsidR="00DD5339" w:rsidRDefault="00DD5339" w:rsidP="00DD5339">
      <w:pPr>
        <w:pStyle w:val="PL"/>
        <w:rPr>
          <w:ins w:id="12085" w:author="CR#5590r2" w:date="2025-12-16T14:25:00Z" w16du:dateUtc="2025-12-16T13:25:00Z"/>
        </w:rPr>
      </w:pPr>
      <w:ins w:id="12086" w:author="CR#5590r2" w:date="2025-12-16T14:25:00Z" w16du:dateUtc="2025-12-16T13:25:00Z">
        <w:r>
          <w:t xml:space="preserve">    </w:t>
        </w:r>
      </w:ins>
      <w:ins w:id="12087" w:author="CR#5590r2" w:date="2025-12-16T14:28:00Z" w16du:dateUtc="2025-12-16T13:28:00Z">
        <w:r>
          <w:t xml:space="preserve">    </w:t>
        </w:r>
      </w:ins>
      <w:ins w:id="12088" w:author="CR#5590r2" w:date="2025-12-16T14:25:00Z" w16du:dateUtc="2025-12-16T13:25:00Z">
        <w:r>
          <w:t xml:space="preserve">    scs480kHz-r19                   </w:t>
        </w:r>
      </w:ins>
      <w:ins w:id="12089" w:author="CR#5590r2" w:date="2025-12-16T14:29:00Z" w16du:dateUtc="2025-12-16T13:29:00Z">
        <w:r>
          <w:t xml:space="preserve"> </w:t>
        </w:r>
      </w:ins>
      <w:ins w:id="12090" w:author="CR#5590r2" w:date="2025-12-16T14:25:00Z" w16du:dateUtc="2025-12-16T13:25:00Z">
        <w:r>
          <w:t xml:space="preserve">                  ENUMEARTED {n448,n896,n1792},</w:t>
        </w:r>
      </w:ins>
    </w:p>
    <w:p w14:paraId="6CDEFE9E" w14:textId="52947A22" w:rsidR="00DD5339" w:rsidRDefault="00DD5339" w:rsidP="00DD5339">
      <w:pPr>
        <w:pStyle w:val="PL"/>
        <w:rPr>
          <w:ins w:id="12091" w:author="CR#5590r2" w:date="2025-12-16T14:25:00Z" w16du:dateUtc="2025-12-16T13:25:00Z"/>
        </w:rPr>
      </w:pPr>
      <w:ins w:id="12092" w:author="CR#5590r2" w:date="2025-12-16T14:25:00Z" w16du:dateUtc="2025-12-16T13:25:00Z">
        <w:r>
          <w:t xml:space="preserve">    </w:t>
        </w:r>
      </w:ins>
      <w:ins w:id="12093" w:author="CR#5590r2" w:date="2025-12-16T14:28:00Z" w16du:dateUtc="2025-12-16T13:28:00Z">
        <w:r>
          <w:t xml:space="preserve">    </w:t>
        </w:r>
      </w:ins>
      <w:ins w:id="12094" w:author="CR#5590r2" w:date="2025-12-16T14:25:00Z" w16du:dateUtc="2025-12-16T13:25:00Z">
        <w:r>
          <w:t xml:space="preserve">    scs960kHz-r19                    </w:t>
        </w:r>
      </w:ins>
      <w:ins w:id="12095" w:author="CR#5590r2" w:date="2025-12-16T14:29:00Z" w16du:dateUtc="2025-12-16T13:29:00Z">
        <w:r>
          <w:t xml:space="preserve"> </w:t>
        </w:r>
      </w:ins>
      <w:ins w:id="12096" w:author="CR#5590r2" w:date="2025-12-16T14:25:00Z" w16du:dateUtc="2025-12-16T13:25:00Z">
        <w:r>
          <w:t xml:space="preserve">                 ENUMEARTED {n896,n1792}</w:t>
        </w:r>
      </w:ins>
    </w:p>
    <w:p w14:paraId="41DAEECE" w14:textId="196D586C" w:rsidR="00DD5339" w:rsidRDefault="00DD5339" w:rsidP="00DD5339">
      <w:pPr>
        <w:pStyle w:val="PL"/>
        <w:rPr>
          <w:ins w:id="12097" w:author="CR#5590r2" w:date="2025-12-16T14:25:00Z" w16du:dateUtc="2025-12-16T13:25:00Z"/>
        </w:rPr>
      </w:pPr>
      <w:ins w:id="12098" w:author="CR#5590r2" w:date="2025-12-16T14:25:00Z" w16du:dateUtc="2025-12-16T13:25:00Z">
        <w:r>
          <w:t xml:space="preserve">    </w:t>
        </w:r>
      </w:ins>
      <w:ins w:id="12099" w:author="CR#5590r2" w:date="2025-12-16T14:28:00Z" w16du:dateUtc="2025-12-16T13:28:00Z">
        <w:r>
          <w:t xml:space="preserve">  </w:t>
        </w:r>
      </w:ins>
      <w:ins w:id="12100" w:author="CR#5590r2" w:date="2025-12-16T14:25:00Z" w16du:dateUtc="2025-12-16T13:25:00Z">
        <w:r>
          <w:t xml:space="preserve">  },</w:t>
        </w:r>
      </w:ins>
    </w:p>
    <w:p w14:paraId="070834F9" w14:textId="1E1300A1" w:rsidR="00DD5339" w:rsidRDefault="00DD5339" w:rsidP="00DD5339">
      <w:pPr>
        <w:pStyle w:val="PL"/>
        <w:rPr>
          <w:ins w:id="12101" w:author="CR#5590r2" w:date="2025-12-16T14:25:00Z" w16du:dateUtc="2025-12-16T13:25:00Z"/>
        </w:rPr>
      </w:pPr>
      <w:ins w:id="12102" w:author="CR#5590r2" w:date="2025-12-16T14:25:00Z" w16du:dateUtc="2025-12-16T13:25:00Z">
        <w:r>
          <w:t xml:space="preserve">    </w:t>
        </w:r>
      </w:ins>
      <w:ins w:id="12103" w:author="CR#5590r2" w:date="2025-12-16T14:29:00Z" w16du:dateUtc="2025-12-16T13:29:00Z">
        <w:r>
          <w:t xml:space="preserve">  </w:t>
        </w:r>
      </w:ins>
      <w:ins w:id="12104" w:author="CR#5590r2" w:date="2025-12-16T14:25:00Z" w16du:dateUtc="2025-12-16T13:25:00Z">
        <w:r>
          <w:t xml:space="preserve">  occupiedResourcePool-r19                          </w:t>
        </w:r>
      </w:ins>
      <w:ins w:id="12105" w:author="CR#5590r2" w:date="2025-12-16T14:29:00Z" w16du:dateUtc="2025-12-16T13:29:00Z">
        <w:r>
          <w:t xml:space="preserve"> </w:t>
        </w:r>
      </w:ins>
      <w:ins w:id="12106" w:author="CR#5590r2" w:date="2025-12-16T14:25:00Z" w16du:dateUtc="2025-12-16T13:25:00Z">
        <w:r>
          <w:t>INTEGER (1..2),</w:t>
        </w:r>
      </w:ins>
    </w:p>
    <w:p w14:paraId="60E4E9A8" w14:textId="1CAE8917" w:rsidR="00DD5339" w:rsidRDefault="00DD5339" w:rsidP="00DD5339">
      <w:pPr>
        <w:pStyle w:val="PL"/>
        <w:rPr>
          <w:ins w:id="12107" w:author="CR#5590r2" w:date="2025-12-16T14:25:00Z" w16du:dateUtc="2025-12-16T13:25:00Z"/>
        </w:rPr>
      </w:pPr>
      <w:ins w:id="12108" w:author="CR#5590r2" w:date="2025-12-16T14:25:00Z" w16du:dateUtc="2025-12-16T13:25:00Z">
        <w:r>
          <w:t xml:space="preserve">    </w:t>
        </w:r>
      </w:ins>
      <w:ins w:id="12109" w:author="CR#5590r2" w:date="2025-12-16T14:29:00Z" w16du:dateUtc="2025-12-16T13:29:00Z">
        <w:r>
          <w:t xml:space="preserve">  </w:t>
        </w:r>
      </w:ins>
      <w:ins w:id="12110" w:author="CR#5590r2" w:date="2025-12-16T14:25:00Z" w16du:dateUtc="2025-12-16T13:25:00Z">
        <w:r>
          <w:t xml:space="preserve">  inferenceReportType-r19                            ENUMERATED {aperiodic, semiPersistent}</w:t>
        </w:r>
      </w:ins>
    </w:p>
    <w:p w14:paraId="48E4AA85" w14:textId="67B3EB13" w:rsidR="00DD5339" w:rsidRDefault="00DD5339" w:rsidP="00DD5339">
      <w:pPr>
        <w:pStyle w:val="PL"/>
        <w:rPr>
          <w:ins w:id="12111" w:author="CR#5590r2" w:date="2025-12-16T14:25:00Z" w16du:dateUtc="2025-12-16T13:25:00Z"/>
        </w:rPr>
      </w:pPr>
      <w:ins w:id="12112" w:author="CR#5590r2" w:date="2025-12-16T14:25:00Z" w16du:dateUtc="2025-12-16T13:25:00Z">
        <w:r>
          <w:t xml:space="preserve">  </w:t>
        </w:r>
      </w:ins>
      <w:ins w:id="12113" w:author="CR#5590r2" w:date="2025-12-16T14:29:00Z" w16du:dateUtc="2025-12-16T13:29:00Z">
        <w:r>
          <w:t xml:space="preserve"> </w:t>
        </w:r>
      </w:ins>
      <w:ins w:id="12114" w:author="CR#5590r2" w:date="2025-12-16T14:25:00Z" w16du:dateUtc="2025-12-16T13:25:00Z">
        <w:r>
          <w:t xml:space="preserve"> }</w:t>
        </w:r>
      </w:ins>
      <w:ins w:id="12115" w:author="CR#5590r2" w:date="2025-12-16T14:34:00Z" w16du:dateUtc="2025-12-16T13:34:00Z">
        <w:r w:rsidR="00584E4A">
          <w:t xml:space="preserve">    </w:t>
        </w:r>
      </w:ins>
      <w:ins w:id="12116" w:author="CR#5590r2" w:date="2025-12-16T14:25:00Z" w16du:dateUtc="2025-12-16T13:25:00Z">
        <w:r>
          <w:t xml:space="preserve">                                                                                          </w:t>
        </w:r>
      </w:ins>
      <w:ins w:id="12117" w:author="CR#5590r2" w:date="2025-12-16T14:36:00Z" w16du:dateUtc="2025-12-16T13:36:00Z">
        <w:r w:rsidR="00584E4A">
          <w:t xml:space="preserve">    </w:t>
        </w:r>
      </w:ins>
      <w:ins w:id="12118" w:author="CR#5590r2" w:date="2025-12-16T14:25:00Z" w16du:dateUtc="2025-12-16T13:25:00Z">
        <w:r>
          <w:t xml:space="preserve"> OPTIONAL,</w:t>
        </w:r>
      </w:ins>
    </w:p>
    <w:p w14:paraId="076E9E04" w14:textId="5D8FCC7E" w:rsidR="00DD5339" w:rsidRDefault="00DD5339" w:rsidP="00DD5339">
      <w:pPr>
        <w:pStyle w:val="PL"/>
        <w:rPr>
          <w:ins w:id="12119" w:author="CR#5590r2" w:date="2025-12-16T14:25:00Z" w16du:dateUtc="2025-12-16T13:25:00Z"/>
        </w:rPr>
      </w:pPr>
      <w:ins w:id="12120" w:author="CR#5590r2" w:date="2025-12-16T14:25:00Z" w16du:dateUtc="2025-12-16T13:25:00Z">
        <w:r>
          <w:t xml:space="preserve">  </w:t>
        </w:r>
      </w:ins>
      <w:ins w:id="12121" w:author="CR#5590r2" w:date="2025-12-16T14:30:00Z" w16du:dateUtc="2025-12-16T13:30:00Z">
        <w:r>
          <w:t xml:space="preserve"> </w:t>
        </w:r>
      </w:ins>
      <w:ins w:id="12122" w:author="CR#5590r2" w:date="2025-12-16T14:25:00Z" w16du:dateUtc="2025-12-16T13:25:00Z">
        <w:r>
          <w:t xml:space="preserve"> -- R1 58-3-1a-1: DD unit size when A-CSI-RS is configured for CMR N4&gt;1 for UE side inference of CSI prediction</w:t>
        </w:r>
      </w:ins>
    </w:p>
    <w:p w14:paraId="39B0AFEF" w14:textId="59D37062" w:rsidR="00DD5339" w:rsidRDefault="00DD5339" w:rsidP="00DD5339">
      <w:pPr>
        <w:pStyle w:val="PL"/>
        <w:rPr>
          <w:ins w:id="12123" w:author="CR#5590r2" w:date="2025-12-16T14:25:00Z" w16du:dateUtc="2025-12-16T13:25:00Z"/>
        </w:rPr>
      </w:pPr>
      <w:ins w:id="12124" w:author="CR#5590r2" w:date="2025-12-16T14:25:00Z" w16du:dateUtc="2025-12-16T13:25:00Z">
        <w:r>
          <w:t xml:space="preserve">    aiml-CSI-PredictionUnitDurationDD-PerBC-r19       </w:t>
        </w:r>
      </w:ins>
      <w:ins w:id="12125" w:author="CR#5590r2" w:date="2025-12-16T14:37:00Z" w16du:dateUtc="2025-12-16T13:37:00Z">
        <w:r w:rsidR="00584E4A">
          <w:t xml:space="preserve">    </w:t>
        </w:r>
      </w:ins>
      <w:ins w:id="12126" w:author="CR#5590r2" w:date="2025-12-16T14:25:00Z" w16du:dateUtc="2025-12-16T13:25:00Z">
        <w:r>
          <w:t xml:space="preserve"> SEQUENCE {supported}                    </w:t>
        </w:r>
      </w:ins>
      <w:ins w:id="12127" w:author="CR#5590r2" w:date="2025-12-16T14:36:00Z" w16du:dateUtc="2025-12-16T13:36:00Z">
        <w:r w:rsidR="00584E4A">
          <w:t xml:space="preserve">     </w:t>
        </w:r>
      </w:ins>
      <w:ins w:id="12128" w:author="CR#5590r2" w:date="2025-12-16T14:25:00Z" w16du:dateUtc="2025-12-16T13:25:00Z">
        <w:r>
          <w:t>OPTIONAL,</w:t>
        </w:r>
      </w:ins>
    </w:p>
    <w:p w14:paraId="4A5A2B4E" w14:textId="55A40772" w:rsidR="00DD5339" w:rsidRDefault="00DD5339" w:rsidP="00DD5339">
      <w:pPr>
        <w:pStyle w:val="PL"/>
        <w:rPr>
          <w:ins w:id="12129" w:author="CR#5590r2" w:date="2025-12-16T14:25:00Z" w16du:dateUtc="2025-12-16T13:25:00Z"/>
        </w:rPr>
      </w:pPr>
      <w:ins w:id="12130" w:author="CR#5590r2" w:date="2025-12-16T14:25:00Z" w16du:dateUtc="2025-12-16T13:25:00Z">
        <w:r>
          <w:t xml:space="preserve">  </w:t>
        </w:r>
      </w:ins>
      <w:ins w:id="12131" w:author="CR#5590r2" w:date="2025-12-16T14:30:00Z" w16du:dateUtc="2025-12-16T13:30:00Z">
        <w:r>
          <w:t xml:space="preserve"> </w:t>
        </w:r>
      </w:ins>
      <w:ins w:id="12132" w:author="CR#5590r2" w:date="2025-12-16T14:25:00Z" w16du:dateUtc="2025-12-16T13:25:00Z">
        <w:r>
          <w:t xml:space="preserve"> -- R1 58-3-2: CSI prediction for UE-sided inference when N4&gt;1</w:t>
        </w:r>
      </w:ins>
    </w:p>
    <w:p w14:paraId="003C341E" w14:textId="57DFACD8" w:rsidR="00DD5339" w:rsidRDefault="00DD5339" w:rsidP="00DD5339">
      <w:pPr>
        <w:pStyle w:val="PL"/>
        <w:rPr>
          <w:ins w:id="12133" w:author="CR#5590r2" w:date="2025-12-16T14:25:00Z" w16du:dateUtc="2025-12-16T13:25:00Z"/>
        </w:rPr>
      </w:pPr>
      <w:ins w:id="12134" w:author="CR#5590r2" w:date="2025-12-16T14:25:00Z" w16du:dateUtc="2025-12-16T13:25:00Z">
        <w:r>
          <w:t xml:space="preserve">    aiml-CSI-PredictionN4PerBC-r19                         SEQUENCE {</w:t>
        </w:r>
      </w:ins>
    </w:p>
    <w:p w14:paraId="20A82224" w14:textId="0570BBB0" w:rsidR="00DD5339" w:rsidRDefault="00DD5339" w:rsidP="00DD5339">
      <w:pPr>
        <w:pStyle w:val="PL"/>
        <w:rPr>
          <w:ins w:id="12135" w:author="CR#5590r2" w:date="2025-12-16T14:25:00Z" w16du:dateUtc="2025-12-16T13:25:00Z"/>
        </w:rPr>
      </w:pPr>
      <w:ins w:id="12136" w:author="CR#5590r2" w:date="2025-12-16T14:25:00Z" w16du:dateUtc="2025-12-16T13:25:00Z">
        <w:r>
          <w:t xml:space="preserve">   </w:t>
        </w:r>
      </w:ins>
      <w:ins w:id="12137" w:author="CR#5590r2" w:date="2025-12-16T14:31:00Z" w16du:dateUtc="2025-12-16T13:31:00Z">
        <w:r>
          <w:t xml:space="preserve">  </w:t>
        </w:r>
      </w:ins>
      <w:ins w:id="12138" w:author="CR#5590r2" w:date="2025-12-16T14:25:00Z" w16du:dateUtc="2025-12-16T13:25:00Z">
        <w:r>
          <w:t xml:space="preserve">   supportedCSI-RS-ReportSettingAcrossCC-r19      </w:t>
        </w:r>
      </w:ins>
      <w:ins w:id="12139" w:author="CR#5590r2" w:date="2025-12-16T14:31:00Z" w16du:dateUtc="2025-12-16T13:31:00Z">
        <w:r w:rsidR="00584E4A">
          <w:t xml:space="preserve">  </w:t>
        </w:r>
      </w:ins>
      <w:ins w:id="12140" w:author="CR#5590r2" w:date="2025-12-16T14:25:00Z" w16du:dateUtc="2025-12-16T13:25:00Z">
        <w:r>
          <w:t xml:space="preserve">      SEQUENCE (SIZE (1..maxNrofCSI-RS-ResourcesExt-r16)) OF</w:t>
        </w:r>
      </w:ins>
    </w:p>
    <w:p w14:paraId="6D327E3E" w14:textId="02668BC2" w:rsidR="00DD5339" w:rsidRDefault="00DD5339" w:rsidP="00DD5339">
      <w:pPr>
        <w:pStyle w:val="PL"/>
        <w:rPr>
          <w:ins w:id="12141" w:author="CR#5590r2" w:date="2025-12-16T14:25:00Z" w16du:dateUtc="2025-12-16T13:25:00Z"/>
        </w:rPr>
      </w:pPr>
      <w:ins w:id="12142" w:author="CR#5590r2" w:date="2025-12-16T14:25:00Z" w16du:dateUtc="2025-12-16T13:25:00Z">
        <w:r>
          <w:t xml:space="preserve">                                                             </w:t>
        </w:r>
      </w:ins>
      <w:ins w:id="12143" w:author="CR#5590r2" w:date="2025-12-16T14:31:00Z" w16du:dateUtc="2025-12-16T13:31:00Z">
        <w:r w:rsidR="00584E4A">
          <w:t xml:space="preserve">         </w:t>
        </w:r>
      </w:ins>
      <w:ins w:id="12144" w:author="CR#5590r2" w:date="2025-12-16T14:25:00Z" w16du:dateUtc="2025-12-16T13:25:00Z">
        <w:r>
          <w:t xml:space="preserve">   SupportedCSI-RS-ReportSetting-r18,</w:t>
        </w:r>
      </w:ins>
    </w:p>
    <w:p w14:paraId="4521FD78" w14:textId="04002660" w:rsidR="00DD5339" w:rsidRDefault="00DD5339" w:rsidP="00DD5339">
      <w:pPr>
        <w:pStyle w:val="PL"/>
        <w:rPr>
          <w:ins w:id="12145" w:author="CR#5590r2" w:date="2025-12-16T14:25:00Z" w16du:dateUtc="2025-12-16T13:25:00Z"/>
        </w:rPr>
      </w:pPr>
      <w:ins w:id="12146" w:author="CR#5590r2" w:date="2025-12-16T14:25:00Z" w16du:dateUtc="2025-12-16T13:25:00Z">
        <w:r>
          <w:t xml:space="preserve">   </w:t>
        </w:r>
      </w:ins>
      <w:ins w:id="12147" w:author="CR#5590r2" w:date="2025-12-16T14:31:00Z" w16du:dateUtc="2025-12-16T13:31:00Z">
        <w:r w:rsidR="00584E4A">
          <w:t xml:space="preserve">     </w:t>
        </w:r>
      </w:ins>
      <w:ins w:id="12148" w:author="CR#5590r2" w:date="2025-12-16T14:25:00Z" w16du:dateUtc="2025-12-16T13:25:00Z">
        <w:r>
          <w:t xml:space="preserve">supportedCSI-RS-ReportSettingOneReport-r19          </w:t>
        </w:r>
      </w:ins>
      <w:ins w:id="12149" w:author="CR#5590r2" w:date="2025-12-16T14:37:00Z" w16du:dateUtc="2025-12-16T13:37:00Z">
        <w:r w:rsidR="00584E4A">
          <w:t xml:space="preserve">  </w:t>
        </w:r>
      </w:ins>
      <w:ins w:id="12150" w:author="CR#5590r2" w:date="2025-12-16T14:25:00Z" w16du:dateUtc="2025-12-16T13:25:00Z">
        <w:r>
          <w:t xml:space="preserve"> SEQUENCE (SIZE (1..maxNrofCSI-RS-ResourcesExt-r16)) OF</w:t>
        </w:r>
      </w:ins>
    </w:p>
    <w:p w14:paraId="4405C2A1" w14:textId="6C67EE68" w:rsidR="00DD5339" w:rsidRDefault="00DD5339" w:rsidP="00DD5339">
      <w:pPr>
        <w:pStyle w:val="PL"/>
        <w:rPr>
          <w:ins w:id="12151" w:author="CR#5590r2" w:date="2025-12-16T14:25:00Z" w16du:dateUtc="2025-12-16T13:25:00Z"/>
        </w:rPr>
      </w:pPr>
      <w:ins w:id="12152" w:author="CR#5590r2" w:date="2025-12-16T14:25:00Z" w16du:dateUtc="2025-12-16T13:25:00Z">
        <w:r>
          <w:t xml:space="preserve">                                    </w:t>
        </w:r>
      </w:ins>
      <w:ins w:id="12153" w:author="CR#5590r2" w:date="2025-12-16T14:32:00Z" w16du:dateUtc="2025-12-16T13:32:00Z">
        <w:r w:rsidR="00584E4A">
          <w:t xml:space="preserve">         </w:t>
        </w:r>
      </w:ins>
      <w:ins w:id="12154" w:author="CR#5590r2" w:date="2025-12-16T14:25:00Z" w16du:dateUtc="2025-12-16T13:25:00Z">
        <w:r>
          <w:t xml:space="preserve">                            SupportedCSI-RS-ReportSetting-r18,</w:t>
        </w:r>
      </w:ins>
    </w:p>
    <w:p w14:paraId="2C0872C1" w14:textId="608A00E7" w:rsidR="00DD5339" w:rsidRDefault="00DD5339" w:rsidP="00DD5339">
      <w:pPr>
        <w:pStyle w:val="PL"/>
        <w:rPr>
          <w:ins w:id="12155" w:author="CR#5590r2" w:date="2025-12-16T14:25:00Z" w16du:dateUtc="2025-12-16T13:25:00Z"/>
        </w:rPr>
      </w:pPr>
      <w:ins w:id="12156" w:author="CR#5590r2" w:date="2025-12-16T14:25:00Z" w16du:dateUtc="2025-12-16T13:25:00Z">
        <w:r>
          <w:t xml:space="preserve">   </w:t>
        </w:r>
      </w:ins>
      <w:ins w:id="12157" w:author="CR#5590r2" w:date="2025-12-16T14:32:00Z" w16du:dateUtc="2025-12-16T13:32:00Z">
        <w:r w:rsidR="00584E4A">
          <w:t xml:space="preserve">   </w:t>
        </w:r>
      </w:ins>
      <w:ins w:id="12158" w:author="CR#5590r2" w:date="2025-12-16T14:25:00Z" w16du:dateUtc="2025-12-16T13:25:00Z">
        <w:r>
          <w:t xml:space="preserve">  numOccupiedCPU-r19                               </w:t>
        </w:r>
      </w:ins>
      <w:ins w:id="12159" w:author="CR#5590r2" w:date="2025-12-16T14:37:00Z" w16du:dateUtc="2025-12-16T13:37:00Z">
        <w:r w:rsidR="00584E4A">
          <w:t xml:space="preserve">  </w:t>
        </w:r>
      </w:ins>
      <w:ins w:id="12160" w:author="CR#5590r2" w:date="2025-12-16T14:25:00Z" w16du:dateUtc="2025-12-16T13:25:00Z">
        <w:r>
          <w:t xml:space="preserve">    INTEGER (0..8),</w:t>
        </w:r>
      </w:ins>
    </w:p>
    <w:p w14:paraId="5B272EE7" w14:textId="61B884BE" w:rsidR="00DD5339" w:rsidRDefault="00DD5339" w:rsidP="00DD5339">
      <w:pPr>
        <w:pStyle w:val="PL"/>
        <w:rPr>
          <w:ins w:id="12161" w:author="CR#5590r2" w:date="2025-12-16T14:25:00Z" w16du:dateUtc="2025-12-16T13:25:00Z"/>
        </w:rPr>
      </w:pPr>
      <w:ins w:id="12162" w:author="CR#5590r2" w:date="2025-12-16T14:25:00Z" w16du:dateUtc="2025-12-16T13:25:00Z">
        <w:r>
          <w:t xml:space="preserve">   </w:t>
        </w:r>
      </w:ins>
      <w:ins w:id="12163" w:author="CR#5590r2" w:date="2025-12-16T14:32:00Z" w16du:dateUtc="2025-12-16T13:32:00Z">
        <w:r w:rsidR="00584E4A">
          <w:t xml:space="preserve">  </w:t>
        </w:r>
      </w:ins>
      <w:ins w:id="12164" w:author="CR#5590r2" w:date="2025-12-16T14:25:00Z" w16du:dateUtc="2025-12-16T13:25:00Z">
        <w:r>
          <w:t xml:space="preserve">   numOccupiedCPUx-r19                              </w:t>
        </w:r>
      </w:ins>
      <w:ins w:id="12165" w:author="CR#5590r2" w:date="2025-12-16T14:37:00Z" w16du:dateUtc="2025-12-16T13:37:00Z">
        <w:r w:rsidR="00584E4A">
          <w:t xml:space="preserve">  </w:t>
        </w:r>
      </w:ins>
      <w:ins w:id="12166" w:author="CR#5590r2" w:date="2025-12-16T14:25:00Z" w16du:dateUtc="2025-12-16T13:25:00Z">
        <w:r>
          <w:t xml:space="preserve">    INTEGER (0..8),</w:t>
        </w:r>
      </w:ins>
    </w:p>
    <w:p w14:paraId="093F3720" w14:textId="3B7C6FCB" w:rsidR="00DD5339" w:rsidRDefault="00DD5339" w:rsidP="00DD5339">
      <w:pPr>
        <w:pStyle w:val="PL"/>
        <w:rPr>
          <w:ins w:id="12167" w:author="CR#5590r2" w:date="2025-12-16T14:25:00Z" w16du:dateUtc="2025-12-16T13:25:00Z"/>
        </w:rPr>
      </w:pPr>
      <w:ins w:id="12168" w:author="CR#5590r2" w:date="2025-12-16T14:25:00Z" w16du:dateUtc="2025-12-16T13:25:00Z">
        <w:r>
          <w:t xml:space="preserve">   </w:t>
        </w:r>
      </w:ins>
      <w:ins w:id="12169" w:author="CR#5590r2" w:date="2025-12-16T14:32:00Z" w16du:dateUtc="2025-12-16T13:32:00Z">
        <w:r w:rsidR="00584E4A">
          <w:t xml:space="preserve">  </w:t>
        </w:r>
      </w:ins>
      <w:ins w:id="12170" w:author="CR#5590r2" w:date="2025-12-16T14:25:00Z" w16du:dateUtc="2025-12-16T13:25:00Z">
        <w:r>
          <w:t xml:space="preserve">   occupiedPool-r19                                 </w:t>
        </w:r>
      </w:ins>
      <w:ins w:id="12171" w:author="CR#5590r2" w:date="2025-12-16T14:37:00Z" w16du:dateUtc="2025-12-16T13:37:00Z">
        <w:r w:rsidR="00584E4A">
          <w:t xml:space="preserve">  </w:t>
        </w:r>
      </w:ins>
      <w:ins w:id="12172" w:author="CR#5590r2" w:date="2025-12-16T14:25:00Z" w16du:dateUtc="2025-12-16T13:25:00Z">
        <w:r>
          <w:t xml:space="preserve">    ENUMERATED {p1,p2}</w:t>
        </w:r>
      </w:ins>
    </w:p>
    <w:p w14:paraId="59328CFB" w14:textId="1A62C497" w:rsidR="00DD5339" w:rsidRDefault="00DD5339" w:rsidP="00DD5339">
      <w:pPr>
        <w:pStyle w:val="PL"/>
        <w:rPr>
          <w:ins w:id="12173" w:author="CR#5590r2" w:date="2025-12-16T14:25:00Z" w16du:dateUtc="2025-12-16T13:25:00Z"/>
        </w:rPr>
      </w:pPr>
      <w:ins w:id="12174" w:author="CR#5590r2" w:date="2025-12-16T14:25:00Z" w16du:dateUtc="2025-12-16T13:25:00Z">
        <w:r>
          <w:t xml:space="preserve">    }                                                                                                   OPTIONAL,</w:t>
        </w:r>
      </w:ins>
    </w:p>
    <w:p w14:paraId="03576888" w14:textId="79AC23CB" w:rsidR="00DD5339" w:rsidRDefault="00DD5339" w:rsidP="00DD5339">
      <w:pPr>
        <w:pStyle w:val="PL"/>
        <w:rPr>
          <w:ins w:id="12175" w:author="CR#5590r2" w:date="2025-12-16T14:25:00Z" w16du:dateUtc="2025-12-16T13:25:00Z"/>
        </w:rPr>
      </w:pPr>
      <w:ins w:id="12176" w:author="CR#5590r2" w:date="2025-12-16T14:25:00Z" w16du:dateUtc="2025-12-16T13:25:00Z">
        <w:r>
          <w:t xml:space="preserve">   </w:t>
        </w:r>
      </w:ins>
      <w:ins w:id="12177" w:author="CR#5590r2" w:date="2025-12-16T14:34:00Z" w16du:dateUtc="2025-12-16T13:34:00Z">
        <w:r w:rsidR="00584E4A">
          <w:t xml:space="preserve"> </w:t>
        </w:r>
      </w:ins>
      <w:ins w:id="12178" w:author="CR#5590r2" w:date="2025-12-16T14:25:00Z" w16du:dateUtc="2025-12-16T13:25:00Z">
        <w:r>
          <w:t>-- R1 58-3-4: UE side data collection for CSI prediction</w:t>
        </w:r>
      </w:ins>
    </w:p>
    <w:p w14:paraId="4B51D9BC" w14:textId="01587009" w:rsidR="00DD5339" w:rsidRDefault="00DD5339" w:rsidP="00DD5339">
      <w:pPr>
        <w:pStyle w:val="PL"/>
        <w:rPr>
          <w:ins w:id="12179" w:author="CR#5590r2" w:date="2025-12-16T14:25:00Z" w16du:dateUtc="2025-12-16T13:25:00Z"/>
        </w:rPr>
      </w:pPr>
      <w:ins w:id="12180" w:author="CR#5590r2" w:date="2025-12-16T14:25:00Z" w16du:dateUtc="2025-12-16T13:25:00Z">
        <w:r>
          <w:t xml:space="preserve"> </w:t>
        </w:r>
      </w:ins>
      <w:ins w:id="12181" w:author="CR#5590r2" w:date="2025-12-16T14:34:00Z" w16du:dateUtc="2025-12-16T13:34:00Z">
        <w:r w:rsidR="00584E4A">
          <w:t xml:space="preserve">  </w:t>
        </w:r>
      </w:ins>
      <w:ins w:id="12182" w:author="CR#5590r2" w:date="2025-12-16T14:25:00Z" w16du:dateUtc="2025-12-16T13:25:00Z">
        <w:r>
          <w:t xml:space="preserve"> aiml-CSI-PredictionUE-DataCollectionPerBC-r19     ENUMERATED {supported}                           </w:t>
        </w:r>
      </w:ins>
      <w:ins w:id="12183" w:author="CR#5590r2" w:date="2025-12-16T14:38:00Z" w16du:dateUtc="2025-12-16T13:38:00Z">
        <w:r w:rsidR="00584E4A">
          <w:t xml:space="preserve"> </w:t>
        </w:r>
      </w:ins>
      <w:ins w:id="12184" w:author="CR#5590r2" w:date="2025-12-16T14:25:00Z" w16du:dateUtc="2025-12-16T13:25:00Z">
        <w:r>
          <w:t>OPTIONAL,</w:t>
        </w:r>
      </w:ins>
    </w:p>
    <w:p w14:paraId="1E1AE135" w14:textId="2FFBDFEB" w:rsidR="00DD5339" w:rsidRDefault="00DD5339" w:rsidP="00DD5339">
      <w:pPr>
        <w:pStyle w:val="PL"/>
        <w:rPr>
          <w:ins w:id="12185" w:author="CR#5590r2" w:date="2025-12-16T14:25:00Z" w16du:dateUtc="2025-12-16T13:25:00Z"/>
        </w:rPr>
      </w:pPr>
      <w:ins w:id="12186" w:author="CR#5590r2" w:date="2025-12-16T14:25:00Z" w16du:dateUtc="2025-12-16T13:25:00Z">
        <w:r>
          <w:t xml:space="preserve">  </w:t>
        </w:r>
      </w:ins>
      <w:ins w:id="12187" w:author="CR#5590r2" w:date="2025-12-16T14:34:00Z" w16du:dateUtc="2025-12-16T13:34:00Z">
        <w:r w:rsidR="00584E4A">
          <w:t xml:space="preserve"> </w:t>
        </w:r>
      </w:ins>
      <w:ins w:id="12188" w:author="CR#5590r2" w:date="2025-12-16T14:25:00Z" w16du:dateUtc="2025-12-16T13:25:00Z">
        <w:r>
          <w:t xml:space="preserve"> -- R1 58-3-5: Performance monitoring for CSI prediction model</w:t>
        </w:r>
      </w:ins>
    </w:p>
    <w:p w14:paraId="083E74EA" w14:textId="66874D3E" w:rsidR="00DD5339" w:rsidRDefault="00DD5339" w:rsidP="00DD5339">
      <w:pPr>
        <w:pStyle w:val="PL"/>
        <w:rPr>
          <w:ins w:id="12189" w:author="CR#5590r2" w:date="2025-12-16T14:25:00Z" w16du:dateUtc="2025-12-16T13:25:00Z"/>
        </w:rPr>
      </w:pPr>
      <w:ins w:id="12190" w:author="CR#5590r2" w:date="2025-12-16T14:25:00Z" w16du:dateUtc="2025-12-16T13:25:00Z">
        <w:r>
          <w:t xml:space="preserve">    aiml-CSI-PredictionMonitoringPerBC-r19            SEQUENCE {</w:t>
        </w:r>
      </w:ins>
    </w:p>
    <w:p w14:paraId="5F17F37F" w14:textId="2563943C" w:rsidR="00DD5339" w:rsidRDefault="00DD5339" w:rsidP="00DD5339">
      <w:pPr>
        <w:pStyle w:val="PL"/>
        <w:rPr>
          <w:ins w:id="12191" w:author="CR#5590r2" w:date="2025-12-16T14:25:00Z" w16du:dateUtc="2025-12-16T13:25:00Z"/>
        </w:rPr>
      </w:pPr>
      <w:ins w:id="12192" w:author="CR#5590r2" w:date="2025-12-16T14:25:00Z" w16du:dateUtc="2025-12-16T13:25:00Z">
        <w:r>
          <w:t xml:space="preserve">   </w:t>
        </w:r>
      </w:ins>
      <w:ins w:id="12193" w:author="CR#5590r2" w:date="2025-12-16T14:35:00Z" w16du:dateUtc="2025-12-16T13:35:00Z">
        <w:r w:rsidR="00584E4A">
          <w:t xml:space="preserve">    </w:t>
        </w:r>
      </w:ins>
      <w:ins w:id="12194" w:author="CR#5590r2" w:date="2025-12-16T14:25:00Z" w16du:dateUtc="2025-12-16T13:25:00Z">
        <w:r>
          <w:t xml:space="preserve"> suppportedCSI-RS-ResourceList-r19                 SEQUENCE (SIZE (1..maxNrofCSI-RS-ResourcesExt-r16)) OF INTEGER</w:t>
        </w:r>
      </w:ins>
    </w:p>
    <w:p w14:paraId="34E53BB5" w14:textId="6D751FE4" w:rsidR="00DD5339" w:rsidRDefault="00DD5339" w:rsidP="00DD5339">
      <w:pPr>
        <w:pStyle w:val="PL"/>
        <w:rPr>
          <w:ins w:id="12195" w:author="CR#5590r2" w:date="2025-12-16T14:25:00Z" w16du:dateUtc="2025-12-16T13:25:00Z"/>
        </w:rPr>
      </w:pPr>
      <w:ins w:id="12196" w:author="CR#5590r2" w:date="2025-12-16T14:25:00Z" w16du:dateUtc="2025-12-16T13:25:00Z">
        <w:r>
          <w:t xml:space="preserve">                                                      </w:t>
        </w:r>
      </w:ins>
      <w:ins w:id="12197" w:author="CR#5590r2" w:date="2025-12-16T14:37:00Z" w16du:dateUtc="2025-12-16T13:37:00Z">
        <w:r w:rsidR="00584E4A">
          <w:t xml:space="preserve">  </w:t>
        </w:r>
      </w:ins>
      <w:ins w:id="12198" w:author="CR#5590r2" w:date="2025-12-16T14:25:00Z" w16du:dateUtc="2025-12-16T13:25:00Z">
        <w:r>
          <w:t xml:space="preserve">           (0..maxNrofCSI-RS-ResourcesAlt-1-r16),</w:t>
        </w:r>
      </w:ins>
    </w:p>
    <w:p w14:paraId="59307029" w14:textId="6EC4AE79" w:rsidR="00DD5339" w:rsidRDefault="00DD5339" w:rsidP="00DD5339">
      <w:pPr>
        <w:pStyle w:val="PL"/>
        <w:rPr>
          <w:ins w:id="12199" w:author="CR#5590r2" w:date="2025-12-16T14:25:00Z" w16du:dateUtc="2025-12-16T13:25:00Z"/>
        </w:rPr>
      </w:pPr>
      <w:ins w:id="12200" w:author="CR#5590r2" w:date="2025-12-16T14:25:00Z" w16du:dateUtc="2025-12-16T13:25:00Z">
        <w:r>
          <w:t xml:space="preserve">    </w:t>
        </w:r>
      </w:ins>
      <w:ins w:id="12201" w:author="CR#5590r2" w:date="2025-12-16T14:35:00Z" w16du:dateUtc="2025-12-16T13:35:00Z">
        <w:r w:rsidR="00584E4A">
          <w:t xml:space="preserve">    </w:t>
        </w:r>
      </w:ins>
      <w:ins w:id="12202" w:author="CR#5590r2" w:date="2025-12-16T14:25:00Z" w16du:dateUtc="2025-12-16T13:25:00Z">
        <w:r>
          <w:t>numOccupiedCPU-r19                                INTEGER (1..2)</w:t>
        </w:r>
      </w:ins>
    </w:p>
    <w:p w14:paraId="64BFC56C" w14:textId="4FDF456D" w:rsidR="00DD5339" w:rsidRDefault="00DD5339" w:rsidP="00DD5339">
      <w:pPr>
        <w:pStyle w:val="PL"/>
        <w:rPr>
          <w:ins w:id="12203" w:author="CR#5590r2" w:date="2025-12-16T14:25:00Z" w16du:dateUtc="2025-12-16T13:25:00Z"/>
        </w:rPr>
      </w:pPr>
      <w:ins w:id="12204" w:author="CR#5590r2" w:date="2025-12-16T14:25:00Z" w16du:dateUtc="2025-12-16T13:25:00Z">
        <w:r>
          <w:t xml:space="preserve">   </w:t>
        </w:r>
      </w:ins>
      <w:ins w:id="12205" w:author="CR#5590r2" w:date="2025-12-16T14:35:00Z" w16du:dateUtc="2025-12-16T13:35:00Z">
        <w:r w:rsidR="00584E4A">
          <w:t xml:space="preserve"> </w:t>
        </w:r>
      </w:ins>
      <w:ins w:id="12206" w:author="CR#5590r2" w:date="2025-12-16T14:25:00Z" w16du:dateUtc="2025-12-16T13:25:00Z">
        <w:r>
          <w:t>}                                                                                                   OPTIONAL,</w:t>
        </w:r>
      </w:ins>
    </w:p>
    <w:p w14:paraId="4C9B3157" w14:textId="475FF290" w:rsidR="0073382B" w:rsidRPr="0036584A" w:rsidDel="00584E4A" w:rsidRDefault="0073382B" w:rsidP="00DD5339">
      <w:pPr>
        <w:pStyle w:val="PL"/>
        <w:rPr>
          <w:del w:id="12207" w:author="CR#5590r2" w:date="2025-12-16T14:38:00Z" w16du:dateUtc="2025-12-16T13:38:00Z"/>
          <w:color w:val="808080"/>
        </w:rPr>
      </w:pPr>
      <w:del w:id="12208" w:author="CR#5590r2" w:date="2025-12-16T14:38:00Z" w16du:dateUtc="2025-12-16T13:38:00Z">
        <w:r w:rsidRPr="0036584A" w:rsidDel="00584E4A">
          <w:delText xml:space="preserve">    </w:delText>
        </w:r>
        <w:r w:rsidRPr="0036584A" w:rsidDel="00584E4A">
          <w:rPr>
            <w:color w:val="808080"/>
          </w:rPr>
          <w:delText>-- R1 58-3-1: CSI prediction for UE-sided inference when N4=1</w:delText>
        </w:r>
      </w:del>
    </w:p>
    <w:p w14:paraId="78C0B277" w14:textId="10492C23" w:rsidR="0073382B" w:rsidRPr="0036584A" w:rsidDel="00584E4A" w:rsidRDefault="0073382B" w:rsidP="0036584A">
      <w:pPr>
        <w:pStyle w:val="PL"/>
        <w:rPr>
          <w:del w:id="12209" w:author="CR#5590r2" w:date="2025-12-16T14:38:00Z" w16du:dateUtc="2025-12-16T13:38:00Z"/>
        </w:rPr>
      </w:pPr>
      <w:del w:id="12210" w:author="CR#5590r2" w:date="2025-12-16T14:38:00Z" w16du:dateUtc="2025-12-16T13:38:00Z">
        <w:r w:rsidRPr="0036584A" w:rsidDel="00584E4A">
          <w:delText xml:space="preserve">    aiml-CSI-PredictionPerBC-r19                      </w:delText>
        </w:r>
        <w:r w:rsidRPr="0036584A" w:rsidDel="00584E4A">
          <w:rPr>
            <w:color w:val="993366"/>
          </w:rPr>
          <w:delText>ENUMERATED</w:delText>
        </w:r>
        <w:r w:rsidRPr="0036584A" w:rsidDel="00584E4A">
          <w:delText xml:space="preserve"> {supported}                            </w:delText>
        </w:r>
        <w:r w:rsidRPr="0036584A" w:rsidDel="00584E4A">
          <w:rPr>
            <w:color w:val="993366"/>
          </w:rPr>
          <w:delText>OPTIONAL</w:delText>
        </w:r>
        <w:r w:rsidRPr="0036584A" w:rsidDel="00584E4A">
          <w:delText>,</w:delText>
        </w:r>
      </w:del>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6617F2C4" w14:textId="77777777" w:rsidR="00584E4A" w:rsidRDefault="00584E4A" w:rsidP="00584E4A">
      <w:pPr>
        <w:pStyle w:val="PL"/>
        <w:rPr>
          <w:ins w:id="12211" w:author="CR#5590r2" w:date="2025-12-16T14:39:00Z" w16du:dateUtc="2025-12-16T13:39:00Z"/>
        </w:rPr>
      </w:pPr>
      <w:ins w:id="12212" w:author="CR#5590r2" w:date="2025-12-16T14:39:00Z" w16du:dateUtc="2025-12-16T13:39:00Z">
        <w:r>
          <w:t xml:space="preserve">    -- R1 59-2-1-9: NES SD Type1 for Rel-19 Type-I single-panel codebook</w:t>
        </w:r>
      </w:ins>
    </w:p>
    <w:p w14:paraId="3FC932B4" w14:textId="26C16E3D" w:rsidR="00584E4A" w:rsidRDefault="00584E4A" w:rsidP="00584E4A">
      <w:pPr>
        <w:pStyle w:val="PL"/>
        <w:rPr>
          <w:ins w:id="12213" w:author="CR#5590r2" w:date="2025-12-16T14:39:00Z" w16du:dateUtc="2025-12-16T13:39:00Z"/>
        </w:rPr>
      </w:pPr>
      <w:ins w:id="12214" w:author="CR#5590r2" w:date="2025-12-16T14:39:00Z" w16du:dateUtc="2025-12-16T13:39:00Z">
        <w:r>
          <w:t xml:space="preserve">    nes-SD-Type1-SP-PerBC-r19                         SEQUENCE {</w:t>
        </w:r>
      </w:ins>
    </w:p>
    <w:p w14:paraId="24AAF3A4" w14:textId="0437ED5A" w:rsidR="00584E4A" w:rsidRDefault="00584E4A" w:rsidP="00584E4A">
      <w:pPr>
        <w:pStyle w:val="PL"/>
        <w:rPr>
          <w:ins w:id="12215" w:author="CR#5590r2" w:date="2025-12-16T14:39:00Z" w16du:dateUtc="2025-12-16T13:39:00Z"/>
        </w:rPr>
      </w:pPr>
      <w:ins w:id="12216" w:author="CR#5590r2" w:date="2025-12-16T14:39:00Z" w16du:dateUtc="2025-12-16T13:39:00Z">
        <w:r>
          <w:t xml:space="preserve">        timeline-r19                                      ENUMERATED {cap1, cap2},</w:t>
        </w:r>
      </w:ins>
    </w:p>
    <w:p w14:paraId="4D51A2A9" w14:textId="6A7A057D" w:rsidR="00584E4A" w:rsidRDefault="00584E4A" w:rsidP="00584E4A">
      <w:pPr>
        <w:pStyle w:val="PL"/>
        <w:rPr>
          <w:ins w:id="12217" w:author="CR#5590r2" w:date="2025-12-16T14:39:00Z" w16du:dateUtc="2025-12-16T13:39:00Z"/>
        </w:rPr>
      </w:pPr>
      <w:ins w:id="12218" w:author="CR#5590r2" w:date="2025-12-16T14:39:00Z" w16du:dateUtc="2025-12-16T13:39:00Z">
        <w:r>
          <w:t xml:space="preserve">        numOfPortCSI-Report-r19                           BIT STRING (SIZE (10))</w:t>
        </w:r>
      </w:ins>
    </w:p>
    <w:p w14:paraId="03849121" w14:textId="3678BD8D" w:rsidR="00584E4A" w:rsidRDefault="00584E4A" w:rsidP="00584E4A">
      <w:pPr>
        <w:pStyle w:val="PL"/>
        <w:rPr>
          <w:ins w:id="12219" w:author="CR#5590r2" w:date="2025-12-16T14:39:00Z" w16du:dateUtc="2025-12-16T13:39:00Z"/>
        </w:rPr>
      </w:pPr>
      <w:ins w:id="12220" w:author="CR#5590r2" w:date="2025-12-16T14:39:00Z" w16du:dateUtc="2025-12-16T13:39:00Z">
        <w:r>
          <w:t xml:space="preserve">    }                                                                                                   OPTIONAL,</w:t>
        </w:r>
      </w:ins>
    </w:p>
    <w:p w14:paraId="269CE8D1" w14:textId="0C1B0467" w:rsidR="0073382B" w:rsidRPr="0036584A" w:rsidRDefault="0073382B" w:rsidP="00584E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07491591" w14:textId="77777777" w:rsidR="00584E4A" w:rsidRDefault="00584E4A" w:rsidP="00584E4A">
      <w:pPr>
        <w:pStyle w:val="PL"/>
        <w:rPr>
          <w:ins w:id="12221" w:author="CR#5590r2" w:date="2025-12-16T14:40:00Z" w16du:dateUtc="2025-12-16T13:40:00Z"/>
        </w:rPr>
      </w:pPr>
      <w:ins w:id="12222" w:author="CR#5590r2" w:date="2025-12-16T14:40:00Z" w16du:dateUtc="2025-12-16T13:40:00Z">
        <w:r>
          <w:t xml:space="preserve">    -- R1 63-1a: NW triggered inter-frequency L1-RSRP measurement based on periodic CSI-RS (s) for L1-L2 Triggered Mobility (LTM) procedure</w:t>
        </w:r>
      </w:ins>
    </w:p>
    <w:p w14:paraId="19CD16B9" w14:textId="77777777" w:rsidR="00584E4A" w:rsidRDefault="00584E4A" w:rsidP="00584E4A">
      <w:pPr>
        <w:pStyle w:val="PL"/>
        <w:rPr>
          <w:ins w:id="12223" w:author="CR#5590r2" w:date="2025-12-16T14:40:00Z" w16du:dateUtc="2025-12-16T13:40:00Z"/>
        </w:rPr>
      </w:pPr>
      <w:ins w:id="12224" w:author="CR#5590r2" w:date="2025-12-16T14:40:00Z" w16du:dateUtc="2025-12-16T13:40:00Z">
        <w:r>
          <w:t xml:space="preserve">    interFreqL1-MeasConfigPeriodicCSI-RS-r19          SEQUENCE {</w:t>
        </w:r>
      </w:ins>
    </w:p>
    <w:p w14:paraId="6BED6FC7" w14:textId="722B4670" w:rsidR="00584E4A" w:rsidRDefault="00584E4A" w:rsidP="00584E4A">
      <w:pPr>
        <w:pStyle w:val="PL"/>
        <w:rPr>
          <w:ins w:id="12225" w:author="CR#5590r2" w:date="2025-12-16T14:40:00Z" w16du:dateUtc="2025-12-16T13:40:00Z"/>
        </w:rPr>
      </w:pPr>
      <w:ins w:id="12226" w:author="CR#5590r2" w:date="2025-12-16T14:40:00Z" w16du:dateUtc="2025-12-16T13:40:00Z">
        <w:r>
          <w:t xml:space="preserve">        supportedMaxInterFreqCellsConfig-r19              INTEGER (1..8),</w:t>
        </w:r>
      </w:ins>
    </w:p>
    <w:p w14:paraId="0EE60475" w14:textId="241844F6" w:rsidR="00584E4A" w:rsidRDefault="00584E4A" w:rsidP="00584E4A">
      <w:pPr>
        <w:pStyle w:val="PL"/>
        <w:rPr>
          <w:ins w:id="12227" w:author="CR#5590r2" w:date="2025-12-16T14:40:00Z" w16du:dateUtc="2025-12-16T13:40:00Z"/>
        </w:rPr>
      </w:pPr>
      <w:ins w:id="12228" w:author="CR#5590r2" w:date="2025-12-16T14:40:00Z" w16du:dateUtc="2025-12-16T13:40:00Z">
        <w:r>
          <w:t xml:space="preserve">        supportedMaxInterFreqCellsPerReport-r19           INTEGER (1..4),</w:t>
        </w:r>
      </w:ins>
    </w:p>
    <w:p w14:paraId="2945A3FE" w14:textId="27EC1771" w:rsidR="00584E4A" w:rsidRDefault="00584E4A" w:rsidP="00584E4A">
      <w:pPr>
        <w:pStyle w:val="PL"/>
        <w:rPr>
          <w:ins w:id="12229" w:author="CR#5590r2" w:date="2025-12-16T14:40:00Z" w16du:dateUtc="2025-12-16T13:40:00Z"/>
        </w:rPr>
      </w:pPr>
      <w:ins w:id="12230" w:author="CR#5590r2" w:date="2025-12-16T14:40:00Z" w16du:dateUtc="2025-12-16T13:40:00Z">
        <w:r>
          <w:t xml:space="preserve">        supportedMaxReportBeamsPerReportedCell-r19        INTEGER (1..4),</w:t>
        </w:r>
      </w:ins>
    </w:p>
    <w:p w14:paraId="6FB1168C" w14:textId="6F347D80" w:rsidR="00584E4A" w:rsidRDefault="00584E4A" w:rsidP="00584E4A">
      <w:pPr>
        <w:pStyle w:val="PL"/>
        <w:rPr>
          <w:ins w:id="12231" w:author="CR#5590r2" w:date="2025-12-16T14:40:00Z" w16du:dateUtc="2025-12-16T13:40:00Z"/>
        </w:rPr>
      </w:pPr>
      <w:ins w:id="12232" w:author="CR#5590r2" w:date="2025-12-16T14:40:00Z" w16du:dateUtc="2025-12-16T13:40:00Z">
        <w:r>
          <w:t xml:space="preserve">        supportedMaxReportBeamsReports-r19                ENUMERATED {n1,n2,n3,n4,n6,n8,n9,n12,n16},</w:t>
        </w:r>
      </w:ins>
    </w:p>
    <w:p w14:paraId="77BAD970" w14:textId="61D16D47" w:rsidR="00584E4A" w:rsidRDefault="00584E4A" w:rsidP="00584E4A">
      <w:pPr>
        <w:pStyle w:val="PL"/>
        <w:rPr>
          <w:ins w:id="12233" w:author="CR#5590r2" w:date="2025-12-16T14:40:00Z" w16du:dateUtc="2025-12-16T13:40:00Z"/>
        </w:rPr>
      </w:pPr>
      <w:ins w:id="12234" w:author="CR#5590r2" w:date="2025-12-16T14:40:00Z" w16du:dateUtc="2025-12-16T13:40:00Z">
        <w:r>
          <w:t xml:space="preserve">        supportedMaxAperiodic-LTM-CSI-ReportConfig-r19    INTEGER (0..4),</w:t>
        </w:r>
      </w:ins>
    </w:p>
    <w:p w14:paraId="5634A322" w14:textId="63069592" w:rsidR="00584E4A" w:rsidRDefault="00584E4A" w:rsidP="00584E4A">
      <w:pPr>
        <w:pStyle w:val="PL"/>
        <w:rPr>
          <w:ins w:id="12235" w:author="CR#5590r2" w:date="2025-12-16T14:40:00Z" w16du:dateUtc="2025-12-16T13:40:00Z"/>
        </w:rPr>
      </w:pPr>
      <w:ins w:id="12236" w:author="CR#5590r2" w:date="2025-12-16T14:40:00Z" w16du:dateUtc="2025-12-16T13:40:00Z">
        <w:r>
          <w:t xml:space="preserve">        supportedMaxPeriodic-LTM-CSI-ReportConfig-r19     INTEGER (1..4),</w:t>
        </w:r>
      </w:ins>
    </w:p>
    <w:p w14:paraId="3C633C86" w14:textId="38221750" w:rsidR="00584E4A" w:rsidRDefault="00584E4A" w:rsidP="00584E4A">
      <w:pPr>
        <w:pStyle w:val="PL"/>
        <w:rPr>
          <w:ins w:id="12237" w:author="CR#5590r2" w:date="2025-12-16T14:40:00Z" w16du:dateUtc="2025-12-16T13:40:00Z"/>
        </w:rPr>
      </w:pPr>
      <w:ins w:id="12238" w:author="CR#5590r2" w:date="2025-12-16T14:40:00Z" w16du:dateUtc="2025-12-16T13:40:00Z">
        <w:r>
          <w:t xml:space="preserve">        supportedMaxSemiPersistent-LTM-CSI-ReportConfig-r19 INTEGER (0..4)</w:t>
        </w:r>
      </w:ins>
    </w:p>
    <w:p w14:paraId="782A1650" w14:textId="77777777" w:rsidR="00584E4A" w:rsidRDefault="00584E4A" w:rsidP="00584E4A">
      <w:pPr>
        <w:pStyle w:val="PL"/>
        <w:rPr>
          <w:ins w:id="12239" w:author="CR#5590r2" w:date="2025-12-16T14:40:00Z" w16du:dateUtc="2025-12-16T13:40:00Z"/>
        </w:rPr>
      </w:pPr>
      <w:ins w:id="12240" w:author="CR#5590r2" w:date="2025-12-16T14:40:00Z" w16du:dateUtc="2025-12-16T13:40:00Z">
        <w:r>
          <w:t xml:space="preserve">    }                                                                                                    OPTIONAL,</w:t>
        </w:r>
      </w:ins>
    </w:p>
    <w:p w14:paraId="6DC8CB7D" w14:textId="4AB761A7" w:rsidR="0073382B" w:rsidRPr="0036584A" w:rsidRDefault="0073382B" w:rsidP="00584E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01F4FA36" w14:textId="77777777" w:rsidR="00584E4A" w:rsidRDefault="00584E4A" w:rsidP="00584E4A">
      <w:pPr>
        <w:pStyle w:val="PL"/>
        <w:rPr>
          <w:ins w:id="12241" w:author="CR#5590r2" w:date="2025-12-16T14:41:00Z" w16du:dateUtc="2025-12-16T13:41:00Z"/>
        </w:rPr>
      </w:pPr>
      <w:ins w:id="12242" w:author="CR#5590r2" w:date="2025-12-16T14:41:00Z" w16du:dateUtc="2025-12-16T13:41:00Z">
        <w:r>
          <w:t xml:space="preserve">    -- R1 63-2a: NW triggered inter-frequency L1-RSRP measurement based on semi-persistent CSI-RS (s) for L1-L2 Triggered Mobility (LTM) procedure</w:t>
        </w:r>
      </w:ins>
    </w:p>
    <w:p w14:paraId="2E2FA64F" w14:textId="77777777" w:rsidR="00584E4A" w:rsidRDefault="00584E4A" w:rsidP="00584E4A">
      <w:pPr>
        <w:pStyle w:val="PL"/>
        <w:rPr>
          <w:ins w:id="12243" w:author="CR#5590r2" w:date="2025-12-16T14:41:00Z" w16du:dateUtc="2025-12-16T13:41:00Z"/>
        </w:rPr>
      </w:pPr>
      <w:ins w:id="12244" w:author="CR#5590r2" w:date="2025-12-16T14:41:00Z" w16du:dateUtc="2025-12-16T13:41:00Z">
        <w:r>
          <w:t xml:space="preserve">    interFreqL1-MeasConfigSP-CSI-RS-r19                   SEQUENCE {</w:t>
        </w:r>
      </w:ins>
    </w:p>
    <w:p w14:paraId="750C037C" w14:textId="1DB705BE" w:rsidR="00584E4A" w:rsidRDefault="00584E4A" w:rsidP="00584E4A">
      <w:pPr>
        <w:pStyle w:val="PL"/>
        <w:rPr>
          <w:ins w:id="12245" w:author="CR#5590r2" w:date="2025-12-16T14:41:00Z" w16du:dateUtc="2025-12-16T13:41:00Z"/>
        </w:rPr>
      </w:pPr>
      <w:ins w:id="12246" w:author="CR#5590r2" w:date="2025-12-16T14:41:00Z" w16du:dateUtc="2025-12-16T13:41:00Z">
        <w:r>
          <w:t xml:space="preserve">       </w:t>
        </w:r>
      </w:ins>
      <w:ins w:id="12247" w:author="CR#5590r2" w:date="2025-12-16T14:42:00Z" w16du:dateUtc="2025-12-16T13:42:00Z">
        <w:r>
          <w:t xml:space="preserve"> </w:t>
        </w:r>
      </w:ins>
      <w:ins w:id="12248" w:author="CR#5590r2" w:date="2025-12-16T14:41:00Z" w16du:dateUtc="2025-12-16T13:41:00Z">
        <w:r>
          <w:t>supportedMaxAperiodic-LTM-CSI-ReportConfig-r19        INTEGER (0..4),</w:t>
        </w:r>
      </w:ins>
    </w:p>
    <w:p w14:paraId="68EE9445" w14:textId="5F0E1FD7" w:rsidR="00584E4A" w:rsidRDefault="00584E4A" w:rsidP="00584E4A">
      <w:pPr>
        <w:pStyle w:val="PL"/>
        <w:rPr>
          <w:ins w:id="12249" w:author="CR#5590r2" w:date="2025-12-16T14:41:00Z" w16du:dateUtc="2025-12-16T13:41:00Z"/>
        </w:rPr>
      </w:pPr>
      <w:ins w:id="12250" w:author="CR#5590r2" w:date="2025-12-16T14:42:00Z" w16du:dateUtc="2025-12-16T13:42:00Z">
        <w:r>
          <w:t xml:space="preserve"> </w:t>
        </w:r>
      </w:ins>
      <w:ins w:id="12251" w:author="CR#5590r2" w:date="2025-12-16T14:41:00Z" w16du:dateUtc="2025-12-16T13:41:00Z">
        <w:r>
          <w:t xml:space="preserve">       supportedMaxSemiPersistent-LTM-CSI-ReportConfig-r19   INTEGER (0..4)</w:t>
        </w:r>
      </w:ins>
    </w:p>
    <w:p w14:paraId="23BB0E62" w14:textId="77777777" w:rsidR="00584E4A" w:rsidRDefault="00584E4A" w:rsidP="00584E4A">
      <w:pPr>
        <w:pStyle w:val="PL"/>
        <w:rPr>
          <w:ins w:id="12252" w:author="CR#5590r2" w:date="2025-12-16T14:41:00Z" w16du:dateUtc="2025-12-16T13:41:00Z"/>
        </w:rPr>
      </w:pPr>
      <w:ins w:id="12253" w:author="CR#5590r2" w:date="2025-12-16T14:41:00Z" w16du:dateUtc="2025-12-16T13:41:00Z">
        <w:r>
          <w:t xml:space="preserve">    }                                                                                                    OPTIONAL,</w:t>
        </w:r>
      </w:ins>
    </w:p>
    <w:p w14:paraId="5A238DFB" w14:textId="77777777" w:rsidR="00584E4A" w:rsidRDefault="00584E4A" w:rsidP="00584E4A">
      <w:pPr>
        <w:pStyle w:val="PL"/>
        <w:rPr>
          <w:ins w:id="12254" w:author="CR#5590r2" w:date="2025-12-16T14:41:00Z" w16du:dateUtc="2025-12-16T13:41:00Z"/>
        </w:rPr>
      </w:pPr>
      <w:ins w:id="12255" w:author="CR#5590r2" w:date="2025-12-16T14:41:00Z" w16du:dateUtc="2025-12-16T13:41:00Z">
        <w:r>
          <w:t xml:space="preserve">    -- R1 63-7: Intra-frequency CSI-RS and CSI-IM measurement for candidate cell before reception of LTM CSC MAC CE based on </w:t>
        </w:r>
      </w:ins>
    </w:p>
    <w:p w14:paraId="210AC1DC" w14:textId="77777777" w:rsidR="00584E4A" w:rsidRDefault="00584E4A" w:rsidP="00584E4A">
      <w:pPr>
        <w:pStyle w:val="PL"/>
        <w:rPr>
          <w:ins w:id="12256" w:author="CR#5590r2" w:date="2025-12-16T14:41:00Z" w16du:dateUtc="2025-12-16T13:41:00Z"/>
        </w:rPr>
      </w:pPr>
      <w:ins w:id="12257" w:author="CR#5590r2" w:date="2025-12-16T14:41:00Z" w16du:dateUtc="2025-12-16T13:41:00Z">
        <w:r>
          <w:t xml:space="preserve">    -- periodic CSI-RS(s) and CSI-IM resources of candidate cells</w:t>
        </w:r>
      </w:ins>
    </w:p>
    <w:p w14:paraId="34BBC913" w14:textId="479A02B7" w:rsidR="00584E4A" w:rsidRDefault="00584E4A" w:rsidP="00584E4A">
      <w:pPr>
        <w:pStyle w:val="PL"/>
        <w:rPr>
          <w:ins w:id="12258" w:author="CR#5590r2" w:date="2025-12-16T14:41:00Z" w16du:dateUtc="2025-12-16T13:41:00Z"/>
        </w:rPr>
      </w:pPr>
      <w:ins w:id="12259" w:author="CR#5590r2" w:date="2025-12-16T14:41:00Z" w16du:dateUtc="2025-12-16T13:41:00Z">
        <w:r>
          <w:t xml:space="preserve">    ltm-CSI-RS-CSI-IM-PeriodicCandidateIntraFreq-r19      SEQUENCE {</w:t>
        </w:r>
      </w:ins>
    </w:p>
    <w:p w14:paraId="231DA191" w14:textId="48AE64EC" w:rsidR="00584E4A" w:rsidRDefault="00584E4A" w:rsidP="00584E4A">
      <w:pPr>
        <w:pStyle w:val="PL"/>
        <w:rPr>
          <w:ins w:id="12260" w:author="CR#5590r2" w:date="2025-12-16T14:41:00Z" w16du:dateUtc="2025-12-16T13:41:00Z"/>
        </w:rPr>
      </w:pPr>
      <w:ins w:id="12261" w:author="CR#5590r2" w:date="2025-12-16T14:41:00Z" w16du:dateUtc="2025-12-16T13:41:00Z">
        <w:r>
          <w:t xml:space="preserve">        maxNumOfCandidateCells-r19                            INTEGER (1..8),</w:t>
        </w:r>
      </w:ins>
    </w:p>
    <w:p w14:paraId="42CBEBFA" w14:textId="72C00EE6" w:rsidR="00584E4A" w:rsidRDefault="00584E4A" w:rsidP="00584E4A">
      <w:pPr>
        <w:pStyle w:val="PL"/>
        <w:rPr>
          <w:ins w:id="12262" w:author="CR#5590r2" w:date="2025-12-16T14:41:00Z" w16du:dateUtc="2025-12-16T13:41:00Z"/>
        </w:rPr>
      </w:pPr>
      <w:ins w:id="12263" w:author="CR#5590r2" w:date="2025-12-16T14:41:00Z" w16du:dateUtc="2025-12-16T13:41:00Z">
        <w:r>
          <w:t xml:space="preserve">        maxNumOfCSI-RS-ResourceAcrossCells-r19                INTEGER (1..64),</w:t>
        </w:r>
      </w:ins>
    </w:p>
    <w:p w14:paraId="2428A76B" w14:textId="0E5B85B7" w:rsidR="00584E4A" w:rsidRDefault="00584E4A" w:rsidP="00584E4A">
      <w:pPr>
        <w:pStyle w:val="PL"/>
        <w:rPr>
          <w:ins w:id="12264" w:author="CR#5590r2" w:date="2025-12-16T14:41:00Z" w16du:dateUtc="2025-12-16T13:41:00Z"/>
        </w:rPr>
      </w:pPr>
      <w:ins w:id="12265" w:author="CR#5590r2" w:date="2025-12-16T14:41:00Z" w16du:dateUtc="2025-12-16T13:41:00Z">
        <w:r>
          <w:t xml:space="preserve">        maxNumOfCSI-RS-PortsPerCell-r19                       ENUMERATED {n1, n2, n4, n8, n12, n16, n24, n32, n48, n64, n128},</w:t>
        </w:r>
      </w:ins>
    </w:p>
    <w:p w14:paraId="46AB864B" w14:textId="25EB8D8A" w:rsidR="00584E4A" w:rsidRDefault="00584E4A" w:rsidP="00584E4A">
      <w:pPr>
        <w:pStyle w:val="PL"/>
        <w:rPr>
          <w:ins w:id="12266" w:author="CR#5590r2" w:date="2025-12-16T14:41:00Z" w16du:dateUtc="2025-12-16T13:41:00Z"/>
        </w:rPr>
      </w:pPr>
      <w:ins w:id="12267" w:author="CR#5590r2" w:date="2025-12-16T14:41:00Z" w16du:dateUtc="2025-12-16T13:41:00Z">
        <w:r>
          <w:t xml:space="preserve">        maxNumOfNZP-CSI-RS-PortsPerCell-r19                   ENUMERATED {n1, n2, n4, n8, n12, n16, n24, n32},</w:t>
        </w:r>
      </w:ins>
    </w:p>
    <w:p w14:paraId="3D4BBD98" w14:textId="06797FF4" w:rsidR="00584E4A" w:rsidRDefault="00584E4A" w:rsidP="00584E4A">
      <w:pPr>
        <w:pStyle w:val="PL"/>
        <w:rPr>
          <w:ins w:id="12268" w:author="CR#5590r2" w:date="2025-12-16T14:41:00Z" w16du:dateUtc="2025-12-16T13:41:00Z"/>
        </w:rPr>
      </w:pPr>
      <w:ins w:id="12269" w:author="CR#5590r2" w:date="2025-12-16T14:41:00Z" w16du:dateUtc="2025-12-16T13:41:00Z">
        <w:r>
          <w:t xml:space="preserve">        maxNumOfCSI-IM-ResourceAcrossCells-r19     </w:t>
        </w:r>
      </w:ins>
      <w:ins w:id="12270" w:author="CR#5590r2" w:date="2025-12-16T14:43:00Z" w16du:dateUtc="2025-12-16T13:43:00Z">
        <w:r>
          <w:t xml:space="preserve"> </w:t>
        </w:r>
      </w:ins>
      <w:ins w:id="12271" w:author="CR#5590r2" w:date="2025-12-16T14:41:00Z" w16du:dateUtc="2025-12-16T13:41:00Z">
        <w:r>
          <w:t xml:space="preserve">          INTEGER (1..64)</w:t>
        </w:r>
      </w:ins>
    </w:p>
    <w:p w14:paraId="1DB53B99" w14:textId="7FB48972" w:rsidR="00584E4A" w:rsidRDefault="00584E4A" w:rsidP="00584E4A">
      <w:pPr>
        <w:pStyle w:val="PL"/>
        <w:rPr>
          <w:ins w:id="12272" w:author="CR#5590r2" w:date="2025-12-16T14:41:00Z" w16du:dateUtc="2025-12-16T13:41:00Z"/>
        </w:rPr>
      </w:pPr>
      <w:ins w:id="12273" w:author="CR#5590r2" w:date="2025-12-16T14:41:00Z" w16du:dateUtc="2025-12-16T13:41:00Z">
        <w:r>
          <w:t xml:space="preserve">    }                                                                                                    OPTIONAL,</w:t>
        </w:r>
      </w:ins>
    </w:p>
    <w:p w14:paraId="4CBC2C15" w14:textId="77777777" w:rsidR="00584E4A" w:rsidRDefault="00584E4A" w:rsidP="00584E4A">
      <w:pPr>
        <w:pStyle w:val="PL"/>
        <w:rPr>
          <w:ins w:id="12274" w:author="CR#5590r2" w:date="2025-12-16T14:41:00Z" w16du:dateUtc="2025-12-16T13:41:00Z"/>
        </w:rPr>
      </w:pPr>
      <w:ins w:id="12275" w:author="CR#5590r2" w:date="2025-12-16T14:41:00Z" w16du:dateUtc="2025-12-16T13:41:00Z">
        <w:r>
          <w:t xml:space="preserve">    -- R1 63-7a: Intra-frequency CSI-RS and CSI-IM measurement for candidate celbefore reception of LTM CSC MAC CE based on </w:t>
        </w:r>
      </w:ins>
    </w:p>
    <w:p w14:paraId="69F3F0C0" w14:textId="77777777" w:rsidR="00584E4A" w:rsidRDefault="00584E4A" w:rsidP="00584E4A">
      <w:pPr>
        <w:pStyle w:val="PL"/>
        <w:rPr>
          <w:ins w:id="12276" w:author="CR#5590r2" w:date="2025-12-16T14:41:00Z" w16du:dateUtc="2025-12-16T13:41:00Z"/>
        </w:rPr>
      </w:pPr>
      <w:ins w:id="12277" w:author="CR#5590r2" w:date="2025-12-16T14:41:00Z" w16du:dateUtc="2025-12-16T13:41:00Z">
        <w:r>
          <w:t xml:space="preserve">    -- semi-persistent CSI-RS(s) and CSI-IM resources of candidate cells</w:t>
        </w:r>
      </w:ins>
    </w:p>
    <w:p w14:paraId="4E67EEC2" w14:textId="25CE58CB" w:rsidR="00584E4A" w:rsidRDefault="00584E4A" w:rsidP="00584E4A">
      <w:pPr>
        <w:pStyle w:val="PL"/>
        <w:rPr>
          <w:ins w:id="12278" w:author="CR#5590r2" w:date="2025-12-16T14:41:00Z" w16du:dateUtc="2025-12-16T13:41:00Z"/>
        </w:rPr>
      </w:pPr>
      <w:ins w:id="12279" w:author="CR#5590r2" w:date="2025-12-16T14:41:00Z" w16du:dateUtc="2025-12-16T13:41:00Z">
        <w:r>
          <w:t xml:space="preserve">    ltm-CSI-RS-CSI-IM-SP-CandidateIntraFreq-r19           SEQUENCE {</w:t>
        </w:r>
      </w:ins>
    </w:p>
    <w:p w14:paraId="043F6FBB" w14:textId="1E167C62" w:rsidR="00584E4A" w:rsidRDefault="00584E4A" w:rsidP="00584E4A">
      <w:pPr>
        <w:pStyle w:val="PL"/>
        <w:rPr>
          <w:ins w:id="12280" w:author="CR#5590r2" w:date="2025-12-16T14:41:00Z" w16du:dateUtc="2025-12-16T13:41:00Z"/>
        </w:rPr>
      </w:pPr>
      <w:ins w:id="12281" w:author="CR#5590r2" w:date="2025-12-16T14:41:00Z" w16du:dateUtc="2025-12-16T13:41:00Z">
        <w:r>
          <w:t xml:space="preserve">        maxNumOfCandidateCells-r19                            INTEGER (1..8),</w:t>
        </w:r>
      </w:ins>
    </w:p>
    <w:p w14:paraId="10AE17F4" w14:textId="011E4AF9" w:rsidR="00584E4A" w:rsidRDefault="00584E4A" w:rsidP="00584E4A">
      <w:pPr>
        <w:pStyle w:val="PL"/>
        <w:rPr>
          <w:ins w:id="12282" w:author="CR#5590r2" w:date="2025-12-16T14:41:00Z" w16du:dateUtc="2025-12-16T13:41:00Z"/>
        </w:rPr>
      </w:pPr>
      <w:ins w:id="12283" w:author="CR#5590r2" w:date="2025-12-16T14:41:00Z" w16du:dateUtc="2025-12-16T13:41:00Z">
        <w:r>
          <w:t xml:space="preserve">        maxNumOfCSI-RS-ResourceAcrossCells-r19                INTEGER (1..64),</w:t>
        </w:r>
      </w:ins>
    </w:p>
    <w:p w14:paraId="01D995E8" w14:textId="2BB40AD1" w:rsidR="00584E4A" w:rsidRDefault="00584E4A" w:rsidP="00584E4A">
      <w:pPr>
        <w:pStyle w:val="PL"/>
        <w:rPr>
          <w:ins w:id="12284" w:author="CR#5590r2" w:date="2025-12-16T14:41:00Z" w16du:dateUtc="2025-12-16T13:41:00Z"/>
        </w:rPr>
      </w:pPr>
      <w:ins w:id="12285" w:author="CR#5590r2" w:date="2025-12-16T14:41:00Z" w16du:dateUtc="2025-12-16T13:41:00Z">
        <w:r>
          <w:t xml:space="preserve">        maxNumOfCSI-RS-PortsPerCell-r19                       ENUMERATED {n1, n2, n4, n8, n12, n16, n24, n32, n48, n64, n128},</w:t>
        </w:r>
      </w:ins>
    </w:p>
    <w:p w14:paraId="1358837B" w14:textId="7C0F5EE9" w:rsidR="00584E4A" w:rsidRDefault="00584E4A" w:rsidP="00584E4A">
      <w:pPr>
        <w:pStyle w:val="PL"/>
        <w:rPr>
          <w:ins w:id="12286" w:author="CR#5590r2" w:date="2025-12-16T14:41:00Z" w16du:dateUtc="2025-12-16T13:41:00Z"/>
        </w:rPr>
      </w:pPr>
      <w:ins w:id="12287" w:author="CR#5590r2" w:date="2025-12-16T14:41:00Z" w16du:dateUtc="2025-12-16T13:41:00Z">
        <w:r>
          <w:t xml:space="preserve">        maxNumOfNZP-CSI-RS-PortsPerCell-r19                   ENUMERATED {n1, n2, n4, n8, n12, n16, n24, n32},</w:t>
        </w:r>
      </w:ins>
    </w:p>
    <w:p w14:paraId="45B8C0E1" w14:textId="171EAC38" w:rsidR="00584E4A" w:rsidRDefault="00584E4A" w:rsidP="00584E4A">
      <w:pPr>
        <w:pStyle w:val="PL"/>
        <w:rPr>
          <w:ins w:id="12288" w:author="CR#5590r2" w:date="2025-12-16T14:41:00Z" w16du:dateUtc="2025-12-16T13:41:00Z"/>
        </w:rPr>
      </w:pPr>
      <w:ins w:id="12289" w:author="CR#5590r2" w:date="2025-12-16T14:41:00Z" w16du:dateUtc="2025-12-16T13:41:00Z">
        <w:r>
          <w:t xml:space="preserve">        maxNumOfCSI-IM-ResourceAcrossCells-r19                INTEGER (1..64)</w:t>
        </w:r>
      </w:ins>
    </w:p>
    <w:p w14:paraId="5BCC553F" w14:textId="08CBF724" w:rsidR="00584E4A" w:rsidRDefault="00584E4A" w:rsidP="00584E4A">
      <w:pPr>
        <w:pStyle w:val="PL"/>
        <w:rPr>
          <w:ins w:id="12290" w:author="CR#5590r2" w:date="2025-12-16T14:41:00Z" w16du:dateUtc="2025-12-16T13:41:00Z"/>
        </w:rPr>
      </w:pPr>
      <w:ins w:id="12291" w:author="CR#5590r2" w:date="2025-12-16T14:41:00Z" w16du:dateUtc="2025-12-16T13:41:00Z">
        <w:r>
          <w:t xml:space="preserve">    }                                                                                                    OPTIONAL,</w:t>
        </w:r>
      </w:ins>
    </w:p>
    <w:p w14:paraId="48EF461A" w14:textId="77777777" w:rsidR="00584E4A" w:rsidRDefault="00584E4A" w:rsidP="00584E4A">
      <w:pPr>
        <w:pStyle w:val="PL"/>
        <w:rPr>
          <w:ins w:id="12292" w:author="CR#5590r2" w:date="2025-12-16T14:41:00Z" w16du:dateUtc="2025-12-16T13:41:00Z"/>
        </w:rPr>
      </w:pPr>
      <w:ins w:id="12293" w:author="CR#5590r2" w:date="2025-12-16T14:41:00Z" w16du:dateUtc="2025-12-16T13:41:00Z">
        <w:r>
          <w:t xml:space="preserve">    -- R1 63-7c: Inter-frequency CSI-RS and CSI-IM measurement for candidate cell  before reception of LTM CSC MAC CE based on </w:t>
        </w:r>
      </w:ins>
    </w:p>
    <w:p w14:paraId="1E6122B9" w14:textId="77777777" w:rsidR="00584E4A" w:rsidRDefault="00584E4A" w:rsidP="00584E4A">
      <w:pPr>
        <w:pStyle w:val="PL"/>
        <w:rPr>
          <w:ins w:id="12294" w:author="CR#5590r2" w:date="2025-12-16T14:41:00Z" w16du:dateUtc="2025-12-16T13:41:00Z"/>
        </w:rPr>
      </w:pPr>
      <w:ins w:id="12295" w:author="CR#5590r2" w:date="2025-12-16T14:41:00Z" w16du:dateUtc="2025-12-16T13:41:00Z">
        <w:r>
          <w:t xml:space="preserve">    -- periodic CSI-RS(s) and CSI-IM resources of candidate cells</w:t>
        </w:r>
      </w:ins>
    </w:p>
    <w:p w14:paraId="0F7DCD6E" w14:textId="222AB745" w:rsidR="00584E4A" w:rsidRDefault="00584E4A" w:rsidP="00584E4A">
      <w:pPr>
        <w:pStyle w:val="PL"/>
        <w:rPr>
          <w:ins w:id="12296" w:author="CR#5590r2" w:date="2025-12-16T14:41:00Z" w16du:dateUtc="2025-12-16T13:41:00Z"/>
        </w:rPr>
      </w:pPr>
      <w:ins w:id="12297" w:author="CR#5590r2" w:date="2025-12-16T14:41:00Z" w16du:dateUtc="2025-12-16T13:41:00Z">
        <w:r>
          <w:t xml:space="preserve">    ltm-CSI-RS-CSI-IM-PeriodicCandidateInterFreq-r19      SEQUENCE {</w:t>
        </w:r>
      </w:ins>
    </w:p>
    <w:p w14:paraId="683EAD9B" w14:textId="0FCDF2BB" w:rsidR="00584E4A" w:rsidRDefault="00584E4A" w:rsidP="00584E4A">
      <w:pPr>
        <w:pStyle w:val="PL"/>
        <w:rPr>
          <w:ins w:id="12298" w:author="CR#5590r2" w:date="2025-12-16T14:41:00Z" w16du:dateUtc="2025-12-16T13:41:00Z"/>
        </w:rPr>
      </w:pPr>
      <w:ins w:id="12299" w:author="CR#5590r2" w:date="2025-12-16T14:41:00Z" w16du:dateUtc="2025-12-16T13:41:00Z">
        <w:r>
          <w:t xml:space="preserve">        maxNumOfCandidateCells-r19                            INTEGER (1..8),</w:t>
        </w:r>
      </w:ins>
    </w:p>
    <w:p w14:paraId="4796F970" w14:textId="3C92CB03" w:rsidR="00584E4A" w:rsidRDefault="00584E4A" w:rsidP="00584E4A">
      <w:pPr>
        <w:pStyle w:val="PL"/>
        <w:rPr>
          <w:ins w:id="12300" w:author="CR#5590r2" w:date="2025-12-16T14:41:00Z" w16du:dateUtc="2025-12-16T13:41:00Z"/>
        </w:rPr>
      </w:pPr>
      <w:ins w:id="12301" w:author="CR#5590r2" w:date="2025-12-16T14:41:00Z" w16du:dateUtc="2025-12-16T13:41:00Z">
        <w:r>
          <w:t xml:space="preserve">        maxNumOfCSI-RS-ResourceAcrossCells-r19                INTEGER (1..64),</w:t>
        </w:r>
      </w:ins>
    </w:p>
    <w:p w14:paraId="05EC0745" w14:textId="16AF6C25" w:rsidR="00584E4A" w:rsidRDefault="00584E4A" w:rsidP="00584E4A">
      <w:pPr>
        <w:pStyle w:val="PL"/>
        <w:rPr>
          <w:ins w:id="12302" w:author="CR#5590r2" w:date="2025-12-16T14:41:00Z" w16du:dateUtc="2025-12-16T13:41:00Z"/>
        </w:rPr>
      </w:pPr>
      <w:ins w:id="12303" w:author="CR#5590r2" w:date="2025-12-16T14:41:00Z" w16du:dateUtc="2025-12-16T13:41:00Z">
        <w:r>
          <w:t xml:space="preserve">        maxNumOfCSI-RS-PortsPerCell-r19                       ENUMERATED {n1, n2, n4, n8, n12, n16, n24, n32, n48, n64, n128},</w:t>
        </w:r>
      </w:ins>
    </w:p>
    <w:p w14:paraId="4ADFA3C7" w14:textId="34354EAE" w:rsidR="00584E4A" w:rsidRDefault="00584E4A" w:rsidP="00584E4A">
      <w:pPr>
        <w:pStyle w:val="PL"/>
        <w:rPr>
          <w:ins w:id="12304" w:author="CR#5590r2" w:date="2025-12-16T14:41:00Z" w16du:dateUtc="2025-12-16T13:41:00Z"/>
        </w:rPr>
      </w:pPr>
      <w:ins w:id="12305" w:author="CR#5590r2" w:date="2025-12-16T14:41:00Z" w16du:dateUtc="2025-12-16T13:41:00Z">
        <w:r>
          <w:t xml:space="preserve">        maxNumOfNZP-CSI-RS-PortsPerCell-r19                   ENUMERATED {n1, n2, n4, n8, n12, n16, n24, n32},</w:t>
        </w:r>
      </w:ins>
    </w:p>
    <w:p w14:paraId="009AEE9A" w14:textId="10DD95AA" w:rsidR="00584E4A" w:rsidRDefault="00584E4A" w:rsidP="00584E4A">
      <w:pPr>
        <w:pStyle w:val="PL"/>
        <w:rPr>
          <w:ins w:id="12306" w:author="CR#5590r2" w:date="2025-12-16T14:41:00Z" w16du:dateUtc="2025-12-16T13:41:00Z"/>
        </w:rPr>
      </w:pPr>
      <w:ins w:id="12307" w:author="CR#5590r2" w:date="2025-12-16T14:41:00Z" w16du:dateUtc="2025-12-16T13:41:00Z">
        <w:r>
          <w:t xml:space="preserve">        maxNumOfCSI-IM-ResourceAcrossCells-r19                INTEGER (1..64)</w:t>
        </w:r>
      </w:ins>
    </w:p>
    <w:p w14:paraId="52C02D3C" w14:textId="1F2F560C" w:rsidR="00584E4A" w:rsidRDefault="00584E4A" w:rsidP="00584E4A">
      <w:pPr>
        <w:pStyle w:val="PL"/>
        <w:rPr>
          <w:ins w:id="12308" w:author="CR#5590r2" w:date="2025-12-16T14:41:00Z" w16du:dateUtc="2025-12-16T13:41:00Z"/>
        </w:rPr>
      </w:pPr>
      <w:ins w:id="12309" w:author="CR#5590r2" w:date="2025-12-16T14:41:00Z" w16du:dateUtc="2025-12-16T13:41:00Z">
        <w:r>
          <w:t xml:space="preserve">    }                                                                                                    OPTIONAL,</w:t>
        </w:r>
      </w:ins>
    </w:p>
    <w:p w14:paraId="319445D8" w14:textId="77777777" w:rsidR="00584E4A" w:rsidRDefault="00584E4A" w:rsidP="00584E4A">
      <w:pPr>
        <w:pStyle w:val="PL"/>
        <w:rPr>
          <w:ins w:id="12310" w:author="CR#5590r2" w:date="2025-12-16T14:41:00Z" w16du:dateUtc="2025-12-16T13:41:00Z"/>
        </w:rPr>
      </w:pPr>
      <w:ins w:id="12311" w:author="CR#5590r2" w:date="2025-12-16T14:41:00Z" w16du:dateUtc="2025-12-16T13:41:00Z">
        <w:r>
          <w:t xml:space="preserve">    -- R1 63-7d: Inter-frequency CSI-RS and CSI-IM measurement for candidate cell before reception of LTM CSC MAC CE based on </w:t>
        </w:r>
      </w:ins>
    </w:p>
    <w:p w14:paraId="204835C1" w14:textId="77777777" w:rsidR="00584E4A" w:rsidRDefault="00584E4A" w:rsidP="00584E4A">
      <w:pPr>
        <w:pStyle w:val="PL"/>
        <w:rPr>
          <w:ins w:id="12312" w:author="CR#5590r2" w:date="2025-12-16T14:41:00Z" w16du:dateUtc="2025-12-16T13:41:00Z"/>
        </w:rPr>
      </w:pPr>
      <w:ins w:id="12313" w:author="CR#5590r2" w:date="2025-12-16T14:41:00Z" w16du:dateUtc="2025-12-16T13:41:00Z">
        <w:r>
          <w:t xml:space="preserve">    -- semi-persistent CSI-RS(s) and CSI-IM resources of candidate cells</w:t>
        </w:r>
      </w:ins>
    </w:p>
    <w:p w14:paraId="0D42EF21" w14:textId="6961F0AC" w:rsidR="00584E4A" w:rsidRDefault="00584E4A" w:rsidP="00584E4A">
      <w:pPr>
        <w:pStyle w:val="PL"/>
        <w:rPr>
          <w:ins w:id="12314" w:author="CR#5590r2" w:date="2025-12-16T14:41:00Z" w16du:dateUtc="2025-12-16T13:41:00Z"/>
        </w:rPr>
      </w:pPr>
      <w:ins w:id="12315" w:author="CR#5590r2" w:date="2025-12-16T14:41:00Z" w16du:dateUtc="2025-12-16T13:41:00Z">
        <w:r>
          <w:t xml:space="preserve">    ltm-CSI-RS-CSI-IM-SP-CandidateInterFreq-r19           SEQUENCE {</w:t>
        </w:r>
      </w:ins>
    </w:p>
    <w:p w14:paraId="5BDC7970" w14:textId="1D86170E" w:rsidR="00584E4A" w:rsidRDefault="00584E4A" w:rsidP="00584E4A">
      <w:pPr>
        <w:pStyle w:val="PL"/>
        <w:rPr>
          <w:ins w:id="12316" w:author="CR#5590r2" w:date="2025-12-16T14:41:00Z" w16du:dateUtc="2025-12-16T13:41:00Z"/>
        </w:rPr>
      </w:pPr>
      <w:ins w:id="12317" w:author="CR#5590r2" w:date="2025-12-16T14:41:00Z" w16du:dateUtc="2025-12-16T13:41:00Z">
        <w:r>
          <w:t xml:space="preserve">        maxNumOfCandidateCells-r19                            INTEGER (1..8),</w:t>
        </w:r>
      </w:ins>
    </w:p>
    <w:p w14:paraId="342B9D39" w14:textId="11F93D53" w:rsidR="00584E4A" w:rsidRDefault="00584E4A" w:rsidP="00584E4A">
      <w:pPr>
        <w:pStyle w:val="PL"/>
        <w:rPr>
          <w:ins w:id="12318" w:author="CR#5590r2" w:date="2025-12-16T14:41:00Z" w16du:dateUtc="2025-12-16T13:41:00Z"/>
        </w:rPr>
      </w:pPr>
      <w:ins w:id="12319" w:author="CR#5590r2" w:date="2025-12-16T14:41:00Z" w16du:dateUtc="2025-12-16T13:41:00Z">
        <w:r>
          <w:t xml:space="preserve">        maxNumOfCSI-RS-ResourceAcrossCells-r19                INTEGER (1..64),</w:t>
        </w:r>
      </w:ins>
    </w:p>
    <w:p w14:paraId="083B5DE4" w14:textId="41C0CECF" w:rsidR="00584E4A" w:rsidRDefault="00584E4A" w:rsidP="00584E4A">
      <w:pPr>
        <w:pStyle w:val="PL"/>
        <w:rPr>
          <w:ins w:id="12320" w:author="CR#5590r2" w:date="2025-12-16T14:41:00Z" w16du:dateUtc="2025-12-16T13:41:00Z"/>
        </w:rPr>
      </w:pPr>
      <w:ins w:id="12321" w:author="CR#5590r2" w:date="2025-12-16T14:41:00Z" w16du:dateUtc="2025-12-16T13:41:00Z">
        <w:r>
          <w:t xml:space="preserve">        maxNumOfCSI-RS-PortsPerCell-r19                       ENUMERATED {n1, n2, n4, n8, n12, n16, n24, n32, n48, n64, n128},</w:t>
        </w:r>
      </w:ins>
    </w:p>
    <w:p w14:paraId="688DA08F" w14:textId="5A8F5E4B" w:rsidR="00584E4A" w:rsidRDefault="00584E4A" w:rsidP="00584E4A">
      <w:pPr>
        <w:pStyle w:val="PL"/>
        <w:rPr>
          <w:ins w:id="12322" w:author="CR#5590r2" w:date="2025-12-16T14:41:00Z" w16du:dateUtc="2025-12-16T13:41:00Z"/>
        </w:rPr>
      </w:pPr>
      <w:ins w:id="12323" w:author="CR#5590r2" w:date="2025-12-16T14:41:00Z" w16du:dateUtc="2025-12-16T13:41:00Z">
        <w:r>
          <w:t xml:space="preserve">        maxNumOfNZP-CSI-RS-PortsPerCell-r19                   ENUMERATED {n1, n2, n4, n8, n12, n16, n24, n32},</w:t>
        </w:r>
      </w:ins>
    </w:p>
    <w:p w14:paraId="1C5578A6" w14:textId="5982B011" w:rsidR="00584E4A" w:rsidRDefault="00584E4A" w:rsidP="00584E4A">
      <w:pPr>
        <w:pStyle w:val="PL"/>
        <w:rPr>
          <w:ins w:id="12324" w:author="CR#5590r2" w:date="2025-12-16T14:41:00Z" w16du:dateUtc="2025-12-16T13:41:00Z"/>
        </w:rPr>
      </w:pPr>
      <w:ins w:id="12325" w:author="CR#5590r2" w:date="2025-12-16T14:41:00Z" w16du:dateUtc="2025-12-16T13:41:00Z">
        <w:r>
          <w:t xml:space="preserve">        maxNumOfCSI-IM-ResourceAcrossCells-r19                INTEGER (1..64)</w:t>
        </w:r>
      </w:ins>
    </w:p>
    <w:p w14:paraId="04D533D5" w14:textId="1F564267" w:rsidR="00584E4A" w:rsidRDefault="00584E4A" w:rsidP="00584E4A">
      <w:pPr>
        <w:pStyle w:val="PL"/>
        <w:rPr>
          <w:ins w:id="12326" w:author="CR#5590r2" w:date="2025-12-16T14:41:00Z" w16du:dateUtc="2025-12-16T13:41:00Z"/>
        </w:rPr>
      </w:pPr>
      <w:ins w:id="12327" w:author="CR#5590r2" w:date="2025-12-16T14:41:00Z" w16du:dateUtc="2025-12-16T13:41:00Z">
        <w:r>
          <w:t xml:space="preserve">    }                                                                                                    OPTIONAL,</w:t>
        </w:r>
      </w:ins>
    </w:p>
    <w:p w14:paraId="3B1DECCC" w14:textId="16D858D9" w:rsidR="0073382B" w:rsidRPr="0036584A" w:rsidRDefault="0073382B" w:rsidP="00584E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51039621" w14:textId="77777777" w:rsidR="00584E4A" w:rsidRDefault="00584E4A" w:rsidP="00584E4A">
      <w:pPr>
        <w:pStyle w:val="PL"/>
        <w:rPr>
          <w:ins w:id="12328" w:author="CR#5590r2" w:date="2025-12-16T14:45:00Z" w16du:dateUtc="2025-12-16T13:45:00Z"/>
        </w:rPr>
      </w:pPr>
      <w:ins w:id="12329" w:author="CR#5590r2" w:date="2025-12-16T14:45:00Z" w16du:dateUtc="2025-12-16T13:45:00Z">
        <w:r>
          <w:t xml:space="preserve">    -- R1 66-1: Multi-cell PDSCH scheduling by DCI format 1_3 with different SCS and/or different carrier type</w:t>
        </w:r>
      </w:ins>
    </w:p>
    <w:p w14:paraId="11A34C9A" w14:textId="77777777" w:rsidR="00584E4A" w:rsidRDefault="00584E4A" w:rsidP="00584E4A">
      <w:pPr>
        <w:pStyle w:val="PL"/>
        <w:rPr>
          <w:ins w:id="12330" w:author="CR#5590r2" w:date="2025-12-16T14:45:00Z" w16du:dateUtc="2025-12-16T13:45:00Z"/>
        </w:rPr>
      </w:pPr>
      <w:ins w:id="12331" w:author="CR#5590r2" w:date="2025-12-16T14:45:00Z" w16du:dateUtc="2025-12-16T13:45:00Z">
        <w:r>
          <w:t xml:space="preserve">    multiCell-PDSCH-DCI-1-3-DiffSCS-DiffCC-r19            SEQUENCE {</w:t>
        </w:r>
      </w:ins>
    </w:p>
    <w:p w14:paraId="40BE76E7" w14:textId="77777777" w:rsidR="00584E4A" w:rsidRDefault="00584E4A" w:rsidP="00584E4A">
      <w:pPr>
        <w:pStyle w:val="PL"/>
        <w:rPr>
          <w:ins w:id="12332" w:author="CR#5590r2" w:date="2025-12-16T14:45:00Z" w16du:dateUtc="2025-12-16T13:45:00Z"/>
        </w:rPr>
      </w:pPr>
      <w:ins w:id="12333" w:author="CR#5590r2" w:date="2025-12-16T14:45:00Z" w16du:dateUtc="2025-12-16T13:45:00Z">
        <w:r>
          <w:t xml:space="preserve">        combinationCarrierTypeSCS-r19                         SEQUENCE (SIZE(1..maxSchedulingBandCombination-r18)) OF</w:t>
        </w:r>
      </w:ins>
    </w:p>
    <w:p w14:paraId="65E45648" w14:textId="77777777" w:rsidR="00584E4A" w:rsidRDefault="00584E4A" w:rsidP="00584E4A">
      <w:pPr>
        <w:pStyle w:val="PL"/>
        <w:rPr>
          <w:ins w:id="12334" w:author="CR#5590r2" w:date="2025-12-16T14:45:00Z" w16du:dateUtc="2025-12-16T13:45:00Z"/>
        </w:rPr>
      </w:pPr>
      <w:ins w:id="12335" w:author="CR#5590r2" w:date="2025-12-16T14:45:00Z" w16du:dateUtc="2025-12-16T13:45:00Z">
        <w:r>
          <w:t xml:space="preserve">                                                                         CombinationCarrierTypeSCS-r19,</w:t>
        </w:r>
      </w:ins>
    </w:p>
    <w:p w14:paraId="03CEE43F" w14:textId="2ADD7EBB" w:rsidR="00584E4A" w:rsidRDefault="00584E4A" w:rsidP="00584E4A">
      <w:pPr>
        <w:pStyle w:val="PL"/>
        <w:rPr>
          <w:ins w:id="12336" w:author="CR#5590r2" w:date="2025-12-16T14:45:00Z" w16du:dateUtc="2025-12-16T13:45:00Z"/>
        </w:rPr>
      </w:pPr>
      <w:ins w:id="12337" w:author="CR#5590r2" w:date="2025-12-16T14:45:00Z" w16du:dateUtc="2025-12-16T13:45:00Z">
        <w:r>
          <w:t xml:space="preserve">        maxNumberCoScheduledCell-r19                          INTEGER (2..4),</w:t>
        </w:r>
      </w:ins>
    </w:p>
    <w:p w14:paraId="3317016E" w14:textId="471DEC9C" w:rsidR="00584E4A" w:rsidRDefault="00584E4A" w:rsidP="00584E4A">
      <w:pPr>
        <w:pStyle w:val="PL"/>
        <w:rPr>
          <w:ins w:id="12338" w:author="CR#5590r2" w:date="2025-12-16T14:45:00Z" w16du:dateUtc="2025-12-16T13:45:00Z"/>
        </w:rPr>
      </w:pPr>
      <w:ins w:id="12339" w:author="CR#5590r2" w:date="2025-12-16T14:45:00Z" w16du:dateUtc="2025-12-16T13:45:00Z">
        <w:r>
          <w:t xml:space="preserve">        maxNumberSetsOfCellAcrossPUCCH-Group-r19              INTEGER (1..8),</w:t>
        </w:r>
      </w:ins>
    </w:p>
    <w:p w14:paraId="149EA9D0" w14:textId="6FDE558F" w:rsidR="00584E4A" w:rsidRDefault="00584E4A" w:rsidP="00584E4A">
      <w:pPr>
        <w:pStyle w:val="PL"/>
        <w:rPr>
          <w:ins w:id="12340" w:author="CR#5590r2" w:date="2025-12-16T14:45:00Z" w16du:dateUtc="2025-12-16T13:45:00Z"/>
        </w:rPr>
      </w:pPr>
      <w:ins w:id="12341" w:author="CR#5590r2" w:date="2025-12-16T14:45:00Z" w16du:dateUtc="2025-12-16T13:45:00Z">
        <w:r>
          <w:t xml:space="preserve">        maxNumberSetsOfCellScheduling-r19                     INTEGER (1..4),</w:t>
        </w:r>
      </w:ins>
    </w:p>
    <w:p w14:paraId="25E543AA" w14:textId="148DC843" w:rsidR="00584E4A" w:rsidRDefault="00584E4A" w:rsidP="00584E4A">
      <w:pPr>
        <w:pStyle w:val="PL"/>
        <w:rPr>
          <w:ins w:id="12342" w:author="CR#5590r2" w:date="2025-12-16T14:45:00Z" w16du:dateUtc="2025-12-16T13:45:00Z"/>
        </w:rPr>
      </w:pPr>
      <w:ins w:id="12343" w:author="CR#5590r2" w:date="2025-12-16T14:45:00Z" w16du:dateUtc="2025-12-16T13:45:00Z">
        <w:r>
          <w:t xml:space="preserve">        harqFeedbackType-r19                                  ENUMERATED {type1, type2, type1And2},</w:t>
        </w:r>
      </w:ins>
    </w:p>
    <w:p w14:paraId="6761A5F3" w14:textId="681EE8F6" w:rsidR="00584E4A" w:rsidRDefault="00584E4A" w:rsidP="00584E4A">
      <w:pPr>
        <w:pStyle w:val="PL"/>
        <w:rPr>
          <w:ins w:id="12344" w:author="CR#5590r2" w:date="2025-12-16T14:45:00Z" w16du:dateUtc="2025-12-16T13:45:00Z"/>
        </w:rPr>
      </w:pPr>
      <w:ins w:id="12345" w:author="CR#5590r2" w:date="2025-12-16T14:45:00Z" w16du:dateUtc="2025-12-16T13:45:00Z">
        <w:r>
          <w:t xml:space="preserve">        coScheduledCellIndicationScheme-r19                   ENUMERATED {fdra,cellInd, both},</w:t>
        </w:r>
      </w:ins>
    </w:p>
    <w:p w14:paraId="28284946" w14:textId="060CFC67" w:rsidR="00584E4A" w:rsidRDefault="00584E4A" w:rsidP="00584E4A">
      <w:pPr>
        <w:pStyle w:val="PL"/>
        <w:rPr>
          <w:ins w:id="12346" w:author="CR#5590r2" w:date="2025-12-16T14:45:00Z" w16du:dateUtc="2025-12-16T13:45:00Z"/>
        </w:rPr>
      </w:pPr>
      <w:ins w:id="12347" w:author="CR#5590r2" w:date="2025-12-16T14:45:00Z" w16du:dateUtc="2025-12-16T13:45:00Z">
        <w:r>
          <w:t xml:space="preserve">        supportOfSearchSpace-r19                              ENUMERATED {supported}                     OPTIONAL,</w:t>
        </w:r>
      </w:ins>
    </w:p>
    <w:p w14:paraId="1CBF54B6" w14:textId="77777777" w:rsidR="00584E4A" w:rsidRDefault="00584E4A" w:rsidP="00584E4A">
      <w:pPr>
        <w:pStyle w:val="PL"/>
        <w:rPr>
          <w:ins w:id="12348" w:author="CR#5590r2" w:date="2025-12-16T14:45:00Z" w16du:dateUtc="2025-12-16T13:45:00Z"/>
        </w:rPr>
      </w:pPr>
      <w:ins w:id="12349" w:author="CR#5590r2" w:date="2025-12-16T14:45:00Z" w16du:dateUtc="2025-12-16T13:45:00Z">
        <w:r>
          <w:t xml:space="preserve">          -- R1 66-1a: Support of three sets of (carrier type, SCS) for the cells in the set for multi-cell PDSCH scheduling by DCI</w:t>
        </w:r>
      </w:ins>
    </w:p>
    <w:p w14:paraId="23FCAC05" w14:textId="63D5F7BB" w:rsidR="00584E4A" w:rsidRDefault="00584E4A" w:rsidP="00584E4A">
      <w:pPr>
        <w:pStyle w:val="PL"/>
        <w:rPr>
          <w:ins w:id="12350" w:author="CR#5590r2" w:date="2025-12-16T14:45:00Z" w16du:dateUtc="2025-12-16T13:45:00Z"/>
        </w:rPr>
      </w:pPr>
      <w:ins w:id="12351" w:author="CR#5590r2" w:date="2025-12-16T14:45:00Z" w16du:dateUtc="2025-12-16T13:45:00Z">
        <w:r>
          <w:t xml:space="preserve">          -- format 1_3 with different SCS and/or different carrier type</w:t>
        </w:r>
      </w:ins>
    </w:p>
    <w:p w14:paraId="2F5FFBBB" w14:textId="6798C646" w:rsidR="00584E4A" w:rsidRDefault="00584E4A" w:rsidP="00584E4A">
      <w:pPr>
        <w:pStyle w:val="PL"/>
        <w:rPr>
          <w:ins w:id="12352" w:author="CR#5590r2" w:date="2025-12-16T14:45:00Z" w16du:dateUtc="2025-12-16T13:45:00Z"/>
        </w:rPr>
      </w:pPr>
      <w:ins w:id="12353" w:author="CR#5590r2" w:date="2025-12-16T14:45:00Z" w16du:dateUtc="2025-12-16T13:45:00Z">
        <w:r>
          <w:t xml:space="preserve">        threeSetsCombination-r19                                    SEQUENCE (SIZE(1..maxSchedulingBandCombination-r18)) OF</w:t>
        </w:r>
      </w:ins>
    </w:p>
    <w:p w14:paraId="10490C74" w14:textId="72A28B68" w:rsidR="00584E4A" w:rsidRDefault="00584E4A" w:rsidP="00584E4A">
      <w:pPr>
        <w:pStyle w:val="PL"/>
        <w:rPr>
          <w:ins w:id="12354" w:author="CR#5590r2" w:date="2025-12-16T14:45:00Z" w16du:dateUtc="2025-12-16T13:45:00Z"/>
        </w:rPr>
      </w:pPr>
      <w:ins w:id="12355" w:author="CR#5590r2" w:date="2025-12-16T14:45:00Z" w16du:dateUtc="2025-12-16T13:45:00Z">
        <w:r>
          <w:t xml:space="preserve">                                                              CombinationCarrierTypeSCS-ThreeSets-r19  </w:t>
        </w:r>
      </w:ins>
      <w:ins w:id="12356" w:author="CR#5590r2" w:date="2025-12-16T14:47:00Z" w16du:dateUtc="2025-12-16T13:47:00Z">
        <w:r>
          <w:t xml:space="preserve"> </w:t>
        </w:r>
      </w:ins>
      <w:ins w:id="12357" w:author="CR#5590r2" w:date="2025-12-16T14:45:00Z" w16du:dateUtc="2025-12-16T13:45:00Z">
        <w:r>
          <w:t xml:space="preserve"> OPTIONAL</w:t>
        </w:r>
      </w:ins>
    </w:p>
    <w:p w14:paraId="5D6F779C" w14:textId="41FA3956" w:rsidR="00584E4A" w:rsidRDefault="00584E4A" w:rsidP="00584E4A">
      <w:pPr>
        <w:pStyle w:val="PL"/>
        <w:rPr>
          <w:ins w:id="12358" w:author="CR#5590r2" w:date="2025-12-16T14:45:00Z" w16du:dateUtc="2025-12-16T13:45:00Z"/>
        </w:rPr>
      </w:pPr>
      <w:ins w:id="12359" w:author="CR#5590r2" w:date="2025-12-16T14:45:00Z" w16du:dateUtc="2025-12-16T13:45:00Z">
        <w:r>
          <w:t xml:space="preserve">    }                                                                                                   </w:t>
        </w:r>
      </w:ins>
      <w:ins w:id="12360" w:author="CR#5590r2" w:date="2025-12-16T14:46:00Z" w16du:dateUtc="2025-12-16T13:46:00Z">
        <w:r>
          <w:t xml:space="preserve"> </w:t>
        </w:r>
      </w:ins>
      <w:ins w:id="12361" w:author="CR#5590r2" w:date="2025-12-16T14:45:00Z" w16du:dateUtc="2025-12-16T13:45:00Z">
        <w:r>
          <w:t>OPTIONAL,</w:t>
        </w:r>
      </w:ins>
    </w:p>
    <w:p w14:paraId="184C81BA" w14:textId="77777777" w:rsidR="00584E4A" w:rsidRDefault="00584E4A" w:rsidP="00584E4A">
      <w:pPr>
        <w:pStyle w:val="PL"/>
        <w:rPr>
          <w:ins w:id="12362" w:author="CR#5590r2" w:date="2025-12-16T14:45:00Z" w16du:dateUtc="2025-12-16T13:45:00Z"/>
        </w:rPr>
      </w:pPr>
      <w:ins w:id="12363" w:author="CR#5590r2" w:date="2025-12-16T14:45:00Z" w16du:dateUtc="2025-12-16T13:45:00Z">
        <w:r>
          <w:t xml:space="preserve">    -- R1 66-2: Multi-cell PUSCH scheduling by DCI format 0_3 with different SCS and/or different carrier type</w:t>
        </w:r>
      </w:ins>
    </w:p>
    <w:p w14:paraId="4A197F2E" w14:textId="77777777" w:rsidR="00584E4A" w:rsidRDefault="00584E4A" w:rsidP="00584E4A">
      <w:pPr>
        <w:pStyle w:val="PL"/>
        <w:rPr>
          <w:ins w:id="12364" w:author="CR#5590r2" w:date="2025-12-16T14:45:00Z" w16du:dateUtc="2025-12-16T13:45:00Z"/>
        </w:rPr>
      </w:pPr>
      <w:ins w:id="12365" w:author="CR#5590r2" w:date="2025-12-16T14:45:00Z" w16du:dateUtc="2025-12-16T13:45:00Z">
        <w:r>
          <w:t xml:space="preserve">    multiCell-PUSCH-DCI-0-3-DiffSCS-DiffCC-r19            SEQUENCE {</w:t>
        </w:r>
      </w:ins>
    </w:p>
    <w:p w14:paraId="4F30F3E8" w14:textId="77777777" w:rsidR="00584E4A" w:rsidRDefault="00584E4A" w:rsidP="00584E4A">
      <w:pPr>
        <w:pStyle w:val="PL"/>
        <w:rPr>
          <w:ins w:id="12366" w:author="CR#5590r2" w:date="2025-12-16T14:45:00Z" w16du:dateUtc="2025-12-16T13:45:00Z"/>
        </w:rPr>
      </w:pPr>
      <w:ins w:id="12367" w:author="CR#5590r2" w:date="2025-12-16T14:45:00Z" w16du:dateUtc="2025-12-16T13:45:00Z">
        <w:r>
          <w:t xml:space="preserve">        combinationCarrierTypeSCS-r19                         SEQUENCE (SIZE(1..maxSchedulingBandCombination-r18)) OF</w:t>
        </w:r>
      </w:ins>
    </w:p>
    <w:p w14:paraId="2409F036" w14:textId="77777777" w:rsidR="00584E4A" w:rsidRDefault="00584E4A" w:rsidP="00584E4A">
      <w:pPr>
        <w:pStyle w:val="PL"/>
        <w:rPr>
          <w:ins w:id="12368" w:author="CR#5590r2" w:date="2025-12-16T14:45:00Z" w16du:dateUtc="2025-12-16T13:45:00Z"/>
        </w:rPr>
      </w:pPr>
      <w:ins w:id="12369" w:author="CR#5590r2" w:date="2025-12-16T14:45:00Z" w16du:dateUtc="2025-12-16T13:45:00Z">
        <w:r>
          <w:t xml:space="preserve">                                                                         CombinationCarrierTypeSCS-r19,</w:t>
        </w:r>
      </w:ins>
    </w:p>
    <w:p w14:paraId="2C5114CB" w14:textId="25F6222F" w:rsidR="00584E4A" w:rsidRDefault="00584E4A" w:rsidP="00584E4A">
      <w:pPr>
        <w:pStyle w:val="PL"/>
        <w:rPr>
          <w:ins w:id="12370" w:author="CR#5590r2" w:date="2025-12-16T14:45:00Z" w16du:dateUtc="2025-12-16T13:45:00Z"/>
        </w:rPr>
      </w:pPr>
      <w:ins w:id="12371" w:author="CR#5590r2" w:date="2025-12-16T14:45:00Z" w16du:dateUtc="2025-12-16T13:45:00Z">
        <w:r>
          <w:t xml:space="preserve">        maxNumberCoScheduledCell-r19                   </w:t>
        </w:r>
      </w:ins>
      <w:ins w:id="12372" w:author="CR#5590r2" w:date="2025-12-16T14:48:00Z" w16du:dateUtc="2025-12-16T13:48:00Z">
        <w:r>
          <w:t xml:space="preserve"> </w:t>
        </w:r>
      </w:ins>
      <w:ins w:id="12373" w:author="CR#5590r2" w:date="2025-12-16T14:45:00Z" w16du:dateUtc="2025-12-16T13:45:00Z">
        <w:r>
          <w:t xml:space="preserve">      INTEGER (2..4),</w:t>
        </w:r>
      </w:ins>
    </w:p>
    <w:p w14:paraId="3D978D08" w14:textId="6C1C9BDC" w:rsidR="00584E4A" w:rsidRDefault="00584E4A" w:rsidP="00584E4A">
      <w:pPr>
        <w:pStyle w:val="PL"/>
        <w:rPr>
          <w:ins w:id="12374" w:author="CR#5590r2" w:date="2025-12-16T14:45:00Z" w16du:dateUtc="2025-12-16T13:45:00Z"/>
        </w:rPr>
      </w:pPr>
      <w:ins w:id="12375" w:author="CR#5590r2" w:date="2025-12-16T14:45:00Z" w16du:dateUtc="2025-12-16T13:45:00Z">
        <w:r>
          <w:t xml:space="preserve">        maxNumberSetsOfCellAcrossPUCCH-Group-r19        </w:t>
        </w:r>
      </w:ins>
      <w:ins w:id="12376" w:author="CR#5590r2" w:date="2025-12-16T14:48:00Z" w16du:dateUtc="2025-12-16T13:48:00Z">
        <w:r>
          <w:t xml:space="preserve"> </w:t>
        </w:r>
      </w:ins>
      <w:ins w:id="12377" w:author="CR#5590r2" w:date="2025-12-16T14:45:00Z" w16du:dateUtc="2025-12-16T13:45:00Z">
        <w:r>
          <w:t xml:space="preserve">     INTEGER (1..8),</w:t>
        </w:r>
      </w:ins>
    </w:p>
    <w:p w14:paraId="7A0A4B36" w14:textId="1DD076B6" w:rsidR="00584E4A" w:rsidRDefault="00584E4A" w:rsidP="00584E4A">
      <w:pPr>
        <w:pStyle w:val="PL"/>
        <w:rPr>
          <w:ins w:id="12378" w:author="CR#5590r2" w:date="2025-12-16T14:45:00Z" w16du:dateUtc="2025-12-16T13:45:00Z"/>
        </w:rPr>
      </w:pPr>
      <w:ins w:id="12379" w:author="CR#5590r2" w:date="2025-12-16T14:45:00Z" w16du:dateUtc="2025-12-16T13:45:00Z">
        <w:r>
          <w:t xml:space="preserve">        maxNumberSetsOfCellScheduling-r19                </w:t>
        </w:r>
      </w:ins>
      <w:ins w:id="12380" w:author="CR#5590r2" w:date="2025-12-16T14:48:00Z" w16du:dateUtc="2025-12-16T13:48:00Z">
        <w:r>
          <w:t xml:space="preserve"> </w:t>
        </w:r>
      </w:ins>
      <w:ins w:id="12381" w:author="CR#5590r2" w:date="2025-12-16T14:45:00Z" w16du:dateUtc="2025-12-16T13:45:00Z">
        <w:r>
          <w:t xml:space="preserve">    INTEGER (1..4),</w:t>
        </w:r>
      </w:ins>
    </w:p>
    <w:p w14:paraId="77F4589D" w14:textId="047C011A" w:rsidR="00584E4A" w:rsidRDefault="00584E4A" w:rsidP="00584E4A">
      <w:pPr>
        <w:pStyle w:val="PL"/>
        <w:rPr>
          <w:ins w:id="12382" w:author="CR#5590r2" w:date="2025-12-16T14:45:00Z" w16du:dateUtc="2025-12-16T13:45:00Z"/>
        </w:rPr>
      </w:pPr>
      <w:ins w:id="12383" w:author="CR#5590r2" w:date="2025-12-16T14:45:00Z" w16du:dateUtc="2025-12-16T13:45:00Z">
        <w:r>
          <w:t xml:space="preserve">        coScheduledCellIndicationScheme-r19               </w:t>
        </w:r>
      </w:ins>
      <w:ins w:id="12384" w:author="CR#5590r2" w:date="2025-12-16T14:48:00Z" w16du:dateUtc="2025-12-16T13:48:00Z">
        <w:r>
          <w:t xml:space="preserve"> </w:t>
        </w:r>
      </w:ins>
      <w:ins w:id="12385" w:author="CR#5590r2" w:date="2025-12-16T14:45:00Z" w16du:dateUtc="2025-12-16T13:45:00Z">
        <w:r>
          <w:t xml:space="preserve">   ENUMERATED {fdra,cellInd, both},</w:t>
        </w:r>
      </w:ins>
    </w:p>
    <w:p w14:paraId="73F884EE" w14:textId="128E9235" w:rsidR="00584E4A" w:rsidRDefault="00584E4A" w:rsidP="00584E4A">
      <w:pPr>
        <w:pStyle w:val="PL"/>
        <w:rPr>
          <w:ins w:id="12386" w:author="CR#5590r2" w:date="2025-12-16T14:45:00Z" w16du:dateUtc="2025-12-16T13:45:00Z"/>
        </w:rPr>
      </w:pPr>
      <w:ins w:id="12387" w:author="CR#5590r2" w:date="2025-12-16T14:45:00Z" w16du:dateUtc="2025-12-16T13:45:00Z">
        <w:r>
          <w:t xml:space="preserve">        supportOfSearchSpace-r19                        </w:t>
        </w:r>
      </w:ins>
      <w:ins w:id="12388" w:author="CR#5590r2" w:date="2025-12-16T14:47:00Z" w16du:dateUtc="2025-12-16T13:47:00Z">
        <w:r>
          <w:t xml:space="preserve">  </w:t>
        </w:r>
      </w:ins>
      <w:ins w:id="12389" w:author="CR#5590r2" w:date="2025-12-16T14:45:00Z" w16du:dateUtc="2025-12-16T13:45:00Z">
        <w:r>
          <w:t xml:space="preserve"> </w:t>
        </w:r>
      </w:ins>
      <w:ins w:id="12390" w:author="CR#5590r2" w:date="2025-12-16T14:48:00Z" w16du:dateUtc="2025-12-16T13:48:00Z">
        <w:r>
          <w:t xml:space="preserve"> </w:t>
        </w:r>
      </w:ins>
      <w:ins w:id="12391" w:author="CR#5590r2" w:date="2025-12-16T14:45:00Z" w16du:dateUtc="2025-12-16T13:45:00Z">
        <w:r>
          <w:t xml:space="preserve">  ENUMERATED {supported}      </w:t>
        </w:r>
      </w:ins>
      <w:ins w:id="12392" w:author="CR#5590r2" w:date="2025-12-16T14:47:00Z" w16du:dateUtc="2025-12-16T13:47:00Z">
        <w:r>
          <w:t xml:space="preserve">    </w:t>
        </w:r>
      </w:ins>
      <w:ins w:id="12393" w:author="CR#5590r2" w:date="2025-12-16T14:45:00Z" w16du:dateUtc="2025-12-16T13:45:00Z">
        <w:r>
          <w:t xml:space="preserve">            OPTIONAL,</w:t>
        </w:r>
      </w:ins>
    </w:p>
    <w:p w14:paraId="595630E9" w14:textId="77777777" w:rsidR="00584E4A" w:rsidRDefault="00584E4A" w:rsidP="00584E4A">
      <w:pPr>
        <w:pStyle w:val="PL"/>
        <w:rPr>
          <w:ins w:id="12394" w:author="CR#5590r2" w:date="2025-12-16T14:47:00Z" w16du:dateUtc="2025-12-16T13:47:00Z"/>
        </w:rPr>
      </w:pPr>
      <w:ins w:id="12395" w:author="CR#5590r2" w:date="2025-12-16T14:45:00Z" w16du:dateUtc="2025-12-16T13:45:00Z">
        <w:r>
          <w:t xml:space="preserve">          -- R1 66-2a: Support of three sets of (carrier type, SCS) for the cells in the set for multi-cell PUSCH scheduling by DCI</w:t>
        </w:r>
      </w:ins>
    </w:p>
    <w:p w14:paraId="364DCC68" w14:textId="0EF4C799" w:rsidR="00584E4A" w:rsidRDefault="00584E4A" w:rsidP="00584E4A">
      <w:pPr>
        <w:pStyle w:val="PL"/>
        <w:rPr>
          <w:ins w:id="12396" w:author="CR#5590r2" w:date="2025-12-16T14:45:00Z" w16du:dateUtc="2025-12-16T13:45:00Z"/>
        </w:rPr>
      </w:pPr>
      <w:ins w:id="12397" w:author="CR#5590r2" w:date="2025-12-16T14:47:00Z" w16du:dateUtc="2025-12-16T13:47:00Z">
        <w:r>
          <w:t xml:space="preserve">          --</w:t>
        </w:r>
      </w:ins>
      <w:ins w:id="12398" w:author="CR#5590r2" w:date="2025-12-16T14:45:00Z" w16du:dateUtc="2025-12-16T13:45:00Z">
        <w:r>
          <w:t xml:space="preserve"> format 0_3 with different SCS and/or different carrier type</w:t>
        </w:r>
      </w:ins>
    </w:p>
    <w:p w14:paraId="61A778F6" w14:textId="0A5277D2" w:rsidR="00584E4A" w:rsidRDefault="00584E4A" w:rsidP="00584E4A">
      <w:pPr>
        <w:pStyle w:val="PL"/>
        <w:rPr>
          <w:ins w:id="12399" w:author="CR#5590r2" w:date="2025-12-16T14:45:00Z" w16du:dateUtc="2025-12-16T13:45:00Z"/>
        </w:rPr>
      </w:pPr>
      <w:ins w:id="12400" w:author="CR#5590r2" w:date="2025-12-16T14:45:00Z" w16du:dateUtc="2025-12-16T13:45:00Z">
        <w:r>
          <w:t xml:space="preserve">        threeSetsCombination-r19                             </w:t>
        </w:r>
      </w:ins>
      <w:ins w:id="12401" w:author="CR#5590r2" w:date="2025-12-16T14:48:00Z" w16du:dateUtc="2025-12-16T13:48:00Z">
        <w:r>
          <w:t xml:space="preserve"> </w:t>
        </w:r>
      </w:ins>
      <w:ins w:id="12402" w:author="CR#5590r2" w:date="2025-12-16T14:45:00Z" w16du:dateUtc="2025-12-16T13:45:00Z">
        <w:r>
          <w:t>SEQUENCE (SIZE(1..maxSchedulingBandCombination-r18)) OF</w:t>
        </w:r>
      </w:ins>
    </w:p>
    <w:p w14:paraId="70D864A2" w14:textId="6960B74E" w:rsidR="00584E4A" w:rsidRDefault="00584E4A" w:rsidP="00584E4A">
      <w:pPr>
        <w:pStyle w:val="PL"/>
        <w:rPr>
          <w:ins w:id="12403" w:author="CR#5590r2" w:date="2025-12-16T14:45:00Z" w16du:dateUtc="2025-12-16T13:45:00Z"/>
        </w:rPr>
      </w:pPr>
      <w:ins w:id="12404" w:author="CR#5590r2" w:date="2025-12-16T14:45:00Z" w16du:dateUtc="2025-12-16T13:45:00Z">
        <w:r>
          <w:t xml:space="preserve">                                                              </w:t>
        </w:r>
      </w:ins>
      <w:ins w:id="12405" w:author="CR#5590r2" w:date="2025-12-16T14:48:00Z" w16du:dateUtc="2025-12-16T13:48:00Z">
        <w:r>
          <w:t xml:space="preserve"> </w:t>
        </w:r>
      </w:ins>
      <w:ins w:id="12406" w:author="CR#5590r2" w:date="2025-12-16T14:45:00Z" w16du:dateUtc="2025-12-16T13:45:00Z">
        <w:r>
          <w:t xml:space="preserve"> CombinationCarrierTypeSCS-ThreeSets-r19  OPTIONAL</w:t>
        </w:r>
      </w:ins>
    </w:p>
    <w:p w14:paraId="389990F0" w14:textId="77777777" w:rsidR="00584E4A" w:rsidRDefault="00584E4A" w:rsidP="00584E4A">
      <w:pPr>
        <w:pStyle w:val="PL"/>
        <w:rPr>
          <w:ins w:id="12407" w:author="CR#5590r2" w:date="2025-12-16T14:45:00Z" w16du:dateUtc="2025-12-16T13:45:00Z"/>
        </w:rPr>
      </w:pPr>
      <w:ins w:id="12408" w:author="CR#5590r2" w:date="2025-12-16T14:45:00Z" w16du:dateUtc="2025-12-16T13:45:00Z">
        <w:r>
          <w:t xml:space="preserve">    }                                                                                                    OPTIONAL,</w:t>
        </w:r>
      </w:ins>
    </w:p>
    <w:p w14:paraId="765A2B37" w14:textId="77777777" w:rsidR="00584E4A" w:rsidRDefault="00584E4A" w:rsidP="00584E4A">
      <w:pPr>
        <w:pStyle w:val="PL"/>
        <w:rPr>
          <w:ins w:id="12409" w:author="CR#5590r2" w:date="2025-12-16T14:45:00Z" w16du:dateUtc="2025-12-16T13:45:00Z"/>
        </w:rPr>
      </w:pPr>
      <w:ins w:id="12410" w:author="CR#5590r2" w:date="2025-12-16T14:45:00Z" w16du:dateUtc="2025-12-16T13:45:00Z">
        <w:r>
          <w:t xml:space="preserve">    -- R1 66-3: Multi-cell multi-PDSCH scheduling by DCI format 1_3</w:t>
        </w:r>
      </w:ins>
    </w:p>
    <w:p w14:paraId="7C38C9A0" w14:textId="73D0720B" w:rsidR="00584E4A" w:rsidRDefault="00584E4A" w:rsidP="00584E4A">
      <w:pPr>
        <w:pStyle w:val="PL"/>
        <w:rPr>
          <w:ins w:id="12411" w:author="CR#5590r2" w:date="2025-12-16T14:45:00Z" w16du:dateUtc="2025-12-16T13:45:00Z"/>
        </w:rPr>
      </w:pPr>
      <w:ins w:id="12412" w:author="CR#5590r2" w:date="2025-12-16T14:45:00Z" w16du:dateUtc="2025-12-16T13:45:00Z">
        <w:r>
          <w:t xml:space="preserve">    multiCellMultiPDSCH-DCI-1-3-r19                       ENUMERATED {n8,n12,n16,n32}                    OPTIONAL,</w:t>
        </w:r>
      </w:ins>
    </w:p>
    <w:p w14:paraId="299BE7A7" w14:textId="77777777" w:rsidR="00584E4A" w:rsidRDefault="00584E4A" w:rsidP="00584E4A">
      <w:pPr>
        <w:pStyle w:val="PL"/>
        <w:rPr>
          <w:ins w:id="12413" w:author="CR#5590r2" w:date="2025-12-16T14:45:00Z" w16du:dateUtc="2025-12-16T13:45:00Z"/>
        </w:rPr>
      </w:pPr>
      <w:ins w:id="12414" w:author="CR#5590r2" w:date="2025-12-16T14:45:00Z" w16du:dateUtc="2025-12-16T13:45:00Z">
        <w:r>
          <w:t xml:space="preserve">    -- R1 66-4: Multi-cell multi-PUSCH scheduling by DCI format 0_3</w:t>
        </w:r>
      </w:ins>
    </w:p>
    <w:p w14:paraId="5D12B421" w14:textId="0499013A" w:rsidR="00584E4A" w:rsidRDefault="00584E4A" w:rsidP="00584E4A">
      <w:pPr>
        <w:pStyle w:val="PL"/>
        <w:rPr>
          <w:ins w:id="12415" w:author="CR#5590r2" w:date="2025-12-16T14:45:00Z" w16du:dateUtc="2025-12-16T13:45:00Z"/>
        </w:rPr>
      </w:pPr>
      <w:ins w:id="12416" w:author="CR#5590r2" w:date="2025-12-16T14:45:00Z" w16du:dateUtc="2025-12-16T13:45:00Z">
        <w:r>
          <w:t xml:space="preserve">    multiCellMultiPUSCH-DCI-0-3-r19                  </w:t>
        </w:r>
      </w:ins>
      <w:ins w:id="12417" w:author="CR#5590r2" w:date="2025-12-16T14:49:00Z" w16du:dateUtc="2025-12-16T13:49:00Z">
        <w:r>
          <w:t xml:space="preserve">  </w:t>
        </w:r>
      </w:ins>
      <w:ins w:id="12418" w:author="CR#5590r2" w:date="2025-12-16T14:45:00Z" w16du:dateUtc="2025-12-16T13:45:00Z">
        <w:r>
          <w:t xml:space="preserve">   ENUMERATED {n8,n12,n16,n32}                    OPTIONAL,</w:t>
        </w:r>
      </w:ins>
    </w:p>
    <w:p w14:paraId="31953440" w14:textId="77777777" w:rsidR="00584E4A" w:rsidRDefault="00584E4A" w:rsidP="00584E4A">
      <w:pPr>
        <w:pStyle w:val="PL"/>
        <w:rPr>
          <w:ins w:id="12419" w:author="CR#5590r2" w:date="2025-12-16T14:45:00Z" w16du:dateUtc="2025-12-16T13:45:00Z"/>
        </w:rPr>
      </w:pPr>
      <w:ins w:id="12420" w:author="CR#5590r2" w:date="2025-12-16T14:45:00Z" w16du:dateUtc="2025-12-16T13:45:00Z">
        <w:r>
          <w:t xml:space="preserve">    -- R1 66-5x: Advanced UE capability for larger number of unicast DL DCI with different SCS and/or different carrier type</w:t>
        </w:r>
      </w:ins>
    </w:p>
    <w:p w14:paraId="4402420F" w14:textId="1101E86B" w:rsidR="00584E4A" w:rsidRDefault="00584E4A" w:rsidP="00584E4A">
      <w:pPr>
        <w:pStyle w:val="PL"/>
        <w:rPr>
          <w:ins w:id="12421" w:author="CR#5590r2" w:date="2025-12-16T14:45:00Z" w16du:dateUtc="2025-12-16T13:45:00Z"/>
        </w:rPr>
      </w:pPr>
      <w:ins w:id="12422" w:author="CR#5590r2" w:date="2025-12-16T14:45:00Z" w16du:dateUtc="2025-12-16T13:45:00Z">
        <w:r>
          <w:t xml:space="preserve">    advUnicastDCI-DL-DiffSCS-DiffCC-r19              </w:t>
        </w:r>
      </w:ins>
      <w:ins w:id="12423" w:author="CR#5590r2" w:date="2025-12-16T14:49:00Z" w16du:dateUtc="2025-12-16T13:49:00Z">
        <w:r>
          <w:t xml:space="preserve">    </w:t>
        </w:r>
      </w:ins>
      <w:ins w:id="12424" w:author="CR#5590r2" w:date="2025-12-16T14:45:00Z" w16du:dateUtc="2025-12-16T13:45:00Z">
        <w:r>
          <w:t xml:space="preserve"> SEQUENCE {</w:t>
        </w:r>
      </w:ins>
    </w:p>
    <w:p w14:paraId="25AD05E1" w14:textId="77777777" w:rsidR="00584E4A" w:rsidRDefault="00584E4A" w:rsidP="00584E4A">
      <w:pPr>
        <w:pStyle w:val="PL"/>
        <w:rPr>
          <w:ins w:id="12425" w:author="CR#5590r2" w:date="2025-12-16T14:45:00Z" w16du:dateUtc="2025-12-16T13:45:00Z"/>
        </w:rPr>
      </w:pPr>
      <w:ins w:id="12426" w:author="CR#5590r2" w:date="2025-12-16T14:45:00Z" w16du:dateUtc="2025-12-16T13:45:00Z">
        <w:r>
          <w:t xml:space="preserve">         unicastDCI-Formats-r19                               SEQUENCE {</w:t>
        </w:r>
      </w:ins>
    </w:p>
    <w:p w14:paraId="79C746B3" w14:textId="77777777" w:rsidR="00584E4A" w:rsidRDefault="00584E4A" w:rsidP="00584E4A">
      <w:pPr>
        <w:pStyle w:val="PL"/>
        <w:rPr>
          <w:ins w:id="12427" w:author="CR#5590r2" w:date="2025-12-16T14:45:00Z" w16du:dateUtc="2025-12-16T13:45:00Z"/>
        </w:rPr>
      </w:pPr>
      <w:ins w:id="12428" w:author="CR#5590r2" w:date="2025-12-16T14:45:00Z" w16du:dateUtc="2025-12-16T13:45:00Z">
        <w:r>
          <w:t xml:space="preserve">             scs-15kHz-120kHz-r19                                 ENUMERATED {n2, n4, n8}                OPTIONAL,</w:t>
        </w:r>
      </w:ins>
    </w:p>
    <w:p w14:paraId="6CF0498B" w14:textId="77777777" w:rsidR="00584E4A" w:rsidRDefault="00584E4A" w:rsidP="00584E4A">
      <w:pPr>
        <w:pStyle w:val="PL"/>
        <w:rPr>
          <w:ins w:id="12429" w:author="CR#5590r2" w:date="2025-12-16T14:45:00Z" w16du:dateUtc="2025-12-16T13:45:00Z"/>
        </w:rPr>
      </w:pPr>
      <w:ins w:id="12430" w:author="CR#5590r2" w:date="2025-12-16T14:45:00Z" w16du:dateUtc="2025-12-16T13:45:00Z">
        <w:r>
          <w:t xml:space="preserve">             scs-15kHz-60kHz-r19                                  ENUMERATED {n2, n4}                    OPTIONAL,</w:t>
        </w:r>
      </w:ins>
    </w:p>
    <w:p w14:paraId="594257E6" w14:textId="77777777" w:rsidR="00584E4A" w:rsidRDefault="00584E4A" w:rsidP="00584E4A">
      <w:pPr>
        <w:pStyle w:val="PL"/>
        <w:rPr>
          <w:ins w:id="12431" w:author="CR#5590r2" w:date="2025-12-16T14:45:00Z" w16du:dateUtc="2025-12-16T13:45:00Z"/>
        </w:rPr>
      </w:pPr>
      <w:ins w:id="12432" w:author="CR#5590r2" w:date="2025-12-16T14:45:00Z" w16du:dateUtc="2025-12-16T13:45:00Z">
        <w:r>
          <w:t xml:space="preserve">             scs-30kHz-120kHz-r19                                 ENUMERATED {n2, n4}                    OPTIONAL,</w:t>
        </w:r>
      </w:ins>
    </w:p>
    <w:p w14:paraId="6132FCE0" w14:textId="77777777" w:rsidR="00584E4A" w:rsidRDefault="00584E4A" w:rsidP="00584E4A">
      <w:pPr>
        <w:pStyle w:val="PL"/>
        <w:rPr>
          <w:ins w:id="12433" w:author="CR#5590r2" w:date="2025-12-16T14:45:00Z" w16du:dateUtc="2025-12-16T13:45:00Z"/>
        </w:rPr>
      </w:pPr>
      <w:ins w:id="12434" w:author="CR#5590r2" w:date="2025-12-16T14:45:00Z" w16du:dateUtc="2025-12-16T13:45:00Z">
        <w:r>
          <w:t xml:space="preserve">             scs-15kHz-30kHz-r19                                  ENUMERATED {n2}                        OPTIONAL,</w:t>
        </w:r>
      </w:ins>
    </w:p>
    <w:p w14:paraId="7C1C13E9" w14:textId="77777777" w:rsidR="00584E4A" w:rsidRDefault="00584E4A" w:rsidP="00584E4A">
      <w:pPr>
        <w:pStyle w:val="PL"/>
        <w:rPr>
          <w:ins w:id="12435" w:author="CR#5590r2" w:date="2025-12-16T14:45:00Z" w16du:dateUtc="2025-12-16T13:45:00Z"/>
        </w:rPr>
      </w:pPr>
      <w:ins w:id="12436" w:author="CR#5590r2" w:date="2025-12-16T14:45:00Z" w16du:dateUtc="2025-12-16T13:45:00Z">
        <w:r>
          <w:t xml:space="preserve">             scs-30kHz-60kHz-r19                                  ENUMERATED {n2}                        OPTIONAL,</w:t>
        </w:r>
      </w:ins>
    </w:p>
    <w:p w14:paraId="5C34B91E" w14:textId="77777777" w:rsidR="00584E4A" w:rsidRDefault="00584E4A" w:rsidP="00584E4A">
      <w:pPr>
        <w:pStyle w:val="PL"/>
        <w:rPr>
          <w:ins w:id="12437" w:author="CR#5590r2" w:date="2025-12-16T14:45:00Z" w16du:dateUtc="2025-12-16T13:45:00Z"/>
        </w:rPr>
      </w:pPr>
      <w:ins w:id="12438" w:author="CR#5590r2" w:date="2025-12-16T14:45:00Z" w16du:dateUtc="2025-12-16T13:45:00Z">
        <w:r>
          <w:t xml:space="preserve">             scs-30kHz-30kHz-r19                                  ENUMERATED {n1}                        OPTIONAL</w:t>
        </w:r>
      </w:ins>
    </w:p>
    <w:p w14:paraId="6DAEAE41" w14:textId="77777777" w:rsidR="00584E4A" w:rsidRDefault="00584E4A" w:rsidP="00584E4A">
      <w:pPr>
        <w:pStyle w:val="PL"/>
        <w:rPr>
          <w:ins w:id="12439" w:author="CR#5590r2" w:date="2025-12-16T14:45:00Z" w16du:dateUtc="2025-12-16T13:45:00Z"/>
        </w:rPr>
      </w:pPr>
      <w:ins w:id="12440" w:author="CR#5590r2" w:date="2025-12-16T14:45:00Z" w16du:dateUtc="2025-12-16T13:45:00Z">
        <w:r>
          <w:t xml:space="preserve">         },</w:t>
        </w:r>
      </w:ins>
    </w:p>
    <w:p w14:paraId="615FE534" w14:textId="77777777" w:rsidR="00584E4A" w:rsidRDefault="00584E4A" w:rsidP="00584E4A">
      <w:pPr>
        <w:pStyle w:val="PL"/>
        <w:rPr>
          <w:ins w:id="12441" w:author="CR#5590r2" w:date="2025-12-16T14:45:00Z" w16du:dateUtc="2025-12-16T13:45:00Z"/>
        </w:rPr>
      </w:pPr>
      <w:ins w:id="12442" w:author="CR#5590r2" w:date="2025-12-16T14:45:00Z" w16du:dateUtc="2025-12-16T13:45:00Z">
        <w:r>
          <w:t xml:space="preserve">         numDCI-1-3-r19                                       SEQUENCE {</w:t>
        </w:r>
      </w:ins>
    </w:p>
    <w:p w14:paraId="36E8E3D1" w14:textId="77777777" w:rsidR="00584E4A" w:rsidRDefault="00584E4A" w:rsidP="00584E4A">
      <w:pPr>
        <w:pStyle w:val="PL"/>
        <w:rPr>
          <w:ins w:id="12443" w:author="CR#5590r2" w:date="2025-12-16T14:45:00Z" w16du:dateUtc="2025-12-16T13:45:00Z"/>
        </w:rPr>
      </w:pPr>
      <w:ins w:id="12444" w:author="CR#5590r2" w:date="2025-12-16T14:45:00Z" w16du:dateUtc="2025-12-16T13:45:00Z">
        <w:r>
          <w:t xml:space="preserve">             scs-15kHz-120kHz-r19                                 ENUMERATED {n2, n4, n8}                OPTIONAL,</w:t>
        </w:r>
      </w:ins>
    </w:p>
    <w:p w14:paraId="1F78A04B" w14:textId="77777777" w:rsidR="00584E4A" w:rsidRDefault="00584E4A" w:rsidP="00584E4A">
      <w:pPr>
        <w:pStyle w:val="PL"/>
        <w:rPr>
          <w:ins w:id="12445" w:author="CR#5590r2" w:date="2025-12-16T14:45:00Z" w16du:dateUtc="2025-12-16T13:45:00Z"/>
        </w:rPr>
      </w:pPr>
      <w:ins w:id="12446" w:author="CR#5590r2" w:date="2025-12-16T14:45:00Z" w16du:dateUtc="2025-12-16T13:45:00Z">
        <w:r>
          <w:t xml:space="preserve">             scs-15kHz-60kHz-r19                                  ENUMERATED {n2, n4}                    OPTIONAL,</w:t>
        </w:r>
      </w:ins>
    </w:p>
    <w:p w14:paraId="71AA2F24" w14:textId="77777777" w:rsidR="00584E4A" w:rsidRDefault="00584E4A" w:rsidP="00584E4A">
      <w:pPr>
        <w:pStyle w:val="PL"/>
        <w:rPr>
          <w:ins w:id="12447" w:author="CR#5590r2" w:date="2025-12-16T14:45:00Z" w16du:dateUtc="2025-12-16T13:45:00Z"/>
        </w:rPr>
      </w:pPr>
      <w:ins w:id="12448" w:author="CR#5590r2" w:date="2025-12-16T14:45:00Z" w16du:dateUtc="2025-12-16T13:45:00Z">
        <w:r>
          <w:t xml:space="preserve">             scs-30kHz-120kHz-r19                                 ENUMERATED {n2, n4}                    OPTIONAL,</w:t>
        </w:r>
      </w:ins>
    </w:p>
    <w:p w14:paraId="28DF6660" w14:textId="77777777" w:rsidR="00584E4A" w:rsidRDefault="00584E4A" w:rsidP="00584E4A">
      <w:pPr>
        <w:pStyle w:val="PL"/>
        <w:rPr>
          <w:ins w:id="12449" w:author="CR#5590r2" w:date="2025-12-16T14:45:00Z" w16du:dateUtc="2025-12-16T13:45:00Z"/>
        </w:rPr>
      </w:pPr>
      <w:ins w:id="12450" w:author="CR#5590r2" w:date="2025-12-16T14:45:00Z" w16du:dateUtc="2025-12-16T13:45:00Z">
        <w:r>
          <w:t xml:space="preserve">             scs-15kHz-30kHz-r19                                  ENUMERATED {n2}                        OPTIONAL,</w:t>
        </w:r>
      </w:ins>
    </w:p>
    <w:p w14:paraId="1D6732BD" w14:textId="77777777" w:rsidR="00584E4A" w:rsidRDefault="00584E4A" w:rsidP="00584E4A">
      <w:pPr>
        <w:pStyle w:val="PL"/>
        <w:rPr>
          <w:ins w:id="12451" w:author="CR#5590r2" w:date="2025-12-16T14:45:00Z" w16du:dateUtc="2025-12-16T13:45:00Z"/>
        </w:rPr>
      </w:pPr>
      <w:ins w:id="12452" w:author="CR#5590r2" w:date="2025-12-16T14:45:00Z" w16du:dateUtc="2025-12-16T13:45:00Z">
        <w:r>
          <w:t xml:space="preserve">             scs-30kHz-60kHz-r19                                  ENUMERATED {n2}                        OPTIONAL,</w:t>
        </w:r>
      </w:ins>
    </w:p>
    <w:p w14:paraId="1B12498A" w14:textId="77777777" w:rsidR="00584E4A" w:rsidRDefault="00584E4A" w:rsidP="00584E4A">
      <w:pPr>
        <w:pStyle w:val="PL"/>
        <w:rPr>
          <w:ins w:id="12453" w:author="CR#5590r2" w:date="2025-12-16T14:45:00Z" w16du:dateUtc="2025-12-16T13:45:00Z"/>
        </w:rPr>
      </w:pPr>
      <w:ins w:id="12454" w:author="CR#5590r2" w:date="2025-12-16T14:45:00Z" w16du:dateUtc="2025-12-16T13:45:00Z">
        <w:r>
          <w:t xml:space="preserve">             scs-30kHz-30kHz-r19                                  ENUMERATED {n1}                        OPTIONAL</w:t>
        </w:r>
      </w:ins>
    </w:p>
    <w:p w14:paraId="279BF48C" w14:textId="77777777" w:rsidR="00584E4A" w:rsidRDefault="00584E4A" w:rsidP="00584E4A">
      <w:pPr>
        <w:pStyle w:val="PL"/>
        <w:rPr>
          <w:ins w:id="12455" w:author="CR#5590r2" w:date="2025-12-16T14:45:00Z" w16du:dateUtc="2025-12-16T13:45:00Z"/>
        </w:rPr>
      </w:pPr>
      <w:ins w:id="12456" w:author="CR#5590r2" w:date="2025-12-16T14:45:00Z" w16du:dateUtc="2025-12-16T13:45:00Z">
        <w:r>
          <w:t xml:space="preserve">         }</w:t>
        </w:r>
      </w:ins>
    </w:p>
    <w:p w14:paraId="2501684B" w14:textId="77777777" w:rsidR="00584E4A" w:rsidRDefault="00584E4A" w:rsidP="00584E4A">
      <w:pPr>
        <w:pStyle w:val="PL"/>
        <w:rPr>
          <w:ins w:id="12457" w:author="CR#5590r2" w:date="2025-12-16T14:45:00Z" w16du:dateUtc="2025-12-16T13:45:00Z"/>
        </w:rPr>
      </w:pPr>
      <w:ins w:id="12458" w:author="CR#5590r2" w:date="2025-12-16T14:45:00Z" w16du:dateUtc="2025-12-16T13:45:00Z">
        <w:r>
          <w:t xml:space="preserve">    }                                                                                                    OPTIONAL,</w:t>
        </w:r>
      </w:ins>
    </w:p>
    <w:p w14:paraId="420AB906" w14:textId="77777777" w:rsidR="00584E4A" w:rsidRDefault="00584E4A" w:rsidP="00584E4A">
      <w:pPr>
        <w:pStyle w:val="PL"/>
        <w:rPr>
          <w:ins w:id="12459" w:author="CR#5590r2" w:date="2025-12-16T14:45:00Z" w16du:dateUtc="2025-12-16T13:45:00Z"/>
        </w:rPr>
      </w:pPr>
      <w:ins w:id="12460" w:author="CR#5590r2" w:date="2025-12-16T14:45:00Z" w16du:dateUtc="2025-12-16T13:45:00Z">
        <w:r>
          <w:t xml:space="preserve">    -- R1 66-5y: Advanced UE capability for larger number of unicast UL DCI with different SCS and/or different carrier type</w:t>
        </w:r>
      </w:ins>
    </w:p>
    <w:p w14:paraId="3068E25D" w14:textId="07F3606A" w:rsidR="00584E4A" w:rsidRDefault="00584E4A" w:rsidP="00584E4A">
      <w:pPr>
        <w:pStyle w:val="PL"/>
        <w:rPr>
          <w:ins w:id="12461" w:author="CR#5590r2" w:date="2025-12-16T14:45:00Z" w16du:dateUtc="2025-12-16T13:45:00Z"/>
        </w:rPr>
      </w:pPr>
      <w:ins w:id="12462" w:author="CR#5590r2" w:date="2025-12-16T14:45:00Z" w16du:dateUtc="2025-12-16T13:45:00Z">
        <w:r>
          <w:t xml:space="preserve">    advUnicastDCI-UL-DiffSCS-DiffCC-r19                   SEQUENCE {</w:t>
        </w:r>
      </w:ins>
    </w:p>
    <w:p w14:paraId="42C0D2B1" w14:textId="77777777" w:rsidR="00584E4A" w:rsidRDefault="00584E4A" w:rsidP="00584E4A">
      <w:pPr>
        <w:pStyle w:val="PL"/>
        <w:rPr>
          <w:ins w:id="12463" w:author="CR#5590r2" w:date="2025-12-16T14:45:00Z" w16du:dateUtc="2025-12-16T13:45:00Z"/>
        </w:rPr>
      </w:pPr>
      <w:ins w:id="12464" w:author="CR#5590r2" w:date="2025-12-16T14:45:00Z" w16du:dateUtc="2025-12-16T13:45:00Z">
        <w:r>
          <w:t xml:space="preserve">         unicastDCI-Formats-r19                               SEQUENCE {</w:t>
        </w:r>
      </w:ins>
    </w:p>
    <w:p w14:paraId="7A5FA005" w14:textId="77777777" w:rsidR="00584E4A" w:rsidRDefault="00584E4A" w:rsidP="00584E4A">
      <w:pPr>
        <w:pStyle w:val="PL"/>
        <w:rPr>
          <w:ins w:id="12465" w:author="CR#5590r2" w:date="2025-12-16T14:45:00Z" w16du:dateUtc="2025-12-16T13:45:00Z"/>
        </w:rPr>
      </w:pPr>
      <w:ins w:id="12466" w:author="CR#5590r2" w:date="2025-12-16T14:45:00Z" w16du:dateUtc="2025-12-16T13:45:00Z">
        <w:r>
          <w:t xml:space="preserve">             scs-15kHz-120kHz-r19                                 ENUMERATED {n2, n4, n8}                OPTIONAL,</w:t>
        </w:r>
      </w:ins>
    </w:p>
    <w:p w14:paraId="418AEA36" w14:textId="77777777" w:rsidR="00584E4A" w:rsidRDefault="00584E4A" w:rsidP="00584E4A">
      <w:pPr>
        <w:pStyle w:val="PL"/>
        <w:rPr>
          <w:ins w:id="12467" w:author="CR#5590r2" w:date="2025-12-16T14:45:00Z" w16du:dateUtc="2025-12-16T13:45:00Z"/>
        </w:rPr>
      </w:pPr>
      <w:ins w:id="12468" w:author="CR#5590r2" w:date="2025-12-16T14:45:00Z" w16du:dateUtc="2025-12-16T13:45:00Z">
        <w:r>
          <w:t xml:space="preserve">             scs-15kHz-60kHz-r19                                  ENUMERATED {n2, n4}                    OPTIONAL,</w:t>
        </w:r>
      </w:ins>
    </w:p>
    <w:p w14:paraId="0947DFFB" w14:textId="77777777" w:rsidR="00584E4A" w:rsidRDefault="00584E4A" w:rsidP="00584E4A">
      <w:pPr>
        <w:pStyle w:val="PL"/>
        <w:rPr>
          <w:ins w:id="12469" w:author="CR#5590r2" w:date="2025-12-16T14:45:00Z" w16du:dateUtc="2025-12-16T13:45:00Z"/>
        </w:rPr>
      </w:pPr>
      <w:ins w:id="12470" w:author="CR#5590r2" w:date="2025-12-16T14:45:00Z" w16du:dateUtc="2025-12-16T13:45:00Z">
        <w:r>
          <w:t xml:space="preserve">             scs-30kHz-120kHz-r19                                 ENUMERATED {n2, n4}                    OPTIONAL,</w:t>
        </w:r>
      </w:ins>
    </w:p>
    <w:p w14:paraId="256842CD" w14:textId="77777777" w:rsidR="00584E4A" w:rsidRDefault="00584E4A" w:rsidP="00584E4A">
      <w:pPr>
        <w:pStyle w:val="PL"/>
        <w:rPr>
          <w:ins w:id="12471" w:author="CR#5590r2" w:date="2025-12-16T14:45:00Z" w16du:dateUtc="2025-12-16T13:45:00Z"/>
        </w:rPr>
      </w:pPr>
      <w:ins w:id="12472" w:author="CR#5590r2" w:date="2025-12-16T14:45:00Z" w16du:dateUtc="2025-12-16T13:45:00Z">
        <w:r>
          <w:t xml:space="preserve">             scs-15kHz-30kHz-r19                                  ENUMERATED {n2}                        OPTIONAL,</w:t>
        </w:r>
      </w:ins>
    </w:p>
    <w:p w14:paraId="2BD7892B" w14:textId="77777777" w:rsidR="00584E4A" w:rsidRDefault="00584E4A" w:rsidP="00584E4A">
      <w:pPr>
        <w:pStyle w:val="PL"/>
        <w:rPr>
          <w:ins w:id="12473" w:author="CR#5590r2" w:date="2025-12-16T14:45:00Z" w16du:dateUtc="2025-12-16T13:45:00Z"/>
        </w:rPr>
      </w:pPr>
      <w:ins w:id="12474" w:author="CR#5590r2" w:date="2025-12-16T14:45:00Z" w16du:dateUtc="2025-12-16T13:45:00Z">
        <w:r>
          <w:t xml:space="preserve">             scs-30kHz-60kHz-r19                                  ENUMERATED {n2}                        OPTIONAL,</w:t>
        </w:r>
      </w:ins>
    </w:p>
    <w:p w14:paraId="06B5F02B" w14:textId="77777777" w:rsidR="00584E4A" w:rsidRDefault="00584E4A" w:rsidP="00584E4A">
      <w:pPr>
        <w:pStyle w:val="PL"/>
        <w:rPr>
          <w:ins w:id="12475" w:author="CR#5590r2" w:date="2025-12-16T14:45:00Z" w16du:dateUtc="2025-12-16T13:45:00Z"/>
        </w:rPr>
      </w:pPr>
      <w:ins w:id="12476" w:author="CR#5590r2" w:date="2025-12-16T14:45:00Z" w16du:dateUtc="2025-12-16T13:45:00Z">
        <w:r>
          <w:t xml:space="preserve">             scs-30kHz-30kHz-r19                                  ENUMERATED {n1}                        OPTIONAL</w:t>
        </w:r>
      </w:ins>
    </w:p>
    <w:p w14:paraId="0CCB6848" w14:textId="77777777" w:rsidR="00584E4A" w:rsidRDefault="00584E4A" w:rsidP="00584E4A">
      <w:pPr>
        <w:pStyle w:val="PL"/>
        <w:rPr>
          <w:ins w:id="12477" w:author="CR#5590r2" w:date="2025-12-16T14:45:00Z" w16du:dateUtc="2025-12-16T13:45:00Z"/>
        </w:rPr>
      </w:pPr>
      <w:ins w:id="12478" w:author="CR#5590r2" w:date="2025-12-16T14:45:00Z" w16du:dateUtc="2025-12-16T13:45:00Z">
        <w:r>
          <w:t xml:space="preserve">         },</w:t>
        </w:r>
      </w:ins>
    </w:p>
    <w:p w14:paraId="726C50A5" w14:textId="22EBD531" w:rsidR="00584E4A" w:rsidRDefault="00584E4A" w:rsidP="00584E4A">
      <w:pPr>
        <w:pStyle w:val="PL"/>
        <w:rPr>
          <w:ins w:id="12479" w:author="CR#5590r2" w:date="2025-12-16T14:45:00Z" w16du:dateUtc="2025-12-16T13:45:00Z"/>
        </w:rPr>
      </w:pPr>
      <w:ins w:id="12480" w:author="CR#5590r2" w:date="2025-12-16T14:45:00Z" w16du:dateUtc="2025-12-16T13:45:00Z">
        <w:r>
          <w:t xml:space="preserve">         numDCI-0-3-r19                                   </w:t>
        </w:r>
      </w:ins>
      <w:ins w:id="12481" w:author="CR#5590r2" w:date="2025-12-16T14:50:00Z" w16du:dateUtc="2025-12-16T13:50:00Z">
        <w:r>
          <w:t xml:space="preserve">    </w:t>
        </w:r>
      </w:ins>
      <w:ins w:id="12482" w:author="CR#5590r2" w:date="2025-12-16T14:45:00Z" w16du:dateUtc="2025-12-16T13:45:00Z">
        <w:r>
          <w:t>SEQUENCE {</w:t>
        </w:r>
      </w:ins>
    </w:p>
    <w:p w14:paraId="405EB683" w14:textId="77777777" w:rsidR="00584E4A" w:rsidRDefault="00584E4A" w:rsidP="00584E4A">
      <w:pPr>
        <w:pStyle w:val="PL"/>
        <w:rPr>
          <w:ins w:id="12483" w:author="CR#5590r2" w:date="2025-12-16T14:45:00Z" w16du:dateUtc="2025-12-16T13:45:00Z"/>
        </w:rPr>
      </w:pPr>
      <w:ins w:id="12484" w:author="CR#5590r2" w:date="2025-12-16T14:45:00Z" w16du:dateUtc="2025-12-16T13:45:00Z">
        <w:r>
          <w:t xml:space="preserve">             scs-15kHz-120kHz-r19                                 ENUMERATED {n2, n4, n8}                OPTIONAL,</w:t>
        </w:r>
      </w:ins>
    </w:p>
    <w:p w14:paraId="0C8CA113" w14:textId="77777777" w:rsidR="00584E4A" w:rsidRDefault="00584E4A" w:rsidP="00584E4A">
      <w:pPr>
        <w:pStyle w:val="PL"/>
        <w:rPr>
          <w:ins w:id="12485" w:author="CR#5590r2" w:date="2025-12-16T14:45:00Z" w16du:dateUtc="2025-12-16T13:45:00Z"/>
        </w:rPr>
      </w:pPr>
      <w:ins w:id="12486" w:author="CR#5590r2" w:date="2025-12-16T14:45:00Z" w16du:dateUtc="2025-12-16T13:45:00Z">
        <w:r>
          <w:t xml:space="preserve">             scs-15kHz-60kHz-r19                                  ENUMERATED {n2, n4}                    OPTIONAL,</w:t>
        </w:r>
      </w:ins>
    </w:p>
    <w:p w14:paraId="0A0C1572" w14:textId="77777777" w:rsidR="00584E4A" w:rsidRDefault="00584E4A" w:rsidP="00584E4A">
      <w:pPr>
        <w:pStyle w:val="PL"/>
        <w:rPr>
          <w:ins w:id="12487" w:author="CR#5590r2" w:date="2025-12-16T14:45:00Z" w16du:dateUtc="2025-12-16T13:45:00Z"/>
        </w:rPr>
      </w:pPr>
      <w:ins w:id="12488" w:author="CR#5590r2" w:date="2025-12-16T14:45:00Z" w16du:dateUtc="2025-12-16T13:45:00Z">
        <w:r>
          <w:t xml:space="preserve">             scs-30kHz-120kHz-r19                                 ENUMERATED {n2, n4}                    OPTIONAL,</w:t>
        </w:r>
      </w:ins>
    </w:p>
    <w:p w14:paraId="0C9F6B18" w14:textId="77777777" w:rsidR="00584E4A" w:rsidRDefault="00584E4A" w:rsidP="00584E4A">
      <w:pPr>
        <w:pStyle w:val="PL"/>
        <w:rPr>
          <w:ins w:id="12489" w:author="CR#5590r2" w:date="2025-12-16T14:45:00Z" w16du:dateUtc="2025-12-16T13:45:00Z"/>
        </w:rPr>
      </w:pPr>
      <w:ins w:id="12490" w:author="CR#5590r2" w:date="2025-12-16T14:45:00Z" w16du:dateUtc="2025-12-16T13:45:00Z">
        <w:r>
          <w:t xml:space="preserve">             scs-15kHz-30kHz-r19                                  ENUMERATED {n2}                        OPTIONAL,</w:t>
        </w:r>
      </w:ins>
    </w:p>
    <w:p w14:paraId="5ADC1F6E" w14:textId="77777777" w:rsidR="00584E4A" w:rsidRDefault="00584E4A" w:rsidP="00584E4A">
      <w:pPr>
        <w:pStyle w:val="PL"/>
        <w:rPr>
          <w:ins w:id="12491" w:author="CR#5590r2" w:date="2025-12-16T14:45:00Z" w16du:dateUtc="2025-12-16T13:45:00Z"/>
        </w:rPr>
      </w:pPr>
      <w:ins w:id="12492" w:author="CR#5590r2" w:date="2025-12-16T14:45:00Z" w16du:dateUtc="2025-12-16T13:45:00Z">
        <w:r>
          <w:t xml:space="preserve">             scs-30kHz-60kHz-r19                                  ENUMERATED {n2}                        OPTIONAL,</w:t>
        </w:r>
      </w:ins>
    </w:p>
    <w:p w14:paraId="49AEA324" w14:textId="77777777" w:rsidR="00584E4A" w:rsidRDefault="00584E4A" w:rsidP="00584E4A">
      <w:pPr>
        <w:pStyle w:val="PL"/>
        <w:rPr>
          <w:ins w:id="12493" w:author="CR#5590r2" w:date="2025-12-16T14:45:00Z" w16du:dateUtc="2025-12-16T13:45:00Z"/>
        </w:rPr>
      </w:pPr>
      <w:ins w:id="12494" w:author="CR#5590r2" w:date="2025-12-16T14:45:00Z" w16du:dateUtc="2025-12-16T13:45:00Z">
        <w:r>
          <w:t xml:space="preserve">             scs-30kHz-30kHz-r19                                  ENUMERATED {n1}                        OPTIONAL</w:t>
        </w:r>
      </w:ins>
    </w:p>
    <w:p w14:paraId="4BB5704C" w14:textId="77777777" w:rsidR="00584E4A" w:rsidRDefault="00584E4A" w:rsidP="00584E4A">
      <w:pPr>
        <w:pStyle w:val="PL"/>
        <w:rPr>
          <w:ins w:id="12495" w:author="CR#5590r2" w:date="2025-12-16T14:45:00Z" w16du:dateUtc="2025-12-16T13:45:00Z"/>
        </w:rPr>
      </w:pPr>
      <w:ins w:id="12496" w:author="CR#5590r2" w:date="2025-12-16T14:45:00Z" w16du:dateUtc="2025-12-16T13:45:00Z">
        <w:r>
          <w:t xml:space="preserve">         }</w:t>
        </w:r>
      </w:ins>
    </w:p>
    <w:p w14:paraId="0AA1F3BF" w14:textId="77777777" w:rsidR="00584E4A" w:rsidRDefault="00584E4A" w:rsidP="00584E4A">
      <w:pPr>
        <w:pStyle w:val="PL"/>
        <w:rPr>
          <w:ins w:id="12497" w:author="CR#5590r2" w:date="2025-12-16T14:45:00Z" w16du:dateUtc="2025-12-16T13:45:00Z"/>
        </w:rPr>
      </w:pPr>
      <w:ins w:id="12498" w:author="CR#5590r2" w:date="2025-12-16T14:45:00Z" w16du:dateUtc="2025-12-16T13:45:00Z">
        <w:r>
          <w:t xml:space="preserve">    }                                                                                                    OPTIONAL,</w:t>
        </w:r>
      </w:ins>
    </w:p>
    <w:p w14:paraId="02109B97" w14:textId="77777777" w:rsidR="00584E4A" w:rsidRDefault="00584E4A" w:rsidP="00584E4A">
      <w:pPr>
        <w:pStyle w:val="PL"/>
        <w:rPr>
          <w:ins w:id="12499" w:author="CR#5590r2" w:date="2025-12-16T14:45:00Z" w16du:dateUtc="2025-12-16T13:45:00Z"/>
        </w:rPr>
      </w:pPr>
      <w:ins w:id="12500" w:author="CR#5590r2" w:date="2025-12-16T14:45:00Z" w16du:dateUtc="2025-12-16T13:45:00Z">
        <w:r>
          <w:t xml:space="preserve">    -- R1 66-7a: Trigger Type 3 HARQ CB based feedback using DCI format 1_3 with different SCS and/or different carrier type</w:t>
        </w:r>
      </w:ins>
    </w:p>
    <w:p w14:paraId="522DA1FB" w14:textId="1C3231DB" w:rsidR="00584E4A" w:rsidRDefault="00584E4A" w:rsidP="00584E4A">
      <w:pPr>
        <w:pStyle w:val="PL"/>
        <w:rPr>
          <w:ins w:id="12501" w:author="CR#5590r2" w:date="2025-12-16T14:45:00Z" w16du:dateUtc="2025-12-16T13:45:00Z"/>
        </w:rPr>
      </w:pPr>
      <w:ins w:id="12502" w:author="CR#5590r2" w:date="2025-12-16T14:45:00Z" w16du:dateUtc="2025-12-16T13:45:00Z">
        <w:r>
          <w:t xml:space="preserve">    type3HARQ-CB-DCI-1-3-Diff-r19                         ENUMERATED {supported}       </w:t>
        </w:r>
      </w:ins>
      <w:ins w:id="12503" w:author="CR#5590r2" w:date="2025-12-16T14:51:00Z" w16du:dateUtc="2025-12-16T13:51:00Z">
        <w:r>
          <w:t xml:space="preserve">    </w:t>
        </w:r>
      </w:ins>
      <w:ins w:id="12504" w:author="CR#5590r2" w:date="2025-12-16T14:45:00Z" w16du:dateUtc="2025-12-16T13:45:00Z">
        <w:r>
          <w:t xml:space="preserve">              OPTIONAL,</w:t>
        </w:r>
      </w:ins>
    </w:p>
    <w:p w14:paraId="3BAC07E2" w14:textId="77777777" w:rsidR="00584E4A" w:rsidRDefault="00584E4A" w:rsidP="00584E4A">
      <w:pPr>
        <w:pStyle w:val="PL"/>
        <w:rPr>
          <w:ins w:id="12505" w:author="CR#5590r2" w:date="2025-12-16T14:45:00Z" w16du:dateUtc="2025-12-16T13:45:00Z"/>
        </w:rPr>
      </w:pPr>
      <w:ins w:id="12506" w:author="CR#5590r2" w:date="2025-12-16T14:45:00Z" w16du:dateUtc="2025-12-16T13:45:00Z">
        <w:r>
          <w:t xml:space="preserve">    -- R1 66-7b: Trigger enhanced Type 3 HARQ CB based feedback using DCI format 1_3 with different SCS and/or different carrier type</w:t>
        </w:r>
      </w:ins>
    </w:p>
    <w:p w14:paraId="51B73095" w14:textId="18BD80D3" w:rsidR="00584E4A" w:rsidRDefault="00584E4A" w:rsidP="00584E4A">
      <w:pPr>
        <w:pStyle w:val="PL"/>
        <w:rPr>
          <w:ins w:id="12507" w:author="CR#5590r2" w:date="2025-12-16T14:45:00Z" w16du:dateUtc="2025-12-16T13:45:00Z"/>
        </w:rPr>
      </w:pPr>
      <w:ins w:id="12508" w:author="CR#5590r2" w:date="2025-12-16T14:45:00Z" w16du:dateUtc="2025-12-16T13:45:00Z">
        <w:r>
          <w:t xml:space="preserve">    type3EnhHARQ-CB-DCI-1-3-Diff-r19                      ENUMERATED {n1, n2, n4, n8}   </w:t>
        </w:r>
      </w:ins>
      <w:ins w:id="12509" w:author="CR#5590r2" w:date="2025-12-16T14:51:00Z" w16du:dateUtc="2025-12-16T13:51:00Z">
        <w:r>
          <w:t xml:space="preserve">    </w:t>
        </w:r>
      </w:ins>
      <w:ins w:id="12510" w:author="CR#5590r2" w:date="2025-12-16T14:52:00Z" w16du:dateUtc="2025-12-16T13:52:00Z">
        <w:r>
          <w:t xml:space="preserve">  </w:t>
        </w:r>
      </w:ins>
      <w:ins w:id="12511" w:author="CR#5590r2" w:date="2025-12-16T14:45:00Z" w16du:dateUtc="2025-12-16T13:45:00Z">
        <w:r>
          <w:t xml:space="preserve">           OPTIONAL,</w:t>
        </w:r>
      </w:ins>
    </w:p>
    <w:p w14:paraId="7BCFA8E7" w14:textId="77777777" w:rsidR="00584E4A" w:rsidRDefault="00584E4A" w:rsidP="00584E4A">
      <w:pPr>
        <w:pStyle w:val="PL"/>
        <w:rPr>
          <w:ins w:id="12512" w:author="CR#5590r2" w:date="2025-12-16T14:45:00Z" w16du:dateUtc="2025-12-16T13:45:00Z"/>
        </w:rPr>
      </w:pPr>
      <w:ins w:id="12513" w:author="CR#5590r2" w:date="2025-12-16T14:45:00Z" w16du:dateUtc="2025-12-16T13:45:00Z">
        <w:r>
          <w:t xml:space="preserve">    -- R1 66-11: SCell dormancy indication within active time in DCI format 0_3/1_3 with different SCS and/or different carrier type</w:t>
        </w:r>
      </w:ins>
    </w:p>
    <w:p w14:paraId="688FB1E2" w14:textId="2DB209AC" w:rsidR="00584E4A" w:rsidRDefault="00584E4A" w:rsidP="00584E4A">
      <w:pPr>
        <w:pStyle w:val="PL"/>
        <w:rPr>
          <w:ins w:id="12514" w:author="CR#5590r2" w:date="2025-12-16T14:45:00Z" w16du:dateUtc="2025-12-16T13:45:00Z"/>
        </w:rPr>
      </w:pPr>
      <w:ins w:id="12515" w:author="CR#5590r2" w:date="2025-12-16T14:45:00Z" w16du:dateUtc="2025-12-16T13:45:00Z">
        <w:r>
          <w:t xml:space="preserve">    scellDormancyWithinActiveTime-DCI-0-3-And-1-3-Diff-r19 ENUMERATED {supported}    </w:t>
        </w:r>
      </w:ins>
      <w:ins w:id="12516" w:author="CR#5590r2" w:date="2025-12-16T14:51:00Z" w16du:dateUtc="2025-12-16T13:51:00Z">
        <w:r>
          <w:t xml:space="preserve">   </w:t>
        </w:r>
      </w:ins>
      <w:ins w:id="12517" w:author="CR#5590r2" w:date="2025-12-16T14:45:00Z" w16du:dateUtc="2025-12-16T13:45:00Z">
        <w:r>
          <w:t xml:space="preserve">      </w:t>
        </w:r>
      </w:ins>
      <w:ins w:id="12518" w:author="CR#5590r2" w:date="2025-12-16T14:52:00Z" w16du:dateUtc="2025-12-16T13:52:00Z">
        <w:r>
          <w:t xml:space="preserve"> </w:t>
        </w:r>
      </w:ins>
      <w:ins w:id="12519" w:author="CR#5590r2" w:date="2025-12-16T14:45:00Z" w16du:dateUtc="2025-12-16T13:45:00Z">
        <w:r>
          <w:t xml:space="preserve">          OPTIONAL,</w:t>
        </w:r>
      </w:ins>
    </w:p>
    <w:p w14:paraId="6BA810A1" w14:textId="77777777" w:rsidR="00584E4A" w:rsidRDefault="00584E4A" w:rsidP="00584E4A">
      <w:pPr>
        <w:pStyle w:val="PL"/>
        <w:rPr>
          <w:ins w:id="12520" w:author="CR#5590r2" w:date="2025-12-16T14:45:00Z" w16du:dateUtc="2025-12-16T13:45:00Z"/>
        </w:rPr>
      </w:pPr>
      <w:ins w:id="12521" w:author="CR#5590r2" w:date="2025-12-16T14:45:00Z" w16du:dateUtc="2025-12-16T13:45:00Z">
        <w:r>
          <w:t xml:space="preserve">    -- R1 66-15: Default QCL assumption for multi-cell scheduling by DCI format 1_3 with different SCS and/or different carrier type</w:t>
        </w:r>
      </w:ins>
    </w:p>
    <w:p w14:paraId="2992CF0D" w14:textId="4A30174C" w:rsidR="00584E4A" w:rsidRDefault="00584E4A" w:rsidP="00584E4A">
      <w:pPr>
        <w:pStyle w:val="PL"/>
        <w:rPr>
          <w:ins w:id="12522" w:author="CR#5590r2" w:date="2025-12-16T14:45:00Z" w16du:dateUtc="2025-12-16T13:45:00Z"/>
        </w:rPr>
      </w:pPr>
      <w:ins w:id="12523" w:author="CR#5590r2" w:date="2025-12-16T14:45:00Z" w16du:dateUtc="2025-12-16T13:45:00Z">
        <w:r>
          <w:t xml:space="preserve">    qcl-MultiCellDCI-1-3-Diff-r19                         ENUMERATED {diff, both}           </w:t>
        </w:r>
      </w:ins>
      <w:ins w:id="12524" w:author="CR#5590r2" w:date="2025-12-16T14:51:00Z" w16du:dateUtc="2025-12-16T13:51:00Z">
        <w:r>
          <w:t xml:space="preserve">   </w:t>
        </w:r>
      </w:ins>
      <w:ins w:id="12525" w:author="CR#5590r2" w:date="2025-12-16T14:52:00Z" w16du:dateUtc="2025-12-16T13:52:00Z">
        <w:r>
          <w:t xml:space="preserve"> </w:t>
        </w:r>
      </w:ins>
      <w:ins w:id="12526" w:author="CR#5590r2" w:date="2025-12-16T14:51:00Z" w16du:dateUtc="2025-12-16T13:51:00Z">
        <w:r>
          <w:t xml:space="preserve"> </w:t>
        </w:r>
      </w:ins>
      <w:ins w:id="12527" w:author="CR#5590r2" w:date="2025-12-16T14:45:00Z" w16du:dateUtc="2025-12-16T13:45:00Z">
        <w:r>
          <w:t xml:space="preserve">        OPTIONAL,</w:t>
        </w:r>
      </w:ins>
    </w:p>
    <w:p w14:paraId="001DE232" w14:textId="77777777" w:rsidR="00584E4A" w:rsidRDefault="00584E4A" w:rsidP="00584E4A">
      <w:pPr>
        <w:pStyle w:val="PL"/>
        <w:rPr>
          <w:ins w:id="12528" w:author="CR#5590r2" w:date="2025-12-16T14:45:00Z" w16du:dateUtc="2025-12-16T13:45:00Z"/>
        </w:rPr>
      </w:pPr>
      <w:ins w:id="12529" w:author="CR#5590r2" w:date="2025-12-16T14:45:00Z" w16du:dateUtc="2025-12-16T13:45:00Z">
        <w:r>
          <w:t xml:space="preserve">    -- R1 66-16: Support of BWP switch indication by DCI format 0_3/1_3 with different SCS and/or different carrier type</w:t>
        </w:r>
      </w:ins>
    </w:p>
    <w:p w14:paraId="17AA9A7D" w14:textId="2960A49C" w:rsidR="00584E4A" w:rsidRDefault="00584E4A" w:rsidP="00584E4A">
      <w:pPr>
        <w:pStyle w:val="PL"/>
        <w:rPr>
          <w:ins w:id="12530" w:author="CR#5590r2" w:date="2025-12-16T14:45:00Z" w16du:dateUtc="2025-12-16T13:45:00Z"/>
        </w:rPr>
      </w:pPr>
      <w:ins w:id="12531" w:author="CR#5590r2" w:date="2025-12-16T14:45:00Z" w16du:dateUtc="2025-12-16T13:45:00Z">
        <w:r>
          <w:t xml:space="preserve">    bwp-SwitchingDCI-0-3-And-1-3-Diff-r19                 ENUMERATED {supported}        </w:t>
        </w:r>
      </w:ins>
      <w:ins w:id="12532" w:author="CR#5590r2" w:date="2025-12-16T14:51:00Z" w16du:dateUtc="2025-12-16T13:51:00Z">
        <w:r>
          <w:t xml:space="preserve">    </w:t>
        </w:r>
      </w:ins>
      <w:ins w:id="12533" w:author="CR#5590r2" w:date="2025-12-16T14:45:00Z" w16du:dateUtc="2025-12-16T13:45:00Z">
        <w:r>
          <w:t xml:space="preserve">    </w:t>
        </w:r>
      </w:ins>
      <w:ins w:id="12534" w:author="CR#5590r2" w:date="2025-12-16T14:52:00Z" w16du:dateUtc="2025-12-16T13:52:00Z">
        <w:r>
          <w:t xml:space="preserve"> </w:t>
        </w:r>
      </w:ins>
      <w:ins w:id="12535" w:author="CR#5590r2" w:date="2025-12-16T14:45:00Z" w16du:dateUtc="2025-12-16T13:45:00Z">
        <w:r>
          <w:t xml:space="preserve">        OPTIONAL,</w:t>
        </w:r>
      </w:ins>
    </w:p>
    <w:p w14:paraId="7ED046C3" w14:textId="207DDD97" w:rsidR="0073382B" w:rsidRPr="0036584A" w:rsidRDefault="0073382B" w:rsidP="00584E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6BE1229E" w14:textId="77777777" w:rsidR="00584E4A" w:rsidRDefault="00584E4A" w:rsidP="00584E4A">
      <w:pPr>
        <w:pStyle w:val="PL"/>
        <w:rPr>
          <w:ins w:id="12536" w:author="CR#5590r2" w:date="2025-12-16T14:52:00Z" w16du:dateUtc="2025-12-16T13:52:00Z"/>
        </w:rPr>
      </w:pPr>
    </w:p>
    <w:p w14:paraId="36F9EBBA" w14:textId="77777777" w:rsidR="00584E4A" w:rsidRDefault="00584E4A" w:rsidP="00584E4A">
      <w:pPr>
        <w:pStyle w:val="PL"/>
        <w:rPr>
          <w:ins w:id="12537" w:author="CR#5590r2" w:date="2025-12-16T14:52:00Z" w16du:dateUtc="2025-12-16T13:52:00Z"/>
        </w:rPr>
      </w:pPr>
      <w:ins w:id="12538" w:author="CR#5590r2" w:date="2025-12-16T14:52:00Z" w16du:dateUtc="2025-12-16T13:52:00Z">
        <w:r>
          <w:t>CombinationCarrierTypeSCS-r19 ::=    SEQUENCE {</w:t>
        </w:r>
      </w:ins>
    </w:p>
    <w:p w14:paraId="2CD520CE" w14:textId="73E66F52" w:rsidR="00584E4A" w:rsidRDefault="00584E4A" w:rsidP="00584E4A">
      <w:pPr>
        <w:pStyle w:val="PL"/>
        <w:rPr>
          <w:ins w:id="12539" w:author="CR#5590r2" w:date="2025-12-16T14:52:00Z" w16du:dateUtc="2025-12-16T13:52:00Z"/>
        </w:rPr>
      </w:pPr>
      <w:ins w:id="12540" w:author="CR#5590r2" w:date="2025-12-16T14:52:00Z" w16du:dateUtc="2025-12-16T13:52:00Z">
        <w:r>
          <w:t xml:space="preserve">    carrierTypeSCS-CellSet1-r19          ENUMERATED {licensed-fdd-fr1-15kHz, licensed-tdd-fr1-30kHz, fr2-1-60kHz, fr2-1-120kHz},</w:t>
        </w:r>
      </w:ins>
    </w:p>
    <w:p w14:paraId="07583756" w14:textId="467F5A55" w:rsidR="00584E4A" w:rsidRDefault="00584E4A" w:rsidP="00584E4A">
      <w:pPr>
        <w:pStyle w:val="PL"/>
        <w:rPr>
          <w:ins w:id="12541" w:author="CR#5590r2" w:date="2025-12-16T14:52:00Z" w16du:dateUtc="2025-12-16T13:52:00Z"/>
        </w:rPr>
      </w:pPr>
      <w:ins w:id="12542" w:author="CR#5590r2" w:date="2025-12-16T14:52:00Z" w16du:dateUtc="2025-12-16T13:52:00Z">
        <w:r>
          <w:t xml:space="preserve">    carrierTypeSCS-CellSet2-r19          ENUMERATED {licensed-fdd-fr1-15kHz, licensed-tdd-fr1-30kHz, fr2-1-60kHz, fr2-1-120kHz},</w:t>
        </w:r>
      </w:ins>
    </w:p>
    <w:p w14:paraId="5E4F9011" w14:textId="6054ECD2" w:rsidR="00584E4A" w:rsidRDefault="00584E4A" w:rsidP="00584E4A">
      <w:pPr>
        <w:pStyle w:val="PL"/>
        <w:rPr>
          <w:ins w:id="12543" w:author="CR#5590r2" w:date="2025-12-16T14:52:00Z" w16du:dateUtc="2025-12-16T13:52:00Z"/>
        </w:rPr>
      </w:pPr>
      <w:ins w:id="12544" w:author="CR#5590r2" w:date="2025-12-16T14:52:00Z" w16du:dateUtc="2025-12-16T13:52:00Z">
        <w:r>
          <w:t xml:space="preserve">    carrierTypeSCS-SchedulingCell-r19    ENUMERATED {licensed-fdd-fr1-15kHz, licensed-tdd-fr1-30kHz}</w:t>
        </w:r>
      </w:ins>
    </w:p>
    <w:p w14:paraId="2D56D45D" w14:textId="77777777" w:rsidR="00584E4A" w:rsidRDefault="00584E4A" w:rsidP="00584E4A">
      <w:pPr>
        <w:pStyle w:val="PL"/>
        <w:rPr>
          <w:ins w:id="12545" w:author="CR#5590r2" w:date="2025-12-16T14:52:00Z" w16du:dateUtc="2025-12-16T13:52:00Z"/>
        </w:rPr>
      </w:pPr>
      <w:ins w:id="12546" w:author="CR#5590r2" w:date="2025-12-16T14:52:00Z" w16du:dateUtc="2025-12-16T13:52:00Z">
        <w:r>
          <w:t>}</w:t>
        </w:r>
      </w:ins>
    </w:p>
    <w:p w14:paraId="771DB4BF" w14:textId="77777777" w:rsidR="00584E4A" w:rsidRDefault="00584E4A" w:rsidP="00584E4A">
      <w:pPr>
        <w:pStyle w:val="PL"/>
        <w:rPr>
          <w:ins w:id="12547" w:author="CR#5590r2" w:date="2025-12-16T14:52:00Z" w16du:dateUtc="2025-12-16T13:52:00Z"/>
        </w:rPr>
      </w:pPr>
    </w:p>
    <w:p w14:paraId="49ABEFBC" w14:textId="611AD228" w:rsidR="00584E4A" w:rsidRDefault="00584E4A" w:rsidP="00584E4A">
      <w:pPr>
        <w:pStyle w:val="PL"/>
        <w:rPr>
          <w:ins w:id="12548" w:author="CR#5590r2" w:date="2025-12-16T14:52:00Z" w16du:dateUtc="2025-12-16T13:52:00Z"/>
        </w:rPr>
      </w:pPr>
      <w:ins w:id="12549" w:author="CR#5590r2" w:date="2025-12-16T14:52:00Z" w16du:dateUtc="2025-12-16T13:52:00Z">
        <w:r>
          <w:t>CombinationCarrierTypeSCS-ThreeSets-r19 ::= SEQUENCE {</w:t>
        </w:r>
      </w:ins>
    </w:p>
    <w:p w14:paraId="6418CBF2" w14:textId="5AA5B7E6" w:rsidR="00584E4A" w:rsidRDefault="00584E4A" w:rsidP="00584E4A">
      <w:pPr>
        <w:pStyle w:val="PL"/>
        <w:rPr>
          <w:ins w:id="12550" w:author="CR#5590r2" w:date="2025-12-16T14:52:00Z" w16du:dateUtc="2025-12-16T13:52:00Z"/>
        </w:rPr>
      </w:pPr>
      <w:ins w:id="12551" w:author="CR#5590r2" w:date="2025-12-16T14:52:00Z" w16du:dateUtc="2025-12-16T13:52:00Z">
        <w:r>
          <w:t xml:space="preserve">    carrierTypeSCS-CellSet1-r19          ENUMERATED {licensed-fdd-fr1-15kHz, licensed-tdd-fr1-30kHz, fr2-1-60kHz, fr2-1-120kHz},</w:t>
        </w:r>
      </w:ins>
    </w:p>
    <w:p w14:paraId="2654FC26" w14:textId="151680E0" w:rsidR="00584E4A" w:rsidRDefault="00584E4A" w:rsidP="00584E4A">
      <w:pPr>
        <w:pStyle w:val="PL"/>
        <w:rPr>
          <w:ins w:id="12552" w:author="CR#5590r2" w:date="2025-12-16T14:52:00Z" w16du:dateUtc="2025-12-16T13:52:00Z"/>
        </w:rPr>
      </w:pPr>
      <w:ins w:id="12553" w:author="CR#5590r2" w:date="2025-12-16T14:52:00Z" w16du:dateUtc="2025-12-16T13:52:00Z">
        <w:r>
          <w:t xml:space="preserve">    carrierTypeSCS-CellSet2-r19          ENUMERATED {licensed-fdd-fr1-15kHz, licensed-tdd-fr1-30kHz, fr2-1-60kHz, fr2-1-120kHz},</w:t>
        </w:r>
      </w:ins>
    </w:p>
    <w:p w14:paraId="255A1399" w14:textId="793C8D8D" w:rsidR="00584E4A" w:rsidRDefault="00584E4A" w:rsidP="00584E4A">
      <w:pPr>
        <w:pStyle w:val="PL"/>
        <w:rPr>
          <w:ins w:id="12554" w:author="CR#5590r2" w:date="2025-12-16T14:52:00Z" w16du:dateUtc="2025-12-16T13:52:00Z"/>
        </w:rPr>
      </w:pPr>
      <w:ins w:id="12555" w:author="CR#5590r2" w:date="2025-12-16T14:52:00Z" w16du:dateUtc="2025-12-16T13:52:00Z">
        <w:r>
          <w:t xml:space="preserve">    carrierTypeSCS-CellSet3-r19          ENUMERATED {licensed-fdd-fr1-15kHz, licensed-tdd-fr1-30kHz, fr2-1-60kHz, fr2-1-120kHz},</w:t>
        </w:r>
      </w:ins>
    </w:p>
    <w:p w14:paraId="0BAEAD9A" w14:textId="6BFE88E5" w:rsidR="00584E4A" w:rsidRDefault="00584E4A" w:rsidP="00584E4A">
      <w:pPr>
        <w:pStyle w:val="PL"/>
        <w:rPr>
          <w:ins w:id="12556" w:author="CR#5590r2" w:date="2025-12-16T14:52:00Z" w16du:dateUtc="2025-12-16T13:52:00Z"/>
        </w:rPr>
      </w:pPr>
      <w:ins w:id="12557" w:author="CR#5590r2" w:date="2025-12-16T14:52:00Z" w16du:dateUtc="2025-12-16T13:52:00Z">
        <w:r>
          <w:t xml:space="preserve">    carrierTypeSCS-SchedulingCell-r19    ENUMERATED {licensed-fdd-fr1-15kHz, licensed-tdd-fr1-30kHz}</w:t>
        </w:r>
      </w:ins>
    </w:p>
    <w:p w14:paraId="47469854" w14:textId="77777777" w:rsidR="00584E4A" w:rsidRDefault="00584E4A" w:rsidP="00584E4A">
      <w:pPr>
        <w:pStyle w:val="PL"/>
        <w:rPr>
          <w:ins w:id="12558" w:author="CR#5590r2" w:date="2025-12-16T14:52:00Z" w16du:dateUtc="2025-12-16T13:52:00Z"/>
        </w:rPr>
      </w:pPr>
      <w:ins w:id="12559" w:author="CR#5590r2" w:date="2025-12-16T14:52:00Z" w16du:dateUtc="2025-12-16T13:52:00Z">
        <w:r>
          <w:t>}</w:t>
        </w:r>
      </w:ins>
    </w:p>
    <w:p w14:paraId="7A4EAEDF" w14:textId="77777777" w:rsidR="00584E4A" w:rsidRDefault="00584E4A" w:rsidP="00584E4A">
      <w:pPr>
        <w:pStyle w:val="PL"/>
        <w:rPr>
          <w:ins w:id="12560" w:author="CR#5590r2" w:date="2025-12-16T14:52:00Z" w16du:dateUtc="2025-12-16T13:52:00Z"/>
        </w:rPr>
      </w:pPr>
    </w:p>
    <w:p w14:paraId="3797917B" w14:textId="673BD4F5" w:rsidR="00584E4A" w:rsidRDefault="00584E4A" w:rsidP="00584E4A">
      <w:pPr>
        <w:pStyle w:val="PL"/>
        <w:rPr>
          <w:ins w:id="12561" w:author="CR#5590r2" w:date="2025-12-16T14:52:00Z" w16du:dateUtc="2025-12-16T13:52:00Z"/>
        </w:rPr>
      </w:pPr>
      <w:ins w:id="12562" w:author="CR#5590r2" w:date="2025-12-16T14:52:00Z" w16du:dateUtc="2025-12-16T13:52:00Z">
        <w:r>
          <w:t xml:space="preserve">CPU-PoolInfo-r19 ::= </w:t>
        </w:r>
      </w:ins>
      <w:ins w:id="12563" w:author="CR#5590r2" w:date="2025-12-16T14:53:00Z" w16du:dateUtc="2025-12-16T13:53:00Z">
        <w:r>
          <w:t xml:space="preserve">                </w:t>
        </w:r>
      </w:ins>
      <w:ins w:id="12564" w:author="CR#5590r2" w:date="2025-12-16T14:52:00Z" w16du:dateUtc="2025-12-16T13:52:00Z">
        <w:r>
          <w:t>SEQUENCE {</w:t>
        </w:r>
      </w:ins>
    </w:p>
    <w:p w14:paraId="4CB4E7E3" w14:textId="557C99EF" w:rsidR="00584E4A" w:rsidRDefault="00584E4A" w:rsidP="00584E4A">
      <w:pPr>
        <w:pStyle w:val="PL"/>
        <w:rPr>
          <w:ins w:id="12565" w:author="CR#5590r2" w:date="2025-12-16T14:52:00Z" w16du:dateUtc="2025-12-16T13:52:00Z"/>
        </w:rPr>
      </w:pPr>
      <w:ins w:id="12566" w:author="CR#5590r2" w:date="2025-12-16T14:52:00Z" w16du:dateUtc="2025-12-16T13:52:00Z">
        <w:r>
          <w:t xml:space="preserve">    maxNumCPU-PerCC-r19              </w:t>
        </w:r>
      </w:ins>
      <w:ins w:id="12567" w:author="CR#5590r2" w:date="2025-12-16T14:54:00Z" w16du:dateUtc="2025-12-16T13:54:00Z">
        <w:r>
          <w:t xml:space="preserve"> </w:t>
        </w:r>
      </w:ins>
      <w:ins w:id="12568" w:author="CR#5590r2" w:date="2025-12-16T14:52:00Z" w16du:dateUtc="2025-12-16T13:52:00Z">
        <w:r>
          <w:t xml:space="preserve">   INTEGER (1..8),</w:t>
        </w:r>
      </w:ins>
    </w:p>
    <w:p w14:paraId="5330BEE3" w14:textId="2CD4B5DB" w:rsidR="00584E4A" w:rsidRDefault="00584E4A" w:rsidP="00584E4A">
      <w:pPr>
        <w:pStyle w:val="PL"/>
        <w:rPr>
          <w:ins w:id="12569" w:author="CR#5590r2" w:date="2025-12-16T14:52:00Z" w16du:dateUtc="2025-12-16T13:52:00Z"/>
        </w:rPr>
      </w:pPr>
      <w:ins w:id="12570" w:author="CR#5590r2" w:date="2025-12-16T14:52:00Z" w16du:dateUtc="2025-12-16T13:52:00Z">
        <w:r>
          <w:t xml:space="preserve">    maxNumCPU-AllCC-r19                  INTEGER (1..32)</w:t>
        </w:r>
      </w:ins>
    </w:p>
    <w:p w14:paraId="1017F8FD" w14:textId="77777777" w:rsidR="00584E4A" w:rsidRDefault="00584E4A" w:rsidP="00584E4A">
      <w:pPr>
        <w:pStyle w:val="PL"/>
        <w:rPr>
          <w:ins w:id="12571" w:author="CR#5590r2" w:date="2025-12-16T14:52:00Z" w16du:dateUtc="2025-12-16T13:52:00Z"/>
        </w:rPr>
      </w:pPr>
      <w:ins w:id="12572" w:author="CR#5590r2" w:date="2025-12-16T14:52:00Z" w16du:dateUtc="2025-12-16T13:52:00Z">
        <w:r>
          <w:t>}</w:t>
        </w:r>
      </w:ins>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12573" w:name="_Toc60777436"/>
      <w:bookmarkStart w:id="12574" w:name="_Toc193446469"/>
      <w:bookmarkStart w:id="12575" w:name="_Toc193452274"/>
      <w:bookmarkStart w:id="12576" w:name="_Toc193463546"/>
      <w:bookmarkStart w:id="12577" w:name="_Toc201295833"/>
      <w:bookmarkStart w:id="12578" w:name="_Toc210312134"/>
      <w:bookmarkStart w:id="12579" w:name="MCCQCTEMPBM_00000552"/>
      <w:r w:rsidRPr="0036584A">
        <w:t>–</w:t>
      </w:r>
      <w:r w:rsidRPr="0036584A">
        <w:tab/>
      </w:r>
      <w:r w:rsidRPr="0036584A">
        <w:rPr>
          <w:i/>
          <w:iCs/>
        </w:rPr>
        <w:t>CA-ParametersNRDC</w:t>
      </w:r>
      <w:bookmarkEnd w:id="12573"/>
      <w:bookmarkEnd w:id="12574"/>
      <w:bookmarkEnd w:id="12575"/>
      <w:bookmarkEnd w:id="12576"/>
      <w:bookmarkEnd w:id="12577"/>
      <w:bookmarkEnd w:id="12578"/>
    </w:p>
    <w:bookmarkEnd w:id="1257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12580" w:name="_Hlk159944691"/>
      <w:r w:rsidRPr="0036584A">
        <w:t>ca-ParametersNR-ForDC-v1780</w:t>
      </w:r>
      <w:bookmarkEnd w:id="1258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12581" w:name="_Toc60777437"/>
      <w:bookmarkStart w:id="12582" w:name="_Toc193446470"/>
      <w:bookmarkStart w:id="12583" w:name="_Toc193452275"/>
      <w:bookmarkStart w:id="12584" w:name="_Toc193463547"/>
      <w:bookmarkStart w:id="12585" w:name="_Toc201295834"/>
      <w:bookmarkStart w:id="12586" w:name="_Toc210312135"/>
      <w:bookmarkStart w:id="12587" w:name="MCCQCTEMPBM_00000553"/>
      <w:r w:rsidRPr="0036584A">
        <w:rPr>
          <w:rFonts w:eastAsia="SimSun"/>
        </w:rPr>
        <w:t>–</w:t>
      </w:r>
      <w:r w:rsidRPr="0036584A">
        <w:rPr>
          <w:rFonts w:eastAsia="SimSun"/>
        </w:rPr>
        <w:tab/>
      </w:r>
      <w:r w:rsidRPr="0036584A">
        <w:rPr>
          <w:rFonts w:eastAsia="SimSun"/>
          <w:i/>
          <w:lang w:eastAsia="en-GB"/>
        </w:rPr>
        <w:t>CarrierAggregationVariant</w:t>
      </w:r>
      <w:bookmarkEnd w:id="12581"/>
      <w:bookmarkEnd w:id="12582"/>
      <w:bookmarkEnd w:id="12583"/>
      <w:bookmarkEnd w:id="12584"/>
      <w:bookmarkEnd w:id="12585"/>
      <w:bookmarkEnd w:id="12586"/>
    </w:p>
    <w:bookmarkEnd w:id="12587"/>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12588" w:name="_Toc60777438"/>
      <w:bookmarkStart w:id="12589" w:name="_Toc193446471"/>
      <w:bookmarkStart w:id="12590" w:name="_Toc193452276"/>
      <w:bookmarkStart w:id="12591" w:name="_Toc193463548"/>
      <w:bookmarkStart w:id="12592" w:name="_Toc201295835"/>
      <w:bookmarkStart w:id="12593" w:name="_Toc210312136"/>
      <w:bookmarkStart w:id="12594" w:name="MCCQCTEMPBM_00000554"/>
      <w:r w:rsidRPr="0036584A">
        <w:t>–</w:t>
      </w:r>
      <w:r w:rsidRPr="0036584A">
        <w:tab/>
      </w:r>
      <w:r w:rsidRPr="0036584A">
        <w:rPr>
          <w:i/>
        </w:rPr>
        <w:t>CodebookParameters</w:t>
      </w:r>
      <w:bookmarkEnd w:id="12588"/>
      <w:bookmarkEnd w:id="12589"/>
      <w:bookmarkEnd w:id="12590"/>
      <w:bookmarkEnd w:id="12591"/>
      <w:bookmarkEnd w:id="12592"/>
      <w:bookmarkEnd w:id="12593"/>
    </w:p>
    <w:bookmarkEnd w:id="12594"/>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49F4A26F" w:rsidR="0073382B" w:rsidRPr="0036584A" w:rsidRDefault="0073382B" w:rsidP="0036584A">
      <w:pPr>
        <w:pStyle w:val="PL"/>
        <w:rPr>
          <w:color w:val="808080"/>
        </w:rPr>
      </w:pPr>
      <w:r w:rsidRPr="0036584A">
        <w:t xml:space="preserve">    </w:t>
      </w:r>
      <w:r w:rsidRPr="0036584A">
        <w:rPr>
          <w:color w:val="808080"/>
        </w:rPr>
        <w:t xml:space="preserve">-- R1 59-2-1-1: Enhanced Type-I SP codebook for 64 ports </w:t>
      </w:r>
      <w:ins w:id="12595" w:author="CR#5597r1" w:date="2025-12-17T17:11:00Z" w16du:dateUtc="2025-12-17T16:11:00Z">
        <w:r w:rsidR="00013B56">
          <w:rPr>
            <w:color w:val="808080"/>
          </w:rPr>
          <w:t>-</w:t>
        </w:r>
      </w:ins>
      <w:del w:id="12596" w:author="CR#5597r1" w:date="2025-12-17T17:11:00Z" w16du:dateUtc="2025-12-17T16:11:00Z">
        <w:r w:rsidRPr="0036584A" w:rsidDel="00013B56">
          <w:rPr>
            <w:color w:val="808080"/>
          </w:rPr>
          <w:delText>–</w:delText>
        </w:r>
      </w:del>
      <w:r w:rsidRPr="0036584A">
        <w:rPr>
          <w:color w:val="808080"/>
        </w:rPr>
        <w:t xml:space="preserve">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4C71384E" w:rsidR="0073382B" w:rsidRPr="0036584A" w:rsidRDefault="0073382B" w:rsidP="0036584A">
      <w:pPr>
        <w:pStyle w:val="PL"/>
        <w:rPr>
          <w:color w:val="808080"/>
        </w:rPr>
      </w:pPr>
      <w:r w:rsidRPr="0036584A">
        <w:t xml:space="preserve">    </w:t>
      </w:r>
      <w:r w:rsidRPr="0036584A">
        <w:rPr>
          <w:color w:val="808080"/>
        </w:rPr>
        <w:t xml:space="preserve">-- R1 59-2-1-1a: Enhanced Type-I SP codebook for 48 ports </w:t>
      </w:r>
      <w:ins w:id="12597" w:author="CR#5597r1" w:date="2025-12-17T17:11:00Z" w16du:dateUtc="2025-12-17T16:11:00Z">
        <w:r w:rsidR="00013B56">
          <w:rPr>
            <w:color w:val="808080"/>
          </w:rPr>
          <w:t>-</w:t>
        </w:r>
      </w:ins>
      <w:del w:id="12598" w:author="CR#5597r1" w:date="2025-12-17T17:11:00Z" w16du:dateUtc="2025-12-17T16:11:00Z">
        <w:r w:rsidRPr="0036584A" w:rsidDel="00013B56">
          <w:rPr>
            <w:color w:val="808080"/>
          </w:rPr>
          <w:delText>–</w:delText>
        </w:r>
      </w:del>
      <w:r w:rsidRPr="0036584A">
        <w:rPr>
          <w:color w:val="808080"/>
        </w:rPr>
        <w:t xml:space="preserve">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523637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w:t>
      </w:r>
      <w:ins w:id="12599" w:author="CR#5590r2" w:date="2025-12-16T14:54:00Z" w16du:dateUtc="2025-12-16T13:54:00Z">
        <w:r w:rsidR="00584E4A">
          <w:t>2</w:t>
        </w:r>
      </w:ins>
      <w:del w:id="12600" w:author="CR#5590r2" w:date="2025-12-16T14:54:00Z" w16du:dateUtc="2025-12-16T13:54:00Z">
        <w:r w:rsidRPr="0036584A" w:rsidDel="00584E4A">
          <w:delText>1</w:delText>
        </w:r>
      </w:del>
      <w:r w:rsidRPr="0036584A">
        <w:t>..</w:t>
      </w:r>
      <w:ins w:id="12601" w:author="CR#5590r2" w:date="2025-12-16T14:55:00Z" w16du:dateUtc="2025-12-16T13:55:00Z">
        <w:r w:rsidR="00584E4A">
          <w:t>3</w:t>
        </w:r>
      </w:ins>
      <w:del w:id="12602" w:author="CR#5590r2" w:date="2025-12-16T14:55:00Z" w16du:dateUtc="2025-12-16T13:55:00Z">
        <w:r w:rsidRPr="0036584A" w:rsidDel="00584E4A">
          <w:delText>8</w:delText>
        </w:r>
      </w:del>
      <w:r w:rsidRPr="0036584A">
        <w:t>),</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30583E42" w:rsidR="0073382B" w:rsidRPr="0036584A" w:rsidRDefault="0073382B" w:rsidP="0036584A">
      <w:pPr>
        <w:pStyle w:val="PL"/>
        <w:rPr>
          <w:color w:val="808080"/>
        </w:rPr>
      </w:pPr>
      <w:r w:rsidRPr="0036584A">
        <w:t xml:space="preserve">    </w:t>
      </w:r>
      <w:r w:rsidRPr="0036584A">
        <w:rPr>
          <w:color w:val="808080"/>
        </w:rPr>
        <w:t xml:space="preserve">-- R1 59-2-1-1b: Enhanced Type-I SP codebook for 128 ports </w:t>
      </w:r>
      <w:ins w:id="12603" w:author="CR#5597r1" w:date="2025-12-17T17:11:00Z" w16du:dateUtc="2025-12-17T16:11:00Z">
        <w:r w:rsidR="00013B56">
          <w:rPr>
            <w:color w:val="808080"/>
          </w:rPr>
          <w:t>-</w:t>
        </w:r>
      </w:ins>
      <w:del w:id="12604" w:author="CR#5597r1" w:date="2025-12-17T17:11:00Z" w16du:dateUtc="2025-12-17T16:11:00Z">
        <w:r w:rsidRPr="0036584A" w:rsidDel="00013B56">
          <w:rPr>
            <w:color w:val="808080"/>
          </w:rPr>
          <w:delText>–</w:delText>
        </w:r>
      </w:del>
      <w:r w:rsidRPr="0036584A">
        <w:rPr>
          <w:color w:val="808080"/>
        </w:rPr>
        <w:t xml:space="preserve">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D401F23" w:rsidR="0073382B" w:rsidRPr="0036584A" w:rsidRDefault="0073382B" w:rsidP="0036584A">
      <w:pPr>
        <w:pStyle w:val="PL"/>
        <w:rPr>
          <w:color w:val="808080"/>
        </w:rPr>
      </w:pPr>
      <w:r w:rsidRPr="0036584A">
        <w:t xml:space="preserve">    </w:t>
      </w:r>
      <w:r w:rsidRPr="0036584A">
        <w:rPr>
          <w:color w:val="808080"/>
        </w:rPr>
        <w:t xml:space="preserve">-- R1 59-2-1-1c: Enhanced Type-I SP codebook for 64 ports </w:t>
      </w:r>
      <w:ins w:id="12605" w:author="CR#5597r1" w:date="2025-12-17T17:11:00Z" w16du:dateUtc="2025-12-17T16:11:00Z">
        <w:r w:rsidR="00013B56">
          <w:rPr>
            <w:color w:val="808080"/>
          </w:rPr>
          <w:t>-</w:t>
        </w:r>
      </w:ins>
      <w:del w:id="12606" w:author="CR#5597r1" w:date="2025-12-17T17:11:00Z" w16du:dateUtc="2025-12-17T16:11:00Z">
        <w:r w:rsidRPr="0036584A" w:rsidDel="00013B56">
          <w:rPr>
            <w:color w:val="808080"/>
          </w:rPr>
          <w:delText>–</w:delText>
        </w:r>
      </w:del>
      <w:r w:rsidRPr="0036584A">
        <w:rPr>
          <w:color w:val="808080"/>
        </w:rPr>
        <w:t xml:space="preserve">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6AA0FEE9" w:rsidR="0073382B" w:rsidRPr="0036584A" w:rsidRDefault="0073382B" w:rsidP="0036584A">
      <w:pPr>
        <w:pStyle w:val="PL"/>
        <w:rPr>
          <w:color w:val="808080"/>
        </w:rPr>
      </w:pPr>
      <w:r w:rsidRPr="0036584A">
        <w:t xml:space="preserve">    </w:t>
      </w:r>
      <w:r w:rsidRPr="0036584A">
        <w:rPr>
          <w:color w:val="808080"/>
        </w:rPr>
        <w:t xml:space="preserve">-- R1 59-2-1-1d: Enhanced Type-I SP codebook for 48 ports </w:t>
      </w:r>
      <w:ins w:id="12607" w:author="CR#5597r1" w:date="2025-12-17T17:11:00Z" w16du:dateUtc="2025-12-17T16:11:00Z">
        <w:r w:rsidR="00013B56">
          <w:rPr>
            <w:color w:val="808080"/>
          </w:rPr>
          <w:t>-</w:t>
        </w:r>
      </w:ins>
      <w:del w:id="12608" w:author="CR#5597r1" w:date="2025-12-17T17:11:00Z" w16du:dateUtc="2025-12-17T16:11:00Z">
        <w:r w:rsidRPr="0036584A" w:rsidDel="00013B56">
          <w:rPr>
            <w:color w:val="808080"/>
          </w:rPr>
          <w:delText>–</w:delText>
        </w:r>
      </w:del>
      <w:r w:rsidRPr="0036584A">
        <w:rPr>
          <w:color w:val="808080"/>
        </w:rPr>
        <w:t xml:space="preserve">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08F91D2D" w:rsidR="0073382B" w:rsidRPr="0036584A" w:rsidRDefault="0073382B" w:rsidP="0036584A">
      <w:pPr>
        <w:pStyle w:val="PL"/>
        <w:rPr>
          <w:color w:val="808080"/>
        </w:rPr>
      </w:pPr>
      <w:r w:rsidRPr="0036584A">
        <w:t xml:space="preserve">    </w:t>
      </w:r>
      <w:r w:rsidRPr="0036584A">
        <w:rPr>
          <w:color w:val="808080"/>
        </w:rPr>
        <w:t xml:space="preserve">-- R1 59-2-1-1e: Enhanced Type-I SP codebook for 128 ports </w:t>
      </w:r>
      <w:ins w:id="12609" w:author="CR#5597r1" w:date="2025-12-17T17:11:00Z" w16du:dateUtc="2025-12-17T16:11:00Z">
        <w:r w:rsidR="00013B56">
          <w:rPr>
            <w:color w:val="808080"/>
          </w:rPr>
          <w:t>-</w:t>
        </w:r>
      </w:ins>
      <w:del w:id="12610" w:author="CR#5597r1" w:date="2025-12-17T17:11:00Z" w16du:dateUtc="2025-12-17T16:11:00Z">
        <w:r w:rsidRPr="0036584A" w:rsidDel="00013B56">
          <w:rPr>
            <w:color w:val="808080"/>
          </w:rPr>
          <w:delText>–</w:delText>
        </w:r>
      </w:del>
      <w:r w:rsidRPr="0036584A">
        <w:rPr>
          <w:color w:val="808080"/>
        </w:rPr>
        <w:t xml:space="preserve">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4846D32E" w:rsidR="0073382B" w:rsidRPr="0036584A" w:rsidRDefault="0073382B" w:rsidP="0036584A">
      <w:pPr>
        <w:pStyle w:val="PL"/>
        <w:rPr>
          <w:color w:val="808080"/>
        </w:rPr>
      </w:pPr>
      <w:r w:rsidRPr="0036584A">
        <w:t xml:space="preserve">    </w:t>
      </w:r>
      <w:r w:rsidRPr="0036584A">
        <w:rPr>
          <w:color w:val="808080"/>
        </w:rPr>
        <w:t xml:space="preserve">--R1 59-2-1-5i: l = (n </w:t>
      </w:r>
      <w:ins w:id="12611" w:author="CR#5597r1" w:date="2025-12-17T17:12:00Z" w16du:dateUtc="2025-12-17T16:12:00Z">
        <w:r w:rsidR="00013B56">
          <w:rPr>
            <w:color w:val="808080"/>
          </w:rPr>
          <w:t>-</w:t>
        </w:r>
      </w:ins>
      <w:del w:id="12612" w:author="CR#5597r1" w:date="2025-12-17T17:12:00Z" w16du:dateUtc="2025-12-17T16:12:00Z">
        <w:r w:rsidRPr="0036584A" w:rsidDel="00013B56">
          <w:rPr>
            <w:color w:val="808080"/>
          </w:rPr>
          <w:delText>–</w:delText>
        </w:r>
      </w:del>
      <w:r w:rsidRPr="0036584A">
        <w:rPr>
          <w:color w:val="808080"/>
        </w:rPr>
        <w:t xml:space="preserve">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35948134"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w:t>
      </w:r>
      <w:ins w:id="12613" w:author="CR#5590r2" w:date="2025-12-16T14:55:00Z" w16du:dateUtc="2025-12-16T13:55:00Z">
        <w:r w:rsidR="00584E4A">
          <w:t>4</w:t>
        </w:r>
      </w:ins>
      <w:del w:id="12614" w:author="CR#5590r2" w:date="2025-12-16T14:55:00Z" w16du:dateUtc="2025-12-16T13:55:00Z">
        <w:r w:rsidRPr="0036584A" w:rsidDel="00584E4A">
          <w:delText>8</w:delText>
        </w:r>
      </w:del>
      <w:r w:rsidRPr="0036584A">
        <w:t>)</w:t>
      </w:r>
    </w:p>
    <w:p w14:paraId="785D40E6" w14:textId="77777777" w:rsidR="0073382B" w:rsidRPr="0036584A" w:rsidRDefault="0073382B" w:rsidP="0036584A">
      <w:pPr>
        <w:pStyle w:val="PL"/>
        <w:rPr>
          <w:rFonts w:eastAsia="DengXian"/>
        </w:rPr>
      </w:pPr>
      <w:r w:rsidRPr="0036584A">
        <w:rPr>
          <w:rFonts w:eastAsia="DengXian" w:hint="eastAsia"/>
        </w:rPr>
        <w:t>}</w:t>
      </w:r>
    </w:p>
    <w:p w14:paraId="7C6B0706" w14:textId="77777777" w:rsidR="00584E4A" w:rsidRDefault="00584E4A" w:rsidP="00584E4A">
      <w:pPr>
        <w:pStyle w:val="PL"/>
        <w:rPr>
          <w:ins w:id="12615" w:author="CR#5590r2" w:date="2025-12-16T14:55:00Z" w16du:dateUtc="2025-12-16T13:55:00Z"/>
        </w:rPr>
      </w:pPr>
    </w:p>
    <w:p w14:paraId="30F96326" w14:textId="6E8ECDA2" w:rsidR="00584E4A" w:rsidRDefault="00584E4A" w:rsidP="00584E4A">
      <w:pPr>
        <w:pStyle w:val="PL"/>
        <w:rPr>
          <w:ins w:id="12616" w:author="CR#5590r2" w:date="2025-12-16T14:55:00Z" w16du:dateUtc="2025-12-16T13:55:00Z"/>
        </w:rPr>
      </w:pPr>
      <w:ins w:id="12617" w:author="CR#5590r2" w:date="2025-12-16T14:55:00Z" w16du:dateUtc="2025-12-16T13:55:00Z">
        <w:r>
          <w:t>CodebookParametersCSI-PredictionDoppler-r19 SEQUENCE {</w:t>
        </w:r>
      </w:ins>
    </w:p>
    <w:p w14:paraId="6A5D66EB" w14:textId="77777777" w:rsidR="00584E4A" w:rsidRDefault="00584E4A" w:rsidP="00584E4A">
      <w:pPr>
        <w:pStyle w:val="PL"/>
        <w:rPr>
          <w:ins w:id="12618" w:author="CR#5590r2" w:date="2025-12-16T14:55:00Z" w16du:dateUtc="2025-12-16T13:55:00Z"/>
        </w:rPr>
      </w:pPr>
      <w:ins w:id="12619" w:author="CR#5590r2" w:date="2025-12-16T14:55:00Z" w16du:dateUtc="2025-12-16T13:55:00Z">
        <w:r>
          <w:t xml:space="preserve">    -- R1 58-3-1b: Maximum number of aperiodic CSI-RS resources that can be configured in the same CSI report setting for Rel-16-based </w:t>
        </w:r>
      </w:ins>
    </w:p>
    <w:p w14:paraId="1C423577" w14:textId="77777777" w:rsidR="00584E4A" w:rsidRDefault="00584E4A" w:rsidP="00584E4A">
      <w:pPr>
        <w:pStyle w:val="PL"/>
        <w:rPr>
          <w:ins w:id="12620" w:author="CR#5590r2" w:date="2025-12-16T14:55:00Z" w16du:dateUtc="2025-12-16T13:55:00Z"/>
        </w:rPr>
      </w:pPr>
      <w:ins w:id="12621" w:author="CR#5590r2" w:date="2025-12-16T14:55:00Z" w16du:dateUtc="2025-12-16T13:55:00Z">
        <w:r>
          <w:t xml:space="preserve">    -- doppler measurement for UE side inference of CSI prediction</w:t>
        </w:r>
      </w:ins>
    </w:p>
    <w:p w14:paraId="3309E5E1" w14:textId="095E35A9" w:rsidR="00584E4A" w:rsidRDefault="00584E4A" w:rsidP="00584E4A">
      <w:pPr>
        <w:pStyle w:val="PL"/>
        <w:rPr>
          <w:ins w:id="12622" w:author="CR#5590r2" w:date="2025-12-16T14:55:00Z" w16du:dateUtc="2025-12-16T13:55:00Z"/>
        </w:rPr>
      </w:pPr>
      <w:ins w:id="12623" w:author="CR#5590r2" w:date="2025-12-16T14:55:00Z" w16du:dateUtc="2025-12-16T13:55:00Z">
        <w:r>
          <w:t xml:space="preserve">    maxNumberOfAperiodic-CSI-RS-Resource-r19    ENUMERATED {n4,n8,n12}                                           OPTIONAL,</w:t>
        </w:r>
      </w:ins>
    </w:p>
    <w:p w14:paraId="1DC4C5CD" w14:textId="77777777" w:rsidR="00584E4A" w:rsidRDefault="00584E4A" w:rsidP="00584E4A">
      <w:pPr>
        <w:pStyle w:val="PL"/>
        <w:rPr>
          <w:ins w:id="12624" w:author="CR#5590r2" w:date="2025-12-16T14:55:00Z" w16du:dateUtc="2025-12-16T13:55:00Z"/>
        </w:rPr>
      </w:pPr>
      <w:ins w:id="12625" w:author="CR#5590r2" w:date="2025-12-16T14:55:00Z" w16du:dateUtc="2025-12-16T13:55:00Z">
        <w:r>
          <w:t xml:space="preserve">    -- R1 58-3-1-2: Support R=2 for Rel-16-based doppler codebook for UE side inference of CSI prediction</w:t>
        </w:r>
      </w:ins>
    </w:p>
    <w:p w14:paraId="20E513E1" w14:textId="1946E225" w:rsidR="00584E4A" w:rsidRDefault="00584E4A" w:rsidP="00584E4A">
      <w:pPr>
        <w:pStyle w:val="PL"/>
        <w:rPr>
          <w:ins w:id="12626" w:author="CR#5590r2" w:date="2025-12-16T14:55:00Z" w16du:dateUtc="2025-12-16T13:55:00Z"/>
        </w:rPr>
      </w:pPr>
      <w:ins w:id="12627" w:author="CR#5590r2" w:date="2025-12-16T14:55:00Z" w16du:dateUtc="2025-12-16T13:55:00Z">
        <w:r>
          <w:t xml:space="preserve">    eType2DopplerR2-r19                         SEQUENCE (SIZE (1..maxNrofCSI-RS-ResourcesExt-r16)) OF INTEGER</w:t>
        </w:r>
      </w:ins>
    </w:p>
    <w:p w14:paraId="0F386061" w14:textId="2F74FDCC" w:rsidR="00584E4A" w:rsidRDefault="00584E4A" w:rsidP="00584E4A">
      <w:pPr>
        <w:pStyle w:val="PL"/>
        <w:rPr>
          <w:ins w:id="12628" w:author="CR#5590r2" w:date="2025-12-16T14:55:00Z" w16du:dateUtc="2025-12-16T13:55:00Z"/>
        </w:rPr>
      </w:pPr>
      <w:ins w:id="12629" w:author="CR#5590r2" w:date="2025-12-16T14:55:00Z" w16du:dateUtc="2025-12-16T13:55:00Z">
        <w:r>
          <w:t xml:space="preserve">                                                         (0..maxNrofCSI-RS-ResourcesAlt-1-r16)             OPTIONAL,</w:t>
        </w:r>
      </w:ins>
    </w:p>
    <w:p w14:paraId="00D62137" w14:textId="77777777" w:rsidR="00584E4A" w:rsidRDefault="00584E4A" w:rsidP="00584E4A">
      <w:pPr>
        <w:pStyle w:val="PL"/>
        <w:rPr>
          <w:ins w:id="12630" w:author="CR#5590r2" w:date="2025-12-16T14:55:00Z" w16du:dateUtc="2025-12-16T13:55:00Z"/>
        </w:rPr>
      </w:pPr>
      <w:ins w:id="12631" w:author="CR#5590r2" w:date="2025-12-16T14:55:00Z" w16du:dateUtc="2025-12-16T13:55:00Z">
        <w:r>
          <w:t xml:space="preserve">    -- R1 58-3-1-3: Support X=1 based on first and last slot of WCSI, for Rel-16-based doppler codebook for UE side inference of CSI prediction</w:t>
        </w:r>
      </w:ins>
    </w:p>
    <w:p w14:paraId="31C4E265" w14:textId="7641531B" w:rsidR="00584E4A" w:rsidRDefault="00584E4A" w:rsidP="00584E4A">
      <w:pPr>
        <w:pStyle w:val="PL"/>
        <w:rPr>
          <w:ins w:id="12632" w:author="CR#5590r2" w:date="2025-12-16T14:55:00Z" w16du:dateUtc="2025-12-16T13:55:00Z"/>
        </w:rPr>
      </w:pPr>
      <w:ins w:id="12633" w:author="CR#5590r2" w:date="2025-12-16T14:55:00Z" w16du:dateUtc="2025-12-16T13:55:00Z">
        <w:r>
          <w:t xml:space="preserve">    eType2DopplerX1-r19                         ENUMERATED {supported}                                           OPTIONAL,</w:t>
        </w:r>
      </w:ins>
    </w:p>
    <w:p w14:paraId="692E04FF" w14:textId="77777777" w:rsidR="00584E4A" w:rsidRDefault="00584E4A" w:rsidP="00584E4A">
      <w:pPr>
        <w:pStyle w:val="PL"/>
        <w:rPr>
          <w:ins w:id="12634" w:author="CR#5590r2" w:date="2025-12-16T14:55:00Z" w16du:dateUtc="2025-12-16T13:55:00Z"/>
        </w:rPr>
      </w:pPr>
      <w:ins w:id="12635" w:author="CR#5590r2" w:date="2025-12-16T14:55:00Z" w16du:dateUtc="2025-12-16T13:55:00Z">
        <w:r>
          <w:t xml:space="preserve">    -- R1 58-3-1-3a: Support X=2 CQI based on 2 slots for Rel-16-based doppler codebook  for UE side inference of CSI prediction</w:t>
        </w:r>
      </w:ins>
    </w:p>
    <w:p w14:paraId="25829AD8" w14:textId="6C0F9E3A" w:rsidR="00584E4A" w:rsidRDefault="00584E4A" w:rsidP="00584E4A">
      <w:pPr>
        <w:pStyle w:val="PL"/>
        <w:rPr>
          <w:ins w:id="12636" w:author="CR#5590r2" w:date="2025-12-16T14:55:00Z" w16du:dateUtc="2025-12-16T13:55:00Z"/>
        </w:rPr>
      </w:pPr>
      <w:ins w:id="12637" w:author="CR#5590r2" w:date="2025-12-16T14:55:00Z" w16du:dateUtc="2025-12-16T13:55:00Z">
        <w:r>
          <w:t xml:space="preserve">    eType2DopplerX2-r19                         ENUMERATED {supported}                                           OPTIONAL,</w:t>
        </w:r>
      </w:ins>
    </w:p>
    <w:p w14:paraId="1E7B175A" w14:textId="77777777" w:rsidR="00584E4A" w:rsidRDefault="00584E4A" w:rsidP="00584E4A">
      <w:pPr>
        <w:pStyle w:val="PL"/>
        <w:rPr>
          <w:ins w:id="12638" w:author="CR#5590r2" w:date="2025-12-16T14:55:00Z" w16du:dateUtc="2025-12-16T13:55:00Z"/>
        </w:rPr>
      </w:pPr>
      <w:ins w:id="12639" w:author="CR#5590r2" w:date="2025-12-16T14:55:00Z" w16du:dateUtc="2025-12-16T13:55:00Z">
        <w:r>
          <w:t xml:space="preserve">    -- R1 58-3-1-4: support of l = (n – nCSI,ref ) for CSI reference slot for Rel-16 based doppler codebook for UE side inference of CSI prediction</w:t>
        </w:r>
      </w:ins>
    </w:p>
    <w:p w14:paraId="733BAB16" w14:textId="52FC8E70" w:rsidR="00584E4A" w:rsidRDefault="00584E4A" w:rsidP="00584E4A">
      <w:pPr>
        <w:pStyle w:val="PL"/>
        <w:rPr>
          <w:ins w:id="12640" w:author="CR#5590r2" w:date="2025-12-16T14:55:00Z" w16du:dateUtc="2025-12-16T13:55:00Z"/>
        </w:rPr>
      </w:pPr>
      <w:ins w:id="12641" w:author="CR#5590r2" w:date="2025-12-16T14:55:00Z" w16du:dateUtc="2025-12-16T13:55:00Z">
        <w:r>
          <w:t xml:space="preserve">    eType2DopplerL-N4D1-r19                     ENUMERATED {supported}                                           OPTIONAL,</w:t>
        </w:r>
      </w:ins>
    </w:p>
    <w:p w14:paraId="531F7190" w14:textId="77777777" w:rsidR="00584E4A" w:rsidRDefault="00584E4A" w:rsidP="00584E4A">
      <w:pPr>
        <w:pStyle w:val="PL"/>
        <w:rPr>
          <w:ins w:id="12642" w:author="CR#5590r2" w:date="2025-12-16T14:55:00Z" w16du:dateUtc="2025-12-16T13:55:00Z"/>
        </w:rPr>
      </w:pPr>
      <w:ins w:id="12643" w:author="CR#5590r2" w:date="2025-12-16T14:55:00Z" w16du:dateUtc="2025-12-16T13:55:00Z">
        <w:r>
          <w:t xml:space="preserve">    -- R1 58-3-1-5: Support of L=6 for Rel-16 based doppler codebook for UE side inference of CSI prediction</w:t>
        </w:r>
      </w:ins>
    </w:p>
    <w:p w14:paraId="785483D7" w14:textId="0FD1250A" w:rsidR="00584E4A" w:rsidRDefault="00584E4A" w:rsidP="00584E4A">
      <w:pPr>
        <w:pStyle w:val="PL"/>
        <w:rPr>
          <w:ins w:id="12644" w:author="CR#5590r2" w:date="2025-12-16T14:55:00Z" w16du:dateUtc="2025-12-16T13:55:00Z"/>
        </w:rPr>
      </w:pPr>
      <w:ins w:id="12645" w:author="CR#5590r2" w:date="2025-12-16T14:55:00Z" w16du:dateUtc="2025-12-16T13:55:00Z">
        <w:r>
          <w:t xml:space="preserve">    eType2DopplerL6-r19                         ENUMERATED {supported}                                           OPTIONAL,</w:t>
        </w:r>
      </w:ins>
    </w:p>
    <w:p w14:paraId="5D52C9D6" w14:textId="77777777" w:rsidR="00584E4A" w:rsidRDefault="00584E4A" w:rsidP="00584E4A">
      <w:pPr>
        <w:pStyle w:val="PL"/>
        <w:rPr>
          <w:ins w:id="12646" w:author="CR#5590r2" w:date="2025-12-16T14:55:00Z" w16du:dateUtc="2025-12-16T13:55:00Z"/>
        </w:rPr>
      </w:pPr>
      <w:ins w:id="12647" w:author="CR#5590r2" w:date="2025-12-16T14:55:00Z" w16du:dateUtc="2025-12-16T13:55:00Z">
        <w:r>
          <w:t xml:space="preserve">    -- R1 58-3-1-6: Sup Support of rank equals 3 and 4 for Rel-16 based doppler codebook for UE side inference of CSI prediction port of </w:t>
        </w:r>
      </w:ins>
    </w:p>
    <w:p w14:paraId="4C1604F6" w14:textId="77777777" w:rsidR="00584E4A" w:rsidRDefault="00584E4A" w:rsidP="00584E4A">
      <w:pPr>
        <w:pStyle w:val="PL"/>
        <w:rPr>
          <w:ins w:id="12648" w:author="CR#5590r2" w:date="2025-12-16T14:55:00Z" w16du:dateUtc="2025-12-16T13:55:00Z"/>
        </w:rPr>
      </w:pPr>
      <w:ins w:id="12649" w:author="CR#5590r2" w:date="2025-12-16T14:55:00Z" w16du:dateUtc="2025-12-16T13:55:00Z">
        <w:r>
          <w:t xml:space="preserve">    -- rank equals 3 and 4 for Rel-16 based doppler codebook for UE side inference of CSI prediction</w:t>
        </w:r>
      </w:ins>
    </w:p>
    <w:p w14:paraId="03C932A1" w14:textId="410F385F" w:rsidR="00584E4A" w:rsidRDefault="00584E4A" w:rsidP="00584E4A">
      <w:pPr>
        <w:pStyle w:val="PL"/>
        <w:rPr>
          <w:ins w:id="12650" w:author="CR#5590r2" w:date="2025-12-16T14:55:00Z" w16du:dateUtc="2025-12-16T13:55:00Z"/>
        </w:rPr>
      </w:pPr>
      <w:ins w:id="12651" w:author="CR#5590r2" w:date="2025-12-16T14:55:00Z" w16du:dateUtc="2025-12-16T13:55:00Z">
        <w:r>
          <w:t xml:space="preserve">    eType2DopplerR3R4-r19                       ENUMERATED {supported}                                           OPTIONAL,</w:t>
        </w:r>
      </w:ins>
    </w:p>
    <w:p w14:paraId="58A7F51F" w14:textId="77777777" w:rsidR="00584E4A" w:rsidRDefault="00584E4A" w:rsidP="00584E4A">
      <w:pPr>
        <w:pStyle w:val="PL"/>
        <w:rPr>
          <w:ins w:id="12652" w:author="CR#5590r2" w:date="2025-12-16T14:55:00Z" w16du:dateUtc="2025-12-16T13:55:00Z"/>
        </w:rPr>
      </w:pPr>
      <w:ins w:id="12653" w:author="CR#5590r2" w:date="2025-12-16T14:55:00Z" w16du:dateUtc="2025-12-16T13:55:00Z">
        <w:r>
          <w:t xml:space="preserve">    -- R1 58-3-1-7: Active CSI-RS resources and ports for mixed R16 based doppler codebook for CSI prediction via UE side model with </w:t>
        </w:r>
      </w:ins>
    </w:p>
    <w:p w14:paraId="3E738DAA" w14:textId="77777777" w:rsidR="00584E4A" w:rsidRDefault="00584E4A" w:rsidP="00584E4A">
      <w:pPr>
        <w:pStyle w:val="PL"/>
        <w:rPr>
          <w:ins w:id="12654" w:author="CR#5590r2" w:date="2025-12-16T14:55:00Z" w16du:dateUtc="2025-12-16T13:55:00Z"/>
        </w:rPr>
      </w:pPr>
      <w:ins w:id="12655" w:author="CR#5590r2" w:date="2025-12-16T14:55:00Z" w16du:dateUtc="2025-12-16T13:55:00Z">
        <w:r>
          <w:t xml:space="preserve">    -- other codebooks in any slot</w:t>
        </w:r>
      </w:ins>
    </w:p>
    <w:p w14:paraId="720E7FB5" w14:textId="1AC14C64" w:rsidR="00584E4A" w:rsidRDefault="00584E4A" w:rsidP="00584E4A">
      <w:pPr>
        <w:pStyle w:val="PL"/>
        <w:rPr>
          <w:ins w:id="12656" w:author="CR#5590r2" w:date="2025-12-16T14:55:00Z" w16du:dateUtc="2025-12-16T13:55:00Z"/>
        </w:rPr>
      </w:pPr>
      <w:ins w:id="12657" w:author="CR#5590r2" w:date="2025-12-16T14:55:00Z" w16du:dateUtc="2025-12-16T13:55:00Z">
        <w:r>
          <w:t xml:space="preserve">    codebookComboParameterMixedTypePrediction-r19 SEQUENCE {</w:t>
        </w:r>
      </w:ins>
    </w:p>
    <w:p w14:paraId="31463180" w14:textId="27542E9D" w:rsidR="00584E4A" w:rsidRDefault="00584E4A" w:rsidP="00584E4A">
      <w:pPr>
        <w:pStyle w:val="PL"/>
        <w:rPr>
          <w:ins w:id="12658" w:author="CR#5590r2" w:date="2025-12-16T14:55:00Z" w16du:dateUtc="2025-12-16T13:55:00Z"/>
        </w:rPr>
      </w:pPr>
      <w:ins w:id="12659" w:author="CR#5590r2" w:date="2025-12-16T14:55:00Z" w16du:dateUtc="2025-12-16T13:55:00Z">
        <w:r>
          <w:t xml:space="preserve">        type1SP-Type1SP-N4-r19            </w:t>
        </w:r>
      </w:ins>
      <w:ins w:id="12660" w:author="CR#5590r2" w:date="2025-12-16T14:56:00Z" w16du:dateUtc="2025-12-16T13:56:00Z">
        <w:r>
          <w:t xml:space="preserve">          </w:t>
        </w:r>
      </w:ins>
      <w:ins w:id="12661" w:author="CR#5590r2" w:date="2025-12-16T14:55:00Z" w16du:dateUtc="2025-12-16T13:55:00Z">
        <w:r>
          <w:t>SEQUENCE (SIZE (1..maxNrofCSI-RS-ResourcesExt-r16)) OF INTEGER (0..maxNrofCSI-RS-ResourcesAlt-1-r16)</w:t>
        </w:r>
      </w:ins>
    </w:p>
    <w:p w14:paraId="6CE5C0F5" w14:textId="0638F93C" w:rsidR="00584E4A" w:rsidRDefault="00584E4A" w:rsidP="00584E4A">
      <w:pPr>
        <w:pStyle w:val="PL"/>
        <w:rPr>
          <w:ins w:id="12662" w:author="CR#5590r2" w:date="2025-12-16T14:55:00Z" w16du:dateUtc="2025-12-16T13:55:00Z"/>
        </w:rPr>
      </w:pPr>
      <w:ins w:id="12663" w:author="CR#5590r2" w:date="2025-12-16T14:55:00Z" w16du:dateUtc="2025-12-16T13:55:00Z">
        <w:r>
          <w:t xml:space="preserve">                                                                                           </w:t>
        </w:r>
      </w:ins>
      <w:ins w:id="12664" w:author="CR#5590r2" w:date="2025-12-16T14:57:00Z" w16du:dateUtc="2025-12-16T13:57:00Z">
        <w:r>
          <w:t xml:space="preserve">                     </w:t>
        </w:r>
      </w:ins>
      <w:ins w:id="12665" w:author="CR#5590r2" w:date="2025-12-16T14:55:00Z" w16du:dateUtc="2025-12-16T13:55:00Z">
        <w:r>
          <w:t xml:space="preserve"> OPTIONAL,</w:t>
        </w:r>
      </w:ins>
    </w:p>
    <w:p w14:paraId="45285F74" w14:textId="2B82D345" w:rsidR="00584E4A" w:rsidRDefault="00584E4A" w:rsidP="00584E4A">
      <w:pPr>
        <w:pStyle w:val="PL"/>
        <w:rPr>
          <w:ins w:id="12666" w:author="CR#5590r2" w:date="2025-12-16T14:55:00Z" w16du:dateUtc="2025-12-16T13:55:00Z"/>
        </w:rPr>
      </w:pPr>
      <w:ins w:id="12667" w:author="CR#5590r2" w:date="2025-12-16T14:55:00Z" w16du:dateUtc="2025-12-16T13:55:00Z">
        <w:r>
          <w:t xml:space="preserve">        type1SP-eType2SP-r19              </w:t>
        </w:r>
      </w:ins>
      <w:ins w:id="12668" w:author="CR#5590r2" w:date="2025-12-16T14:57:00Z" w16du:dateUtc="2025-12-16T13:57:00Z">
        <w:r>
          <w:t xml:space="preserve">          </w:t>
        </w:r>
      </w:ins>
      <w:ins w:id="12669" w:author="CR#5590r2" w:date="2025-12-16T14:55:00Z" w16du:dateUtc="2025-12-16T13:55:00Z">
        <w:r>
          <w:t>SEQUENCE (SIZE (1..maxNrofCSI-RS-ResourcesExt-r16)) OF INTEGER (0..maxNrofCSI-RS-ResourcesAlt-1-r16)</w:t>
        </w:r>
      </w:ins>
    </w:p>
    <w:p w14:paraId="38E2C713" w14:textId="59111F2F" w:rsidR="00584E4A" w:rsidRDefault="00584E4A" w:rsidP="00584E4A">
      <w:pPr>
        <w:pStyle w:val="PL"/>
        <w:rPr>
          <w:ins w:id="12670" w:author="CR#5590r2" w:date="2025-12-16T14:55:00Z" w16du:dateUtc="2025-12-16T13:55:00Z"/>
        </w:rPr>
      </w:pPr>
      <w:ins w:id="12671" w:author="CR#5590r2" w:date="2025-12-16T14:55:00Z" w16du:dateUtc="2025-12-16T13:55:00Z">
        <w:r>
          <w:t xml:space="preserve">                                                                                       </w:t>
        </w:r>
      </w:ins>
      <w:ins w:id="12672" w:author="CR#5590r2" w:date="2025-12-16T14:58:00Z" w16du:dateUtc="2025-12-16T13:58:00Z">
        <w:r>
          <w:t xml:space="preserve">                     </w:t>
        </w:r>
      </w:ins>
      <w:ins w:id="12673" w:author="CR#5590r2" w:date="2025-12-16T14:55:00Z" w16du:dateUtc="2025-12-16T13:55:00Z">
        <w:r>
          <w:t xml:space="preserve">     OPTIONAL,</w:t>
        </w:r>
      </w:ins>
    </w:p>
    <w:p w14:paraId="6EFBE6E3" w14:textId="37EA750C" w:rsidR="00584E4A" w:rsidRDefault="00584E4A" w:rsidP="00584E4A">
      <w:pPr>
        <w:pStyle w:val="PL"/>
        <w:rPr>
          <w:ins w:id="12674" w:author="CR#5590r2" w:date="2025-12-16T14:55:00Z" w16du:dateUtc="2025-12-16T13:55:00Z"/>
        </w:rPr>
      </w:pPr>
      <w:ins w:id="12675" w:author="CR#5590r2" w:date="2025-12-16T14:55:00Z" w16du:dateUtc="2025-12-16T13:55:00Z">
        <w:r>
          <w:t xml:space="preserve">        type1SP-eType2SP-N4-r19         </w:t>
        </w:r>
      </w:ins>
      <w:ins w:id="12676" w:author="CR#5590r2" w:date="2025-12-16T14:57:00Z" w16du:dateUtc="2025-12-16T13:57:00Z">
        <w:r>
          <w:t xml:space="preserve">          </w:t>
        </w:r>
      </w:ins>
      <w:ins w:id="12677" w:author="CR#5590r2" w:date="2025-12-16T14:55:00Z" w16du:dateUtc="2025-12-16T13:55:00Z">
        <w:r>
          <w:t xml:space="preserve">  SEQUENCE (SIZE (1..maxNrofCSI-RS-ResourcesExt-r16)) OF INTEGER (0..maxNrofCSI-RS-ResourcesAlt-1-r16)</w:t>
        </w:r>
      </w:ins>
    </w:p>
    <w:p w14:paraId="50D57B24" w14:textId="24D24E85" w:rsidR="00584E4A" w:rsidRDefault="00584E4A" w:rsidP="00584E4A">
      <w:pPr>
        <w:pStyle w:val="PL"/>
        <w:rPr>
          <w:ins w:id="12678" w:author="CR#5590r2" w:date="2025-12-16T14:55:00Z" w16du:dateUtc="2025-12-16T13:55:00Z"/>
        </w:rPr>
      </w:pPr>
      <w:ins w:id="12679" w:author="CR#5590r2" w:date="2025-12-16T14:55:00Z" w16du:dateUtc="2025-12-16T13:55:00Z">
        <w:r>
          <w:t xml:space="preserve">                                                                                       </w:t>
        </w:r>
      </w:ins>
      <w:ins w:id="12680" w:author="CR#5590r2" w:date="2025-12-16T14:58:00Z" w16du:dateUtc="2025-12-16T13:58:00Z">
        <w:r>
          <w:t xml:space="preserve">                     </w:t>
        </w:r>
      </w:ins>
      <w:ins w:id="12681" w:author="CR#5590r2" w:date="2025-12-16T14:55:00Z" w16du:dateUtc="2025-12-16T13:55:00Z">
        <w:r>
          <w:t xml:space="preserve">     OPTIONAL,</w:t>
        </w:r>
      </w:ins>
    </w:p>
    <w:p w14:paraId="28E1E47A" w14:textId="6F355B60" w:rsidR="00584E4A" w:rsidRDefault="00584E4A" w:rsidP="00584E4A">
      <w:pPr>
        <w:pStyle w:val="PL"/>
        <w:rPr>
          <w:ins w:id="12682" w:author="CR#5590r2" w:date="2025-12-16T14:55:00Z" w16du:dateUtc="2025-12-16T13:55:00Z"/>
        </w:rPr>
      </w:pPr>
      <w:ins w:id="12683" w:author="CR#5590r2" w:date="2025-12-16T14:55:00Z" w16du:dateUtc="2025-12-16T13:55:00Z">
        <w:r>
          <w:t xml:space="preserve">        type1SP-N4-eType2SP-r19       </w:t>
        </w:r>
      </w:ins>
      <w:ins w:id="12684" w:author="CR#5590r2" w:date="2025-12-16T14:57:00Z" w16du:dateUtc="2025-12-16T13:57:00Z">
        <w:r>
          <w:t xml:space="preserve">          </w:t>
        </w:r>
      </w:ins>
      <w:ins w:id="12685" w:author="CR#5590r2" w:date="2025-12-16T14:55:00Z" w16du:dateUtc="2025-12-16T13:55:00Z">
        <w:r>
          <w:t xml:space="preserve">    SEQUENCE (SIZE (1..maxNrofCSI-RS-ResourcesExt-r16)) OF INTEGER (0..maxNrofCSI-RS-ResourcesAlt-1-r16)</w:t>
        </w:r>
      </w:ins>
    </w:p>
    <w:p w14:paraId="7D06F256" w14:textId="76C2DAEF" w:rsidR="00584E4A" w:rsidRDefault="00584E4A" w:rsidP="00584E4A">
      <w:pPr>
        <w:pStyle w:val="PL"/>
        <w:rPr>
          <w:ins w:id="12686" w:author="CR#5590r2" w:date="2025-12-16T14:55:00Z" w16du:dateUtc="2025-12-16T13:55:00Z"/>
        </w:rPr>
      </w:pPr>
      <w:ins w:id="12687" w:author="CR#5590r2" w:date="2025-12-16T14:55:00Z" w16du:dateUtc="2025-12-16T13:55:00Z">
        <w:r>
          <w:t xml:space="preserve">                                                                                       </w:t>
        </w:r>
      </w:ins>
      <w:ins w:id="12688" w:author="CR#5590r2" w:date="2025-12-16T14:58:00Z" w16du:dateUtc="2025-12-16T13:58:00Z">
        <w:r>
          <w:t xml:space="preserve">                     </w:t>
        </w:r>
      </w:ins>
      <w:ins w:id="12689" w:author="CR#5590r2" w:date="2025-12-16T14:55:00Z" w16du:dateUtc="2025-12-16T13:55:00Z">
        <w:r>
          <w:t xml:space="preserve">     OPTIONAL,</w:t>
        </w:r>
      </w:ins>
    </w:p>
    <w:p w14:paraId="0E8BBB2A" w14:textId="3D44A46E" w:rsidR="00584E4A" w:rsidRDefault="00584E4A" w:rsidP="00584E4A">
      <w:pPr>
        <w:pStyle w:val="PL"/>
        <w:rPr>
          <w:ins w:id="12690" w:author="CR#5590r2" w:date="2025-12-16T14:55:00Z" w16du:dateUtc="2025-12-16T13:55:00Z"/>
        </w:rPr>
      </w:pPr>
      <w:ins w:id="12691" w:author="CR#5590r2" w:date="2025-12-16T14:55:00Z" w16du:dateUtc="2025-12-16T13:55:00Z">
        <w:r>
          <w:t xml:space="preserve">        type1SP-N4-eType2SP-N4-r19     </w:t>
        </w:r>
      </w:ins>
      <w:ins w:id="12692" w:author="CR#5590r2" w:date="2025-12-16T14:57:00Z" w16du:dateUtc="2025-12-16T13:57:00Z">
        <w:r>
          <w:t xml:space="preserve">             </w:t>
        </w:r>
      </w:ins>
      <w:ins w:id="12693" w:author="CR#5590r2" w:date="2025-12-16T14:55:00Z" w16du:dateUtc="2025-12-16T13:55:00Z">
        <w:r>
          <w:t>SEQUENCE (SIZE (1..maxNrofCSI-RS-ResourcesExt-r16)) OF INTEGER (0..maxNrofCSI-RS-ResourcesAlt-1-r16)</w:t>
        </w:r>
      </w:ins>
    </w:p>
    <w:p w14:paraId="2197FFB8" w14:textId="6BC3ABAD" w:rsidR="00584E4A" w:rsidRDefault="00584E4A" w:rsidP="00584E4A">
      <w:pPr>
        <w:pStyle w:val="PL"/>
        <w:rPr>
          <w:ins w:id="12694" w:author="CR#5590r2" w:date="2025-12-16T14:55:00Z" w16du:dateUtc="2025-12-16T13:55:00Z"/>
        </w:rPr>
      </w:pPr>
      <w:ins w:id="12695" w:author="CR#5590r2" w:date="2025-12-16T14:55:00Z" w16du:dateUtc="2025-12-16T13:55:00Z">
        <w:r>
          <w:t xml:space="preserve">                                                                                   </w:t>
        </w:r>
      </w:ins>
      <w:ins w:id="12696" w:author="CR#5590r2" w:date="2025-12-16T14:58:00Z" w16du:dateUtc="2025-12-16T13:58:00Z">
        <w:r>
          <w:t xml:space="preserve">                     </w:t>
        </w:r>
      </w:ins>
      <w:ins w:id="12697" w:author="CR#5590r2" w:date="2025-12-16T14:55:00Z" w16du:dateUtc="2025-12-16T13:55:00Z">
        <w:r>
          <w:t xml:space="preserve">         OPTIONAL,</w:t>
        </w:r>
      </w:ins>
    </w:p>
    <w:p w14:paraId="5F39F7EE" w14:textId="1F97643D" w:rsidR="00584E4A" w:rsidRDefault="00584E4A" w:rsidP="00584E4A">
      <w:pPr>
        <w:pStyle w:val="PL"/>
        <w:rPr>
          <w:ins w:id="12698" w:author="CR#5590r2" w:date="2025-12-16T14:55:00Z" w16du:dateUtc="2025-12-16T13:55:00Z"/>
        </w:rPr>
      </w:pPr>
      <w:ins w:id="12699" w:author="CR#5590r2" w:date="2025-12-16T14:55:00Z" w16du:dateUtc="2025-12-16T13:55:00Z">
        <w:r>
          <w:t xml:space="preserve">        eType2SP-eType2SP-N4-r19      </w:t>
        </w:r>
      </w:ins>
      <w:ins w:id="12700" w:author="CR#5590r2" w:date="2025-12-16T14:57:00Z" w16du:dateUtc="2025-12-16T13:57:00Z">
        <w:r>
          <w:t xml:space="preserve">           </w:t>
        </w:r>
      </w:ins>
      <w:ins w:id="12701" w:author="CR#5590r2" w:date="2025-12-16T14:55:00Z" w16du:dateUtc="2025-12-16T13:55:00Z">
        <w:r>
          <w:t xml:space="preserve">   SEQUENCE (SIZE (1..maxNrofCSI-RS-ResourcesExt-r16)) OF INTEGER (0..maxNrofCSI-RS-ResourcesAlt-1-r16)</w:t>
        </w:r>
      </w:ins>
    </w:p>
    <w:p w14:paraId="4DE9473E" w14:textId="364FD4A4" w:rsidR="00584E4A" w:rsidRDefault="00584E4A" w:rsidP="00584E4A">
      <w:pPr>
        <w:pStyle w:val="PL"/>
        <w:rPr>
          <w:ins w:id="12702" w:author="CR#5590r2" w:date="2025-12-16T14:55:00Z" w16du:dateUtc="2025-12-16T13:55:00Z"/>
        </w:rPr>
      </w:pPr>
      <w:ins w:id="12703" w:author="CR#5590r2" w:date="2025-12-16T14:55:00Z" w16du:dateUtc="2025-12-16T13:55:00Z">
        <w:r>
          <w:t xml:space="preserve">                                                                                        </w:t>
        </w:r>
      </w:ins>
      <w:ins w:id="12704" w:author="CR#5590r2" w:date="2025-12-16T14:58:00Z" w16du:dateUtc="2025-12-16T13:58:00Z">
        <w:r>
          <w:t xml:space="preserve">                     </w:t>
        </w:r>
      </w:ins>
      <w:ins w:id="12705" w:author="CR#5590r2" w:date="2025-12-16T14:55:00Z" w16du:dateUtc="2025-12-16T13:55:00Z">
        <w:r>
          <w:t xml:space="preserve">    OPTIONAL</w:t>
        </w:r>
      </w:ins>
    </w:p>
    <w:p w14:paraId="095EF0F1" w14:textId="6F657E03" w:rsidR="00584E4A" w:rsidRDefault="00584E4A" w:rsidP="00584E4A">
      <w:pPr>
        <w:pStyle w:val="PL"/>
        <w:rPr>
          <w:ins w:id="12706" w:author="CR#5590r2" w:date="2025-12-16T14:55:00Z" w16du:dateUtc="2025-12-16T13:55:00Z"/>
        </w:rPr>
      </w:pPr>
      <w:ins w:id="12707" w:author="CR#5590r2" w:date="2025-12-16T14:55:00Z" w16du:dateUtc="2025-12-16T13:55:00Z">
        <w:r>
          <w:t xml:space="preserve">    }                                                                                                            OPTIONAL</w:t>
        </w:r>
      </w:ins>
    </w:p>
    <w:p w14:paraId="2C8FB79C" w14:textId="1A4DF1BE" w:rsidR="0073382B" w:rsidRDefault="00584E4A" w:rsidP="00584E4A">
      <w:pPr>
        <w:pStyle w:val="PL"/>
        <w:rPr>
          <w:ins w:id="12708" w:author="CR#5590r2" w:date="2025-12-16T14:55:00Z" w16du:dateUtc="2025-12-16T13:55:00Z"/>
        </w:rPr>
      </w:pPr>
      <w:ins w:id="12709" w:author="CR#5590r2" w:date="2025-12-16T14:55:00Z" w16du:dateUtc="2025-12-16T13:55:00Z">
        <w:r>
          <w:t>}</w:t>
        </w:r>
      </w:ins>
    </w:p>
    <w:p w14:paraId="21627F8F" w14:textId="77777777" w:rsidR="00584E4A" w:rsidRPr="0036584A" w:rsidRDefault="00584E4A" w:rsidP="00584E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39A1360B" w14:textId="77777777" w:rsidR="00584E4A" w:rsidRDefault="00584E4A" w:rsidP="00584E4A">
      <w:pPr>
        <w:pStyle w:val="PL"/>
        <w:rPr>
          <w:ins w:id="12710" w:author="CR#5590r2" w:date="2025-12-16T14:59:00Z" w16du:dateUtc="2025-12-16T13:59:00Z"/>
        </w:rPr>
      </w:pPr>
      <w:ins w:id="12711" w:author="CR#5590r2" w:date="2025-12-16T14:59:00Z" w16du:dateUtc="2025-12-16T13:59:00Z">
        <w:r>
          <w:t xml:space="preserve">    maxNumberResourcesPerBand-r19        CHOICE {</w:t>
        </w:r>
      </w:ins>
    </w:p>
    <w:p w14:paraId="78A32699" w14:textId="042C17BE" w:rsidR="00584E4A" w:rsidRDefault="00584E4A" w:rsidP="00584E4A">
      <w:pPr>
        <w:pStyle w:val="PL"/>
        <w:rPr>
          <w:ins w:id="12712" w:author="CR#5590r2" w:date="2025-12-16T14:59:00Z" w16du:dateUtc="2025-12-16T13:59:00Z"/>
        </w:rPr>
      </w:pPr>
      <w:ins w:id="12713" w:author="CR#5590r2" w:date="2025-12-16T14:59:00Z" w16du:dateUtc="2025-12-16T13:59:00Z">
        <w:r>
          <w:t xml:space="preserve">        maxNumberResourcesPerBand1-r19       INTEGER (1..64),</w:t>
        </w:r>
      </w:ins>
    </w:p>
    <w:p w14:paraId="260CBD49" w14:textId="698E485C" w:rsidR="00584E4A" w:rsidRDefault="00584E4A" w:rsidP="00584E4A">
      <w:pPr>
        <w:pStyle w:val="PL"/>
        <w:rPr>
          <w:ins w:id="12714" w:author="CR#5590r2" w:date="2025-12-16T14:59:00Z" w16du:dateUtc="2025-12-16T13:59:00Z"/>
        </w:rPr>
      </w:pPr>
      <w:ins w:id="12715" w:author="CR#5590r2" w:date="2025-12-16T14:59:00Z" w16du:dateUtc="2025-12-16T13:59:00Z">
        <w:r>
          <w:t xml:space="preserve">         maxNumberResourcesPerBand2-r19      ENUMERATED {n128, n256}</w:t>
        </w:r>
      </w:ins>
    </w:p>
    <w:p w14:paraId="51C65D2E" w14:textId="77777777" w:rsidR="00584E4A" w:rsidRDefault="00584E4A" w:rsidP="00584E4A">
      <w:pPr>
        <w:pStyle w:val="PL"/>
        <w:rPr>
          <w:ins w:id="12716" w:author="CR#5590r2" w:date="2025-12-16T14:59:00Z" w16du:dateUtc="2025-12-16T13:59:00Z"/>
        </w:rPr>
      </w:pPr>
      <w:ins w:id="12717" w:author="CR#5590r2" w:date="2025-12-16T14:59:00Z" w16du:dateUtc="2025-12-16T13:59:00Z">
        <w:r>
          <w:t xml:space="preserve">    },</w:t>
        </w:r>
      </w:ins>
    </w:p>
    <w:p w14:paraId="41F18860" w14:textId="77777777" w:rsidR="00584E4A" w:rsidRDefault="00584E4A" w:rsidP="00584E4A">
      <w:pPr>
        <w:pStyle w:val="PL"/>
        <w:rPr>
          <w:ins w:id="12718" w:author="CR#5590r2" w:date="2025-12-16T14:59:00Z" w16du:dateUtc="2025-12-16T13:59:00Z"/>
        </w:rPr>
      </w:pPr>
      <w:ins w:id="12719" w:author="CR#5590r2" w:date="2025-12-16T14:59:00Z" w16du:dateUtc="2025-12-16T13:59:00Z">
        <w:r>
          <w:t xml:space="preserve">    totalNumberTxPortsPerBand-r19        CHOICE {</w:t>
        </w:r>
      </w:ins>
    </w:p>
    <w:p w14:paraId="6A099C78" w14:textId="1D7284DA" w:rsidR="00584E4A" w:rsidRDefault="00584E4A" w:rsidP="00584E4A">
      <w:pPr>
        <w:pStyle w:val="PL"/>
        <w:rPr>
          <w:ins w:id="12720" w:author="CR#5590r2" w:date="2025-12-16T14:59:00Z" w16du:dateUtc="2025-12-16T13:59:00Z"/>
        </w:rPr>
      </w:pPr>
      <w:ins w:id="12721" w:author="CR#5590r2" w:date="2025-12-16T14:59:00Z" w16du:dateUtc="2025-12-16T13:59:00Z">
        <w:r>
          <w:t xml:space="preserve">        totalNumberTxPortsPerBand1-r19       INTEGER (64..256),</w:t>
        </w:r>
      </w:ins>
    </w:p>
    <w:p w14:paraId="0DC4A062" w14:textId="4D12B970" w:rsidR="00584E4A" w:rsidRDefault="00584E4A" w:rsidP="00584E4A">
      <w:pPr>
        <w:pStyle w:val="PL"/>
        <w:rPr>
          <w:ins w:id="12722" w:author="CR#5590r2" w:date="2025-12-16T14:59:00Z" w16du:dateUtc="2025-12-16T13:59:00Z"/>
        </w:rPr>
      </w:pPr>
      <w:ins w:id="12723" w:author="CR#5590r2" w:date="2025-12-16T14:59:00Z" w16du:dateUtc="2025-12-16T13:59:00Z">
        <w:r>
          <w:t xml:space="preserve">        totalNumberTxPortsPerBand2-r19       ENUMERATED {n512, n768, n1024}</w:t>
        </w:r>
      </w:ins>
    </w:p>
    <w:p w14:paraId="47B3C088" w14:textId="77777777" w:rsidR="00584E4A" w:rsidRDefault="00584E4A" w:rsidP="00584E4A">
      <w:pPr>
        <w:pStyle w:val="PL"/>
        <w:rPr>
          <w:ins w:id="12724" w:author="CR#5590r2" w:date="2025-12-16T14:59:00Z" w16du:dateUtc="2025-12-16T13:59:00Z"/>
        </w:rPr>
      </w:pPr>
      <w:ins w:id="12725" w:author="CR#5590r2" w:date="2025-12-16T14:59:00Z" w16du:dateUtc="2025-12-16T13:59:00Z">
        <w:r>
          <w:t xml:space="preserve">    }</w:t>
        </w:r>
      </w:ins>
    </w:p>
    <w:p w14:paraId="29585949" w14:textId="6022DBA3" w:rsidR="0073382B" w:rsidRPr="0036584A" w:rsidDel="00584E4A" w:rsidRDefault="0073382B" w:rsidP="00584E4A">
      <w:pPr>
        <w:pStyle w:val="PL"/>
        <w:rPr>
          <w:del w:id="12726" w:author="CR#5590r2" w:date="2025-12-16T14:59:00Z" w16du:dateUtc="2025-12-16T13:59:00Z"/>
        </w:rPr>
      </w:pPr>
      <w:del w:id="12727" w:author="CR#5590r2" w:date="2025-12-16T14:59:00Z" w16du:dateUtc="2025-12-16T13:59:00Z">
        <w:r w:rsidRPr="0036584A" w:rsidDel="00584E4A">
          <w:rPr>
            <w:rFonts w:hint="eastAsia"/>
          </w:rPr>
          <w:delText xml:space="preserve"> </w:delText>
        </w:r>
        <w:r w:rsidRPr="0036584A" w:rsidDel="00584E4A">
          <w:delText xml:space="preserve">   maxNumberResourcesPerBand-r19        </w:delText>
        </w:r>
        <w:r w:rsidRPr="0036584A" w:rsidDel="00584E4A">
          <w:rPr>
            <w:color w:val="993366"/>
          </w:rPr>
          <w:delText>INTEGER</w:delText>
        </w:r>
        <w:r w:rsidRPr="0036584A" w:rsidDel="00584E4A">
          <w:delText xml:space="preserve"> (1..256)</w:delText>
        </w:r>
        <w:r w:rsidRPr="0036584A" w:rsidDel="00584E4A">
          <w:rPr>
            <w:rFonts w:eastAsia="MS Mincho"/>
          </w:rPr>
          <w:delText>,</w:delText>
        </w:r>
      </w:del>
    </w:p>
    <w:p w14:paraId="3D6618D7" w14:textId="2E59750F" w:rsidR="0073382B" w:rsidRPr="0036584A" w:rsidDel="00584E4A" w:rsidRDefault="0073382B" w:rsidP="0036584A">
      <w:pPr>
        <w:pStyle w:val="PL"/>
        <w:rPr>
          <w:del w:id="12728" w:author="CR#5590r2" w:date="2025-12-16T14:59:00Z" w16du:dateUtc="2025-12-16T13:59:00Z"/>
          <w:rFonts w:eastAsia="DengXian"/>
        </w:rPr>
      </w:pPr>
      <w:del w:id="12729" w:author="CR#5590r2" w:date="2025-12-16T14:59:00Z" w16du:dateUtc="2025-12-16T13:59:00Z">
        <w:r w:rsidRPr="0036584A" w:rsidDel="00584E4A">
          <w:rPr>
            <w:rFonts w:hint="eastAsia"/>
          </w:rPr>
          <w:delText xml:space="preserve"> </w:delText>
        </w:r>
        <w:r w:rsidRPr="0036584A" w:rsidDel="00584E4A">
          <w:delText xml:space="preserve">   totalNumberTxPortsPerBand-r19        </w:delText>
        </w:r>
        <w:r w:rsidRPr="0036584A" w:rsidDel="00584E4A">
          <w:rPr>
            <w:color w:val="993366"/>
          </w:rPr>
          <w:delText>INTEGER</w:delText>
        </w:r>
        <w:r w:rsidRPr="0036584A" w:rsidDel="00584E4A">
          <w:delText xml:space="preserve"> (64..1024)</w:delText>
        </w:r>
      </w:del>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672A264C" w14:textId="77777777" w:rsidR="00584E4A" w:rsidRDefault="00584E4A" w:rsidP="00584E4A">
      <w:pPr>
        <w:pStyle w:val="PL"/>
        <w:rPr>
          <w:ins w:id="12730" w:author="CR#5590r2" w:date="2025-12-16T14:59:00Z" w16du:dateUtc="2025-12-16T13:59:00Z"/>
        </w:rPr>
      </w:pPr>
      <w:ins w:id="12731" w:author="CR#5590r2" w:date="2025-12-16T14:59:00Z" w16du:dateUtc="2025-12-16T13:59:00Z">
        <w:r>
          <w:t xml:space="preserve">    maxNumberTxPortsPerAggregatedResource-r19    ENUMERATED {p48, p64, p128},</w:t>
        </w:r>
      </w:ins>
    </w:p>
    <w:p w14:paraId="570C11BE" w14:textId="77777777" w:rsidR="00584E4A" w:rsidRDefault="00584E4A" w:rsidP="00584E4A">
      <w:pPr>
        <w:pStyle w:val="PL"/>
        <w:rPr>
          <w:ins w:id="12732" w:author="CR#5590r2" w:date="2025-12-16T14:59:00Z" w16du:dateUtc="2025-12-16T13:59:00Z"/>
        </w:rPr>
      </w:pPr>
      <w:ins w:id="12733" w:author="CR#5590r2" w:date="2025-12-16T14:59:00Z" w16du:dateUtc="2025-12-16T13:59:00Z">
        <w:r>
          <w:t xml:space="preserve">    maxNumberAggregatedResources-r19             CHOICE {</w:t>
        </w:r>
      </w:ins>
    </w:p>
    <w:p w14:paraId="05118197" w14:textId="713CBAE3" w:rsidR="00584E4A" w:rsidRDefault="00584E4A" w:rsidP="00584E4A">
      <w:pPr>
        <w:pStyle w:val="PL"/>
        <w:rPr>
          <w:ins w:id="12734" w:author="CR#5590r2" w:date="2025-12-16T14:59:00Z" w16du:dateUtc="2025-12-16T13:59:00Z"/>
        </w:rPr>
      </w:pPr>
      <w:ins w:id="12735" w:author="CR#5590r2" w:date="2025-12-16T14:59:00Z" w16du:dateUtc="2025-12-16T13:59:00Z">
        <w:r>
          <w:t xml:space="preserve">        maxNumberAggregatedResources1-r19            INTEGER (1..64),</w:t>
        </w:r>
      </w:ins>
    </w:p>
    <w:p w14:paraId="0BA52FFC" w14:textId="7393A840" w:rsidR="00584E4A" w:rsidRDefault="00584E4A" w:rsidP="00584E4A">
      <w:pPr>
        <w:pStyle w:val="PL"/>
        <w:rPr>
          <w:ins w:id="12736" w:author="CR#5590r2" w:date="2025-12-16T14:59:00Z" w16du:dateUtc="2025-12-16T13:59:00Z"/>
        </w:rPr>
      </w:pPr>
      <w:ins w:id="12737" w:author="CR#5590r2" w:date="2025-12-16T14:59:00Z" w16du:dateUtc="2025-12-16T13:59:00Z">
        <w:r>
          <w:t xml:space="preserve">        maxNumberAggregatedResources2-r19            ENUMERATED {n128, n256}</w:t>
        </w:r>
      </w:ins>
    </w:p>
    <w:p w14:paraId="5B2E9DE1" w14:textId="77777777" w:rsidR="00584E4A" w:rsidRDefault="00584E4A" w:rsidP="00584E4A">
      <w:pPr>
        <w:pStyle w:val="PL"/>
        <w:rPr>
          <w:ins w:id="12738" w:author="CR#5590r2" w:date="2025-12-16T14:59:00Z" w16du:dateUtc="2025-12-16T13:59:00Z"/>
        </w:rPr>
      </w:pPr>
      <w:ins w:id="12739" w:author="CR#5590r2" w:date="2025-12-16T14:59:00Z" w16du:dateUtc="2025-12-16T13:59:00Z">
        <w:r>
          <w:t xml:space="preserve">    },</w:t>
        </w:r>
      </w:ins>
    </w:p>
    <w:p w14:paraId="266B9795" w14:textId="77777777" w:rsidR="00584E4A" w:rsidRDefault="00584E4A" w:rsidP="00584E4A">
      <w:pPr>
        <w:pStyle w:val="PL"/>
        <w:rPr>
          <w:ins w:id="12740" w:author="CR#5590r2" w:date="2025-12-16T14:59:00Z" w16du:dateUtc="2025-12-16T13:59:00Z"/>
        </w:rPr>
      </w:pPr>
      <w:ins w:id="12741" w:author="CR#5590r2" w:date="2025-12-16T14:59:00Z" w16du:dateUtc="2025-12-16T13:59:00Z">
        <w:r>
          <w:t xml:space="preserve">    totalNumberTxPorts-r19                       CHOICE {</w:t>
        </w:r>
      </w:ins>
    </w:p>
    <w:p w14:paraId="08A2F69D" w14:textId="26CD9072" w:rsidR="00584E4A" w:rsidRDefault="00584E4A" w:rsidP="00584E4A">
      <w:pPr>
        <w:pStyle w:val="PL"/>
        <w:rPr>
          <w:ins w:id="12742" w:author="CR#5590r2" w:date="2025-12-16T14:59:00Z" w16du:dateUtc="2025-12-16T13:59:00Z"/>
        </w:rPr>
      </w:pPr>
      <w:ins w:id="12743" w:author="CR#5590r2" w:date="2025-12-16T14:59:00Z" w16du:dateUtc="2025-12-16T13:59:00Z">
        <w:r>
          <w:t xml:space="preserve">        totalNumberTxPorts1-r19                      INTEGER (48..256),</w:t>
        </w:r>
      </w:ins>
    </w:p>
    <w:p w14:paraId="6EDBA373" w14:textId="0026FB1D" w:rsidR="00584E4A" w:rsidRDefault="00584E4A" w:rsidP="00584E4A">
      <w:pPr>
        <w:pStyle w:val="PL"/>
        <w:rPr>
          <w:ins w:id="12744" w:author="CR#5590r2" w:date="2025-12-16T14:59:00Z" w16du:dateUtc="2025-12-16T13:59:00Z"/>
        </w:rPr>
      </w:pPr>
      <w:ins w:id="12745" w:author="CR#5590r2" w:date="2025-12-16T14:59:00Z" w16du:dateUtc="2025-12-16T13:59:00Z">
        <w:r>
          <w:t xml:space="preserve">        totalNumberTxPorts2-r19                      ENUMERATED {n512, n768, n1024}</w:t>
        </w:r>
      </w:ins>
    </w:p>
    <w:p w14:paraId="631A3AC1" w14:textId="77777777" w:rsidR="00584E4A" w:rsidRDefault="00584E4A" w:rsidP="00584E4A">
      <w:pPr>
        <w:pStyle w:val="PL"/>
        <w:rPr>
          <w:ins w:id="12746" w:author="CR#5590r2" w:date="2025-12-16T15:00:00Z" w16du:dateUtc="2025-12-16T14:00:00Z"/>
        </w:rPr>
      </w:pPr>
      <w:ins w:id="12747" w:author="CR#5590r2" w:date="2025-12-16T14:59:00Z" w16du:dateUtc="2025-12-16T13:59:00Z">
        <w:r>
          <w:t xml:space="preserve">    }</w:t>
        </w:r>
      </w:ins>
    </w:p>
    <w:p w14:paraId="5028BBB4" w14:textId="1FB5D3A0" w:rsidR="0073382B" w:rsidRPr="0036584A" w:rsidDel="00584E4A" w:rsidRDefault="0073382B" w:rsidP="00584E4A">
      <w:pPr>
        <w:pStyle w:val="PL"/>
        <w:rPr>
          <w:del w:id="12748" w:author="CR#5590r2" w:date="2025-12-16T15:00:00Z" w16du:dateUtc="2025-12-16T14:00:00Z"/>
        </w:rPr>
      </w:pPr>
      <w:del w:id="12749" w:author="CR#5590r2" w:date="2025-12-16T15:00:00Z" w16du:dateUtc="2025-12-16T14:00:00Z">
        <w:r w:rsidRPr="0036584A" w:rsidDel="00584E4A">
          <w:delText xml:space="preserve">    maxNumberTxPortsPerAggregatedResource-r19</w:delText>
        </w:r>
        <w:r w:rsidR="00DC3651" w:rsidRPr="0036584A" w:rsidDel="00584E4A">
          <w:delText xml:space="preserve"> </w:delText>
        </w:r>
        <w:r w:rsidRPr="0036584A" w:rsidDel="00584E4A">
          <w:delText xml:space="preserve">   </w:delText>
        </w:r>
        <w:r w:rsidRPr="0036584A" w:rsidDel="00584E4A">
          <w:rPr>
            <w:color w:val="993366"/>
          </w:rPr>
          <w:delText>ENUMERATED</w:delText>
        </w:r>
        <w:r w:rsidRPr="0036584A" w:rsidDel="00584E4A">
          <w:delText xml:space="preserve"> {p48, p64, p128},</w:delText>
        </w:r>
      </w:del>
    </w:p>
    <w:p w14:paraId="45B5D051" w14:textId="1B4CDCDA" w:rsidR="0073382B" w:rsidRPr="0036584A" w:rsidDel="00584E4A" w:rsidRDefault="0073382B" w:rsidP="0036584A">
      <w:pPr>
        <w:pStyle w:val="PL"/>
        <w:rPr>
          <w:del w:id="12750" w:author="CR#5590r2" w:date="2025-12-16T15:00:00Z" w16du:dateUtc="2025-12-16T14:00:00Z"/>
        </w:rPr>
      </w:pPr>
      <w:del w:id="12751" w:author="CR#5590r2" w:date="2025-12-16T15:00:00Z" w16du:dateUtc="2025-12-16T14:00:00Z">
        <w:r w:rsidRPr="0036584A" w:rsidDel="00584E4A">
          <w:delText xml:space="preserve">    maxNumberAggregatedResources-r19          </w:delText>
        </w:r>
        <w:r w:rsidR="00DC3651" w:rsidRPr="0036584A" w:rsidDel="00584E4A">
          <w:delText xml:space="preserve"> </w:delText>
        </w:r>
        <w:r w:rsidRPr="0036584A" w:rsidDel="00584E4A">
          <w:delText xml:space="preserve">  </w:delText>
        </w:r>
        <w:r w:rsidRPr="0036584A" w:rsidDel="00584E4A">
          <w:rPr>
            <w:color w:val="993366"/>
          </w:rPr>
          <w:delText>INTEGER</w:delText>
        </w:r>
        <w:r w:rsidRPr="0036584A" w:rsidDel="00584E4A">
          <w:delText xml:space="preserve"> (1..64)</w:delText>
        </w:r>
        <w:r w:rsidRPr="0036584A" w:rsidDel="00584E4A">
          <w:rPr>
            <w:rFonts w:eastAsia="MS Mincho"/>
          </w:rPr>
          <w:delText>,</w:delText>
        </w:r>
      </w:del>
    </w:p>
    <w:p w14:paraId="6B058ACA" w14:textId="6E11B454" w:rsidR="0073382B" w:rsidRPr="0036584A" w:rsidDel="00584E4A" w:rsidRDefault="0073382B" w:rsidP="0036584A">
      <w:pPr>
        <w:pStyle w:val="PL"/>
        <w:rPr>
          <w:del w:id="12752" w:author="CR#5590r2" w:date="2025-12-16T15:00:00Z" w16du:dateUtc="2025-12-16T14:00:00Z"/>
        </w:rPr>
      </w:pPr>
      <w:del w:id="12753" w:author="CR#5590r2" w:date="2025-12-16T15:00:00Z" w16du:dateUtc="2025-12-16T14:00:00Z">
        <w:r w:rsidRPr="0036584A" w:rsidDel="00584E4A">
          <w:delText xml:space="preserve">    totalNumberTxPorts-r19                     </w:delText>
        </w:r>
        <w:r w:rsidR="00DC3651" w:rsidRPr="0036584A" w:rsidDel="00584E4A">
          <w:delText xml:space="preserve"> </w:delText>
        </w:r>
        <w:r w:rsidRPr="0036584A" w:rsidDel="00584E4A">
          <w:delText xml:space="preserve"> </w:delText>
        </w:r>
        <w:r w:rsidRPr="0036584A" w:rsidDel="00584E4A">
          <w:rPr>
            <w:color w:val="993366"/>
          </w:rPr>
          <w:delText>INTEGER</w:delText>
        </w:r>
        <w:r w:rsidRPr="0036584A" w:rsidDel="00584E4A">
          <w:delText xml:space="preserve"> (48..1024)</w:delText>
        </w:r>
      </w:del>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0EA7E04" w14:textId="77777777" w:rsidR="00584E4A" w:rsidRDefault="00584E4A" w:rsidP="00584E4A">
      <w:pPr>
        <w:pStyle w:val="PL"/>
        <w:rPr>
          <w:ins w:id="12754" w:author="CR#5590r2" w:date="2025-12-16T15:00:00Z" w16du:dateUtc="2025-12-16T14:00:00Z"/>
        </w:rPr>
      </w:pPr>
      <w:ins w:id="12755" w:author="CR#5590r2" w:date="2025-12-16T15:00:00Z" w16du:dateUtc="2025-12-16T14:00:00Z">
        <w:r>
          <w:t xml:space="preserve">    maxNumberAggregatedResources-r19             CHOICE {</w:t>
        </w:r>
      </w:ins>
    </w:p>
    <w:p w14:paraId="4EF14009" w14:textId="38462A69" w:rsidR="00584E4A" w:rsidRDefault="00584E4A" w:rsidP="00584E4A">
      <w:pPr>
        <w:pStyle w:val="PL"/>
        <w:rPr>
          <w:ins w:id="12756" w:author="CR#5590r2" w:date="2025-12-16T15:00:00Z" w16du:dateUtc="2025-12-16T14:00:00Z"/>
        </w:rPr>
      </w:pPr>
      <w:ins w:id="12757" w:author="CR#5590r2" w:date="2025-12-16T15:00:00Z" w16du:dateUtc="2025-12-16T14:00:00Z">
        <w:r>
          <w:t xml:space="preserve">        maxNumberAggregatedResources1-r19            INTEGER (1..64),</w:t>
        </w:r>
      </w:ins>
    </w:p>
    <w:p w14:paraId="18327848" w14:textId="62BAEB44" w:rsidR="00584E4A" w:rsidRDefault="00584E4A" w:rsidP="00584E4A">
      <w:pPr>
        <w:pStyle w:val="PL"/>
        <w:rPr>
          <w:ins w:id="12758" w:author="CR#5590r2" w:date="2025-12-16T15:00:00Z" w16du:dateUtc="2025-12-16T14:00:00Z"/>
        </w:rPr>
      </w:pPr>
      <w:ins w:id="12759" w:author="CR#5590r2" w:date="2025-12-16T15:00:00Z" w16du:dateUtc="2025-12-16T14:00:00Z">
        <w:r>
          <w:t xml:space="preserve">        maxNumberAggregatedResources2-r19            ENUMERATED {n128, n256}</w:t>
        </w:r>
      </w:ins>
    </w:p>
    <w:p w14:paraId="633D21EB" w14:textId="77777777" w:rsidR="00584E4A" w:rsidRDefault="00584E4A" w:rsidP="00584E4A">
      <w:pPr>
        <w:pStyle w:val="PL"/>
        <w:rPr>
          <w:ins w:id="12760" w:author="CR#5590r2" w:date="2025-12-16T15:00:00Z" w16du:dateUtc="2025-12-16T14:00:00Z"/>
        </w:rPr>
      </w:pPr>
      <w:ins w:id="12761" w:author="CR#5590r2" w:date="2025-12-16T15:00:00Z" w16du:dateUtc="2025-12-16T14:00:00Z">
        <w:r>
          <w:t xml:space="preserve">    },</w:t>
        </w:r>
      </w:ins>
    </w:p>
    <w:p w14:paraId="3B4B2451" w14:textId="77777777" w:rsidR="00584E4A" w:rsidRDefault="00584E4A" w:rsidP="00584E4A">
      <w:pPr>
        <w:pStyle w:val="PL"/>
        <w:rPr>
          <w:ins w:id="12762" w:author="CR#5590r2" w:date="2025-12-16T15:00:00Z" w16du:dateUtc="2025-12-16T14:00:00Z"/>
        </w:rPr>
      </w:pPr>
      <w:ins w:id="12763" w:author="CR#5590r2" w:date="2025-12-16T15:00:00Z" w16du:dateUtc="2025-12-16T14:00:00Z">
        <w:r>
          <w:t xml:space="preserve">    totalNumberTxPorts-r19                       CHOICE {</w:t>
        </w:r>
      </w:ins>
    </w:p>
    <w:p w14:paraId="4CBCF923" w14:textId="475C2B57" w:rsidR="00584E4A" w:rsidRDefault="00584E4A" w:rsidP="00584E4A">
      <w:pPr>
        <w:pStyle w:val="PL"/>
        <w:rPr>
          <w:ins w:id="12764" w:author="CR#5590r2" w:date="2025-12-16T15:00:00Z" w16du:dateUtc="2025-12-16T14:00:00Z"/>
        </w:rPr>
      </w:pPr>
      <w:ins w:id="12765" w:author="CR#5590r2" w:date="2025-12-16T15:00:00Z" w16du:dateUtc="2025-12-16T14:00:00Z">
        <w:r>
          <w:t xml:space="preserve">        totalNumberTxPorts1-r19                      INTEGER (64..256),</w:t>
        </w:r>
      </w:ins>
    </w:p>
    <w:p w14:paraId="08AE9906" w14:textId="0FACF492" w:rsidR="00584E4A" w:rsidRDefault="00584E4A" w:rsidP="00584E4A">
      <w:pPr>
        <w:pStyle w:val="PL"/>
        <w:rPr>
          <w:ins w:id="12766" w:author="CR#5590r2" w:date="2025-12-16T15:00:00Z" w16du:dateUtc="2025-12-16T14:00:00Z"/>
        </w:rPr>
      </w:pPr>
      <w:ins w:id="12767" w:author="CR#5590r2" w:date="2025-12-16T15:00:00Z" w16du:dateUtc="2025-12-16T14:00:00Z">
        <w:r>
          <w:t xml:space="preserve">        totalNumberTxPorts2-r19                      ENUMERATED {n512, n768, n1024}</w:t>
        </w:r>
      </w:ins>
    </w:p>
    <w:p w14:paraId="3E595BBD" w14:textId="77777777" w:rsidR="00584E4A" w:rsidRDefault="00584E4A" w:rsidP="00584E4A">
      <w:pPr>
        <w:pStyle w:val="PL"/>
        <w:rPr>
          <w:ins w:id="12768" w:author="CR#5590r2" w:date="2025-12-16T15:01:00Z" w16du:dateUtc="2025-12-16T14:01:00Z"/>
        </w:rPr>
      </w:pPr>
      <w:ins w:id="12769" w:author="CR#5590r2" w:date="2025-12-16T15:00:00Z" w16du:dateUtc="2025-12-16T14:00:00Z">
        <w:r>
          <w:t xml:space="preserve">    }</w:t>
        </w:r>
      </w:ins>
    </w:p>
    <w:p w14:paraId="5F70061A" w14:textId="45B9F955" w:rsidR="0073382B" w:rsidRPr="0036584A" w:rsidDel="00584E4A" w:rsidRDefault="00DC3651" w:rsidP="00584E4A">
      <w:pPr>
        <w:pStyle w:val="PL"/>
        <w:rPr>
          <w:del w:id="12770" w:author="CR#5590r2" w:date="2025-12-16T15:01:00Z" w16du:dateUtc="2025-12-16T14:01:00Z"/>
        </w:rPr>
      </w:pPr>
      <w:del w:id="12771" w:author="CR#5590r2" w:date="2025-12-16T15:01:00Z" w16du:dateUtc="2025-12-16T14:01:00Z">
        <w:r w:rsidRPr="0036584A" w:rsidDel="00584E4A">
          <w:delText xml:space="preserve">    </w:delText>
        </w:r>
        <w:r w:rsidR="0073382B" w:rsidRPr="0036584A" w:rsidDel="00584E4A">
          <w:delText xml:space="preserve">maxNumberAggregatedResources-r19             </w:delText>
        </w:r>
        <w:r w:rsidR="0073382B" w:rsidRPr="0036584A" w:rsidDel="00584E4A">
          <w:rPr>
            <w:color w:val="993366"/>
          </w:rPr>
          <w:delText>INTEGER</w:delText>
        </w:r>
        <w:r w:rsidR="0073382B" w:rsidRPr="0036584A" w:rsidDel="00584E4A">
          <w:delText xml:space="preserve"> (2..64)</w:delText>
        </w:r>
        <w:r w:rsidR="0073382B" w:rsidRPr="0036584A" w:rsidDel="00584E4A">
          <w:rPr>
            <w:rFonts w:eastAsia="MS Mincho"/>
          </w:rPr>
          <w:delText>,</w:delText>
        </w:r>
      </w:del>
    </w:p>
    <w:p w14:paraId="67A70243" w14:textId="61404778" w:rsidR="0073382B" w:rsidRPr="0036584A" w:rsidDel="00584E4A" w:rsidRDefault="00DC3651" w:rsidP="0036584A">
      <w:pPr>
        <w:pStyle w:val="PL"/>
        <w:rPr>
          <w:del w:id="12772" w:author="CR#5590r2" w:date="2025-12-16T15:01:00Z" w16du:dateUtc="2025-12-16T14:01:00Z"/>
        </w:rPr>
      </w:pPr>
      <w:del w:id="12773" w:author="CR#5590r2" w:date="2025-12-16T15:01:00Z" w16du:dateUtc="2025-12-16T14:01:00Z">
        <w:r w:rsidRPr="0036584A" w:rsidDel="00584E4A">
          <w:delText xml:space="preserve">    </w:delText>
        </w:r>
        <w:r w:rsidR="0073382B" w:rsidRPr="0036584A" w:rsidDel="00584E4A">
          <w:delText xml:space="preserve">totalNumberTxPorts-r19                 </w:delText>
        </w:r>
        <w:r w:rsidRPr="0036584A" w:rsidDel="00584E4A">
          <w:delText xml:space="preserve"> </w:delText>
        </w:r>
        <w:r w:rsidR="0073382B" w:rsidRPr="0036584A" w:rsidDel="00584E4A">
          <w:delText xml:space="preserve">     </w:delText>
        </w:r>
        <w:r w:rsidR="0073382B" w:rsidRPr="0036584A" w:rsidDel="00584E4A">
          <w:rPr>
            <w:color w:val="993366"/>
          </w:rPr>
          <w:delText>INTEGER</w:delText>
        </w:r>
        <w:r w:rsidR="0073382B" w:rsidRPr="0036584A" w:rsidDel="00584E4A">
          <w:delText xml:space="preserve"> (64..1024)</w:delText>
        </w:r>
      </w:del>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39BB68B0" w14:textId="77777777" w:rsidR="00584E4A" w:rsidRDefault="00584E4A" w:rsidP="00584E4A">
      <w:pPr>
        <w:pStyle w:val="PL"/>
        <w:rPr>
          <w:ins w:id="12774" w:author="CR#5590r2" w:date="2025-12-16T15:01:00Z" w16du:dateUtc="2025-12-16T14:01:00Z"/>
        </w:rPr>
      </w:pPr>
      <w:ins w:id="12775" w:author="CR#5590r2" w:date="2025-12-16T15:01:00Z" w16du:dateUtc="2025-12-16T14:01:00Z">
        <w:r>
          <w:t xml:space="preserve">    totalNumberTxPorts-r19                 CHOICE {</w:t>
        </w:r>
      </w:ins>
    </w:p>
    <w:p w14:paraId="65ABF27D" w14:textId="77777777" w:rsidR="00584E4A" w:rsidRDefault="00584E4A" w:rsidP="00584E4A">
      <w:pPr>
        <w:pStyle w:val="PL"/>
        <w:rPr>
          <w:ins w:id="12776" w:author="CR#5590r2" w:date="2025-12-16T15:01:00Z" w16du:dateUtc="2025-12-16T14:01:00Z"/>
        </w:rPr>
      </w:pPr>
      <w:ins w:id="12777" w:author="CR#5590r2" w:date="2025-12-16T15:01:00Z" w16du:dateUtc="2025-12-16T14:01:00Z">
        <w:r>
          <w:t xml:space="preserve">        totalNumberTxPorts1-r19                INTEGER (64..256),</w:t>
        </w:r>
      </w:ins>
    </w:p>
    <w:p w14:paraId="10829B5A" w14:textId="77777777" w:rsidR="00584E4A" w:rsidRDefault="00584E4A" w:rsidP="00584E4A">
      <w:pPr>
        <w:pStyle w:val="PL"/>
        <w:rPr>
          <w:ins w:id="12778" w:author="CR#5590r2" w:date="2025-12-16T15:01:00Z" w16du:dateUtc="2025-12-16T14:01:00Z"/>
        </w:rPr>
      </w:pPr>
      <w:ins w:id="12779" w:author="CR#5590r2" w:date="2025-12-16T15:01:00Z" w16du:dateUtc="2025-12-16T14:01:00Z">
        <w:r>
          <w:t xml:space="preserve">        totalNumberTxPorts2-r19                ENUMERATED {n512, n768, n1024}</w:t>
        </w:r>
      </w:ins>
    </w:p>
    <w:p w14:paraId="7CF6AB04" w14:textId="77777777" w:rsidR="00584E4A" w:rsidRDefault="00584E4A" w:rsidP="00584E4A">
      <w:pPr>
        <w:pStyle w:val="PL"/>
        <w:rPr>
          <w:ins w:id="12780" w:author="CR#5590r2" w:date="2025-12-16T15:01:00Z" w16du:dateUtc="2025-12-16T14:01:00Z"/>
        </w:rPr>
      </w:pPr>
      <w:ins w:id="12781" w:author="CR#5590r2" w:date="2025-12-16T15:01:00Z" w16du:dateUtc="2025-12-16T14:01:00Z">
        <w:r>
          <w:t xml:space="preserve">    }</w:t>
        </w:r>
      </w:ins>
    </w:p>
    <w:p w14:paraId="7D8AAF9E" w14:textId="5EB9AE91" w:rsidR="0073382B" w:rsidRPr="0036584A" w:rsidDel="00584E4A" w:rsidRDefault="0073382B" w:rsidP="00584E4A">
      <w:pPr>
        <w:pStyle w:val="PL"/>
        <w:rPr>
          <w:del w:id="12782" w:author="CR#5590r2" w:date="2025-12-16T15:01:00Z" w16du:dateUtc="2025-12-16T14:01:00Z"/>
        </w:rPr>
      </w:pPr>
      <w:del w:id="12783" w:author="CR#5590r2" w:date="2025-12-16T15:01:00Z" w16du:dateUtc="2025-12-16T14:01:00Z">
        <w:r w:rsidRPr="0036584A" w:rsidDel="00584E4A">
          <w:delText xml:space="preserve">    totalNumberTxPorts-r19                 </w:delText>
        </w:r>
        <w:r w:rsidRPr="0036584A" w:rsidDel="00584E4A">
          <w:rPr>
            <w:color w:val="993366"/>
          </w:rPr>
          <w:delText>INTEGER</w:delText>
        </w:r>
        <w:r w:rsidRPr="0036584A" w:rsidDel="00584E4A">
          <w:delText xml:space="preserve"> (64..1024)</w:delText>
        </w:r>
      </w:del>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6E6427">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12784" w:name="_Toc193446472"/>
      <w:bookmarkStart w:id="12785" w:name="_Toc193452277"/>
      <w:bookmarkStart w:id="12786" w:name="_Toc193463549"/>
      <w:bookmarkStart w:id="12787" w:name="_Toc201295836"/>
      <w:bookmarkStart w:id="12788" w:name="_Toc210312137"/>
      <w:bookmarkStart w:id="12789" w:name="MCCQCTEMPBM_00000555"/>
      <w:r w:rsidRPr="0036584A">
        <w:t>–</w:t>
      </w:r>
      <w:r w:rsidRPr="0036584A">
        <w:tab/>
      </w:r>
      <w:r w:rsidRPr="0036584A">
        <w:rPr>
          <w:i/>
          <w:iCs/>
        </w:rPr>
        <w:t>DL-PRS-MeasurementWithRxFH-RRC-Connected</w:t>
      </w:r>
      <w:bookmarkEnd w:id="12784"/>
      <w:bookmarkEnd w:id="12785"/>
      <w:bookmarkEnd w:id="12786"/>
      <w:bookmarkEnd w:id="12787"/>
      <w:bookmarkEnd w:id="12788"/>
    </w:p>
    <w:bookmarkEnd w:id="1278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12790" w:name="_Hlk159176511"/>
      <w:r w:rsidRPr="0036584A">
        <w:t>PRS measurement with Rx frequency hopping within a measurement gap and measurement reporting in RRC_CONNECTED for RedCap UEs</w:t>
      </w:r>
      <w:bookmarkEnd w:id="1279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12791" w:name="_Toc193446473"/>
      <w:bookmarkStart w:id="12792" w:name="_Toc193452278"/>
      <w:bookmarkStart w:id="12793" w:name="_Toc193463550"/>
      <w:bookmarkStart w:id="12794" w:name="_Toc201295837"/>
      <w:bookmarkStart w:id="12795" w:name="_Toc210312138"/>
      <w:bookmarkStart w:id="12796" w:name="MCCQCTEMPBM_00000556"/>
      <w:r w:rsidRPr="0036584A">
        <w:t>–</w:t>
      </w:r>
      <w:r w:rsidRPr="0036584A">
        <w:tab/>
      </w:r>
      <w:r w:rsidRPr="0036584A">
        <w:rPr>
          <w:i/>
          <w:iCs/>
        </w:rPr>
        <w:t>ERedCapParameters</w:t>
      </w:r>
      <w:bookmarkEnd w:id="12791"/>
      <w:bookmarkEnd w:id="12792"/>
      <w:bookmarkEnd w:id="12793"/>
      <w:bookmarkEnd w:id="12794"/>
      <w:bookmarkEnd w:id="12795"/>
    </w:p>
    <w:bookmarkEnd w:id="1279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12797" w:name="_Toc60777439"/>
      <w:bookmarkStart w:id="12798" w:name="_Toc193446474"/>
      <w:bookmarkStart w:id="12799" w:name="_Toc193452279"/>
      <w:bookmarkStart w:id="12800" w:name="_Toc193463551"/>
      <w:bookmarkStart w:id="12801" w:name="_Toc201295838"/>
      <w:bookmarkStart w:id="12802" w:name="_Toc210312139"/>
      <w:bookmarkStart w:id="12803" w:name="MCCQCTEMPBM_00000557"/>
      <w:r w:rsidRPr="0036584A">
        <w:t>–</w:t>
      </w:r>
      <w:r w:rsidRPr="0036584A">
        <w:tab/>
      </w:r>
      <w:r w:rsidRPr="0036584A">
        <w:rPr>
          <w:i/>
        </w:rPr>
        <w:t>FeatureSetCombination</w:t>
      </w:r>
      <w:bookmarkEnd w:id="12797"/>
      <w:bookmarkEnd w:id="12798"/>
      <w:bookmarkEnd w:id="12799"/>
      <w:bookmarkEnd w:id="12800"/>
      <w:bookmarkEnd w:id="12801"/>
      <w:bookmarkEnd w:id="12802"/>
    </w:p>
    <w:bookmarkEnd w:id="1280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12804" w:name="_Toc60777440"/>
      <w:bookmarkStart w:id="12805" w:name="_Toc193446475"/>
      <w:bookmarkStart w:id="12806" w:name="_Toc193452280"/>
      <w:bookmarkStart w:id="12807" w:name="_Toc193463552"/>
      <w:bookmarkStart w:id="12808" w:name="_Toc201295839"/>
      <w:bookmarkStart w:id="12809" w:name="_Toc210312140"/>
      <w:bookmarkStart w:id="12810" w:name="MCCQCTEMPBM_00000558"/>
      <w:r w:rsidRPr="0036584A">
        <w:t>–</w:t>
      </w:r>
      <w:r w:rsidRPr="0036584A">
        <w:tab/>
      </w:r>
      <w:r w:rsidRPr="0036584A">
        <w:rPr>
          <w:i/>
        </w:rPr>
        <w:t>FeatureSetCombinationId</w:t>
      </w:r>
      <w:bookmarkEnd w:id="12804"/>
      <w:bookmarkEnd w:id="12805"/>
      <w:bookmarkEnd w:id="12806"/>
      <w:bookmarkEnd w:id="12807"/>
      <w:bookmarkEnd w:id="12808"/>
      <w:bookmarkEnd w:id="12809"/>
    </w:p>
    <w:bookmarkEnd w:id="1281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12811" w:name="_Toc60777441"/>
      <w:bookmarkStart w:id="12812" w:name="_Toc193446476"/>
      <w:bookmarkStart w:id="12813" w:name="_Toc193452281"/>
      <w:bookmarkStart w:id="12814" w:name="_Toc193463553"/>
      <w:bookmarkStart w:id="12815" w:name="_Toc201295840"/>
      <w:bookmarkStart w:id="12816" w:name="_Toc210312141"/>
      <w:bookmarkStart w:id="12817" w:name="MCCQCTEMPBM_00000559"/>
      <w:r w:rsidRPr="0036584A">
        <w:t>–</w:t>
      </w:r>
      <w:r w:rsidRPr="0036584A">
        <w:tab/>
      </w:r>
      <w:r w:rsidRPr="0036584A">
        <w:rPr>
          <w:i/>
        </w:rPr>
        <w:t>FeatureSetDownlink</w:t>
      </w:r>
      <w:bookmarkEnd w:id="12811"/>
      <w:bookmarkEnd w:id="12812"/>
      <w:bookmarkEnd w:id="12813"/>
      <w:bookmarkEnd w:id="12814"/>
      <w:bookmarkEnd w:id="12815"/>
      <w:bookmarkEnd w:id="12816"/>
    </w:p>
    <w:bookmarkEnd w:id="1281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C51C470" w14:textId="77777777" w:rsidR="00584E4A" w:rsidRDefault="00584E4A" w:rsidP="00584E4A">
      <w:pPr>
        <w:pStyle w:val="PL"/>
        <w:rPr>
          <w:ins w:id="12818" w:author="CR#5590r2" w:date="2025-12-16T15:02:00Z" w16du:dateUtc="2025-12-16T14:02:00Z"/>
        </w:rPr>
      </w:pPr>
      <w:ins w:id="12819" w:author="CR#5590r2" w:date="2025-12-16T15:02:00Z" w16du:dateUtc="2025-12-16T14:02:00Z">
        <w:r>
          <w:t xml:space="preserve">    -- R1 59-4-4c: RX timing difference larger than CP length for two TAs without restriction of multi-DCI based multi-TRP operation</w:t>
        </w:r>
      </w:ins>
    </w:p>
    <w:p w14:paraId="08EF6B1E" w14:textId="5BBB726F" w:rsidR="00584E4A" w:rsidRDefault="00584E4A" w:rsidP="00584E4A">
      <w:pPr>
        <w:pStyle w:val="PL"/>
        <w:rPr>
          <w:ins w:id="12820" w:author="CR#5590r2" w:date="2025-12-16T15:02:00Z" w16du:dateUtc="2025-12-16T14:02:00Z"/>
        </w:rPr>
      </w:pPr>
      <w:ins w:id="12821" w:author="CR#5590r2" w:date="2025-12-16T15:02:00Z" w16du:dateUtc="2025-12-16T14:02:00Z">
        <w:r>
          <w:t xml:space="preserve">    twoTA-RxTimeDiff-r19              ENUMERATED {supported}                                                                OPTIONAL,</w:t>
        </w:r>
      </w:ins>
    </w:p>
    <w:p w14:paraId="5DF96821" w14:textId="200C0A2F" w:rsidR="00A564CB" w:rsidRPr="0036584A" w:rsidRDefault="00A564CB" w:rsidP="00584E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040B36B1" w14:textId="77777777" w:rsidR="00584E4A" w:rsidRDefault="00584E4A" w:rsidP="00584E4A">
      <w:pPr>
        <w:pStyle w:val="PL"/>
        <w:rPr>
          <w:ins w:id="12822" w:author="CR#5590r2" w:date="2025-12-16T15:02:00Z" w16du:dateUtc="2025-12-16T14:02:00Z"/>
        </w:rPr>
      </w:pPr>
      <w:ins w:id="12823" w:author="CR#5590r2" w:date="2025-12-16T15:02:00Z" w16du:dateUtc="2025-12-16T14:02:00Z">
        <w:r>
          <w:t xml:space="preserve">    -- R1 59-4-4e: Support two TAs enhancement for sDCI based intra-cell Multi-TRP operation</w:t>
        </w:r>
      </w:ins>
    </w:p>
    <w:p w14:paraId="74EC5015" w14:textId="77777777" w:rsidR="00584E4A" w:rsidRDefault="00584E4A" w:rsidP="00584E4A">
      <w:pPr>
        <w:pStyle w:val="PL"/>
        <w:rPr>
          <w:ins w:id="12824" w:author="CR#5590r2" w:date="2025-12-16T15:02:00Z" w16du:dateUtc="2025-12-16T14:02:00Z"/>
        </w:rPr>
      </w:pPr>
      <w:ins w:id="12825" w:author="CR#5590r2" w:date="2025-12-16T15:02:00Z" w16du:dateUtc="2025-12-16T14:02:00Z">
        <w:r>
          <w:t xml:space="preserve">    twoTA-IntraCellMultiTRP-r19       ENUMERATED {supported}                                                                OPTIONAL,</w:t>
        </w:r>
      </w:ins>
    </w:p>
    <w:p w14:paraId="77409D8F" w14:textId="5029F6C2" w:rsidR="00A564CB" w:rsidRPr="0036584A" w:rsidRDefault="00A564CB" w:rsidP="00584E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28C92D24"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ins w:id="12826" w:author="CR#5590r2" w:date="2025-12-16T15:03:00Z" w16du:dateUtc="2025-12-16T14:03:00Z">
        <w:r w:rsidR="00584E4A">
          <w:rPr>
            <w:color w:val="993366"/>
          </w:rPr>
          <w:t>,</w:t>
        </w:r>
      </w:ins>
    </w:p>
    <w:p w14:paraId="7B2EE57E" w14:textId="77777777" w:rsidR="00584E4A" w:rsidRDefault="00584E4A" w:rsidP="00584E4A">
      <w:pPr>
        <w:pStyle w:val="PL"/>
        <w:rPr>
          <w:ins w:id="12827" w:author="CR#5590r2" w:date="2025-12-16T15:03:00Z" w16du:dateUtc="2025-12-16T14:03:00Z"/>
        </w:rPr>
      </w:pPr>
      <w:ins w:id="12828" w:author="CR#5590r2" w:date="2025-12-16T15:03:00Z" w16du:dateUtc="2025-12-16T14:03:00Z">
        <w:r>
          <w:t xml:space="preserve">    -- R1 62-2: LP-WUS operation in CONNECTED mode based on OOK signal</w:t>
        </w:r>
      </w:ins>
    </w:p>
    <w:p w14:paraId="512705DD" w14:textId="77777777" w:rsidR="00584E4A" w:rsidRDefault="00584E4A" w:rsidP="00584E4A">
      <w:pPr>
        <w:pStyle w:val="PL"/>
        <w:rPr>
          <w:ins w:id="12829" w:author="CR#5590r2" w:date="2025-12-16T15:03:00Z" w16du:dateUtc="2025-12-16T14:03:00Z"/>
        </w:rPr>
      </w:pPr>
      <w:ins w:id="12830" w:author="CR#5590r2" w:date="2025-12-16T15:03:00Z" w16du:dateUtc="2025-12-16T14:03:00Z">
        <w:r>
          <w:t xml:space="preserve">    lpwus-OOK-Connected-r19                                    SEQUENCE {</w:t>
        </w:r>
      </w:ins>
    </w:p>
    <w:p w14:paraId="6118C91F" w14:textId="77777777" w:rsidR="00584E4A" w:rsidRDefault="00584E4A" w:rsidP="00584E4A">
      <w:pPr>
        <w:pStyle w:val="PL"/>
        <w:rPr>
          <w:ins w:id="12831" w:author="CR#5590r2" w:date="2025-12-16T15:03:00Z" w16du:dateUtc="2025-12-16T14:03:00Z"/>
        </w:rPr>
      </w:pPr>
      <w:ins w:id="12832" w:author="CR#5590r2" w:date="2025-12-16T15:03:00Z" w16du:dateUtc="2025-12-16T14:03:00Z">
        <w:r>
          <w:t xml:space="preserve">        supportedProc-r19                                          ENUMERATED {option1-1,option1-2, both},</w:t>
        </w:r>
      </w:ins>
    </w:p>
    <w:p w14:paraId="0EE8A24D" w14:textId="77777777" w:rsidR="00584E4A" w:rsidRDefault="00584E4A" w:rsidP="00584E4A">
      <w:pPr>
        <w:pStyle w:val="PL"/>
        <w:rPr>
          <w:ins w:id="12833" w:author="CR#5590r2" w:date="2025-12-16T15:03:00Z" w16du:dateUtc="2025-12-16T14:03:00Z"/>
        </w:rPr>
      </w:pPr>
      <w:ins w:id="12834" w:author="CR#5590r2" w:date="2025-12-16T15:03:00Z" w16du:dateUtc="2025-12-16T14:03:00Z">
        <w:r>
          <w:t xml:space="preserve">        minimumTimeGap-r19                                         ENUMERATED {ms5, ms13, ms37},</w:t>
        </w:r>
      </w:ins>
    </w:p>
    <w:p w14:paraId="0DA71701" w14:textId="77777777" w:rsidR="00584E4A" w:rsidRDefault="00584E4A" w:rsidP="00584E4A">
      <w:pPr>
        <w:pStyle w:val="PL"/>
        <w:rPr>
          <w:ins w:id="12835" w:author="CR#5590r2" w:date="2025-12-16T15:03:00Z" w16du:dateUtc="2025-12-16T14:03:00Z"/>
        </w:rPr>
      </w:pPr>
      <w:ins w:id="12836" w:author="CR#5590r2" w:date="2025-12-16T15:03:00Z" w16du:dateUtc="2025-12-16T14:03:00Z">
        <w:r>
          <w:t xml:space="preserve">        maxNumCodepointsPerMO-r19                                  ENUMERATED {n2, n4, n6, n8}</w:t>
        </w:r>
      </w:ins>
    </w:p>
    <w:p w14:paraId="5E2A2939" w14:textId="77777777" w:rsidR="00584E4A" w:rsidRDefault="00584E4A" w:rsidP="00584E4A">
      <w:pPr>
        <w:pStyle w:val="PL"/>
        <w:rPr>
          <w:ins w:id="12837" w:author="CR#5590r2" w:date="2025-12-16T15:03:00Z" w16du:dateUtc="2025-12-16T14:03:00Z"/>
        </w:rPr>
      </w:pPr>
      <w:ins w:id="12838" w:author="CR#5590r2" w:date="2025-12-16T15:03:00Z" w16du:dateUtc="2025-12-16T14:03:00Z">
        <w:r>
          <w:t xml:space="preserve">    }                                                                                                                       OPTIONAL,</w:t>
        </w:r>
      </w:ins>
    </w:p>
    <w:p w14:paraId="127C61D3" w14:textId="77777777" w:rsidR="00584E4A" w:rsidRDefault="00584E4A" w:rsidP="00584E4A">
      <w:pPr>
        <w:pStyle w:val="PL"/>
        <w:rPr>
          <w:ins w:id="12839" w:author="CR#5590r2" w:date="2025-12-16T15:03:00Z" w16du:dateUtc="2025-12-16T14:03:00Z"/>
        </w:rPr>
      </w:pPr>
      <w:ins w:id="12840" w:author="CR#5590r2" w:date="2025-12-16T15:03:00Z" w16du:dateUtc="2025-12-16T14:03:00Z">
        <w:r>
          <w:t xml:space="preserve">    -- R1 62-2a: LP-WUS operation in CONNECTED mode based on OFDM overlaid sequence</w:t>
        </w:r>
      </w:ins>
    </w:p>
    <w:p w14:paraId="48C1A7A1" w14:textId="77777777" w:rsidR="00584E4A" w:rsidRDefault="00584E4A" w:rsidP="00584E4A">
      <w:pPr>
        <w:pStyle w:val="PL"/>
        <w:rPr>
          <w:ins w:id="12841" w:author="CR#5590r2" w:date="2025-12-16T15:03:00Z" w16du:dateUtc="2025-12-16T14:03:00Z"/>
        </w:rPr>
      </w:pPr>
      <w:ins w:id="12842" w:author="CR#5590r2" w:date="2025-12-16T15:03:00Z" w16du:dateUtc="2025-12-16T14:03:00Z">
        <w:r>
          <w:t xml:space="preserve">    lpwus-OFDM-Connected-r19                                   SEQUENCE {</w:t>
        </w:r>
      </w:ins>
    </w:p>
    <w:p w14:paraId="4848AC5F" w14:textId="77777777" w:rsidR="00584E4A" w:rsidRDefault="00584E4A" w:rsidP="00584E4A">
      <w:pPr>
        <w:pStyle w:val="PL"/>
        <w:rPr>
          <w:ins w:id="12843" w:author="CR#5590r2" w:date="2025-12-16T15:03:00Z" w16du:dateUtc="2025-12-16T14:03:00Z"/>
        </w:rPr>
      </w:pPr>
      <w:ins w:id="12844" w:author="CR#5590r2" w:date="2025-12-16T15:03:00Z" w16du:dateUtc="2025-12-16T14:03:00Z">
        <w:r>
          <w:t xml:space="preserve">        supportedProc-r19                                          ENUMERATED {option1-1,option1-2, both},</w:t>
        </w:r>
      </w:ins>
    </w:p>
    <w:p w14:paraId="27098D08" w14:textId="77777777" w:rsidR="00584E4A" w:rsidRDefault="00584E4A" w:rsidP="00584E4A">
      <w:pPr>
        <w:pStyle w:val="PL"/>
        <w:rPr>
          <w:ins w:id="12845" w:author="CR#5590r2" w:date="2025-12-16T15:03:00Z" w16du:dateUtc="2025-12-16T14:03:00Z"/>
        </w:rPr>
      </w:pPr>
      <w:ins w:id="12846" w:author="CR#5590r2" w:date="2025-12-16T15:03:00Z" w16du:dateUtc="2025-12-16T14:03:00Z">
        <w:r>
          <w:t xml:space="preserve">        minimumTimeGap-r19                                         ENUMERATED {ms5, ms13, ms37},</w:t>
        </w:r>
      </w:ins>
    </w:p>
    <w:p w14:paraId="3474418D" w14:textId="77777777" w:rsidR="00584E4A" w:rsidRDefault="00584E4A" w:rsidP="00584E4A">
      <w:pPr>
        <w:pStyle w:val="PL"/>
        <w:rPr>
          <w:ins w:id="12847" w:author="CR#5590r2" w:date="2025-12-16T15:03:00Z" w16du:dateUtc="2025-12-16T14:03:00Z"/>
        </w:rPr>
      </w:pPr>
      <w:ins w:id="12848" w:author="CR#5590r2" w:date="2025-12-16T15:03:00Z" w16du:dateUtc="2025-12-16T14:03:00Z">
        <w:r>
          <w:t xml:space="preserve">        maxNumCodepointsPerMO-r19                                  ENUMERATED {n2, n4, n6, n8}</w:t>
        </w:r>
      </w:ins>
    </w:p>
    <w:p w14:paraId="6B03894C" w14:textId="77777777" w:rsidR="00584E4A" w:rsidRDefault="00584E4A" w:rsidP="00584E4A">
      <w:pPr>
        <w:pStyle w:val="PL"/>
        <w:rPr>
          <w:ins w:id="12849" w:author="CR#5590r2" w:date="2025-12-16T15:03:00Z" w16du:dateUtc="2025-12-16T14:03:00Z"/>
        </w:rPr>
      </w:pPr>
      <w:ins w:id="12850" w:author="CR#5590r2" w:date="2025-12-16T15:03:00Z" w16du:dateUtc="2025-12-16T14:03:00Z">
        <w:r>
          <w:t xml:space="preserve">    }                                                                                                                       OPTIONAL,</w:t>
        </w:r>
      </w:ins>
    </w:p>
    <w:p w14:paraId="01B728F7" w14:textId="77777777" w:rsidR="00584E4A" w:rsidRDefault="00584E4A" w:rsidP="00584E4A">
      <w:pPr>
        <w:pStyle w:val="PL"/>
        <w:rPr>
          <w:ins w:id="12851" w:author="CR#5590r2" w:date="2025-12-16T15:03:00Z" w16du:dateUtc="2025-12-16T14:03:00Z"/>
        </w:rPr>
      </w:pPr>
      <w:ins w:id="12852" w:author="CR#5590r2" w:date="2025-12-16T15:03:00Z" w16du:dateUtc="2025-12-16T14:03:00Z">
        <w:r>
          <w:t xml:space="preserve">    -- R1 62-3: LP-WUS frequency resource outside active DL BWP for LP-WUS operation in CONNECTED mode</w:t>
        </w:r>
      </w:ins>
    </w:p>
    <w:p w14:paraId="4E48C7BF" w14:textId="77777777" w:rsidR="00584E4A" w:rsidRDefault="00584E4A" w:rsidP="00584E4A">
      <w:pPr>
        <w:pStyle w:val="PL"/>
        <w:rPr>
          <w:ins w:id="12853" w:author="CR#5590r2" w:date="2025-12-16T15:03:00Z" w16du:dateUtc="2025-12-16T14:03:00Z"/>
        </w:rPr>
      </w:pPr>
      <w:ins w:id="12854" w:author="CR#5590r2" w:date="2025-12-16T15:03:00Z" w16du:dateUtc="2025-12-16T14:03:00Z">
        <w:r>
          <w:t xml:space="preserve">    lpwus-FreqResourceOutsideBWP-r19                           ENUMERATED {supported}                                       OPTIONAL</w:t>
        </w:r>
      </w:ins>
    </w:p>
    <w:p w14:paraId="75A31755" w14:textId="4EF2A8F6" w:rsidR="00D61330" w:rsidRPr="0036584A" w:rsidRDefault="00A564CB" w:rsidP="00584E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12855" w:name="_Toc60777442"/>
      <w:bookmarkStart w:id="12856" w:name="_Toc193446477"/>
      <w:bookmarkStart w:id="12857" w:name="_Toc193452282"/>
      <w:bookmarkStart w:id="12858" w:name="_Toc193463554"/>
      <w:bookmarkStart w:id="12859" w:name="_Toc201295841"/>
      <w:bookmarkStart w:id="12860" w:name="_Toc210312142"/>
      <w:bookmarkStart w:id="12861" w:name="MCCQCTEMPBM_00000560"/>
      <w:r w:rsidRPr="0036584A">
        <w:t>–</w:t>
      </w:r>
      <w:r w:rsidRPr="0036584A">
        <w:tab/>
      </w:r>
      <w:r w:rsidRPr="0036584A">
        <w:rPr>
          <w:i/>
        </w:rPr>
        <w:t>FeatureSetDownlinkId</w:t>
      </w:r>
      <w:bookmarkEnd w:id="12855"/>
      <w:bookmarkEnd w:id="12856"/>
      <w:bookmarkEnd w:id="12857"/>
      <w:bookmarkEnd w:id="12858"/>
      <w:bookmarkEnd w:id="12859"/>
      <w:bookmarkEnd w:id="12860"/>
    </w:p>
    <w:bookmarkEnd w:id="12861"/>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12862" w:name="_Toc60777443"/>
      <w:bookmarkStart w:id="12863" w:name="_Toc193446478"/>
      <w:bookmarkStart w:id="12864" w:name="_Toc193452283"/>
      <w:bookmarkStart w:id="12865" w:name="_Toc193463555"/>
      <w:bookmarkStart w:id="12866" w:name="_Toc201295842"/>
      <w:bookmarkStart w:id="12867" w:name="_Toc210312143"/>
      <w:bookmarkStart w:id="12868" w:name="MCCQCTEMPBM_00000561"/>
      <w:r w:rsidRPr="0036584A">
        <w:t>–</w:t>
      </w:r>
      <w:r w:rsidRPr="0036584A">
        <w:tab/>
      </w:r>
      <w:r w:rsidRPr="0036584A">
        <w:rPr>
          <w:i/>
          <w:noProof/>
        </w:rPr>
        <w:t>FeatureSetDownlinkPerCC</w:t>
      </w:r>
      <w:bookmarkEnd w:id="12862"/>
      <w:bookmarkEnd w:id="12863"/>
      <w:bookmarkEnd w:id="12864"/>
      <w:bookmarkEnd w:id="12865"/>
      <w:bookmarkEnd w:id="12866"/>
      <w:bookmarkEnd w:id="12867"/>
    </w:p>
    <w:bookmarkEnd w:id="12868"/>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12869" w:name="_Hlk159400752"/>
      <w:r w:rsidRPr="0036584A">
        <w:rPr>
          <w:color w:val="808080"/>
        </w:rPr>
        <w:t>Supports scheduling restriction relaxation and measurement restriction relaxation</w:t>
      </w:r>
      <w:bookmarkEnd w:id="12869"/>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12870"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12870"/>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12871" w:name="_Toc60777444"/>
      <w:bookmarkStart w:id="12872" w:name="_Toc193446479"/>
      <w:bookmarkStart w:id="12873" w:name="_Toc193452284"/>
      <w:bookmarkStart w:id="12874" w:name="_Toc193463556"/>
      <w:bookmarkStart w:id="12875" w:name="_Toc201295843"/>
      <w:bookmarkStart w:id="12876" w:name="_Toc210312144"/>
      <w:bookmarkStart w:id="12877" w:name="MCCQCTEMPBM_00000562"/>
      <w:r w:rsidRPr="0036584A">
        <w:t>–</w:t>
      </w:r>
      <w:r w:rsidRPr="0036584A">
        <w:tab/>
      </w:r>
      <w:r w:rsidRPr="0036584A">
        <w:rPr>
          <w:i/>
        </w:rPr>
        <w:t>FeatureSetDownlinkPerCC-Id</w:t>
      </w:r>
      <w:bookmarkEnd w:id="12871"/>
      <w:bookmarkEnd w:id="12872"/>
      <w:bookmarkEnd w:id="12873"/>
      <w:bookmarkEnd w:id="12874"/>
      <w:bookmarkEnd w:id="12875"/>
      <w:bookmarkEnd w:id="12876"/>
    </w:p>
    <w:bookmarkEnd w:id="12877"/>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12878" w:name="_Toc60777445"/>
      <w:bookmarkStart w:id="12879" w:name="_Toc193446480"/>
      <w:bookmarkStart w:id="12880" w:name="_Toc193452285"/>
      <w:bookmarkStart w:id="12881" w:name="_Toc193463557"/>
      <w:bookmarkStart w:id="12882" w:name="_Toc201295844"/>
      <w:bookmarkStart w:id="12883" w:name="_Toc210312145"/>
      <w:bookmarkStart w:id="12884" w:name="MCCQCTEMPBM_00000563"/>
      <w:r w:rsidRPr="0036584A">
        <w:t>–</w:t>
      </w:r>
      <w:r w:rsidRPr="0036584A">
        <w:tab/>
      </w:r>
      <w:r w:rsidRPr="0036584A">
        <w:rPr>
          <w:i/>
        </w:rPr>
        <w:t>FeatureSetEUTRA-DownlinkId</w:t>
      </w:r>
      <w:bookmarkEnd w:id="12878"/>
      <w:bookmarkEnd w:id="12879"/>
      <w:bookmarkEnd w:id="12880"/>
      <w:bookmarkEnd w:id="12881"/>
      <w:bookmarkEnd w:id="12882"/>
      <w:bookmarkEnd w:id="12883"/>
    </w:p>
    <w:bookmarkEnd w:id="12884"/>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12885" w:name="_Toc60777446"/>
      <w:bookmarkStart w:id="12886" w:name="_Toc193446481"/>
      <w:bookmarkStart w:id="12887" w:name="_Toc193452286"/>
      <w:bookmarkStart w:id="12888" w:name="_Toc193463558"/>
      <w:bookmarkStart w:id="12889" w:name="_Toc201295845"/>
      <w:bookmarkStart w:id="12890" w:name="_Toc210312146"/>
      <w:bookmarkStart w:id="12891" w:name="MCCQCTEMPBM_00000564"/>
      <w:r w:rsidRPr="0036584A">
        <w:rPr>
          <w:rFonts w:eastAsia="Malgun Gothic"/>
        </w:rPr>
        <w:t>–</w:t>
      </w:r>
      <w:r w:rsidRPr="0036584A">
        <w:rPr>
          <w:rFonts w:eastAsia="Malgun Gothic"/>
        </w:rPr>
        <w:tab/>
      </w:r>
      <w:r w:rsidRPr="0036584A">
        <w:rPr>
          <w:rFonts w:eastAsia="Malgun Gothic"/>
          <w:i/>
        </w:rPr>
        <w:t>FeatureSetEUTRA-UplinkId</w:t>
      </w:r>
      <w:bookmarkEnd w:id="12885"/>
      <w:bookmarkEnd w:id="12886"/>
      <w:bookmarkEnd w:id="12887"/>
      <w:bookmarkEnd w:id="12888"/>
      <w:bookmarkEnd w:id="12889"/>
      <w:bookmarkEnd w:id="12890"/>
    </w:p>
    <w:bookmarkEnd w:id="12891"/>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12892" w:name="_Toc60777447"/>
      <w:bookmarkStart w:id="12893" w:name="_Toc193446482"/>
      <w:bookmarkStart w:id="12894" w:name="_Toc193452287"/>
      <w:bookmarkStart w:id="12895" w:name="_Toc193463559"/>
      <w:bookmarkStart w:id="12896" w:name="_Toc201295846"/>
      <w:bookmarkStart w:id="12897" w:name="_Toc210312147"/>
      <w:bookmarkStart w:id="12898" w:name="MCCQCTEMPBM_00000565"/>
      <w:r w:rsidRPr="0036584A">
        <w:t>–</w:t>
      </w:r>
      <w:r w:rsidRPr="0036584A">
        <w:tab/>
      </w:r>
      <w:r w:rsidRPr="0036584A">
        <w:rPr>
          <w:i/>
        </w:rPr>
        <w:t>FeatureSets</w:t>
      </w:r>
      <w:bookmarkEnd w:id="12892"/>
      <w:bookmarkEnd w:id="12893"/>
      <w:bookmarkEnd w:id="12894"/>
      <w:bookmarkEnd w:id="12895"/>
      <w:bookmarkEnd w:id="12896"/>
      <w:bookmarkEnd w:id="12897"/>
    </w:p>
    <w:bookmarkEnd w:id="12898"/>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12899" w:name="_Toc60777448"/>
      <w:bookmarkStart w:id="12900" w:name="_Toc193446483"/>
      <w:bookmarkStart w:id="12901" w:name="_Toc193452288"/>
      <w:bookmarkStart w:id="12902" w:name="_Toc193463560"/>
      <w:bookmarkStart w:id="12903" w:name="_Toc201295847"/>
      <w:bookmarkStart w:id="12904" w:name="_Toc210312148"/>
      <w:bookmarkStart w:id="12905" w:name="MCCQCTEMPBM_00000566"/>
      <w:r w:rsidRPr="0036584A">
        <w:t>–</w:t>
      </w:r>
      <w:r w:rsidRPr="0036584A">
        <w:tab/>
      </w:r>
      <w:r w:rsidRPr="0036584A">
        <w:rPr>
          <w:i/>
        </w:rPr>
        <w:t>FeatureSetUplink</w:t>
      </w:r>
      <w:bookmarkEnd w:id="12899"/>
      <w:bookmarkEnd w:id="12900"/>
      <w:bookmarkEnd w:id="12901"/>
      <w:bookmarkEnd w:id="12902"/>
      <w:bookmarkEnd w:id="12903"/>
      <w:bookmarkEnd w:id="12904"/>
    </w:p>
    <w:bookmarkEnd w:id="12905"/>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31812F9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xml:space="preserve">-- R1 59-3-4: M-TRP PUSCH repetition (type A) of 3-antenna-port PUSCH transmission </w:t>
      </w:r>
      <w:ins w:id="12906" w:author="CR#5597r1" w:date="2025-12-17T17:12:00Z" w16du:dateUtc="2025-12-17T16:12:00Z">
        <w:r w:rsidR="00013B56">
          <w:rPr>
            <w:rFonts w:eastAsiaTheme="minorEastAsia"/>
            <w:color w:val="808080"/>
          </w:rPr>
          <w:t>-</w:t>
        </w:r>
      </w:ins>
      <w:del w:id="12907" w:author="CR#5597r1" w:date="2025-12-17T17:12:00Z" w16du:dateUtc="2025-12-17T16:12:00Z">
        <w:r w:rsidRPr="0036584A" w:rsidDel="00013B56">
          <w:rPr>
            <w:rFonts w:eastAsiaTheme="minorEastAsia"/>
            <w:color w:val="808080"/>
          </w:rPr>
          <w:delText>–</w:delText>
        </w:r>
      </w:del>
      <w:r w:rsidRPr="0036584A">
        <w:rPr>
          <w:rFonts w:eastAsiaTheme="minorEastAsia"/>
          <w:color w:val="808080"/>
        </w:rPr>
        <w:t xml:space="preserve">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5EE22581"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xml:space="preserve">-- R1 59-3-4a: M-TRP PUSCH repetition (type A) of 3-antenna-port PUSCH transmission </w:t>
      </w:r>
      <w:ins w:id="12908" w:author="CR#5597r1" w:date="2025-12-17T17:12:00Z" w16du:dateUtc="2025-12-17T16:12:00Z">
        <w:r w:rsidR="00013B56">
          <w:rPr>
            <w:rFonts w:eastAsiaTheme="minorEastAsia"/>
            <w:color w:val="808080"/>
          </w:rPr>
          <w:t>-</w:t>
        </w:r>
      </w:ins>
      <w:del w:id="12909" w:author="CR#5597r1" w:date="2025-12-17T17:12:00Z" w16du:dateUtc="2025-12-17T16:12:00Z">
        <w:r w:rsidRPr="0036584A" w:rsidDel="00013B56">
          <w:rPr>
            <w:rFonts w:eastAsiaTheme="minorEastAsia"/>
            <w:color w:val="808080"/>
          </w:rPr>
          <w:delText>–</w:delText>
        </w:r>
      </w:del>
      <w:r w:rsidRPr="0036584A">
        <w:rPr>
          <w:rFonts w:eastAsiaTheme="minorEastAsia"/>
          <w:color w:val="808080"/>
        </w:rPr>
        <w:t xml:space="preserve">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533F20B5" w14:textId="77777777" w:rsidR="00584E4A" w:rsidRPr="00584E4A" w:rsidRDefault="00A564CB" w:rsidP="00584E4A">
      <w:pPr>
        <w:pStyle w:val="PL"/>
        <w:rPr>
          <w:ins w:id="12910" w:author="CR#5590r2" w:date="2025-12-16T15:04:00Z" w16du:dateUtc="2025-12-16T14:04:00Z"/>
          <w:rFonts w:eastAsiaTheme="minorEastAsia"/>
          <w:color w:val="993366"/>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ins w:id="12911" w:author="CR#5590r2" w:date="2025-12-16T15:04:00Z" w16du:dateUtc="2025-12-16T14:04:00Z">
        <w:r w:rsidR="00584E4A" w:rsidRPr="00584E4A">
          <w:rPr>
            <w:rFonts w:eastAsiaTheme="minorEastAsia"/>
            <w:color w:val="993366"/>
          </w:rPr>
          <w:t>,</w:t>
        </w:r>
      </w:ins>
    </w:p>
    <w:p w14:paraId="37D693E6" w14:textId="03BA5301" w:rsidR="00584E4A" w:rsidRPr="00584E4A" w:rsidRDefault="00584E4A" w:rsidP="00584E4A">
      <w:pPr>
        <w:pStyle w:val="PL"/>
        <w:rPr>
          <w:ins w:id="12912" w:author="CR#5590r2" w:date="2025-12-16T15:04:00Z" w16du:dateUtc="2025-12-16T14:04:00Z"/>
          <w:rFonts w:eastAsiaTheme="minorEastAsia"/>
          <w:color w:val="993366"/>
        </w:rPr>
      </w:pPr>
      <w:ins w:id="12913" w:author="CR#5590r2" w:date="2025-12-16T15:04:00Z" w16du:dateUtc="2025-12-16T14:04:00Z">
        <w:r w:rsidRPr="0036584A">
          <w:t xml:space="preserve">    </w:t>
        </w:r>
        <w:r w:rsidRPr="00584E4A">
          <w:rPr>
            <w:rFonts w:eastAsiaTheme="minorEastAsia"/>
            <w:color w:val="993366"/>
          </w:rPr>
          <w:t>-- R1 66-8: Two HARQ-ACK codebooks with up to one sub-slot based HARQ-ACK codebook simultaneously constructed for supporting</w:t>
        </w:r>
      </w:ins>
    </w:p>
    <w:p w14:paraId="3DF4B7B8" w14:textId="3F8096B6" w:rsidR="00584E4A" w:rsidRPr="00584E4A" w:rsidRDefault="00584E4A" w:rsidP="00584E4A">
      <w:pPr>
        <w:pStyle w:val="PL"/>
        <w:rPr>
          <w:ins w:id="12914" w:author="CR#5590r2" w:date="2025-12-16T15:04:00Z" w16du:dateUtc="2025-12-16T14:04:00Z"/>
          <w:rFonts w:eastAsiaTheme="minorEastAsia"/>
          <w:color w:val="993366"/>
        </w:rPr>
      </w:pPr>
      <w:ins w:id="12915" w:author="CR#5590r2" w:date="2025-12-16T15:04:00Z" w16du:dateUtc="2025-12-16T14:04:00Z">
        <w:r w:rsidRPr="0036584A">
          <w:t xml:space="preserve">    </w:t>
        </w:r>
        <w:r w:rsidRPr="00584E4A">
          <w:rPr>
            <w:rFonts w:eastAsiaTheme="minorEastAsia"/>
            <w:color w:val="993366"/>
          </w:rPr>
          <w:t>-- HARQ-ACK codebooks with different priorities by DCI format 1_3 with different SCS and/or different carrier type</w:t>
        </w:r>
      </w:ins>
    </w:p>
    <w:p w14:paraId="7038ED86" w14:textId="5C964A0E" w:rsidR="00584E4A" w:rsidRPr="00584E4A" w:rsidRDefault="00584E4A" w:rsidP="00584E4A">
      <w:pPr>
        <w:pStyle w:val="PL"/>
        <w:rPr>
          <w:ins w:id="12916" w:author="CR#5590r2" w:date="2025-12-16T15:04:00Z" w16du:dateUtc="2025-12-16T14:04:00Z"/>
          <w:rFonts w:eastAsiaTheme="minorEastAsia"/>
          <w:color w:val="993366"/>
        </w:rPr>
      </w:pPr>
      <w:ins w:id="12917" w:author="CR#5590r2" w:date="2025-12-16T15:04:00Z" w16du:dateUtc="2025-12-16T14:04:00Z">
        <w:r w:rsidRPr="0036584A">
          <w:t xml:space="preserve">    </w:t>
        </w:r>
        <w:r w:rsidRPr="00584E4A">
          <w:rPr>
            <w:rFonts w:eastAsiaTheme="minorEastAsia"/>
            <w:color w:val="993366"/>
          </w:rPr>
          <w:t>simultaneous-2-1-HARQ-ACK-CB-Diff-r19</w:t>
        </w:r>
      </w:ins>
      <w:ins w:id="12918" w:author="CR#5590r2" w:date="2025-12-16T15:05:00Z" w16du:dateUtc="2025-12-16T14:05:00Z">
        <w:r w:rsidRPr="0036584A">
          <w:t xml:space="preserve">                </w:t>
        </w:r>
        <w:r>
          <w:t xml:space="preserve"> </w:t>
        </w:r>
      </w:ins>
      <w:ins w:id="12919" w:author="CR#5590r2" w:date="2025-12-16T15:04:00Z" w16du:dateUtc="2025-12-16T14:04:00Z">
        <w:r w:rsidRPr="00584E4A">
          <w:rPr>
            <w:rFonts w:eastAsiaTheme="minorEastAsia"/>
            <w:color w:val="993366"/>
          </w:rPr>
          <w:t>SubSlot-Config-r16</w:t>
        </w:r>
      </w:ins>
      <w:ins w:id="12920" w:author="CR#5590r2" w:date="2025-12-16T15:05:00Z" w16du:dateUtc="2025-12-16T14:05:00Z">
        <w:r w:rsidRPr="0036584A">
          <w:t xml:space="preserve">                                    </w:t>
        </w:r>
      </w:ins>
      <w:ins w:id="12921" w:author="CR#5590r2" w:date="2025-12-16T15:06:00Z" w16du:dateUtc="2025-12-16T14:06:00Z">
        <w:r>
          <w:t xml:space="preserve"> </w:t>
        </w:r>
      </w:ins>
      <w:ins w:id="12922" w:author="CR#5590r2" w:date="2025-12-16T15:05:00Z" w16du:dateUtc="2025-12-16T14:05:00Z">
        <w:r w:rsidRPr="0036584A">
          <w:t xml:space="preserve">   </w:t>
        </w:r>
      </w:ins>
      <w:ins w:id="12923" w:author="CR#5590r2" w:date="2025-12-16T15:04:00Z" w16du:dateUtc="2025-12-16T14:04:00Z">
        <w:r w:rsidRPr="00584E4A">
          <w:rPr>
            <w:rFonts w:eastAsiaTheme="minorEastAsia"/>
            <w:color w:val="993366"/>
          </w:rPr>
          <w:t>OPTIONAL,</w:t>
        </w:r>
      </w:ins>
    </w:p>
    <w:p w14:paraId="52FD2C28" w14:textId="170D7D68" w:rsidR="00584E4A" w:rsidRPr="00584E4A" w:rsidRDefault="00584E4A" w:rsidP="00584E4A">
      <w:pPr>
        <w:pStyle w:val="PL"/>
        <w:rPr>
          <w:ins w:id="12924" w:author="CR#5590r2" w:date="2025-12-16T15:04:00Z" w16du:dateUtc="2025-12-16T14:04:00Z"/>
          <w:rFonts w:eastAsiaTheme="minorEastAsia"/>
          <w:color w:val="993366"/>
        </w:rPr>
      </w:pPr>
      <w:ins w:id="12925" w:author="CR#5590r2" w:date="2025-12-16T15:04:00Z" w16du:dateUtc="2025-12-16T14:04:00Z">
        <w:r w:rsidRPr="0036584A">
          <w:t xml:space="preserve">    </w:t>
        </w:r>
        <w:r w:rsidRPr="00584E4A">
          <w:rPr>
            <w:rFonts w:eastAsiaTheme="minorEastAsia"/>
            <w:color w:val="993366"/>
          </w:rPr>
          <w:t>-- R1 66-8a: Two HARQ-ACK codebooks with two sub-slot based HARQ-ACK codebook simultaneously constructed for supporting</w:t>
        </w:r>
      </w:ins>
    </w:p>
    <w:p w14:paraId="5593EBBF" w14:textId="7ACE0BBB" w:rsidR="00584E4A" w:rsidRPr="00584E4A" w:rsidRDefault="00584E4A" w:rsidP="00584E4A">
      <w:pPr>
        <w:pStyle w:val="PL"/>
        <w:rPr>
          <w:ins w:id="12926" w:author="CR#5590r2" w:date="2025-12-16T15:04:00Z" w16du:dateUtc="2025-12-16T14:04:00Z"/>
          <w:rFonts w:eastAsiaTheme="minorEastAsia"/>
          <w:color w:val="993366"/>
        </w:rPr>
      </w:pPr>
      <w:ins w:id="12927" w:author="CR#5590r2" w:date="2025-12-16T15:04:00Z" w16du:dateUtc="2025-12-16T14:04:00Z">
        <w:r w:rsidRPr="0036584A">
          <w:t xml:space="preserve">    </w:t>
        </w:r>
        <w:r w:rsidRPr="00584E4A">
          <w:rPr>
            <w:rFonts w:eastAsiaTheme="minorEastAsia"/>
            <w:color w:val="993366"/>
          </w:rPr>
          <w:t>-- HARQ-ACK codebooks with different priorities by DCI format 1_3 with different SCS and/or different carrier type</w:t>
        </w:r>
      </w:ins>
    </w:p>
    <w:p w14:paraId="26C7E9D6" w14:textId="0CA3D860" w:rsidR="00584E4A" w:rsidRPr="00584E4A" w:rsidRDefault="00584E4A" w:rsidP="00584E4A">
      <w:pPr>
        <w:pStyle w:val="PL"/>
        <w:rPr>
          <w:ins w:id="12928" w:author="CR#5590r2" w:date="2025-12-16T15:04:00Z" w16du:dateUtc="2025-12-16T14:04:00Z"/>
          <w:rFonts w:eastAsiaTheme="minorEastAsia"/>
          <w:color w:val="993366"/>
        </w:rPr>
      </w:pPr>
      <w:ins w:id="12929" w:author="CR#5590r2" w:date="2025-12-16T15:04:00Z" w16du:dateUtc="2025-12-16T14:04:00Z">
        <w:r w:rsidRPr="0036584A">
          <w:t xml:space="preserve">    </w:t>
        </w:r>
        <w:r w:rsidRPr="00584E4A">
          <w:rPr>
            <w:rFonts w:eastAsiaTheme="minorEastAsia"/>
            <w:color w:val="993366"/>
          </w:rPr>
          <w:t>simultaneous-2-2-HARQ-ACK-CB-Diff-r19</w:t>
        </w:r>
      </w:ins>
      <w:ins w:id="12930" w:author="CR#5590r2" w:date="2025-12-16T15:05:00Z" w16du:dateUtc="2025-12-16T14:05:00Z">
        <w:r w:rsidRPr="0036584A">
          <w:t xml:space="preserve">                </w:t>
        </w:r>
        <w:r>
          <w:t xml:space="preserve"> </w:t>
        </w:r>
      </w:ins>
      <w:ins w:id="12931" w:author="CR#5590r2" w:date="2025-12-16T15:04:00Z" w16du:dateUtc="2025-12-16T14:04:00Z">
        <w:r w:rsidRPr="00584E4A">
          <w:rPr>
            <w:rFonts w:eastAsiaTheme="minorEastAsia"/>
            <w:color w:val="993366"/>
          </w:rPr>
          <w:t>SubSlot-Config-r16</w:t>
        </w:r>
      </w:ins>
      <w:ins w:id="12932" w:author="CR#5590r2" w:date="2025-12-16T15:05:00Z" w16du:dateUtc="2025-12-16T14:05:00Z">
        <w:r w:rsidRPr="0036584A">
          <w:t xml:space="preserve">                                     </w:t>
        </w:r>
      </w:ins>
      <w:ins w:id="12933" w:author="CR#5590r2" w:date="2025-12-16T15:06:00Z" w16du:dateUtc="2025-12-16T14:06:00Z">
        <w:r>
          <w:t xml:space="preserve"> </w:t>
        </w:r>
      </w:ins>
      <w:ins w:id="12934" w:author="CR#5590r2" w:date="2025-12-16T15:05:00Z" w16du:dateUtc="2025-12-16T14:05:00Z">
        <w:r w:rsidRPr="0036584A">
          <w:t xml:space="preserve">  </w:t>
        </w:r>
      </w:ins>
      <w:ins w:id="12935" w:author="CR#5590r2" w:date="2025-12-16T15:04:00Z" w16du:dateUtc="2025-12-16T14:04:00Z">
        <w:r w:rsidRPr="00584E4A">
          <w:rPr>
            <w:rFonts w:eastAsiaTheme="minorEastAsia"/>
            <w:color w:val="993366"/>
          </w:rPr>
          <w:t>OPTIONAL,</w:t>
        </w:r>
      </w:ins>
    </w:p>
    <w:p w14:paraId="5E627C59" w14:textId="6BE01D96" w:rsidR="00584E4A" w:rsidRPr="00584E4A" w:rsidRDefault="00584E4A" w:rsidP="00584E4A">
      <w:pPr>
        <w:pStyle w:val="PL"/>
        <w:rPr>
          <w:ins w:id="12936" w:author="CR#5590r2" w:date="2025-12-16T15:04:00Z" w16du:dateUtc="2025-12-16T14:04:00Z"/>
          <w:rFonts w:eastAsiaTheme="minorEastAsia"/>
          <w:color w:val="993366"/>
        </w:rPr>
      </w:pPr>
      <w:ins w:id="12937" w:author="CR#5590r2" w:date="2025-12-16T15:04:00Z" w16du:dateUtc="2025-12-16T14:04:00Z">
        <w:r w:rsidRPr="0036584A">
          <w:t xml:space="preserve">    </w:t>
        </w:r>
        <w:r w:rsidRPr="00584E4A">
          <w:rPr>
            <w:rFonts w:eastAsiaTheme="minorEastAsia"/>
            <w:color w:val="993366"/>
          </w:rPr>
          <w:t>-- R1 66-9: UL intra-UE multiplexing/prioritization of overlapping channel/signals with two priority levels in physical</w:t>
        </w:r>
      </w:ins>
    </w:p>
    <w:p w14:paraId="034958B9" w14:textId="04E0085A" w:rsidR="00584E4A" w:rsidRPr="00584E4A" w:rsidRDefault="00584E4A" w:rsidP="00584E4A">
      <w:pPr>
        <w:pStyle w:val="PL"/>
        <w:rPr>
          <w:ins w:id="12938" w:author="CR#5590r2" w:date="2025-12-16T15:04:00Z" w16du:dateUtc="2025-12-16T14:04:00Z"/>
          <w:rFonts w:eastAsiaTheme="minorEastAsia"/>
          <w:color w:val="993366"/>
        </w:rPr>
      </w:pPr>
      <w:ins w:id="12939" w:author="CR#5590r2" w:date="2025-12-16T15:04:00Z" w16du:dateUtc="2025-12-16T14:04:00Z">
        <w:r w:rsidRPr="0036584A">
          <w:t xml:space="preserve">    </w:t>
        </w:r>
        <w:r w:rsidRPr="00584E4A">
          <w:rPr>
            <w:rFonts w:eastAsiaTheme="minorEastAsia"/>
            <w:color w:val="993366"/>
          </w:rPr>
          <w:t>-- layer for DCI format 1_3/0_3 with different SCS and/or different carrier type</w:t>
        </w:r>
      </w:ins>
    </w:p>
    <w:p w14:paraId="2FDD6462" w14:textId="68863BB9" w:rsidR="00584E4A" w:rsidRPr="00584E4A" w:rsidRDefault="00584E4A" w:rsidP="00584E4A">
      <w:pPr>
        <w:pStyle w:val="PL"/>
        <w:rPr>
          <w:ins w:id="12940" w:author="CR#5590r2" w:date="2025-12-16T15:04:00Z" w16du:dateUtc="2025-12-16T14:04:00Z"/>
          <w:rFonts w:eastAsiaTheme="minorEastAsia"/>
          <w:color w:val="993366"/>
        </w:rPr>
      </w:pPr>
      <w:ins w:id="12941" w:author="CR#5590r2" w:date="2025-12-16T15:04:00Z" w16du:dateUtc="2025-12-16T14:04:00Z">
        <w:r w:rsidRPr="0036584A">
          <w:t xml:space="preserve">    </w:t>
        </w:r>
        <w:r w:rsidRPr="00584E4A">
          <w:rPr>
            <w:rFonts w:eastAsiaTheme="minorEastAsia"/>
            <w:color w:val="993366"/>
          </w:rPr>
          <w:t>ul-IntraUE-MuxEnh-Diff-r19</w:t>
        </w:r>
      </w:ins>
      <w:ins w:id="12942" w:author="CR#5590r2" w:date="2025-12-16T15:05:00Z" w16du:dateUtc="2025-12-16T14:05:00Z">
        <w:r w:rsidRPr="0036584A">
          <w:t xml:space="preserve">                            </w:t>
        </w:r>
      </w:ins>
      <w:ins w:id="12943" w:author="CR#5590r2" w:date="2025-12-16T15:04:00Z" w16du:dateUtc="2025-12-16T14:04:00Z">
        <w:r w:rsidRPr="00584E4A">
          <w:rPr>
            <w:rFonts w:eastAsiaTheme="minorEastAsia"/>
            <w:color w:val="993366"/>
          </w:rPr>
          <w:t>SEQUENCE {</w:t>
        </w:r>
      </w:ins>
    </w:p>
    <w:p w14:paraId="5B60DFC4" w14:textId="25926E12" w:rsidR="00584E4A" w:rsidRPr="00584E4A" w:rsidRDefault="00584E4A" w:rsidP="00584E4A">
      <w:pPr>
        <w:pStyle w:val="PL"/>
        <w:rPr>
          <w:ins w:id="12944" w:author="CR#5590r2" w:date="2025-12-16T15:04:00Z" w16du:dateUtc="2025-12-16T14:04:00Z"/>
          <w:rFonts w:eastAsiaTheme="minorEastAsia"/>
          <w:color w:val="993366"/>
        </w:rPr>
      </w:pPr>
      <w:ins w:id="12945" w:author="CR#5590r2" w:date="2025-12-16T15:04:00Z" w16du:dateUtc="2025-12-16T14:04:00Z">
        <w:r w:rsidRPr="0036584A">
          <w:t xml:space="preserve">        </w:t>
        </w:r>
        <w:r w:rsidRPr="00584E4A">
          <w:rPr>
            <w:rFonts w:eastAsiaTheme="minorEastAsia"/>
            <w:color w:val="993366"/>
          </w:rPr>
          <w:t>pusch-PreparationLowPriority-r19</w:t>
        </w:r>
      </w:ins>
      <w:ins w:id="12946" w:author="CR#5590r2" w:date="2025-12-16T15:05:00Z" w16du:dateUtc="2025-12-16T14:05:00Z">
        <w:r w:rsidRPr="0036584A">
          <w:t xml:space="preserve">                      </w:t>
        </w:r>
      </w:ins>
      <w:ins w:id="12947" w:author="CR#5590r2" w:date="2025-12-16T15:04:00Z" w16du:dateUtc="2025-12-16T14:04:00Z">
        <w:r w:rsidRPr="00584E4A">
          <w:rPr>
            <w:rFonts w:eastAsiaTheme="minorEastAsia"/>
            <w:color w:val="993366"/>
          </w:rPr>
          <w:t>ENUMERATED {sym0, sym1, sym2},</w:t>
        </w:r>
      </w:ins>
    </w:p>
    <w:p w14:paraId="2E753CB8" w14:textId="703E3886" w:rsidR="00584E4A" w:rsidRPr="00584E4A" w:rsidRDefault="00584E4A" w:rsidP="00584E4A">
      <w:pPr>
        <w:pStyle w:val="PL"/>
        <w:rPr>
          <w:ins w:id="12948" w:author="CR#5590r2" w:date="2025-12-16T15:04:00Z" w16du:dateUtc="2025-12-16T14:04:00Z"/>
          <w:rFonts w:eastAsiaTheme="minorEastAsia"/>
          <w:color w:val="993366"/>
        </w:rPr>
      </w:pPr>
      <w:ins w:id="12949" w:author="CR#5590r2" w:date="2025-12-16T15:04:00Z" w16du:dateUtc="2025-12-16T14:04:00Z">
        <w:r w:rsidRPr="0036584A">
          <w:t xml:space="preserve">        </w:t>
        </w:r>
        <w:r w:rsidRPr="00584E4A">
          <w:rPr>
            <w:rFonts w:eastAsiaTheme="minorEastAsia"/>
            <w:color w:val="993366"/>
          </w:rPr>
          <w:t>pusch-PreparationHighPriority-r19</w:t>
        </w:r>
      </w:ins>
      <w:ins w:id="12950" w:author="CR#5590r2" w:date="2025-12-16T15:05:00Z" w16du:dateUtc="2025-12-16T14:05:00Z">
        <w:r w:rsidRPr="0036584A">
          <w:t xml:space="preserve">                    </w:t>
        </w:r>
        <w:r>
          <w:t xml:space="preserve"> </w:t>
        </w:r>
      </w:ins>
      <w:ins w:id="12951" w:author="CR#5590r2" w:date="2025-12-16T15:04:00Z" w16du:dateUtc="2025-12-16T14:04:00Z">
        <w:r w:rsidRPr="00584E4A">
          <w:rPr>
            <w:rFonts w:eastAsiaTheme="minorEastAsia"/>
            <w:color w:val="993366"/>
          </w:rPr>
          <w:t>ENUMERATED {sym0, sym1, sym2}</w:t>
        </w:r>
      </w:ins>
    </w:p>
    <w:p w14:paraId="6AE2BF10" w14:textId="04B093D3" w:rsidR="00A564CB" w:rsidRPr="0036584A" w:rsidRDefault="00584E4A" w:rsidP="00584E4A">
      <w:pPr>
        <w:pStyle w:val="PL"/>
        <w:rPr>
          <w:rFonts w:eastAsiaTheme="minorEastAsia"/>
        </w:rPr>
      </w:pPr>
      <w:ins w:id="12952" w:author="CR#5590r2" w:date="2025-12-16T15:04:00Z" w16du:dateUtc="2025-12-16T14:04:00Z">
        <w:r w:rsidRPr="0036584A">
          <w:t xml:space="preserve">    </w:t>
        </w:r>
        <w:r w:rsidRPr="00584E4A">
          <w:rPr>
            <w:rFonts w:eastAsiaTheme="minorEastAsia"/>
            <w:color w:val="993366"/>
          </w:rPr>
          <w:t>}</w:t>
        </w:r>
      </w:ins>
      <w:ins w:id="12953" w:author="CR#5590r2" w:date="2025-12-16T15:06:00Z" w16du:dateUtc="2025-12-16T14:06:00Z">
        <w:r w:rsidRPr="0036584A">
          <w:t xml:space="preserve">                                                                                                             </w:t>
        </w:r>
        <w:r>
          <w:t xml:space="preserve"> </w:t>
        </w:r>
        <w:r w:rsidRPr="0036584A">
          <w:t xml:space="preserve"> </w:t>
        </w:r>
      </w:ins>
      <w:ins w:id="12954" w:author="CR#5590r2" w:date="2025-12-16T15:04:00Z" w16du:dateUtc="2025-12-16T14:04:00Z">
        <w:r w:rsidRPr="00584E4A">
          <w:rPr>
            <w:rFonts w:eastAsiaTheme="minorEastAsia"/>
            <w:color w:val="993366"/>
          </w:rPr>
          <w:t>OPTIONAL</w:t>
        </w:r>
      </w:ins>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12955" w:name="_Toc60777449"/>
      <w:bookmarkStart w:id="12956" w:name="_Toc193446484"/>
      <w:bookmarkStart w:id="12957" w:name="_Toc193452289"/>
      <w:bookmarkStart w:id="12958" w:name="_Toc193463561"/>
      <w:bookmarkStart w:id="12959" w:name="_Toc201295848"/>
      <w:bookmarkStart w:id="12960" w:name="_Toc210312149"/>
      <w:bookmarkStart w:id="12961" w:name="MCCQCTEMPBM_00000567"/>
      <w:r w:rsidRPr="0036584A">
        <w:rPr>
          <w:rFonts w:eastAsia="Malgun Gothic"/>
        </w:rPr>
        <w:t>–</w:t>
      </w:r>
      <w:r w:rsidRPr="0036584A">
        <w:rPr>
          <w:rFonts w:eastAsia="Malgun Gothic"/>
        </w:rPr>
        <w:tab/>
      </w:r>
      <w:r w:rsidRPr="0036584A">
        <w:rPr>
          <w:rFonts w:eastAsia="Malgun Gothic"/>
          <w:i/>
        </w:rPr>
        <w:t>FeatureSetUplinkId</w:t>
      </w:r>
      <w:bookmarkEnd w:id="12955"/>
      <w:bookmarkEnd w:id="12956"/>
      <w:bookmarkEnd w:id="12957"/>
      <w:bookmarkEnd w:id="12958"/>
      <w:bookmarkEnd w:id="12959"/>
      <w:bookmarkEnd w:id="12960"/>
    </w:p>
    <w:bookmarkEnd w:id="12961"/>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12962" w:name="_Toc60777450"/>
      <w:bookmarkStart w:id="12963" w:name="_Toc193446485"/>
      <w:bookmarkStart w:id="12964" w:name="_Toc193452290"/>
      <w:bookmarkStart w:id="12965" w:name="_Toc193463562"/>
      <w:bookmarkStart w:id="12966" w:name="_Toc201295849"/>
      <w:bookmarkStart w:id="12967" w:name="_Toc210312150"/>
      <w:bookmarkStart w:id="12968" w:name="MCCQCTEMPBM_00000568"/>
      <w:r w:rsidRPr="0036584A">
        <w:t>–</w:t>
      </w:r>
      <w:r w:rsidRPr="0036584A">
        <w:tab/>
      </w:r>
      <w:r w:rsidRPr="0036584A">
        <w:rPr>
          <w:i/>
          <w:noProof/>
        </w:rPr>
        <w:t>FeatureSetUplinkPerCC</w:t>
      </w:r>
      <w:bookmarkEnd w:id="12962"/>
      <w:bookmarkEnd w:id="12963"/>
      <w:bookmarkEnd w:id="12964"/>
      <w:bookmarkEnd w:id="12965"/>
      <w:bookmarkEnd w:id="12966"/>
      <w:bookmarkEnd w:id="12967"/>
    </w:p>
    <w:bookmarkEnd w:id="12968"/>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12969"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12969"/>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7A0A346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xml:space="preserve">-- R1 59-3-5: M-TRP PUSCH repetition (type B) of 3-antenna-port PUSCH transmission </w:t>
      </w:r>
      <w:ins w:id="12970" w:author="CR#5597r1" w:date="2025-12-17T17:13:00Z" w16du:dateUtc="2025-12-17T16:13:00Z">
        <w:r w:rsidR="00013B56">
          <w:rPr>
            <w:rFonts w:eastAsiaTheme="minorEastAsia"/>
            <w:color w:val="808080"/>
          </w:rPr>
          <w:t>-</w:t>
        </w:r>
      </w:ins>
      <w:del w:id="12971" w:author="CR#5597r1" w:date="2025-12-17T17:13:00Z" w16du:dateUtc="2025-12-17T16:13:00Z">
        <w:r w:rsidR="003D0D28" w:rsidRPr="0036584A" w:rsidDel="00013B56">
          <w:rPr>
            <w:rFonts w:eastAsiaTheme="minorEastAsia"/>
            <w:color w:val="808080"/>
          </w:rPr>
          <w:delText>–</w:delText>
        </w:r>
      </w:del>
      <w:r w:rsidR="003D0D28" w:rsidRPr="0036584A">
        <w:rPr>
          <w:rFonts w:eastAsiaTheme="minorEastAsia"/>
          <w:color w:val="808080"/>
        </w:rPr>
        <w:t xml:space="preserve">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7F9FF34B"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xml:space="preserve">-- R1 59-3-5a: M-TRP PUSCH repetition (type B) of 3-antenna-port PUSCH transmission </w:t>
      </w:r>
      <w:ins w:id="12972" w:author="CR#5597r1" w:date="2025-12-17T17:13:00Z" w16du:dateUtc="2025-12-17T16:13:00Z">
        <w:r w:rsidR="00013B56">
          <w:rPr>
            <w:rFonts w:eastAsiaTheme="minorEastAsia"/>
            <w:color w:val="808080"/>
          </w:rPr>
          <w:t>-</w:t>
        </w:r>
      </w:ins>
      <w:del w:id="12973" w:author="CR#5597r1" w:date="2025-12-17T17:13:00Z" w16du:dateUtc="2025-12-17T16:13:00Z">
        <w:r w:rsidR="003D0D28" w:rsidRPr="0036584A" w:rsidDel="00013B56">
          <w:rPr>
            <w:rFonts w:eastAsiaTheme="minorEastAsia"/>
            <w:color w:val="808080"/>
          </w:rPr>
          <w:delText>–</w:delText>
        </w:r>
      </w:del>
      <w:r w:rsidR="003D0D28" w:rsidRPr="0036584A">
        <w:rPr>
          <w:rFonts w:eastAsiaTheme="minorEastAsia"/>
          <w:color w:val="808080"/>
        </w:rPr>
        <w:t xml:space="preserve">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12974" w:name="_Toc60777451"/>
      <w:bookmarkStart w:id="12975" w:name="_Toc193446486"/>
      <w:bookmarkStart w:id="12976" w:name="_Toc193452291"/>
      <w:bookmarkStart w:id="12977" w:name="_Toc193463563"/>
      <w:bookmarkStart w:id="12978" w:name="_Toc201295850"/>
      <w:bookmarkStart w:id="12979" w:name="_Toc210312151"/>
      <w:bookmarkStart w:id="12980" w:name="MCCQCTEMPBM_00000569"/>
      <w:r w:rsidRPr="0036584A">
        <w:t>–</w:t>
      </w:r>
      <w:r w:rsidRPr="0036584A">
        <w:tab/>
      </w:r>
      <w:r w:rsidRPr="0036584A">
        <w:rPr>
          <w:i/>
        </w:rPr>
        <w:t>FeatureSetUplinkPerCC-Id</w:t>
      </w:r>
      <w:bookmarkEnd w:id="12974"/>
      <w:bookmarkEnd w:id="12975"/>
      <w:bookmarkEnd w:id="12976"/>
      <w:bookmarkEnd w:id="12977"/>
      <w:bookmarkEnd w:id="12978"/>
      <w:bookmarkEnd w:id="12979"/>
    </w:p>
    <w:bookmarkEnd w:id="1298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12981" w:name="_Toc60777452"/>
      <w:bookmarkStart w:id="12982" w:name="_Toc193446487"/>
      <w:bookmarkStart w:id="12983" w:name="_Toc193452292"/>
      <w:bookmarkStart w:id="12984" w:name="_Toc193463564"/>
      <w:bookmarkStart w:id="12985" w:name="_Toc201295851"/>
      <w:bookmarkStart w:id="12986" w:name="_Toc210312152"/>
      <w:bookmarkStart w:id="12987" w:name="MCCQCTEMPBM_00000570"/>
      <w:r w:rsidRPr="0036584A">
        <w:t>–</w:t>
      </w:r>
      <w:r w:rsidRPr="0036584A">
        <w:tab/>
      </w:r>
      <w:r w:rsidRPr="0036584A">
        <w:rPr>
          <w:i/>
          <w:noProof/>
        </w:rPr>
        <w:t>FreqBandIndicatorEUTRA</w:t>
      </w:r>
      <w:bookmarkEnd w:id="12981"/>
      <w:bookmarkEnd w:id="12982"/>
      <w:bookmarkEnd w:id="12983"/>
      <w:bookmarkEnd w:id="12984"/>
      <w:bookmarkEnd w:id="12985"/>
      <w:bookmarkEnd w:id="12986"/>
    </w:p>
    <w:bookmarkEnd w:id="1298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12988" w:name="_Toc60777453"/>
      <w:bookmarkStart w:id="12989" w:name="_Toc193446488"/>
      <w:bookmarkStart w:id="12990" w:name="_Toc193452293"/>
      <w:bookmarkStart w:id="12991" w:name="_Toc193463565"/>
      <w:bookmarkStart w:id="12992" w:name="_Toc201295852"/>
      <w:bookmarkStart w:id="12993" w:name="_Toc210312153"/>
      <w:bookmarkStart w:id="12994" w:name="MCCQCTEMPBM_00000571"/>
      <w:r w:rsidRPr="0036584A">
        <w:t>–</w:t>
      </w:r>
      <w:r w:rsidRPr="0036584A">
        <w:tab/>
      </w:r>
      <w:r w:rsidRPr="0036584A">
        <w:rPr>
          <w:i/>
          <w:noProof/>
        </w:rPr>
        <w:t>FreqBandList</w:t>
      </w:r>
      <w:bookmarkEnd w:id="12988"/>
      <w:bookmarkEnd w:id="12989"/>
      <w:bookmarkEnd w:id="12990"/>
      <w:bookmarkEnd w:id="12991"/>
      <w:bookmarkEnd w:id="12992"/>
      <w:bookmarkEnd w:id="12993"/>
    </w:p>
    <w:bookmarkEnd w:id="1299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12995" w:name="_Toc60777454"/>
      <w:bookmarkStart w:id="12996" w:name="_Toc193446489"/>
      <w:bookmarkStart w:id="12997" w:name="_Toc193452294"/>
      <w:bookmarkStart w:id="12998" w:name="_Toc193463566"/>
      <w:bookmarkStart w:id="12999" w:name="_Toc201295853"/>
      <w:bookmarkStart w:id="13000" w:name="_Toc210312154"/>
      <w:bookmarkStart w:id="13001" w:name="MCCQCTEMPBM_00000572"/>
      <w:r w:rsidRPr="0036584A">
        <w:t>–</w:t>
      </w:r>
      <w:r w:rsidRPr="0036584A">
        <w:tab/>
      </w:r>
      <w:r w:rsidRPr="0036584A">
        <w:rPr>
          <w:i/>
          <w:noProof/>
        </w:rPr>
        <w:t>FreqSeparationClass</w:t>
      </w:r>
      <w:bookmarkEnd w:id="12995"/>
      <w:bookmarkEnd w:id="12996"/>
      <w:bookmarkEnd w:id="12997"/>
      <w:bookmarkEnd w:id="12998"/>
      <w:bookmarkEnd w:id="12999"/>
      <w:bookmarkEnd w:id="13000"/>
    </w:p>
    <w:bookmarkEnd w:id="1300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13002" w:name="_Toc60777455"/>
      <w:bookmarkStart w:id="13003" w:name="_Toc193446490"/>
      <w:bookmarkStart w:id="13004" w:name="_Toc193452295"/>
      <w:bookmarkStart w:id="13005" w:name="_Toc193463567"/>
      <w:bookmarkStart w:id="13006" w:name="_Toc201295854"/>
      <w:bookmarkStart w:id="13007" w:name="_Toc210312155"/>
      <w:bookmarkStart w:id="13008" w:name="MCCQCTEMPBM_00000573"/>
      <w:r w:rsidRPr="0036584A">
        <w:rPr>
          <w:i/>
          <w:iCs/>
        </w:rPr>
        <w:t>–</w:t>
      </w:r>
      <w:r w:rsidRPr="0036584A">
        <w:rPr>
          <w:i/>
          <w:iCs/>
        </w:rPr>
        <w:tab/>
      </w:r>
      <w:r w:rsidRPr="0036584A">
        <w:rPr>
          <w:i/>
          <w:iCs/>
          <w:noProof/>
        </w:rPr>
        <w:t>FreqSeparationClassDL-Only</w:t>
      </w:r>
      <w:bookmarkEnd w:id="13002"/>
      <w:bookmarkEnd w:id="13003"/>
      <w:bookmarkEnd w:id="13004"/>
      <w:bookmarkEnd w:id="13005"/>
      <w:bookmarkEnd w:id="13006"/>
      <w:bookmarkEnd w:id="13007"/>
    </w:p>
    <w:bookmarkEnd w:id="13008"/>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13009" w:name="_Toc193446491"/>
      <w:bookmarkStart w:id="13010" w:name="_Toc193452296"/>
      <w:bookmarkStart w:id="13011" w:name="_Toc193463568"/>
      <w:bookmarkStart w:id="13012" w:name="_Toc201295855"/>
      <w:bookmarkStart w:id="13013" w:name="_Toc210312156"/>
      <w:bookmarkStart w:id="13014" w:name="MCCQCTEMPBM_00000574"/>
      <w:r w:rsidRPr="0036584A">
        <w:t>–</w:t>
      </w:r>
      <w:r w:rsidRPr="0036584A">
        <w:tab/>
      </w:r>
      <w:r w:rsidRPr="0036584A">
        <w:rPr>
          <w:i/>
        </w:rPr>
        <w:t>FR2-2-AccessParamsPerBand</w:t>
      </w:r>
      <w:bookmarkEnd w:id="13009"/>
      <w:bookmarkEnd w:id="13010"/>
      <w:bookmarkEnd w:id="13011"/>
      <w:bookmarkEnd w:id="13012"/>
      <w:bookmarkEnd w:id="13013"/>
    </w:p>
    <w:bookmarkEnd w:id="1301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13015" w:name="_Toc60777456"/>
      <w:bookmarkStart w:id="13016" w:name="_Toc193446492"/>
      <w:bookmarkStart w:id="13017" w:name="_Toc193452297"/>
      <w:bookmarkStart w:id="13018" w:name="_Toc193463569"/>
      <w:bookmarkStart w:id="13019" w:name="_Toc201295856"/>
      <w:bookmarkStart w:id="13020" w:name="_Toc210312157"/>
      <w:bookmarkStart w:id="13021" w:name="MCCQCTEMPBM_00000575"/>
      <w:r w:rsidRPr="0036584A">
        <w:t>–</w:t>
      </w:r>
      <w:r w:rsidRPr="0036584A">
        <w:tab/>
      </w:r>
      <w:r w:rsidRPr="0036584A">
        <w:rPr>
          <w:i/>
          <w:iCs/>
        </w:rPr>
        <w:t>HighSpeedParameters</w:t>
      </w:r>
      <w:bookmarkEnd w:id="13015"/>
      <w:bookmarkEnd w:id="13016"/>
      <w:bookmarkEnd w:id="13017"/>
      <w:bookmarkEnd w:id="13018"/>
      <w:bookmarkEnd w:id="13019"/>
      <w:bookmarkEnd w:id="13020"/>
    </w:p>
    <w:bookmarkEnd w:id="1302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13022" w:name="_Toc60777457"/>
      <w:bookmarkStart w:id="13023" w:name="_Toc193446493"/>
      <w:bookmarkStart w:id="13024" w:name="_Toc193452298"/>
      <w:bookmarkStart w:id="13025" w:name="_Toc193463570"/>
      <w:bookmarkStart w:id="13026" w:name="_Toc201295857"/>
      <w:bookmarkStart w:id="13027" w:name="_Toc210312158"/>
      <w:bookmarkStart w:id="13028" w:name="MCCQCTEMPBM_00000576"/>
      <w:r w:rsidRPr="0036584A">
        <w:t>–</w:t>
      </w:r>
      <w:r w:rsidRPr="0036584A">
        <w:tab/>
      </w:r>
      <w:r w:rsidRPr="0036584A">
        <w:rPr>
          <w:i/>
          <w:noProof/>
        </w:rPr>
        <w:t>IMS-Parameters</w:t>
      </w:r>
      <w:bookmarkEnd w:id="13022"/>
      <w:bookmarkEnd w:id="13023"/>
      <w:bookmarkEnd w:id="13024"/>
      <w:bookmarkEnd w:id="13025"/>
      <w:bookmarkEnd w:id="13026"/>
      <w:bookmarkEnd w:id="13027"/>
    </w:p>
    <w:bookmarkEnd w:id="1302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13029" w:name="_Toc60777458"/>
      <w:bookmarkStart w:id="13030" w:name="_Toc193446494"/>
      <w:bookmarkStart w:id="13031" w:name="_Toc193452299"/>
      <w:bookmarkStart w:id="13032" w:name="_Toc193463571"/>
      <w:bookmarkStart w:id="13033" w:name="_Toc201295858"/>
      <w:bookmarkStart w:id="13034" w:name="_Toc210312159"/>
      <w:bookmarkStart w:id="13035" w:name="MCCQCTEMPBM_00000577"/>
      <w:r w:rsidRPr="0036584A">
        <w:t>–</w:t>
      </w:r>
      <w:r w:rsidRPr="0036584A">
        <w:tab/>
      </w:r>
      <w:r w:rsidRPr="0036584A">
        <w:rPr>
          <w:i/>
        </w:rPr>
        <w:t>InterRAT-Parameters</w:t>
      </w:r>
      <w:bookmarkEnd w:id="13029"/>
      <w:bookmarkEnd w:id="13030"/>
      <w:bookmarkEnd w:id="13031"/>
      <w:bookmarkEnd w:id="13032"/>
      <w:bookmarkEnd w:id="13033"/>
      <w:bookmarkEnd w:id="13034"/>
    </w:p>
    <w:bookmarkEnd w:id="1303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13036" w:name="_Toc60777459"/>
      <w:bookmarkStart w:id="13037" w:name="_Toc193446495"/>
      <w:bookmarkStart w:id="13038" w:name="_Toc193452300"/>
      <w:bookmarkStart w:id="13039" w:name="_Toc193463572"/>
      <w:bookmarkStart w:id="13040" w:name="_Toc201295859"/>
      <w:bookmarkStart w:id="13041" w:name="_Toc210312160"/>
      <w:bookmarkStart w:id="13042" w:name="MCCQCTEMPBM_00000578"/>
      <w:r w:rsidRPr="0036584A">
        <w:rPr>
          <w:rFonts w:eastAsia="Malgun Gothic"/>
        </w:rPr>
        <w:t>–</w:t>
      </w:r>
      <w:r w:rsidRPr="0036584A">
        <w:rPr>
          <w:rFonts w:eastAsia="Malgun Gothic"/>
        </w:rPr>
        <w:tab/>
      </w:r>
      <w:r w:rsidRPr="0036584A">
        <w:rPr>
          <w:rFonts w:eastAsia="Malgun Gothic"/>
          <w:i/>
        </w:rPr>
        <w:t>MAC-Parameters</w:t>
      </w:r>
      <w:bookmarkEnd w:id="13036"/>
      <w:bookmarkEnd w:id="13037"/>
      <w:bookmarkEnd w:id="13038"/>
      <w:bookmarkEnd w:id="13039"/>
      <w:bookmarkEnd w:id="13040"/>
      <w:bookmarkEnd w:id="13041"/>
    </w:p>
    <w:bookmarkEnd w:id="1304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13043" w:name="_Toc60777460"/>
      <w:bookmarkStart w:id="13044" w:name="_Toc193446496"/>
      <w:bookmarkStart w:id="13045" w:name="_Toc193452301"/>
      <w:bookmarkStart w:id="13046" w:name="_Toc193463573"/>
      <w:bookmarkStart w:id="13047" w:name="_Toc201295860"/>
      <w:bookmarkStart w:id="13048" w:name="_Toc210312161"/>
      <w:bookmarkStart w:id="13049" w:name="MCCQCTEMPBM_00000579"/>
      <w:r w:rsidRPr="0036584A">
        <w:rPr>
          <w:rFonts w:eastAsia="Malgun Gothic"/>
        </w:rPr>
        <w:t>–</w:t>
      </w:r>
      <w:r w:rsidRPr="0036584A">
        <w:rPr>
          <w:rFonts w:eastAsia="Malgun Gothic"/>
        </w:rPr>
        <w:tab/>
      </w:r>
      <w:r w:rsidRPr="0036584A">
        <w:rPr>
          <w:rFonts w:eastAsia="Malgun Gothic"/>
          <w:i/>
        </w:rPr>
        <w:t>MeasAndMobParameters</w:t>
      </w:r>
      <w:bookmarkEnd w:id="13043"/>
      <w:bookmarkEnd w:id="13044"/>
      <w:bookmarkEnd w:id="13045"/>
      <w:bookmarkEnd w:id="13046"/>
      <w:bookmarkEnd w:id="13047"/>
      <w:bookmarkEnd w:id="13048"/>
    </w:p>
    <w:bookmarkEnd w:id="1304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60CDE923" w14:textId="77777777" w:rsidR="00584E4A" w:rsidRDefault="00584E4A" w:rsidP="0036584A">
      <w:pPr>
        <w:pStyle w:val="PL"/>
        <w:rPr>
          <w:ins w:id="13050" w:author="CR#5590r2" w:date="2025-12-16T15:07:00Z" w16du:dateUtc="2025-12-16T14:07:00Z"/>
        </w:rPr>
      </w:pPr>
      <w:ins w:id="13051" w:author="CR#5590r2" w:date="2025-12-16T15:06:00Z" w16du:dateUtc="2025-12-16T14:06:00Z">
        <w:r w:rsidRPr="00584E4A">
          <w:t xml:space="preserve">    ltm-MCG-SCG-AdditionOrChange-r19            ENUMERATED {supported}               OPTIONAL,</w:t>
        </w:r>
      </w:ins>
    </w:p>
    <w:p w14:paraId="57102B46" w14:textId="1561B79E"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3B5D63F4" w:rsidR="00172630" w:rsidRPr="0036584A" w:rsidRDefault="00172630" w:rsidP="0036584A">
      <w:pPr>
        <w:pStyle w:val="PL"/>
      </w:pPr>
      <w:r w:rsidRPr="0036584A">
        <w:t xml:space="preserve">    twoSMTC-Periodicities</w:t>
      </w:r>
      <w:ins w:id="13052" w:author="CR#5590r2" w:date="2025-12-16T15:07:00Z" w16du:dateUtc="2025-12-16T14:07:00Z">
        <w:r w:rsidR="00584E4A" w:rsidRPr="00584E4A">
          <w:t>IntraFreq</w:t>
        </w:r>
      </w:ins>
      <w:r w:rsidRPr="0036584A">
        <w:t xml:space="preserve">-r19          </w:t>
      </w:r>
      <w:del w:id="13053" w:author="CR#5590r2" w:date="2025-12-16T15:07:00Z" w16du:dateUtc="2025-12-16T14:07:00Z">
        <w:r w:rsidRPr="0036584A" w:rsidDel="00584E4A">
          <w:delText xml:space="preserve">         </w:delText>
        </w:r>
      </w:del>
      <w:r w:rsidRPr="0036584A">
        <w:rPr>
          <w:color w:val="993366"/>
        </w:rPr>
        <w:t>ENUMERATED</w:t>
      </w:r>
      <w:r w:rsidRPr="0036584A">
        <w:t xml:space="preserve"> {supported}               </w:t>
      </w:r>
      <w:r w:rsidRPr="0036584A">
        <w:rPr>
          <w:color w:val="993366"/>
        </w:rPr>
        <w:t>OPTIONAL</w:t>
      </w:r>
      <w:r w:rsidRPr="0036584A">
        <w:t>,</w:t>
      </w:r>
    </w:p>
    <w:p w14:paraId="35D95B33" w14:textId="77777777" w:rsidR="00584E4A" w:rsidRDefault="00584E4A" w:rsidP="00EE1DD4">
      <w:pPr>
        <w:pStyle w:val="PL"/>
        <w:rPr>
          <w:ins w:id="13054" w:author="CR#5590r2" w:date="2025-12-16T15:07:00Z" w16du:dateUtc="2025-12-16T14:07:00Z"/>
        </w:rPr>
      </w:pPr>
      <w:ins w:id="13055" w:author="CR#5590r2" w:date="2025-12-16T15:07:00Z" w16du:dateUtc="2025-12-16T14:07:00Z">
        <w:r w:rsidRPr="00584E4A">
          <w:t xml:space="preserve">    twoSMTC-PeriodicitiesInterFreq-r19          ENUMERATED {supported}               OPTIONAL,</w:t>
        </w:r>
      </w:ins>
    </w:p>
    <w:p w14:paraId="41FF83D1" w14:textId="079D3A7C" w:rsidR="00EE1DD4" w:rsidRDefault="00172630" w:rsidP="00EE1DD4">
      <w:pPr>
        <w:pStyle w:val="PL"/>
        <w:rPr>
          <w:ins w:id="13056" w:author="CR#5530r2" w:date="2025-12-10T20:10:00Z" w16du:dateUtc="2025-12-10T19:10:00Z"/>
        </w:rPr>
      </w:pPr>
      <w:r w:rsidRPr="0036584A">
        <w:t xml:space="preserve">    reportClosestReferenceLocations-r19         </w:t>
      </w:r>
      <w:r w:rsidRPr="0036584A">
        <w:rPr>
          <w:color w:val="993366"/>
        </w:rPr>
        <w:t>ENUMERATED</w:t>
      </w:r>
      <w:r w:rsidRPr="0036584A">
        <w:t xml:space="preserve"> {supported}               </w:t>
      </w:r>
      <w:r w:rsidRPr="0036584A">
        <w:rPr>
          <w:color w:val="993366"/>
        </w:rPr>
        <w:t>OPTIONAL</w:t>
      </w:r>
      <w:ins w:id="13057" w:author="CR#5530r2" w:date="2025-12-10T20:10:00Z" w16du:dateUtc="2025-12-10T19:10:00Z">
        <w:r w:rsidR="00EE1DD4">
          <w:t>,</w:t>
        </w:r>
      </w:ins>
    </w:p>
    <w:p w14:paraId="6EDABEBC" w14:textId="77777777" w:rsidR="008B3C4C" w:rsidRDefault="00EE1DD4" w:rsidP="008B3C4C">
      <w:pPr>
        <w:pStyle w:val="PL"/>
        <w:rPr>
          <w:ins w:id="13058" w:author="CR#5615" w:date="2025-12-17T23:25:00Z" w16du:dateUtc="2025-12-17T22:25:00Z"/>
        </w:rPr>
      </w:pPr>
      <w:ins w:id="13059" w:author="CR#5530r2" w:date="2025-12-10T20:10:00Z" w16du:dateUtc="2025-12-10T19:10:00Z">
        <w:r>
          <w:t xml:space="preserve">    </w:t>
        </w:r>
        <w:r w:rsidRPr="00CB5444">
          <w:t>ltm-SR-</w:t>
        </w:r>
        <w:r>
          <w:t>ConfId</w:t>
        </w:r>
        <w:r w:rsidRPr="00CB5444">
          <w:t>InCellSwitchCommand-r19</w:t>
        </w:r>
        <w:r>
          <w:t xml:space="preserve">        ENUMERATED {supported}               OPTIONAL</w:t>
        </w:r>
      </w:ins>
      <w:ins w:id="13060" w:author="CR#5615" w:date="2025-12-17T23:25:00Z" w16du:dateUtc="2025-12-17T22:25:00Z">
        <w:r w:rsidR="008B3C4C">
          <w:t>,</w:t>
        </w:r>
      </w:ins>
    </w:p>
    <w:p w14:paraId="231823FB" w14:textId="612C6012" w:rsidR="00172630" w:rsidRPr="001E14AF" w:rsidRDefault="008B3C4C" w:rsidP="008B3C4C">
      <w:pPr>
        <w:pStyle w:val="PL"/>
        <w:rPr>
          <w:rFonts w:eastAsiaTheme="minorEastAsia" w:hint="eastAsia"/>
          <w:lang w:eastAsia="ja-JP"/>
          <w:rPrChange w:id="13061" w:author="CR#5618r2" w:date="2025-12-18T14:28:00Z" w16du:dateUtc="2025-12-18T13:28:00Z">
            <w:rPr/>
          </w:rPrChange>
        </w:rPr>
      </w:pPr>
      <w:ins w:id="13062" w:author="CR#5615" w:date="2025-12-17T23:25:00Z" w16du:dateUtc="2025-12-17T22:25:00Z">
        <w:r>
          <w:t xml:space="preserve">    speedStateDetection-r19                     ENUMERATED {supported}               OPTIONAL</w:t>
        </w:r>
      </w:ins>
      <w:ins w:id="13063" w:author="CR#5618r2" w:date="2025-12-18T14:28:00Z" w16du:dateUtc="2025-12-18T13:28:00Z">
        <w:r w:rsidR="001E14AF">
          <w:rPr>
            <w:rFonts w:eastAsiaTheme="minorEastAsia" w:hint="eastAsia"/>
            <w:lang w:eastAsia="ja-JP"/>
          </w:rPr>
          <w:t>,</w:t>
        </w:r>
      </w:ins>
    </w:p>
    <w:p w14:paraId="3B1DC7BA" w14:textId="77777777" w:rsidR="001E14AF" w:rsidRDefault="001E14AF" w:rsidP="001E14AF">
      <w:pPr>
        <w:pStyle w:val="PL"/>
        <w:rPr>
          <w:ins w:id="13064" w:author="CR#5618r2" w:date="2025-12-18T14:28:00Z" w16du:dateUtc="2025-12-18T13:28:00Z"/>
          <w:rFonts w:eastAsia="SimSun"/>
          <w:color w:val="993366"/>
          <w:lang w:val="en-US"/>
        </w:rPr>
      </w:pPr>
      <w:ins w:id="13065" w:author="CR#5618r2" w:date="2025-12-18T14:28:00Z" w16du:dateUtc="2025-12-18T13:28:00Z">
        <w:r>
          <w:t xml:space="preserve">    </w:t>
        </w:r>
        <w:r>
          <w:rPr>
            <w:rFonts w:hint="eastAsia"/>
            <w:lang w:val="en-US"/>
          </w:rPr>
          <w:t>eventD2-MultiReferenceLocations-r19</w:t>
        </w:r>
        <w:r>
          <w:t xml:space="preserve">         </w:t>
        </w:r>
        <w:r>
          <w:rPr>
            <w:color w:val="993366"/>
          </w:rPr>
          <w:t>ENUMERATED</w:t>
        </w:r>
        <w:r>
          <w:t xml:space="preserve"> {supported}               </w:t>
        </w:r>
        <w:r>
          <w:rPr>
            <w:color w:val="993366"/>
          </w:rPr>
          <w:t>OPTIONAL</w:t>
        </w:r>
      </w:ins>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13066" w:name="_Toc60777461"/>
      <w:bookmarkStart w:id="13067" w:name="_Toc193446497"/>
      <w:bookmarkStart w:id="13068" w:name="_Toc193452302"/>
      <w:bookmarkStart w:id="13069" w:name="_Toc193463574"/>
      <w:bookmarkStart w:id="13070" w:name="_Toc201295861"/>
      <w:bookmarkStart w:id="13071" w:name="_Toc210312162"/>
      <w:bookmarkStart w:id="13072" w:name="MCCQCTEMPBM_00000580"/>
      <w:r w:rsidRPr="0036584A">
        <w:t>–</w:t>
      </w:r>
      <w:r w:rsidRPr="0036584A">
        <w:tab/>
      </w:r>
      <w:r w:rsidRPr="0036584A">
        <w:rPr>
          <w:i/>
        </w:rPr>
        <w:t>MeasAndMobParametersMRDC</w:t>
      </w:r>
      <w:bookmarkEnd w:id="13066"/>
      <w:bookmarkEnd w:id="13067"/>
      <w:bookmarkEnd w:id="13068"/>
      <w:bookmarkEnd w:id="13069"/>
      <w:bookmarkEnd w:id="13070"/>
      <w:bookmarkEnd w:id="13071"/>
    </w:p>
    <w:bookmarkEnd w:id="13072"/>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13073" w:name="_Toc60777462"/>
      <w:bookmarkStart w:id="13074" w:name="_Toc193446498"/>
      <w:bookmarkStart w:id="13075" w:name="_Toc193452303"/>
      <w:bookmarkStart w:id="13076" w:name="_Toc193463575"/>
      <w:bookmarkStart w:id="13077" w:name="_Toc201295862"/>
      <w:bookmarkStart w:id="13078" w:name="_Toc210312163"/>
      <w:bookmarkStart w:id="13079" w:name="MCCQCTEMPBM_00000581"/>
      <w:r w:rsidRPr="0036584A">
        <w:t>–</w:t>
      </w:r>
      <w:r w:rsidRPr="0036584A">
        <w:tab/>
      </w:r>
      <w:r w:rsidRPr="0036584A">
        <w:rPr>
          <w:i/>
          <w:noProof/>
        </w:rPr>
        <w:t>MIMO-Layers</w:t>
      </w:r>
      <w:bookmarkEnd w:id="13073"/>
      <w:bookmarkEnd w:id="13074"/>
      <w:bookmarkEnd w:id="13075"/>
      <w:bookmarkEnd w:id="13076"/>
      <w:bookmarkEnd w:id="13077"/>
      <w:bookmarkEnd w:id="13078"/>
    </w:p>
    <w:bookmarkEnd w:id="13079"/>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13080" w:name="_Toc60777463"/>
      <w:bookmarkStart w:id="13081" w:name="_Toc193446499"/>
      <w:bookmarkStart w:id="13082" w:name="_Toc193452304"/>
      <w:bookmarkStart w:id="13083" w:name="_Toc193463576"/>
      <w:bookmarkStart w:id="13084" w:name="_Toc201295863"/>
      <w:bookmarkStart w:id="13085" w:name="_Toc210312164"/>
      <w:bookmarkStart w:id="13086" w:name="MCCQCTEMPBM_00000582"/>
      <w:r w:rsidRPr="0036584A">
        <w:t>–</w:t>
      </w:r>
      <w:r w:rsidRPr="0036584A">
        <w:tab/>
      </w:r>
      <w:r w:rsidRPr="0036584A">
        <w:rPr>
          <w:i/>
        </w:rPr>
        <w:t>MIMO-ParametersPerBand</w:t>
      </w:r>
      <w:bookmarkEnd w:id="13080"/>
      <w:bookmarkEnd w:id="13081"/>
      <w:bookmarkEnd w:id="13082"/>
      <w:bookmarkEnd w:id="13083"/>
      <w:bookmarkEnd w:id="13084"/>
      <w:bookmarkEnd w:id="13085"/>
    </w:p>
    <w:bookmarkEnd w:id="13086"/>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13087"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13087"/>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70F6EC9A" w14:textId="15139A6F" w:rsidR="00584E4A" w:rsidRDefault="00584E4A" w:rsidP="00584E4A">
      <w:pPr>
        <w:pStyle w:val="PL"/>
        <w:rPr>
          <w:ins w:id="13088" w:author="CR#5590r2" w:date="2025-12-16T15:08:00Z" w16du:dateUtc="2025-12-16T14:08:00Z"/>
        </w:rPr>
      </w:pPr>
      <w:ins w:id="13089" w:author="CR#5590r2" w:date="2025-12-16T15:08:00Z" w16du:dateUtc="2025-12-16T14:08:00Z">
        <w:r>
          <w:t xml:space="preserve">    aiml-CSI-PredictionDoppler-r19                CodebookParametersCSI-PredictionDoppler-r19                    OPTIONAL,</w:t>
        </w:r>
      </w:ins>
    </w:p>
    <w:p w14:paraId="4BDFB253" w14:textId="77777777" w:rsidR="00584E4A" w:rsidRDefault="00584E4A" w:rsidP="00584E4A">
      <w:pPr>
        <w:pStyle w:val="PL"/>
        <w:rPr>
          <w:ins w:id="13090" w:author="CR#5590r2" w:date="2025-12-16T15:08:00Z" w16du:dateUtc="2025-12-16T14:08:00Z"/>
        </w:rPr>
      </w:pPr>
      <w:ins w:id="13091" w:author="CR#5590r2" w:date="2025-12-16T15:08:00Z" w16du:dateUtc="2025-12-16T14:08:00Z">
        <w:r>
          <w:t xml:space="preserve">    -- R1 58-0-1: CSI report framework for UE-side inference</w:t>
        </w:r>
      </w:ins>
    </w:p>
    <w:p w14:paraId="5FC90706" w14:textId="77777777" w:rsidR="00584E4A" w:rsidRDefault="00584E4A" w:rsidP="00584E4A">
      <w:pPr>
        <w:pStyle w:val="PL"/>
        <w:rPr>
          <w:ins w:id="13092" w:author="CR#5590r2" w:date="2025-12-16T15:08:00Z" w16du:dateUtc="2025-12-16T14:08:00Z"/>
        </w:rPr>
      </w:pPr>
      <w:ins w:id="13093" w:author="CR#5590r2" w:date="2025-12-16T15:08:00Z" w16du:dateUtc="2025-12-16T14:08:00Z">
        <w:r>
          <w:t xml:space="preserve">    aiml-CSI-Report-r19                           SEQUENCE (SIZE (1..2)) OF CPU-PoolInfo-r19                     OPTIONAL,</w:t>
        </w:r>
      </w:ins>
    </w:p>
    <w:p w14:paraId="3E1F4819" w14:textId="77777777" w:rsidR="00584E4A" w:rsidRDefault="00584E4A" w:rsidP="00584E4A">
      <w:pPr>
        <w:pStyle w:val="PL"/>
        <w:rPr>
          <w:ins w:id="13094" w:author="CR#5590r2" w:date="2025-12-16T15:08:00Z" w16du:dateUtc="2025-12-16T14:08:00Z"/>
        </w:rPr>
      </w:pPr>
      <w:ins w:id="13095" w:author="CR#5590r2" w:date="2025-12-16T15:08:00Z" w16du:dateUtc="2025-12-16T14:08:00Z">
        <w:r>
          <w:t xml:space="preserve">    -- R1 58-1-1: Increased number of reported RSs for beam management</w:t>
        </w:r>
      </w:ins>
    </w:p>
    <w:p w14:paraId="511DB588" w14:textId="77777777" w:rsidR="00584E4A" w:rsidRDefault="00584E4A" w:rsidP="00584E4A">
      <w:pPr>
        <w:pStyle w:val="PL"/>
        <w:rPr>
          <w:ins w:id="13096" w:author="CR#5590r2" w:date="2025-12-16T15:08:00Z" w16du:dateUtc="2025-12-16T14:08:00Z"/>
        </w:rPr>
      </w:pPr>
      <w:ins w:id="13097" w:author="CR#5590r2" w:date="2025-12-16T15:08:00Z" w16du:dateUtc="2025-12-16T14:08:00Z">
        <w:r>
          <w:t xml:space="preserve">    increasedNumOfReportedRS-r19                  ENUMERATED {n6, n8}                                            OPTIONAL,</w:t>
        </w:r>
      </w:ins>
    </w:p>
    <w:p w14:paraId="7BCA030F" w14:textId="77777777" w:rsidR="00584E4A" w:rsidRDefault="00584E4A" w:rsidP="00584E4A">
      <w:pPr>
        <w:pStyle w:val="PL"/>
        <w:rPr>
          <w:ins w:id="13098" w:author="CR#5590r2" w:date="2025-12-16T15:08:00Z" w16du:dateUtc="2025-12-16T14:08:00Z"/>
        </w:rPr>
      </w:pPr>
      <w:ins w:id="13099" w:author="CR#5590r2" w:date="2025-12-16T15:08:00Z" w16du:dateUtc="2025-12-16T14:08:00Z">
        <w:r>
          <w:t xml:space="preserve">    -- R1 58-1-2: UE-side beam prediction for BM Case1 for inference</w:t>
        </w:r>
      </w:ins>
    </w:p>
    <w:p w14:paraId="0FE462CB" w14:textId="77777777" w:rsidR="00584E4A" w:rsidRDefault="00584E4A" w:rsidP="00584E4A">
      <w:pPr>
        <w:pStyle w:val="PL"/>
        <w:rPr>
          <w:ins w:id="13100" w:author="CR#5590r2" w:date="2025-12-16T15:08:00Z" w16du:dateUtc="2025-12-16T14:08:00Z"/>
        </w:rPr>
      </w:pPr>
      <w:ins w:id="13101" w:author="CR#5590r2" w:date="2025-12-16T15:08:00Z" w16du:dateUtc="2025-12-16T14:08:00Z">
        <w:r>
          <w:t xml:space="preserve">    aiml-BM-Case1-r19                             SEQUENCE {</w:t>
        </w:r>
      </w:ins>
    </w:p>
    <w:p w14:paraId="47AEC177" w14:textId="77777777" w:rsidR="00584E4A" w:rsidRDefault="00584E4A" w:rsidP="00584E4A">
      <w:pPr>
        <w:pStyle w:val="PL"/>
        <w:rPr>
          <w:ins w:id="13102" w:author="CR#5590r2" w:date="2025-12-16T15:08:00Z" w16du:dateUtc="2025-12-16T14:08:00Z"/>
        </w:rPr>
      </w:pPr>
      <w:ins w:id="13103" w:author="CR#5590r2" w:date="2025-12-16T15:08:00Z" w16du:dateUtc="2025-12-16T14:08:00Z">
        <w:r>
          <w:t xml:space="preserve">        maxNumberOfInferenceReportPerBWP-r19          SEQUENCE {</w:t>
        </w:r>
      </w:ins>
    </w:p>
    <w:p w14:paraId="1640C328" w14:textId="77777777" w:rsidR="00584E4A" w:rsidRDefault="00584E4A" w:rsidP="00584E4A">
      <w:pPr>
        <w:pStyle w:val="PL"/>
        <w:rPr>
          <w:ins w:id="13104" w:author="CR#5590r2" w:date="2025-12-16T15:08:00Z" w16du:dateUtc="2025-12-16T14:08:00Z"/>
        </w:rPr>
      </w:pPr>
      <w:ins w:id="13105" w:author="CR#5590r2" w:date="2025-12-16T15:08:00Z" w16du:dateUtc="2025-12-16T14:08:00Z">
        <w:r>
          <w:t xml:space="preserve">            periodicReporting-r19                         INTEGER (1..4),</w:t>
        </w:r>
      </w:ins>
    </w:p>
    <w:p w14:paraId="4D8B8F9A" w14:textId="77777777" w:rsidR="00584E4A" w:rsidRDefault="00584E4A" w:rsidP="00584E4A">
      <w:pPr>
        <w:pStyle w:val="PL"/>
        <w:rPr>
          <w:ins w:id="13106" w:author="CR#5590r2" w:date="2025-12-16T15:08:00Z" w16du:dateUtc="2025-12-16T14:08:00Z"/>
        </w:rPr>
      </w:pPr>
      <w:ins w:id="13107" w:author="CR#5590r2" w:date="2025-12-16T15:08:00Z" w16du:dateUtc="2025-12-16T14:08:00Z">
        <w:r>
          <w:t xml:space="preserve">            aperiodicReporting-r19                        INTEGER (1..4),</w:t>
        </w:r>
      </w:ins>
    </w:p>
    <w:p w14:paraId="7E10D804" w14:textId="77777777" w:rsidR="00584E4A" w:rsidRDefault="00584E4A" w:rsidP="00584E4A">
      <w:pPr>
        <w:pStyle w:val="PL"/>
        <w:rPr>
          <w:ins w:id="13108" w:author="CR#5590r2" w:date="2025-12-16T15:08:00Z" w16du:dateUtc="2025-12-16T14:08:00Z"/>
        </w:rPr>
      </w:pPr>
      <w:ins w:id="13109" w:author="CR#5590r2" w:date="2025-12-16T15:08:00Z" w16du:dateUtc="2025-12-16T14:08:00Z">
        <w:r>
          <w:t xml:space="preserve">            semiPersistentReporting-r19                   INTEGER (1..4)</w:t>
        </w:r>
      </w:ins>
    </w:p>
    <w:p w14:paraId="673BFFD2" w14:textId="77777777" w:rsidR="00584E4A" w:rsidRDefault="00584E4A" w:rsidP="00584E4A">
      <w:pPr>
        <w:pStyle w:val="PL"/>
        <w:rPr>
          <w:ins w:id="13110" w:author="CR#5590r2" w:date="2025-12-16T15:08:00Z" w16du:dateUtc="2025-12-16T14:08:00Z"/>
        </w:rPr>
      </w:pPr>
      <w:ins w:id="13111" w:author="CR#5590r2" w:date="2025-12-16T15:08:00Z" w16du:dateUtc="2025-12-16T14:08:00Z">
        <w:r>
          <w:t xml:space="preserve">        },</w:t>
        </w:r>
      </w:ins>
    </w:p>
    <w:p w14:paraId="03D20A90" w14:textId="77777777" w:rsidR="00584E4A" w:rsidRDefault="00584E4A" w:rsidP="00584E4A">
      <w:pPr>
        <w:pStyle w:val="PL"/>
        <w:rPr>
          <w:ins w:id="13112" w:author="CR#5590r2" w:date="2025-12-16T15:08:00Z" w16du:dateUtc="2025-12-16T14:08:00Z"/>
        </w:rPr>
      </w:pPr>
      <w:ins w:id="13113" w:author="CR#5590r2" w:date="2025-12-16T15:08:00Z" w16du:dateUtc="2025-12-16T14:08:00Z">
        <w:r>
          <w:t xml:space="preserve">        maxNumberOfInferenceReportAcrossAllCC-r19     ENUMERATED {n1,n2,n3,n4,n8,n10,n12,n16},</w:t>
        </w:r>
      </w:ins>
    </w:p>
    <w:p w14:paraId="2BEBDFAD" w14:textId="77777777" w:rsidR="00584E4A" w:rsidRDefault="00584E4A" w:rsidP="00584E4A">
      <w:pPr>
        <w:pStyle w:val="PL"/>
        <w:rPr>
          <w:ins w:id="13114" w:author="CR#5590r2" w:date="2025-12-16T15:08:00Z" w16du:dateUtc="2025-12-16T14:08:00Z"/>
        </w:rPr>
      </w:pPr>
      <w:ins w:id="13115" w:author="CR#5590r2" w:date="2025-12-16T15:08:00Z" w16du:dateUtc="2025-12-16T14:08:00Z">
        <w:r>
          <w:t xml:space="preserve">        maxNumberOfResourceSetB-r19                   ENUMERATED {n4,n8,n16},</w:t>
        </w:r>
      </w:ins>
    </w:p>
    <w:p w14:paraId="12F0AD84" w14:textId="77777777" w:rsidR="00584E4A" w:rsidRDefault="00584E4A" w:rsidP="00584E4A">
      <w:pPr>
        <w:pStyle w:val="PL"/>
        <w:rPr>
          <w:ins w:id="13116" w:author="CR#5590r2" w:date="2025-12-16T15:08:00Z" w16du:dateUtc="2025-12-16T14:08:00Z"/>
        </w:rPr>
      </w:pPr>
      <w:ins w:id="13117" w:author="CR#5590r2" w:date="2025-12-16T15:08:00Z" w16du:dateUtc="2025-12-16T14:08:00Z">
        <w:r>
          <w:t xml:space="preserve">        maxNumberOfResourceSetA-r19                   ENUMEARTED {n8,n16,n32,n64},</w:t>
        </w:r>
      </w:ins>
    </w:p>
    <w:p w14:paraId="363D673D" w14:textId="77777777" w:rsidR="00584E4A" w:rsidRDefault="00584E4A" w:rsidP="00584E4A">
      <w:pPr>
        <w:pStyle w:val="PL"/>
        <w:rPr>
          <w:ins w:id="13118" w:author="CR#5590r2" w:date="2025-12-16T15:08:00Z" w16du:dateUtc="2025-12-16T14:08:00Z"/>
        </w:rPr>
      </w:pPr>
      <w:ins w:id="13119" w:author="CR#5590r2" w:date="2025-12-16T15:08:00Z" w16du:dateUtc="2025-12-16T14:08:00Z">
        <w:r>
          <w:t xml:space="preserve">        resourceTypeSetB-CSI-RS-r19                   SEQUENCE {</w:t>
        </w:r>
      </w:ins>
    </w:p>
    <w:p w14:paraId="6CAE512B" w14:textId="77777777" w:rsidR="00584E4A" w:rsidRDefault="00584E4A" w:rsidP="00584E4A">
      <w:pPr>
        <w:pStyle w:val="PL"/>
        <w:rPr>
          <w:ins w:id="13120" w:author="CR#5590r2" w:date="2025-12-16T15:08:00Z" w16du:dateUtc="2025-12-16T14:08:00Z"/>
        </w:rPr>
      </w:pPr>
      <w:ins w:id="13121" w:author="CR#5590r2" w:date="2025-12-16T15:08:00Z" w16du:dateUtc="2025-12-16T14:08:00Z">
        <w:r>
          <w:t xml:space="preserve">            periodic-r19                                  ENUMERATED {supported}                                 OPTIONAL,</w:t>
        </w:r>
      </w:ins>
    </w:p>
    <w:p w14:paraId="766CDFCB" w14:textId="77777777" w:rsidR="00584E4A" w:rsidRDefault="00584E4A" w:rsidP="00584E4A">
      <w:pPr>
        <w:pStyle w:val="PL"/>
        <w:rPr>
          <w:ins w:id="13122" w:author="CR#5590r2" w:date="2025-12-16T15:08:00Z" w16du:dateUtc="2025-12-16T14:08:00Z"/>
        </w:rPr>
      </w:pPr>
      <w:ins w:id="13123" w:author="CR#5590r2" w:date="2025-12-16T15:08:00Z" w16du:dateUtc="2025-12-16T14:08:00Z">
        <w:r>
          <w:t xml:space="preserve">            aperiodic-r19                                 ENUMERATED {supported}                                 OPTIONAL,</w:t>
        </w:r>
      </w:ins>
    </w:p>
    <w:p w14:paraId="49D274A5" w14:textId="77777777" w:rsidR="00584E4A" w:rsidRDefault="00584E4A" w:rsidP="00584E4A">
      <w:pPr>
        <w:pStyle w:val="PL"/>
        <w:rPr>
          <w:ins w:id="13124" w:author="CR#5590r2" w:date="2025-12-16T15:08:00Z" w16du:dateUtc="2025-12-16T14:08:00Z"/>
        </w:rPr>
      </w:pPr>
      <w:ins w:id="13125" w:author="CR#5590r2" w:date="2025-12-16T15:08:00Z" w16du:dateUtc="2025-12-16T14:08:00Z">
        <w:r>
          <w:t xml:space="preserve">            semiPersistent-r19                            ENUMERATED {supported}                                 OPTIONAL</w:t>
        </w:r>
      </w:ins>
    </w:p>
    <w:p w14:paraId="29D1A832" w14:textId="77777777" w:rsidR="00584E4A" w:rsidRDefault="00584E4A" w:rsidP="00584E4A">
      <w:pPr>
        <w:pStyle w:val="PL"/>
        <w:rPr>
          <w:ins w:id="13126" w:author="CR#5590r2" w:date="2025-12-16T15:08:00Z" w16du:dateUtc="2025-12-16T14:08:00Z"/>
        </w:rPr>
      </w:pPr>
      <w:ins w:id="13127" w:author="CR#5590r2" w:date="2025-12-16T15:08:00Z" w16du:dateUtc="2025-12-16T14:08:00Z">
        <w:r>
          <w:t xml:space="preserve">        },</w:t>
        </w:r>
      </w:ins>
    </w:p>
    <w:p w14:paraId="6B2E603A" w14:textId="77777777" w:rsidR="00584E4A" w:rsidRDefault="00584E4A" w:rsidP="00584E4A">
      <w:pPr>
        <w:pStyle w:val="PL"/>
        <w:rPr>
          <w:ins w:id="13128" w:author="CR#5590r2" w:date="2025-12-16T15:08:00Z" w16du:dateUtc="2025-12-16T14:08:00Z"/>
        </w:rPr>
      </w:pPr>
      <w:ins w:id="13129" w:author="CR#5590r2" w:date="2025-12-16T15:08:00Z" w16du:dateUtc="2025-12-16T14:08:00Z">
        <w:r>
          <w:t xml:space="preserve">        inferenceReportType-r19                       SEQUENCE {</w:t>
        </w:r>
      </w:ins>
    </w:p>
    <w:p w14:paraId="6D2E77A5" w14:textId="77777777" w:rsidR="00584E4A" w:rsidRDefault="00584E4A" w:rsidP="00584E4A">
      <w:pPr>
        <w:pStyle w:val="PL"/>
        <w:rPr>
          <w:ins w:id="13130" w:author="CR#5590r2" w:date="2025-12-16T15:08:00Z" w16du:dateUtc="2025-12-16T14:08:00Z"/>
        </w:rPr>
      </w:pPr>
      <w:ins w:id="13131" w:author="CR#5590r2" w:date="2025-12-16T15:08:00Z" w16du:dateUtc="2025-12-16T14:08:00Z">
        <w:r>
          <w:t xml:space="preserve">            periodic-r19                                  ENUMERATED {supported}                                 OPTIONAL,</w:t>
        </w:r>
      </w:ins>
    </w:p>
    <w:p w14:paraId="2AB0E868" w14:textId="77777777" w:rsidR="00584E4A" w:rsidRDefault="00584E4A" w:rsidP="00584E4A">
      <w:pPr>
        <w:pStyle w:val="PL"/>
        <w:rPr>
          <w:ins w:id="13132" w:author="CR#5590r2" w:date="2025-12-16T15:08:00Z" w16du:dateUtc="2025-12-16T14:08:00Z"/>
        </w:rPr>
      </w:pPr>
      <w:ins w:id="13133" w:author="CR#5590r2" w:date="2025-12-16T15:08:00Z" w16du:dateUtc="2025-12-16T14:08:00Z">
        <w:r>
          <w:t xml:space="preserve">            aperiodic-r19                                 ENUMERATED {supported}                                 OPTIONAL,</w:t>
        </w:r>
      </w:ins>
    </w:p>
    <w:p w14:paraId="5FD0B42C" w14:textId="77777777" w:rsidR="00584E4A" w:rsidRDefault="00584E4A" w:rsidP="00584E4A">
      <w:pPr>
        <w:pStyle w:val="PL"/>
        <w:rPr>
          <w:ins w:id="13134" w:author="CR#5590r2" w:date="2025-12-16T15:08:00Z" w16du:dateUtc="2025-12-16T14:08:00Z"/>
        </w:rPr>
      </w:pPr>
      <w:ins w:id="13135" w:author="CR#5590r2" w:date="2025-12-16T15:08:00Z" w16du:dateUtc="2025-12-16T14:08:00Z">
        <w:r>
          <w:t xml:space="preserve">            semiPersistent-r19                            ENUMERATED {supported}                                 OPTIONAL</w:t>
        </w:r>
      </w:ins>
    </w:p>
    <w:p w14:paraId="649CE661" w14:textId="77777777" w:rsidR="00584E4A" w:rsidRDefault="00584E4A" w:rsidP="00584E4A">
      <w:pPr>
        <w:pStyle w:val="PL"/>
        <w:rPr>
          <w:ins w:id="13136" w:author="CR#5590r2" w:date="2025-12-16T15:08:00Z" w16du:dateUtc="2025-12-16T14:08:00Z"/>
        </w:rPr>
      </w:pPr>
      <w:ins w:id="13137" w:author="CR#5590r2" w:date="2025-12-16T15:08:00Z" w16du:dateUtc="2025-12-16T14:08:00Z">
        <w:r>
          <w:t xml:space="preserve">        },</w:t>
        </w:r>
      </w:ins>
    </w:p>
    <w:p w14:paraId="723F14BE" w14:textId="77777777" w:rsidR="00584E4A" w:rsidRDefault="00584E4A" w:rsidP="00584E4A">
      <w:pPr>
        <w:pStyle w:val="PL"/>
        <w:rPr>
          <w:ins w:id="13138" w:author="CR#5590r2" w:date="2025-12-16T15:08:00Z" w16du:dateUtc="2025-12-16T14:08:00Z"/>
        </w:rPr>
      </w:pPr>
      <w:ins w:id="13139" w:author="CR#5590r2" w:date="2025-12-16T15:08:00Z" w16du:dateUtc="2025-12-16T14:08:00Z">
        <w:r>
          <w:t xml:space="preserve">        subUseCases-r19                               ENUMERATED {subset, diffSet, both},</w:t>
        </w:r>
      </w:ins>
    </w:p>
    <w:p w14:paraId="790BA060" w14:textId="77777777" w:rsidR="00584E4A" w:rsidRDefault="00584E4A" w:rsidP="00584E4A">
      <w:pPr>
        <w:pStyle w:val="PL"/>
        <w:rPr>
          <w:ins w:id="13140" w:author="CR#5590r2" w:date="2025-12-16T15:08:00Z" w16du:dateUtc="2025-12-16T14:08:00Z"/>
        </w:rPr>
      </w:pPr>
      <w:ins w:id="13141" w:author="CR#5590r2" w:date="2025-12-16T15:08:00Z" w16du:dateUtc="2025-12-16T14:08:00Z">
        <w:r>
          <w:t xml:space="preserve">        maxNumberOfPredictedBeamPerReportingInstance-r19   INTEGER (1..4),</w:t>
        </w:r>
      </w:ins>
    </w:p>
    <w:p w14:paraId="4E147DAF" w14:textId="77777777" w:rsidR="00584E4A" w:rsidRDefault="00584E4A" w:rsidP="00584E4A">
      <w:pPr>
        <w:pStyle w:val="PL"/>
        <w:rPr>
          <w:ins w:id="13142" w:author="CR#5590r2" w:date="2025-12-16T15:08:00Z" w16du:dateUtc="2025-12-16T14:08:00Z"/>
        </w:rPr>
      </w:pPr>
      <w:ins w:id="13143" w:author="CR#5590r2" w:date="2025-12-16T15:08:00Z" w16du:dateUtc="2025-12-16T14:08:00Z">
        <w:r>
          <w:t xml:space="preserve">        numberOfOccupiedCPU-r19                       INTEGER (0..8),</w:t>
        </w:r>
      </w:ins>
    </w:p>
    <w:p w14:paraId="03267154" w14:textId="77777777" w:rsidR="00584E4A" w:rsidRDefault="00584E4A" w:rsidP="00584E4A">
      <w:pPr>
        <w:pStyle w:val="PL"/>
        <w:rPr>
          <w:ins w:id="13144" w:author="CR#5590r2" w:date="2025-12-16T15:08:00Z" w16du:dateUtc="2025-12-16T14:08:00Z"/>
        </w:rPr>
      </w:pPr>
      <w:ins w:id="13145" w:author="CR#5590r2" w:date="2025-12-16T15:08:00Z" w16du:dateUtc="2025-12-16T14:08:00Z">
        <w:r>
          <w:t xml:space="preserve">        numberOfOccupiedCPUx-r19                      INTEGER (0..8),</w:t>
        </w:r>
      </w:ins>
    </w:p>
    <w:p w14:paraId="74D65351" w14:textId="77777777" w:rsidR="00584E4A" w:rsidRDefault="00584E4A" w:rsidP="00584E4A">
      <w:pPr>
        <w:pStyle w:val="PL"/>
        <w:rPr>
          <w:ins w:id="13146" w:author="CR#5590r2" w:date="2025-12-16T15:08:00Z" w16du:dateUtc="2025-12-16T14:08:00Z"/>
        </w:rPr>
      </w:pPr>
      <w:ins w:id="13147" w:author="CR#5590r2" w:date="2025-12-16T15:08:00Z" w16du:dateUtc="2025-12-16T14:08:00Z">
        <w:r>
          <w:t xml:space="preserve">        relaxationTimelineD-r19                       SEQUENCE {</w:t>
        </w:r>
      </w:ins>
    </w:p>
    <w:p w14:paraId="5D474648" w14:textId="77777777" w:rsidR="00584E4A" w:rsidRDefault="00584E4A" w:rsidP="00584E4A">
      <w:pPr>
        <w:pStyle w:val="PL"/>
        <w:rPr>
          <w:ins w:id="13148" w:author="CR#5590r2" w:date="2025-12-16T15:08:00Z" w16du:dateUtc="2025-12-16T14:08:00Z"/>
        </w:rPr>
      </w:pPr>
      <w:ins w:id="13149" w:author="CR#5590r2" w:date="2025-12-16T15:08:00Z" w16du:dateUtc="2025-12-16T14:08:00Z">
        <w:r>
          <w:t xml:space="preserve">            scs15kHz-r19                                  ENUMERATED {n7,n14,n21,n28,n35,n42,n56},</w:t>
        </w:r>
      </w:ins>
    </w:p>
    <w:p w14:paraId="126032AB" w14:textId="77777777" w:rsidR="00584E4A" w:rsidRDefault="00584E4A" w:rsidP="00584E4A">
      <w:pPr>
        <w:pStyle w:val="PL"/>
        <w:rPr>
          <w:ins w:id="13150" w:author="CR#5590r2" w:date="2025-12-16T15:08:00Z" w16du:dateUtc="2025-12-16T14:08:00Z"/>
        </w:rPr>
      </w:pPr>
      <w:ins w:id="13151" w:author="CR#5590r2" w:date="2025-12-16T15:08:00Z" w16du:dateUtc="2025-12-16T14:08:00Z">
        <w:r>
          <w:t xml:space="preserve">            scs30kHz-r19                                  ENUMERATED {n14,n28,n42,n56,n70,n84,n112},</w:t>
        </w:r>
      </w:ins>
    </w:p>
    <w:p w14:paraId="0F847CED" w14:textId="77777777" w:rsidR="00584E4A" w:rsidRDefault="00584E4A" w:rsidP="00584E4A">
      <w:pPr>
        <w:pStyle w:val="PL"/>
        <w:rPr>
          <w:ins w:id="13152" w:author="CR#5590r2" w:date="2025-12-16T15:08:00Z" w16du:dateUtc="2025-12-16T14:08:00Z"/>
        </w:rPr>
      </w:pPr>
      <w:ins w:id="13153" w:author="CR#5590r2" w:date="2025-12-16T15:08:00Z" w16du:dateUtc="2025-12-16T14:08:00Z">
        <w:r>
          <w:t xml:space="preserve">            scs60kHz-r19                                  ENUMERATED {n28,n56,n84,n112,n140,n168,n224},</w:t>
        </w:r>
      </w:ins>
    </w:p>
    <w:p w14:paraId="68B9496A" w14:textId="77777777" w:rsidR="00584E4A" w:rsidRDefault="00584E4A" w:rsidP="00584E4A">
      <w:pPr>
        <w:pStyle w:val="PL"/>
        <w:rPr>
          <w:ins w:id="13154" w:author="CR#5590r2" w:date="2025-12-16T15:08:00Z" w16du:dateUtc="2025-12-16T14:08:00Z"/>
        </w:rPr>
      </w:pPr>
      <w:ins w:id="13155" w:author="CR#5590r2" w:date="2025-12-16T15:08:00Z" w16du:dateUtc="2025-12-16T14:08:00Z">
        <w:r>
          <w:t xml:space="preserve">            scs120kHz-r19                                 ENUMERATED {n56,n112,n168,n224,n280,n336,n448},</w:t>
        </w:r>
      </w:ins>
    </w:p>
    <w:p w14:paraId="274265FD" w14:textId="77777777" w:rsidR="00584E4A" w:rsidRDefault="00584E4A" w:rsidP="00584E4A">
      <w:pPr>
        <w:pStyle w:val="PL"/>
        <w:rPr>
          <w:ins w:id="13156" w:author="CR#5590r2" w:date="2025-12-16T15:08:00Z" w16du:dateUtc="2025-12-16T14:08:00Z"/>
        </w:rPr>
      </w:pPr>
      <w:ins w:id="13157" w:author="CR#5590r2" w:date="2025-12-16T15:08:00Z" w16du:dateUtc="2025-12-16T14:08:00Z">
        <w:r>
          <w:t xml:space="preserve">            scs480kHz-r19                                 ENUMERATED {n224,n448,n672,n896,n1120,n1344,n1792},</w:t>
        </w:r>
      </w:ins>
    </w:p>
    <w:p w14:paraId="394F65C4" w14:textId="77777777" w:rsidR="00584E4A" w:rsidRDefault="00584E4A" w:rsidP="00584E4A">
      <w:pPr>
        <w:pStyle w:val="PL"/>
        <w:rPr>
          <w:ins w:id="13158" w:author="CR#5590r2" w:date="2025-12-16T15:08:00Z" w16du:dateUtc="2025-12-16T14:08:00Z"/>
        </w:rPr>
      </w:pPr>
      <w:ins w:id="13159" w:author="CR#5590r2" w:date="2025-12-16T15:08:00Z" w16du:dateUtc="2025-12-16T14:08:00Z">
        <w:r>
          <w:t xml:space="preserve">            scs960kHz-r19                                 ENUMERATED {n448,n896,n1344,n1792}</w:t>
        </w:r>
      </w:ins>
    </w:p>
    <w:p w14:paraId="35FFD54A" w14:textId="77777777" w:rsidR="00584E4A" w:rsidRDefault="00584E4A" w:rsidP="00584E4A">
      <w:pPr>
        <w:pStyle w:val="PL"/>
        <w:rPr>
          <w:ins w:id="13160" w:author="CR#5590r2" w:date="2025-12-16T15:08:00Z" w16du:dateUtc="2025-12-16T14:08:00Z"/>
        </w:rPr>
      </w:pPr>
      <w:ins w:id="13161" w:author="CR#5590r2" w:date="2025-12-16T15:08:00Z" w16du:dateUtc="2025-12-16T14:08:00Z">
        <w:r>
          <w:t xml:space="preserve">        },</w:t>
        </w:r>
      </w:ins>
    </w:p>
    <w:p w14:paraId="32A63D7E" w14:textId="2C185B95" w:rsidR="00584E4A" w:rsidRDefault="00584E4A" w:rsidP="00584E4A">
      <w:pPr>
        <w:pStyle w:val="PL"/>
        <w:rPr>
          <w:ins w:id="13162" w:author="CR#5590r2" w:date="2025-12-16T15:08:00Z" w16du:dateUtc="2025-12-16T14:08:00Z"/>
        </w:rPr>
      </w:pPr>
      <w:ins w:id="13163" w:author="CR#5590r2" w:date="2025-12-16T15:08:00Z" w16du:dateUtc="2025-12-16T14:08:00Z">
        <w:r>
          <w:t xml:space="preserve">        relaxationTimelineD1-r19                      SEQUENCE {</w:t>
        </w:r>
      </w:ins>
    </w:p>
    <w:p w14:paraId="2E91DACC" w14:textId="77777777" w:rsidR="00584E4A" w:rsidRDefault="00584E4A" w:rsidP="00584E4A">
      <w:pPr>
        <w:pStyle w:val="PL"/>
        <w:rPr>
          <w:ins w:id="13164" w:author="CR#5590r2" w:date="2025-12-16T15:08:00Z" w16du:dateUtc="2025-12-16T14:08:00Z"/>
        </w:rPr>
      </w:pPr>
      <w:ins w:id="13165" w:author="CR#5590r2" w:date="2025-12-16T15:08:00Z" w16du:dateUtc="2025-12-16T14:08:00Z">
        <w:r>
          <w:t xml:space="preserve">            scs15kHz-r19                                  ENUMERATED {n7,n14,n21,n28,n35,n42,n56},</w:t>
        </w:r>
      </w:ins>
    </w:p>
    <w:p w14:paraId="2C839DA6" w14:textId="77777777" w:rsidR="00584E4A" w:rsidRDefault="00584E4A" w:rsidP="00584E4A">
      <w:pPr>
        <w:pStyle w:val="PL"/>
        <w:rPr>
          <w:ins w:id="13166" w:author="CR#5590r2" w:date="2025-12-16T15:08:00Z" w16du:dateUtc="2025-12-16T14:08:00Z"/>
        </w:rPr>
      </w:pPr>
      <w:ins w:id="13167" w:author="CR#5590r2" w:date="2025-12-16T15:08:00Z" w16du:dateUtc="2025-12-16T14:08:00Z">
        <w:r>
          <w:t xml:space="preserve">            scs30kHz-r19                                  ENUMERATED {n14,n28,n42,n56,n70,n84,n112},</w:t>
        </w:r>
      </w:ins>
    </w:p>
    <w:p w14:paraId="5043C577" w14:textId="77777777" w:rsidR="00584E4A" w:rsidRDefault="00584E4A" w:rsidP="00584E4A">
      <w:pPr>
        <w:pStyle w:val="PL"/>
        <w:rPr>
          <w:ins w:id="13168" w:author="CR#5590r2" w:date="2025-12-16T15:08:00Z" w16du:dateUtc="2025-12-16T14:08:00Z"/>
        </w:rPr>
      </w:pPr>
      <w:ins w:id="13169" w:author="CR#5590r2" w:date="2025-12-16T15:08:00Z" w16du:dateUtc="2025-12-16T14:08:00Z">
        <w:r>
          <w:t xml:space="preserve">            scs60kHz-r19                                  ENUMERATED {n28,n56,n84,n112,n140,n168,n224},</w:t>
        </w:r>
      </w:ins>
    </w:p>
    <w:p w14:paraId="52FB501A" w14:textId="77777777" w:rsidR="00584E4A" w:rsidRDefault="00584E4A" w:rsidP="00584E4A">
      <w:pPr>
        <w:pStyle w:val="PL"/>
        <w:rPr>
          <w:ins w:id="13170" w:author="CR#5590r2" w:date="2025-12-16T15:08:00Z" w16du:dateUtc="2025-12-16T14:08:00Z"/>
        </w:rPr>
      </w:pPr>
      <w:ins w:id="13171" w:author="CR#5590r2" w:date="2025-12-16T15:08:00Z" w16du:dateUtc="2025-12-16T14:08:00Z">
        <w:r>
          <w:t xml:space="preserve">            scs120kHz-r19                                 ENUMERATED {n56,n112,n168,n224,n280,n336,n448},</w:t>
        </w:r>
      </w:ins>
    </w:p>
    <w:p w14:paraId="0E3CE88A" w14:textId="77777777" w:rsidR="00584E4A" w:rsidRDefault="00584E4A" w:rsidP="00584E4A">
      <w:pPr>
        <w:pStyle w:val="PL"/>
        <w:rPr>
          <w:ins w:id="13172" w:author="CR#5590r2" w:date="2025-12-16T15:08:00Z" w16du:dateUtc="2025-12-16T14:08:00Z"/>
        </w:rPr>
      </w:pPr>
      <w:ins w:id="13173" w:author="CR#5590r2" w:date="2025-12-16T15:08:00Z" w16du:dateUtc="2025-12-16T14:08:00Z">
        <w:r>
          <w:t xml:space="preserve">            scs480kHz-r19                                 ENUMERATED {n224,n448,n672,n896,n1120,n1344,n1792},</w:t>
        </w:r>
      </w:ins>
    </w:p>
    <w:p w14:paraId="51B1A99C" w14:textId="77777777" w:rsidR="00584E4A" w:rsidRDefault="00584E4A" w:rsidP="00584E4A">
      <w:pPr>
        <w:pStyle w:val="PL"/>
        <w:rPr>
          <w:ins w:id="13174" w:author="CR#5590r2" w:date="2025-12-16T15:08:00Z" w16du:dateUtc="2025-12-16T14:08:00Z"/>
        </w:rPr>
      </w:pPr>
      <w:ins w:id="13175" w:author="CR#5590r2" w:date="2025-12-16T15:08:00Z" w16du:dateUtc="2025-12-16T14:08:00Z">
        <w:r>
          <w:t xml:space="preserve">            scs960kHz-r19                                 ENUMERATED {n448,n896,n1344,n1792}</w:t>
        </w:r>
      </w:ins>
    </w:p>
    <w:p w14:paraId="27C49758" w14:textId="77777777" w:rsidR="00584E4A" w:rsidRDefault="00584E4A" w:rsidP="00584E4A">
      <w:pPr>
        <w:pStyle w:val="PL"/>
        <w:rPr>
          <w:ins w:id="13176" w:author="CR#5590r2" w:date="2025-12-16T15:08:00Z" w16du:dateUtc="2025-12-16T14:08:00Z"/>
        </w:rPr>
      </w:pPr>
      <w:ins w:id="13177" w:author="CR#5590r2" w:date="2025-12-16T15:08:00Z" w16du:dateUtc="2025-12-16T14:08:00Z">
        <w:r>
          <w:t xml:space="preserve">        },</w:t>
        </w:r>
      </w:ins>
    </w:p>
    <w:p w14:paraId="3BEEE45C" w14:textId="3D7E3301" w:rsidR="00584E4A" w:rsidRDefault="00584E4A" w:rsidP="00584E4A">
      <w:pPr>
        <w:pStyle w:val="PL"/>
        <w:rPr>
          <w:ins w:id="13178" w:author="CR#5590r2" w:date="2025-12-16T15:08:00Z" w16du:dateUtc="2025-12-16T14:08:00Z"/>
        </w:rPr>
      </w:pPr>
      <w:ins w:id="13179" w:author="CR#5590r2" w:date="2025-12-16T15:08:00Z" w16du:dateUtc="2025-12-16T14:08:00Z">
        <w:r>
          <w:t xml:space="preserve">        occupiedResourcePool-r19                      INTEGER (1..2)</w:t>
        </w:r>
      </w:ins>
    </w:p>
    <w:p w14:paraId="56BB6BA5" w14:textId="2D7778F8" w:rsidR="00584E4A" w:rsidRDefault="00584E4A" w:rsidP="00584E4A">
      <w:pPr>
        <w:pStyle w:val="PL"/>
        <w:rPr>
          <w:ins w:id="13180" w:author="CR#5590r2" w:date="2025-12-16T15:08:00Z" w16du:dateUtc="2025-12-16T14:08:00Z"/>
        </w:rPr>
      </w:pPr>
      <w:ins w:id="13181" w:author="CR#5590r2" w:date="2025-12-16T15:08:00Z" w16du:dateUtc="2025-12-16T14:08:00Z">
        <w:r>
          <w:t xml:space="preserve">    }                                                                                                           </w:t>
        </w:r>
      </w:ins>
      <w:ins w:id="13182" w:author="CR#5590r2" w:date="2025-12-16T15:09:00Z" w16du:dateUtc="2025-12-16T14:09:00Z">
        <w:r>
          <w:t xml:space="preserve"> </w:t>
        </w:r>
      </w:ins>
      <w:ins w:id="13183" w:author="CR#5590r2" w:date="2025-12-16T15:08:00Z" w16du:dateUtc="2025-12-16T14:08:00Z">
        <w:r>
          <w:t>OPTIONAL,</w:t>
        </w:r>
      </w:ins>
    </w:p>
    <w:p w14:paraId="6F1D8B0E" w14:textId="77777777" w:rsidR="00584E4A" w:rsidRDefault="00584E4A" w:rsidP="00584E4A">
      <w:pPr>
        <w:pStyle w:val="PL"/>
        <w:rPr>
          <w:ins w:id="13184" w:author="CR#5590r2" w:date="2025-12-16T15:08:00Z" w16du:dateUtc="2025-12-16T14:08:00Z"/>
        </w:rPr>
      </w:pPr>
      <w:ins w:id="13185" w:author="CR#5590r2" w:date="2025-12-16T15:08:00Z" w16du:dateUtc="2025-12-16T14:08:00Z">
        <w:r>
          <w:t xml:space="preserve">    -- R1 58-1-3: UE-side beam prediction for BM Case1 with predicted RSRP for inference</w:t>
        </w:r>
      </w:ins>
    </w:p>
    <w:p w14:paraId="5B6C8A6D" w14:textId="3F8CF321" w:rsidR="00584E4A" w:rsidRDefault="00584E4A" w:rsidP="00584E4A">
      <w:pPr>
        <w:pStyle w:val="PL"/>
        <w:rPr>
          <w:ins w:id="13186" w:author="CR#5590r2" w:date="2025-12-16T15:08:00Z" w16du:dateUtc="2025-12-16T14:08:00Z"/>
        </w:rPr>
      </w:pPr>
      <w:ins w:id="13187" w:author="CR#5590r2" w:date="2025-12-16T15:08:00Z" w16du:dateUtc="2025-12-16T14:08:00Z">
        <w:r>
          <w:t xml:space="preserve">     aiml-BM-Case1-PredictedRSRP-r19                  INTEGER (1..4)                                             OPTIONAL,</w:t>
        </w:r>
      </w:ins>
    </w:p>
    <w:p w14:paraId="6E0758A1" w14:textId="77777777" w:rsidR="00584E4A" w:rsidRDefault="00584E4A" w:rsidP="00584E4A">
      <w:pPr>
        <w:pStyle w:val="PL"/>
        <w:rPr>
          <w:ins w:id="13188" w:author="CR#5590r2" w:date="2025-12-16T15:08:00Z" w16du:dateUtc="2025-12-16T14:08:00Z"/>
        </w:rPr>
      </w:pPr>
      <w:ins w:id="13189" w:author="CR#5590r2" w:date="2025-12-16T15:08:00Z" w16du:dateUtc="2025-12-16T14:08:00Z">
        <w:r>
          <w:t xml:space="preserve">     -- R1 58-1-4: UE-side beam prediction for BM Case2 for inference</w:t>
        </w:r>
      </w:ins>
    </w:p>
    <w:p w14:paraId="2ADFFAF2" w14:textId="77777777" w:rsidR="00584E4A" w:rsidRDefault="00584E4A" w:rsidP="00584E4A">
      <w:pPr>
        <w:pStyle w:val="PL"/>
        <w:rPr>
          <w:ins w:id="13190" w:author="CR#5590r2" w:date="2025-12-16T15:08:00Z" w16du:dateUtc="2025-12-16T14:08:00Z"/>
        </w:rPr>
      </w:pPr>
      <w:ins w:id="13191" w:author="CR#5590r2" w:date="2025-12-16T15:08:00Z" w16du:dateUtc="2025-12-16T14:08:00Z">
        <w:r>
          <w:t xml:space="preserve">    aiml-BM-Case2-r19                             SEQUENCE {</w:t>
        </w:r>
      </w:ins>
    </w:p>
    <w:p w14:paraId="6DAAE376" w14:textId="77777777" w:rsidR="00584E4A" w:rsidRDefault="00584E4A" w:rsidP="00584E4A">
      <w:pPr>
        <w:pStyle w:val="PL"/>
        <w:rPr>
          <w:ins w:id="13192" w:author="CR#5590r2" w:date="2025-12-16T15:08:00Z" w16du:dateUtc="2025-12-16T14:08:00Z"/>
        </w:rPr>
      </w:pPr>
      <w:ins w:id="13193" w:author="CR#5590r2" w:date="2025-12-16T15:08:00Z" w16du:dateUtc="2025-12-16T14:08:00Z">
        <w:r>
          <w:t xml:space="preserve">        maxNumberOfInferenceReportPerBWP-r19          SEQUENCE {</w:t>
        </w:r>
      </w:ins>
    </w:p>
    <w:p w14:paraId="4FE525FE" w14:textId="77777777" w:rsidR="00584E4A" w:rsidRDefault="00584E4A" w:rsidP="00584E4A">
      <w:pPr>
        <w:pStyle w:val="PL"/>
        <w:rPr>
          <w:ins w:id="13194" w:author="CR#5590r2" w:date="2025-12-16T15:08:00Z" w16du:dateUtc="2025-12-16T14:08:00Z"/>
        </w:rPr>
      </w:pPr>
      <w:ins w:id="13195" w:author="CR#5590r2" w:date="2025-12-16T15:08:00Z" w16du:dateUtc="2025-12-16T14:08:00Z">
        <w:r>
          <w:t xml:space="preserve">            periodicReporting-r19                         INTEGER (1..4),</w:t>
        </w:r>
      </w:ins>
    </w:p>
    <w:p w14:paraId="24EF727E" w14:textId="77777777" w:rsidR="00584E4A" w:rsidRDefault="00584E4A" w:rsidP="00584E4A">
      <w:pPr>
        <w:pStyle w:val="PL"/>
        <w:rPr>
          <w:ins w:id="13196" w:author="CR#5590r2" w:date="2025-12-16T15:08:00Z" w16du:dateUtc="2025-12-16T14:08:00Z"/>
        </w:rPr>
      </w:pPr>
      <w:ins w:id="13197" w:author="CR#5590r2" w:date="2025-12-16T15:08:00Z" w16du:dateUtc="2025-12-16T14:08:00Z">
        <w:r>
          <w:t xml:space="preserve">            aperiodicReporting-r19                        INTEGER (1..4),</w:t>
        </w:r>
      </w:ins>
    </w:p>
    <w:p w14:paraId="110810DC" w14:textId="77777777" w:rsidR="00584E4A" w:rsidRDefault="00584E4A" w:rsidP="00584E4A">
      <w:pPr>
        <w:pStyle w:val="PL"/>
        <w:rPr>
          <w:ins w:id="13198" w:author="CR#5590r2" w:date="2025-12-16T15:08:00Z" w16du:dateUtc="2025-12-16T14:08:00Z"/>
        </w:rPr>
      </w:pPr>
      <w:ins w:id="13199" w:author="CR#5590r2" w:date="2025-12-16T15:08:00Z" w16du:dateUtc="2025-12-16T14:08:00Z">
        <w:r>
          <w:t xml:space="preserve">            semiPersistentReporting-r19                   INTEGER (1..4)</w:t>
        </w:r>
      </w:ins>
    </w:p>
    <w:p w14:paraId="7D7B8D87" w14:textId="77777777" w:rsidR="00584E4A" w:rsidRDefault="00584E4A" w:rsidP="00584E4A">
      <w:pPr>
        <w:pStyle w:val="PL"/>
        <w:rPr>
          <w:ins w:id="13200" w:author="CR#5590r2" w:date="2025-12-16T15:08:00Z" w16du:dateUtc="2025-12-16T14:08:00Z"/>
        </w:rPr>
      </w:pPr>
      <w:ins w:id="13201" w:author="CR#5590r2" w:date="2025-12-16T15:08:00Z" w16du:dateUtc="2025-12-16T14:08:00Z">
        <w:r>
          <w:t xml:space="preserve">        },</w:t>
        </w:r>
      </w:ins>
    </w:p>
    <w:p w14:paraId="07F16A6F" w14:textId="77777777" w:rsidR="00584E4A" w:rsidRDefault="00584E4A" w:rsidP="00584E4A">
      <w:pPr>
        <w:pStyle w:val="PL"/>
        <w:rPr>
          <w:ins w:id="13202" w:author="CR#5590r2" w:date="2025-12-16T15:08:00Z" w16du:dateUtc="2025-12-16T14:08:00Z"/>
        </w:rPr>
      </w:pPr>
      <w:ins w:id="13203" w:author="CR#5590r2" w:date="2025-12-16T15:08:00Z" w16du:dateUtc="2025-12-16T14:08:00Z">
        <w:r>
          <w:t xml:space="preserve">        maxNumberOfInferenceReportAcrossAllCC-r19     ENUMERATED {n1,n2,n3,n4,n8,n10,n12,n16},</w:t>
        </w:r>
      </w:ins>
    </w:p>
    <w:p w14:paraId="538CD780" w14:textId="77777777" w:rsidR="00584E4A" w:rsidRDefault="00584E4A" w:rsidP="00584E4A">
      <w:pPr>
        <w:pStyle w:val="PL"/>
        <w:rPr>
          <w:ins w:id="13204" w:author="CR#5590r2" w:date="2025-12-16T15:08:00Z" w16du:dateUtc="2025-12-16T14:08:00Z"/>
        </w:rPr>
      </w:pPr>
      <w:ins w:id="13205" w:author="CR#5590r2" w:date="2025-12-16T15:08:00Z" w16du:dateUtc="2025-12-16T14:08:00Z">
        <w:r>
          <w:t xml:space="preserve">        maxNumberOfResourceSetB-r19                   ENUMERATED {n4,n8,n16,n32,n64},</w:t>
        </w:r>
      </w:ins>
    </w:p>
    <w:p w14:paraId="5D3425A9" w14:textId="77777777" w:rsidR="00584E4A" w:rsidRDefault="00584E4A" w:rsidP="00584E4A">
      <w:pPr>
        <w:pStyle w:val="PL"/>
        <w:rPr>
          <w:ins w:id="13206" w:author="CR#5590r2" w:date="2025-12-16T15:08:00Z" w16du:dateUtc="2025-12-16T14:08:00Z"/>
        </w:rPr>
      </w:pPr>
      <w:ins w:id="13207" w:author="CR#5590r2" w:date="2025-12-16T15:08:00Z" w16du:dateUtc="2025-12-16T14:08:00Z">
        <w:r>
          <w:t xml:space="preserve">        maxNumberOfResourceSetA-r19                   ENUMEARTED {n4,n8,n16,n32,n64},</w:t>
        </w:r>
      </w:ins>
    </w:p>
    <w:p w14:paraId="3495AE45" w14:textId="77777777" w:rsidR="00584E4A" w:rsidRDefault="00584E4A" w:rsidP="00584E4A">
      <w:pPr>
        <w:pStyle w:val="PL"/>
        <w:rPr>
          <w:ins w:id="13208" w:author="CR#5590r2" w:date="2025-12-16T15:08:00Z" w16du:dateUtc="2025-12-16T14:08:00Z"/>
        </w:rPr>
      </w:pPr>
      <w:ins w:id="13209" w:author="CR#5590r2" w:date="2025-12-16T15:08:00Z" w16du:dateUtc="2025-12-16T14:08:00Z">
        <w:r>
          <w:t xml:space="preserve">        minNumberOfKBM-SetB-r19                       ENUMERATED {n2,n4,n8},</w:t>
        </w:r>
      </w:ins>
    </w:p>
    <w:p w14:paraId="6D4B59CA" w14:textId="77777777" w:rsidR="00584E4A" w:rsidRDefault="00584E4A" w:rsidP="00584E4A">
      <w:pPr>
        <w:pStyle w:val="PL"/>
        <w:rPr>
          <w:ins w:id="13210" w:author="CR#5590r2" w:date="2025-12-16T15:08:00Z" w16du:dateUtc="2025-12-16T14:08:00Z"/>
        </w:rPr>
      </w:pPr>
      <w:ins w:id="13211" w:author="CR#5590r2" w:date="2025-12-16T15:08:00Z" w16du:dateUtc="2025-12-16T14:08:00Z">
        <w:r>
          <w:t xml:space="preserve">        resourceTypeSetB-CSI-RS-r19                   SEQUENCE {</w:t>
        </w:r>
      </w:ins>
    </w:p>
    <w:p w14:paraId="7EC09A95" w14:textId="1D581FFB" w:rsidR="00584E4A" w:rsidRDefault="00584E4A" w:rsidP="00584E4A">
      <w:pPr>
        <w:pStyle w:val="PL"/>
        <w:rPr>
          <w:ins w:id="13212" w:author="CR#5590r2" w:date="2025-12-16T15:08:00Z" w16du:dateUtc="2025-12-16T14:08:00Z"/>
        </w:rPr>
      </w:pPr>
      <w:ins w:id="13213" w:author="CR#5590r2" w:date="2025-12-16T15:08:00Z" w16du:dateUtc="2025-12-16T14:08:00Z">
        <w:r>
          <w:t xml:space="preserve">            periodic-r19                                  ENUMERATED {supported}    </w:t>
        </w:r>
      </w:ins>
      <w:ins w:id="13214" w:author="CR#5590r2" w:date="2025-12-16T15:09:00Z" w16du:dateUtc="2025-12-16T14:09:00Z">
        <w:r>
          <w:t xml:space="preserve"> </w:t>
        </w:r>
      </w:ins>
      <w:ins w:id="13215" w:author="CR#5590r2" w:date="2025-12-16T15:08:00Z" w16du:dateUtc="2025-12-16T14:08:00Z">
        <w:r>
          <w:t xml:space="preserve">                            OPTIONAL,</w:t>
        </w:r>
      </w:ins>
    </w:p>
    <w:p w14:paraId="3DF73E3D" w14:textId="58CF9A07" w:rsidR="00584E4A" w:rsidRDefault="00584E4A" w:rsidP="00584E4A">
      <w:pPr>
        <w:pStyle w:val="PL"/>
        <w:rPr>
          <w:ins w:id="13216" w:author="CR#5590r2" w:date="2025-12-16T15:08:00Z" w16du:dateUtc="2025-12-16T14:08:00Z"/>
        </w:rPr>
      </w:pPr>
      <w:ins w:id="13217" w:author="CR#5590r2" w:date="2025-12-16T15:08:00Z" w16du:dateUtc="2025-12-16T14:08:00Z">
        <w:r>
          <w:t xml:space="preserve">            semiPersistent-r19                            ENUMERATED {supported}     </w:t>
        </w:r>
      </w:ins>
      <w:ins w:id="13218" w:author="CR#5590r2" w:date="2025-12-16T15:09:00Z" w16du:dateUtc="2025-12-16T14:09:00Z">
        <w:r>
          <w:t xml:space="preserve"> </w:t>
        </w:r>
      </w:ins>
      <w:ins w:id="13219" w:author="CR#5590r2" w:date="2025-12-16T15:08:00Z" w16du:dateUtc="2025-12-16T14:08:00Z">
        <w:r>
          <w:t xml:space="preserve">                           OPTIONAL</w:t>
        </w:r>
      </w:ins>
    </w:p>
    <w:p w14:paraId="511B8A98" w14:textId="77777777" w:rsidR="00584E4A" w:rsidRDefault="00584E4A" w:rsidP="00584E4A">
      <w:pPr>
        <w:pStyle w:val="PL"/>
        <w:rPr>
          <w:ins w:id="13220" w:author="CR#5590r2" w:date="2025-12-16T15:08:00Z" w16du:dateUtc="2025-12-16T14:08:00Z"/>
        </w:rPr>
      </w:pPr>
      <w:ins w:id="13221" w:author="CR#5590r2" w:date="2025-12-16T15:08:00Z" w16du:dateUtc="2025-12-16T14:08:00Z">
        <w:r>
          <w:t xml:space="preserve">        },</w:t>
        </w:r>
      </w:ins>
    </w:p>
    <w:p w14:paraId="28A0BA4B" w14:textId="77777777" w:rsidR="00584E4A" w:rsidRDefault="00584E4A" w:rsidP="00584E4A">
      <w:pPr>
        <w:pStyle w:val="PL"/>
        <w:rPr>
          <w:ins w:id="13222" w:author="CR#5590r2" w:date="2025-12-16T15:08:00Z" w16du:dateUtc="2025-12-16T14:08:00Z"/>
        </w:rPr>
      </w:pPr>
      <w:ins w:id="13223" w:author="CR#5590r2" w:date="2025-12-16T15:08:00Z" w16du:dateUtc="2025-12-16T14:08:00Z">
        <w:r>
          <w:t xml:space="preserve">        inferenceReportType-r19                       SEQUENCE {</w:t>
        </w:r>
      </w:ins>
    </w:p>
    <w:p w14:paraId="39179741" w14:textId="2F54E113" w:rsidR="00584E4A" w:rsidRDefault="00584E4A" w:rsidP="00584E4A">
      <w:pPr>
        <w:pStyle w:val="PL"/>
        <w:rPr>
          <w:ins w:id="13224" w:author="CR#5590r2" w:date="2025-12-16T15:08:00Z" w16du:dateUtc="2025-12-16T14:08:00Z"/>
        </w:rPr>
      </w:pPr>
      <w:ins w:id="13225" w:author="CR#5590r2" w:date="2025-12-16T15:08:00Z" w16du:dateUtc="2025-12-16T14:08:00Z">
        <w:r>
          <w:t xml:space="preserve">            periodic-r19                                  ENUMERATED {supported}      </w:t>
        </w:r>
      </w:ins>
      <w:ins w:id="13226" w:author="CR#5590r2" w:date="2025-12-16T15:09:00Z" w16du:dateUtc="2025-12-16T14:09:00Z">
        <w:r>
          <w:t xml:space="preserve"> </w:t>
        </w:r>
      </w:ins>
      <w:ins w:id="13227" w:author="CR#5590r2" w:date="2025-12-16T15:08:00Z" w16du:dateUtc="2025-12-16T14:08:00Z">
        <w:r>
          <w:t xml:space="preserve">                          OPTIONAL,</w:t>
        </w:r>
      </w:ins>
    </w:p>
    <w:p w14:paraId="59126171" w14:textId="664B6A45" w:rsidR="00584E4A" w:rsidRDefault="00584E4A" w:rsidP="00584E4A">
      <w:pPr>
        <w:pStyle w:val="PL"/>
        <w:rPr>
          <w:ins w:id="13228" w:author="CR#5590r2" w:date="2025-12-16T15:08:00Z" w16du:dateUtc="2025-12-16T14:08:00Z"/>
        </w:rPr>
      </w:pPr>
      <w:ins w:id="13229" w:author="CR#5590r2" w:date="2025-12-16T15:08:00Z" w16du:dateUtc="2025-12-16T14:08:00Z">
        <w:r>
          <w:t xml:space="preserve">            aperiodic-r19                                 ENUMERATED {supported}       </w:t>
        </w:r>
      </w:ins>
      <w:ins w:id="13230" w:author="CR#5590r2" w:date="2025-12-16T15:09:00Z" w16du:dateUtc="2025-12-16T14:09:00Z">
        <w:r>
          <w:t xml:space="preserve"> </w:t>
        </w:r>
      </w:ins>
      <w:ins w:id="13231" w:author="CR#5590r2" w:date="2025-12-16T15:08:00Z" w16du:dateUtc="2025-12-16T14:08:00Z">
        <w:r>
          <w:t xml:space="preserve">                         OPTIONAL,</w:t>
        </w:r>
      </w:ins>
    </w:p>
    <w:p w14:paraId="31311B2C" w14:textId="7638C722" w:rsidR="00584E4A" w:rsidRDefault="00584E4A" w:rsidP="00584E4A">
      <w:pPr>
        <w:pStyle w:val="PL"/>
        <w:rPr>
          <w:ins w:id="13232" w:author="CR#5590r2" w:date="2025-12-16T15:08:00Z" w16du:dateUtc="2025-12-16T14:08:00Z"/>
        </w:rPr>
      </w:pPr>
      <w:ins w:id="13233" w:author="CR#5590r2" w:date="2025-12-16T15:08:00Z" w16du:dateUtc="2025-12-16T14:08:00Z">
        <w:r>
          <w:t xml:space="preserve">            semiPersistent-r19                            ENUMERATED {supported}        </w:t>
        </w:r>
      </w:ins>
      <w:ins w:id="13234" w:author="CR#5590r2" w:date="2025-12-16T15:09:00Z" w16du:dateUtc="2025-12-16T14:09:00Z">
        <w:r>
          <w:t xml:space="preserve"> </w:t>
        </w:r>
      </w:ins>
      <w:ins w:id="13235" w:author="CR#5590r2" w:date="2025-12-16T15:08:00Z" w16du:dateUtc="2025-12-16T14:08:00Z">
        <w:r>
          <w:t xml:space="preserve">                        OPTIONAL</w:t>
        </w:r>
      </w:ins>
    </w:p>
    <w:p w14:paraId="43EC28C6" w14:textId="77777777" w:rsidR="00584E4A" w:rsidRDefault="00584E4A" w:rsidP="00584E4A">
      <w:pPr>
        <w:pStyle w:val="PL"/>
        <w:rPr>
          <w:ins w:id="13236" w:author="CR#5590r2" w:date="2025-12-16T15:08:00Z" w16du:dateUtc="2025-12-16T14:08:00Z"/>
        </w:rPr>
      </w:pPr>
      <w:ins w:id="13237" w:author="CR#5590r2" w:date="2025-12-16T15:08:00Z" w16du:dateUtc="2025-12-16T14:08:00Z">
        <w:r>
          <w:t xml:space="preserve">        },</w:t>
        </w:r>
      </w:ins>
    </w:p>
    <w:p w14:paraId="55E4F9D6" w14:textId="77777777" w:rsidR="00584E4A" w:rsidRDefault="00584E4A" w:rsidP="00584E4A">
      <w:pPr>
        <w:pStyle w:val="PL"/>
        <w:rPr>
          <w:ins w:id="13238" w:author="CR#5590r2" w:date="2025-12-16T15:08:00Z" w16du:dateUtc="2025-12-16T14:08:00Z"/>
        </w:rPr>
      </w:pPr>
      <w:ins w:id="13239" w:author="CR#5590r2" w:date="2025-12-16T15:08:00Z" w16du:dateUtc="2025-12-16T14:08:00Z">
        <w:r>
          <w:t xml:space="preserve">        maxNumberOfPredictedBeamPerPerTimeInstance-r19   INTEGER (1..4),</w:t>
        </w:r>
      </w:ins>
    </w:p>
    <w:p w14:paraId="4C5172A3" w14:textId="77777777" w:rsidR="00584E4A" w:rsidRDefault="00584E4A" w:rsidP="00584E4A">
      <w:pPr>
        <w:pStyle w:val="PL"/>
        <w:rPr>
          <w:ins w:id="13240" w:author="CR#5590r2" w:date="2025-12-16T15:08:00Z" w16du:dateUtc="2025-12-16T14:08:00Z"/>
        </w:rPr>
      </w:pPr>
      <w:ins w:id="13241" w:author="CR#5590r2" w:date="2025-12-16T15:08:00Z" w16du:dateUtc="2025-12-16T14:08:00Z">
        <w:r>
          <w:t xml:space="preserve">        maxNumberOfPredictedTimeInstance-r19          ENUMERATED {n1,n2,n4,n8}</w:t>
        </w:r>
      </w:ins>
    </w:p>
    <w:p w14:paraId="6BA7C6A2" w14:textId="77777777" w:rsidR="00584E4A" w:rsidRDefault="00584E4A" w:rsidP="00584E4A">
      <w:pPr>
        <w:pStyle w:val="PL"/>
        <w:rPr>
          <w:ins w:id="13242" w:author="CR#5590r2" w:date="2025-12-16T15:08:00Z" w16du:dateUtc="2025-12-16T14:08:00Z"/>
        </w:rPr>
      </w:pPr>
      <w:ins w:id="13243" w:author="CR#5590r2" w:date="2025-12-16T15:08:00Z" w16du:dateUtc="2025-12-16T14:08:00Z">
        <w:r>
          <w:t xml:space="preserve">        maxTotalNumberOfPredictedBeamPerReport-r19    ENUMERATED {n1,n2,n4,n6,n8,n12,n16,n32}</w:t>
        </w:r>
      </w:ins>
    </w:p>
    <w:p w14:paraId="1E7C1284" w14:textId="77777777" w:rsidR="00584E4A" w:rsidRDefault="00584E4A" w:rsidP="00584E4A">
      <w:pPr>
        <w:pStyle w:val="PL"/>
        <w:rPr>
          <w:ins w:id="13244" w:author="CR#5590r2" w:date="2025-12-16T15:08:00Z" w16du:dateUtc="2025-12-16T14:08:00Z"/>
        </w:rPr>
      </w:pPr>
      <w:ins w:id="13245" w:author="CR#5590r2" w:date="2025-12-16T15:08:00Z" w16du:dateUtc="2025-12-16T14:08:00Z">
        <w:r>
          <w:t xml:space="preserve">        timeGap-r19                                   ENUMERATED {ms10,ms20,ms40,ms80,ms160},</w:t>
        </w:r>
      </w:ins>
    </w:p>
    <w:p w14:paraId="18DF0788" w14:textId="77777777" w:rsidR="00584E4A" w:rsidRDefault="00584E4A" w:rsidP="00584E4A">
      <w:pPr>
        <w:pStyle w:val="PL"/>
        <w:rPr>
          <w:ins w:id="13246" w:author="CR#5590r2" w:date="2025-12-16T15:08:00Z" w16du:dateUtc="2025-12-16T14:08:00Z"/>
        </w:rPr>
      </w:pPr>
      <w:ins w:id="13247" w:author="CR#5590r2" w:date="2025-12-16T15:08:00Z" w16du:dateUtc="2025-12-16T14:08:00Z">
        <w:r>
          <w:t xml:space="preserve">        numberOfOccupiedCPU-r19                       INTEGER (0..8),</w:t>
        </w:r>
      </w:ins>
    </w:p>
    <w:p w14:paraId="3F309B03" w14:textId="77777777" w:rsidR="00584E4A" w:rsidRDefault="00584E4A" w:rsidP="00584E4A">
      <w:pPr>
        <w:pStyle w:val="PL"/>
        <w:rPr>
          <w:ins w:id="13248" w:author="CR#5590r2" w:date="2025-12-16T15:08:00Z" w16du:dateUtc="2025-12-16T14:08:00Z"/>
        </w:rPr>
      </w:pPr>
      <w:ins w:id="13249" w:author="CR#5590r2" w:date="2025-12-16T15:08:00Z" w16du:dateUtc="2025-12-16T14:08:00Z">
        <w:r>
          <w:t xml:space="preserve">        numberOfOccupiedCPUx-r19                      INTEGER (0..8),</w:t>
        </w:r>
      </w:ins>
    </w:p>
    <w:p w14:paraId="46B79B2E" w14:textId="77777777" w:rsidR="00584E4A" w:rsidRDefault="00584E4A" w:rsidP="00584E4A">
      <w:pPr>
        <w:pStyle w:val="PL"/>
        <w:rPr>
          <w:ins w:id="13250" w:author="CR#5590r2" w:date="2025-12-16T15:08:00Z" w16du:dateUtc="2025-12-16T14:08:00Z"/>
        </w:rPr>
      </w:pPr>
      <w:ins w:id="13251" w:author="CR#5590r2" w:date="2025-12-16T15:08:00Z" w16du:dateUtc="2025-12-16T14:08:00Z">
        <w:r>
          <w:t xml:space="preserve">        relaxationTimelineD-r19                       SEQUENCE {</w:t>
        </w:r>
      </w:ins>
    </w:p>
    <w:p w14:paraId="0CC90C6E" w14:textId="77777777" w:rsidR="00584E4A" w:rsidRDefault="00584E4A" w:rsidP="00584E4A">
      <w:pPr>
        <w:pStyle w:val="PL"/>
        <w:rPr>
          <w:ins w:id="13252" w:author="CR#5590r2" w:date="2025-12-16T15:08:00Z" w16du:dateUtc="2025-12-16T14:08:00Z"/>
        </w:rPr>
      </w:pPr>
      <w:ins w:id="13253" w:author="CR#5590r2" w:date="2025-12-16T15:08:00Z" w16du:dateUtc="2025-12-16T14:08:00Z">
        <w:r>
          <w:t xml:space="preserve">            scs15kHz-r19                                  ENUMERATED {n14,n28,n42,n56,n70,n84,n98},</w:t>
        </w:r>
      </w:ins>
    </w:p>
    <w:p w14:paraId="17EE8DD6" w14:textId="77777777" w:rsidR="00584E4A" w:rsidRDefault="00584E4A" w:rsidP="00584E4A">
      <w:pPr>
        <w:pStyle w:val="PL"/>
        <w:rPr>
          <w:ins w:id="13254" w:author="CR#5590r2" w:date="2025-12-16T15:08:00Z" w16du:dateUtc="2025-12-16T14:08:00Z"/>
        </w:rPr>
      </w:pPr>
      <w:ins w:id="13255" w:author="CR#5590r2" w:date="2025-12-16T15:08:00Z" w16du:dateUtc="2025-12-16T14:08:00Z">
        <w:r>
          <w:t xml:space="preserve">            scs30kHz-r19                                  ENUMERATED {n28,n56,n84,n112,n140,n168,n196},</w:t>
        </w:r>
      </w:ins>
    </w:p>
    <w:p w14:paraId="35C41539" w14:textId="77777777" w:rsidR="00584E4A" w:rsidRDefault="00584E4A" w:rsidP="00584E4A">
      <w:pPr>
        <w:pStyle w:val="PL"/>
        <w:rPr>
          <w:ins w:id="13256" w:author="CR#5590r2" w:date="2025-12-16T15:08:00Z" w16du:dateUtc="2025-12-16T14:08:00Z"/>
        </w:rPr>
      </w:pPr>
      <w:ins w:id="13257" w:author="CR#5590r2" w:date="2025-12-16T15:08:00Z" w16du:dateUtc="2025-12-16T14:08:00Z">
        <w:r>
          <w:t xml:space="preserve">            scs60kHz-r19                                  ENUMERATED {n56,n112,n168,n224,n280,n336,n392},</w:t>
        </w:r>
      </w:ins>
    </w:p>
    <w:p w14:paraId="3E6EF450" w14:textId="77777777" w:rsidR="00584E4A" w:rsidRDefault="00584E4A" w:rsidP="00584E4A">
      <w:pPr>
        <w:pStyle w:val="PL"/>
        <w:rPr>
          <w:ins w:id="13258" w:author="CR#5590r2" w:date="2025-12-16T15:08:00Z" w16du:dateUtc="2025-12-16T14:08:00Z"/>
        </w:rPr>
      </w:pPr>
      <w:ins w:id="13259" w:author="CR#5590r2" w:date="2025-12-16T15:08:00Z" w16du:dateUtc="2025-12-16T14:08:00Z">
        <w:r>
          <w:t xml:space="preserve">            scs120kHz-r19                                 ENUMERATED {n112,n224,n336,n448},</w:t>
        </w:r>
      </w:ins>
    </w:p>
    <w:p w14:paraId="419F7B47" w14:textId="77777777" w:rsidR="00584E4A" w:rsidRDefault="00584E4A" w:rsidP="00584E4A">
      <w:pPr>
        <w:pStyle w:val="PL"/>
        <w:rPr>
          <w:ins w:id="13260" w:author="CR#5590r2" w:date="2025-12-16T15:08:00Z" w16du:dateUtc="2025-12-16T14:08:00Z"/>
        </w:rPr>
      </w:pPr>
      <w:ins w:id="13261" w:author="CR#5590r2" w:date="2025-12-16T15:08:00Z" w16du:dateUtc="2025-12-16T14:08:00Z">
        <w:r>
          <w:t xml:space="preserve">            scs480kHz-r19                                 ENUMEARTED {n448,n896,n1344,n1792},</w:t>
        </w:r>
      </w:ins>
    </w:p>
    <w:p w14:paraId="1E4920F2" w14:textId="77777777" w:rsidR="00584E4A" w:rsidRDefault="00584E4A" w:rsidP="00584E4A">
      <w:pPr>
        <w:pStyle w:val="PL"/>
        <w:rPr>
          <w:ins w:id="13262" w:author="CR#5590r2" w:date="2025-12-16T15:08:00Z" w16du:dateUtc="2025-12-16T14:08:00Z"/>
        </w:rPr>
      </w:pPr>
      <w:ins w:id="13263" w:author="CR#5590r2" w:date="2025-12-16T15:08:00Z" w16du:dateUtc="2025-12-16T14:08:00Z">
        <w:r>
          <w:t xml:space="preserve">            scs960kHz-r19                                 ENUMEARTED {n896,n1792}</w:t>
        </w:r>
      </w:ins>
    </w:p>
    <w:p w14:paraId="7681A8B2" w14:textId="77777777" w:rsidR="00584E4A" w:rsidRDefault="00584E4A" w:rsidP="00584E4A">
      <w:pPr>
        <w:pStyle w:val="PL"/>
        <w:rPr>
          <w:ins w:id="13264" w:author="CR#5590r2" w:date="2025-12-16T15:08:00Z" w16du:dateUtc="2025-12-16T14:08:00Z"/>
        </w:rPr>
      </w:pPr>
      <w:ins w:id="13265" w:author="CR#5590r2" w:date="2025-12-16T15:08:00Z" w16du:dateUtc="2025-12-16T14:08:00Z">
        <w:r>
          <w:t xml:space="preserve">        },</w:t>
        </w:r>
      </w:ins>
    </w:p>
    <w:p w14:paraId="6731AB20" w14:textId="7B3C5D08" w:rsidR="00584E4A" w:rsidRDefault="00584E4A" w:rsidP="00584E4A">
      <w:pPr>
        <w:pStyle w:val="PL"/>
        <w:rPr>
          <w:ins w:id="13266" w:author="CR#5590r2" w:date="2025-12-16T15:08:00Z" w16du:dateUtc="2025-12-16T14:08:00Z"/>
        </w:rPr>
      </w:pPr>
      <w:ins w:id="13267" w:author="CR#5590r2" w:date="2025-12-16T15:08:00Z" w16du:dateUtc="2025-12-16T14:08:00Z">
        <w:r>
          <w:t xml:space="preserve">        relaxationTimelineD1-r19                      SEQUENCE {</w:t>
        </w:r>
      </w:ins>
    </w:p>
    <w:p w14:paraId="777ECB34" w14:textId="77777777" w:rsidR="00584E4A" w:rsidRDefault="00584E4A" w:rsidP="00584E4A">
      <w:pPr>
        <w:pStyle w:val="PL"/>
        <w:rPr>
          <w:ins w:id="13268" w:author="CR#5590r2" w:date="2025-12-16T15:08:00Z" w16du:dateUtc="2025-12-16T14:08:00Z"/>
        </w:rPr>
      </w:pPr>
      <w:ins w:id="13269" w:author="CR#5590r2" w:date="2025-12-16T15:08:00Z" w16du:dateUtc="2025-12-16T14:08:00Z">
        <w:r>
          <w:t xml:space="preserve">            scs15kHz-r19                                  ENUMERATED {n14,n28,n42,n56,n70,n84,n98},</w:t>
        </w:r>
      </w:ins>
    </w:p>
    <w:p w14:paraId="56468F43" w14:textId="77777777" w:rsidR="00584E4A" w:rsidRDefault="00584E4A" w:rsidP="00584E4A">
      <w:pPr>
        <w:pStyle w:val="PL"/>
        <w:rPr>
          <w:ins w:id="13270" w:author="CR#5590r2" w:date="2025-12-16T15:08:00Z" w16du:dateUtc="2025-12-16T14:08:00Z"/>
        </w:rPr>
      </w:pPr>
      <w:ins w:id="13271" w:author="CR#5590r2" w:date="2025-12-16T15:08:00Z" w16du:dateUtc="2025-12-16T14:08:00Z">
        <w:r>
          <w:t xml:space="preserve">            scs30kHz-r19                                  ENUMERATED {n28,n56,n84,n112,n140,n168,n196},</w:t>
        </w:r>
      </w:ins>
    </w:p>
    <w:p w14:paraId="6BF2E377" w14:textId="77777777" w:rsidR="00584E4A" w:rsidRDefault="00584E4A" w:rsidP="00584E4A">
      <w:pPr>
        <w:pStyle w:val="PL"/>
        <w:rPr>
          <w:ins w:id="13272" w:author="CR#5590r2" w:date="2025-12-16T15:08:00Z" w16du:dateUtc="2025-12-16T14:08:00Z"/>
        </w:rPr>
      </w:pPr>
      <w:ins w:id="13273" w:author="CR#5590r2" w:date="2025-12-16T15:08:00Z" w16du:dateUtc="2025-12-16T14:08:00Z">
        <w:r>
          <w:t xml:space="preserve">            scs60kHz-r19                                  ENUMERATED {n56,n112,n168,n224,n280,n336,n392},</w:t>
        </w:r>
      </w:ins>
    </w:p>
    <w:p w14:paraId="600D3C2C" w14:textId="77777777" w:rsidR="00584E4A" w:rsidRDefault="00584E4A" w:rsidP="00584E4A">
      <w:pPr>
        <w:pStyle w:val="PL"/>
        <w:rPr>
          <w:ins w:id="13274" w:author="CR#5590r2" w:date="2025-12-16T15:08:00Z" w16du:dateUtc="2025-12-16T14:08:00Z"/>
        </w:rPr>
      </w:pPr>
      <w:ins w:id="13275" w:author="CR#5590r2" w:date="2025-12-16T15:08:00Z" w16du:dateUtc="2025-12-16T14:08:00Z">
        <w:r>
          <w:t xml:space="preserve">            scs120kHz-r19                                 ENUMERATED {n112,n224,n336,n448},</w:t>
        </w:r>
      </w:ins>
    </w:p>
    <w:p w14:paraId="76CA4C35" w14:textId="77777777" w:rsidR="00584E4A" w:rsidRDefault="00584E4A" w:rsidP="00584E4A">
      <w:pPr>
        <w:pStyle w:val="PL"/>
        <w:rPr>
          <w:ins w:id="13276" w:author="CR#5590r2" w:date="2025-12-16T15:08:00Z" w16du:dateUtc="2025-12-16T14:08:00Z"/>
        </w:rPr>
      </w:pPr>
      <w:ins w:id="13277" w:author="CR#5590r2" w:date="2025-12-16T15:08:00Z" w16du:dateUtc="2025-12-16T14:08:00Z">
        <w:r>
          <w:t xml:space="preserve">            scs480kHz-r19                                 ENUMEARTED {n448,n896,n1344,n1792},</w:t>
        </w:r>
      </w:ins>
    </w:p>
    <w:p w14:paraId="49DA807E" w14:textId="77777777" w:rsidR="00584E4A" w:rsidRDefault="00584E4A" w:rsidP="00584E4A">
      <w:pPr>
        <w:pStyle w:val="PL"/>
        <w:rPr>
          <w:ins w:id="13278" w:author="CR#5590r2" w:date="2025-12-16T15:08:00Z" w16du:dateUtc="2025-12-16T14:08:00Z"/>
        </w:rPr>
      </w:pPr>
      <w:ins w:id="13279" w:author="CR#5590r2" w:date="2025-12-16T15:08:00Z" w16du:dateUtc="2025-12-16T14:08:00Z">
        <w:r>
          <w:t xml:space="preserve">            scs960kHz-r19                                 ENUMEARTED {n896,n1792}</w:t>
        </w:r>
      </w:ins>
    </w:p>
    <w:p w14:paraId="5E8049B3" w14:textId="77777777" w:rsidR="00584E4A" w:rsidRDefault="00584E4A" w:rsidP="00584E4A">
      <w:pPr>
        <w:pStyle w:val="PL"/>
        <w:rPr>
          <w:ins w:id="13280" w:author="CR#5590r2" w:date="2025-12-16T15:08:00Z" w16du:dateUtc="2025-12-16T14:08:00Z"/>
        </w:rPr>
      </w:pPr>
      <w:ins w:id="13281" w:author="CR#5590r2" w:date="2025-12-16T15:08:00Z" w16du:dateUtc="2025-12-16T14:08:00Z">
        <w:r>
          <w:t xml:space="preserve">        },</w:t>
        </w:r>
      </w:ins>
    </w:p>
    <w:p w14:paraId="7A982F64" w14:textId="55C9FB82" w:rsidR="00584E4A" w:rsidRDefault="00584E4A" w:rsidP="00584E4A">
      <w:pPr>
        <w:pStyle w:val="PL"/>
        <w:rPr>
          <w:ins w:id="13282" w:author="CR#5590r2" w:date="2025-12-16T15:08:00Z" w16du:dateUtc="2025-12-16T14:08:00Z"/>
        </w:rPr>
      </w:pPr>
      <w:ins w:id="13283" w:author="CR#5590r2" w:date="2025-12-16T15:08:00Z" w16du:dateUtc="2025-12-16T14:08:00Z">
        <w:r>
          <w:t xml:space="preserve">        occupiedResourcePool-r19                      INTEGER (1..2)</w:t>
        </w:r>
      </w:ins>
    </w:p>
    <w:p w14:paraId="3B5F0797" w14:textId="3F0CF06A" w:rsidR="00584E4A" w:rsidRDefault="00584E4A" w:rsidP="00584E4A">
      <w:pPr>
        <w:pStyle w:val="PL"/>
        <w:rPr>
          <w:ins w:id="13284" w:author="CR#5590r2" w:date="2025-12-16T15:08:00Z" w16du:dateUtc="2025-12-16T14:08:00Z"/>
        </w:rPr>
      </w:pPr>
      <w:ins w:id="13285" w:author="CR#5590r2" w:date="2025-12-16T15:08:00Z" w16du:dateUtc="2025-12-16T14:08:00Z">
        <w:r>
          <w:t xml:space="preserve">    }                                                                                                   </w:t>
        </w:r>
      </w:ins>
      <w:ins w:id="13286" w:author="CR#5590r2" w:date="2025-12-16T15:10:00Z" w16du:dateUtc="2025-12-16T14:10:00Z">
        <w:r>
          <w:t xml:space="preserve">   </w:t>
        </w:r>
      </w:ins>
      <w:ins w:id="13287" w:author="CR#5590r2" w:date="2025-12-16T15:08:00Z" w16du:dateUtc="2025-12-16T14:08:00Z">
        <w:r>
          <w:t xml:space="preserve">      OPTIONAL,</w:t>
        </w:r>
      </w:ins>
    </w:p>
    <w:p w14:paraId="47B2F3DD" w14:textId="77777777" w:rsidR="00584E4A" w:rsidRDefault="00584E4A" w:rsidP="00584E4A">
      <w:pPr>
        <w:pStyle w:val="PL"/>
        <w:rPr>
          <w:ins w:id="13288" w:author="CR#5590r2" w:date="2025-12-16T15:08:00Z" w16du:dateUtc="2025-12-16T14:08:00Z"/>
        </w:rPr>
      </w:pPr>
      <w:ins w:id="13289" w:author="CR#5590r2" w:date="2025-12-16T15:08:00Z" w16du:dateUtc="2025-12-16T14:08:00Z">
        <w:r>
          <w:t xml:space="preserve">     -- R1 58-1-5: UE-side beam prediction for BM-Case2 with predicted RSRP for inference</w:t>
        </w:r>
      </w:ins>
    </w:p>
    <w:p w14:paraId="37422E1E" w14:textId="6E6FFACF" w:rsidR="00584E4A" w:rsidRDefault="00584E4A" w:rsidP="00584E4A">
      <w:pPr>
        <w:pStyle w:val="PL"/>
        <w:rPr>
          <w:ins w:id="13290" w:author="CR#5590r2" w:date="2025-12-16T15:08:00Z" w16du:dateUtc="2025-12-16T14:08:00Z"/>
        </w:rPr>
      </w:pPr>
      <w:ins w:id="13291" w:author="CR#5590r2" w:date="2025-12-16T15:08:00Z" w16du:dateUtc="2025-12-16T14:08:00Z">
        <w:r>
          <w:t xml:space="preserve">     aiml-BM-Case2-PredictedRSRP-r19               </w:t>
        </w:r>
      </w:ins>
      <w:ins w:id="13292" w:author="CR#5590r2" w:date="2025-12-16T15:10:00Z" w16du:dateUtc="2025-12-16T14:10:00Z">
        <w:r>
          <w:t xml:space="preserve"> </w:t>
        </w:r>
      </w:ins>
      <w:ins w:id="13293" w:author="CR#5590r2" w:date="2025-12-16T15:08:00Z" w16du:dateUtc="2025-12-16T14:08:00Z">
        <w:r>
          <w:t xml:space="preserve">  SEQUENCE {</w:t>
        </w:r>
      </w:ins>
    </w:p>
    <w:p w14:paraId="00EFFDA8" w14:textId="235C94A6" w:rsidR="00584E4A" w:rsidRDefault="00584E4A" w:rsidP="00584E4A">
      <w:pPr>
        <w:pStyle w:val="PL"/>
        <w:rPr>
          <w:ins w:id="13294" w:author="CR#5590r2" w:date="2025-12-16T15:08:00Z" w16du:dateUtc="2025-12-16T14:08:00Z"/>
        </w:rPr>
      </w:pPr>
      <w:ins w:id="13295" w:author="CR#5590r2" w:date="2025-12-16T15:08:00Z" w16du:dateUtc="2025-12-16T14:08:00Z">
        <w:r>
          <w:t xml:space="preserve">        maxNumPredictedBeamPerInstance-r19          </w:t>
        </w:r>
      </w:ins>
      <w:ins w:id="13296" w:author="CR#5590r2" w:date="2025-12-16T15:10:00Z" w16du:dateUtc="2025-12-16T14:10:00Z">
        <w:r>
          <w:t xml:space="preserve">   </w:t>
        </w:r>
      </w:ins>
      <w:ins w:id="13297" w:author="CR#5590r2" w:date="2025-12-16T15:08:00Z" w16du:dateUtc="2025-12-16T14:08:00Z">
        <w:r>
          <w:t xml:space="preserve">   INTEGER (1..4),</w:t>
        </w:r>
      </w:ins>
    </w:p>
    <w:p w14:paraId="11E2D7D2" w14:textId="1BC99F15" w:rsidR="00584E4A" w:rsidRDefault="00584E4A" w:rsidP="00584E4A">
      <w:pPr>
        <w:pStyle w:val="PL"/>
        <w:rPr>
          <w:ins w:id="13298" w:author="CR#5590r2" w:date="2025-12-16T15:08:00Z" w16du:dateUtc="2025-12-16T14:08:00Z"/>
        </w:rPr>
      </w:pPr>
      <w:ins w:id="13299" w:author="CR#5590r2" w:date="2025-12-16T15:08:00Z" w16du:dateUtc="2025-12-16T14:08:00Z">
        <w:r>
          <w:t xml:space="preserve">          maxNumPredictedTime-r19                         ENUMERATED {n1, n2, n4, n8},</w:t>
        </w:r>
      </w:ins>
    </w:p>
    <w:p w14:paraId="467E5933" w14:textId="20E8A9AB" w:rsidR="00584E4A" w:rsidRDefault="00584E4A" w:rsidP="00584E4A">
      <w:pPr>
        <w:pStyle w:val="PL"/>
        <w:rPr>
          <w:ins w:id="13300" w:author="CR#5590r2" w:date="2025-12-16T15:08:00Z" w16du:dateUtc="2025-12-16T14:08:00Z"/>
        </w:rPr>
      </w:pPr>
      <w:ins w:id="13301" w:author="CR#5590r2" w:date="2025-12-16T15:08:00Z" w16du:dateUtc="2025-12-16T14:08:00Z">
        <w:r>
          <w:t xml:space="preserve">          maxTotalNumPredictedBeamInOneReport-r19         ENUMERATED {n1,n2,n3,n4,n6,n8,n12,n16,n24,n32}</w:t>
        </w:r>
      </w:ins>
    </w:p>
    <w:p w14:paraId="7830CA8F" w14:textId="4E226C30" w:rsidR="00584E4A" w:rsidRDefault="00584E4A" w:rsidP="00584E4A">
      <w:pPr>
        <w:pStyle w:val="PL"/>
        <w:rPr>
          <w:ins w:id="13302" w:author="CR#5590r2" w:date="2025-12-16T15:08:00Z" w16du:dateUtc="2025-12-16T14:08:00Z"/>
        </w:rPr>
      </w:pPr>
      <w:ins w:id="13303" w:author="CR#5590r2" w:date="2025-12-16T15:08:00Z" w16du:dateUtc="2025-12-16T14:08:00Z">
        <w:r>
          <w:t xml:space="preserve">    }                                                                                                            OPTIONAL,</w:t>
        </w:r>
      </w:ins>
    </w:p>
    <w:p w14:paraId="02D7CDFC" w14:textId="77777777" w:rsidR="00584E4A" w:rsidRDefault="00584E4A" w:rsidP="00584E4A">
      <w:pPr>
        <w:pStyle w:val="PL"/>
        <w:rPr>
          <w:ins w:id="13304" w:author="CR#5590r2" w:date="2025-12-16T15:08:00Z" w16du:dateUtc="2025-12-16T14:08:00Z"/>
        </w:rPr>
      </w:pPr>
      <w:ins w:id="13305" w:author="CR#5590r2" w:date="2025-12-16T15:08:00Z" w16du:dateUtc="2025-12-16T14:08:00Z">
        <w:r>
          <w:t xml:space="preserve">    -- R1 58-1-6: Performance monitoring for UE-sided model</w:t>
        </w:r>
      </w:ins>
    </w:p>
    <w:p w14:paraId="2C05DDBE" w14:textId="3469C6F5" w:rsidR="00584E4A" w:rsidRDefault="00584E4A" w:rsidP="00584E4A">
      <w:pPr>
        <w:pStyle w:val="PL"/>
        <w:rPr>
          <w:ins w:id="13306" w:author="CR#5590r2" w:date="2025-12-16T15:08:00Z" w16du:dateUtc="2025-12-16T14:08:00Z"/>
        </w:rPr>
      </w:pPr>
      <w:ins w:id="13307" w:author="CR#5590r2" w:date="2025-12-16T15:08:00Z" w16du:dateUtc="2025-12-16T14:08:00Z">
        <w:r>
          <w:t xml:space="preserve">    aiml-BM-Monitoring-r19             </w:t>
        </w:r>
      </w:ins>
      <w:ins w:id="13308" w:author="CR#5590r2" w:date="2025-12-16T15:10:00Z" w16du:dateUtc="2025-12-16T14:10:00Z">
        <w:r>
          <w:t xml:space="preserve">    </w:t>
        </w:r>
      </w:ins>
      <w:ins w:id="13309" w:author="CR#5590r2" w:date="2025-12-16T15:08:00Z" w16du:dateUtc="2025-12-16T14:08:00Z">
        <w:r>
          <w:t xml:space="preserve">           SEQUENCE {</w:t>
        </w:r>
      </w:ins>
    </w:p>
    <w:p w14:paraId="78188768" w14:textId="5E3131B0" w:rsidR="00584E4A" w:rsidRDefault="00584E4A" w:rsidP="00584E4A">
      <w:pPr>
        <w:pStyle w:val="PL"/>
        <w:rPr>
          <w:ins w:id="13310" w:author="CR#5590r2" w:date="2025-12-16T15:08:00Z" w16du:dateUtc="2025-12-16T14:08:00Z"/>
        </w:rPr>
      </w:pPr>
      <w:ins w:id="13311" w:author="CR#5590r2" w:date="2025-12-16T15:08:00Z" w16du:dateUtc="2025-12-16T14:08:00Z">
        <w:r>
          <w:t xml:space="preserve">        maxNumTotalResource-r19            </w:t>
        </w:r>
      </w:ins>
      <w:ins w:id="13312" w:author="CR#5590r2" w:date="2025-12-16T15:10:00Z" w16du:dateUtc="2025-12-16T14:10:00Z">
        <w:r>
          <w:t xml:space="preserve">    </w:t>
        </w:r>
      </w:ins>
      <w:ins w:id="13313" w:author="CR#5590r2" w:date="2025-12-16T15:08:00Z" w16du:dateUtc="2025-12-16T14:08:00Z">
        <w:r>
          <w:t xml:space="preserve">           ENUMERATED {n4,n8,n16,n32,n64},</w:t>
        </w:r>
      </w:ins>
    </w:p>
    <w:p w14:paraId="600F9944" w14:textId="6BB646F6" w:rsidR="00584E4A" w:rsidRDefault="00584E4A" w:rsidP="00584E4A">
      <w:pPr>
        <w:pStyle w:val="PL"/>
        <w:rPr>
          <w:ins w:id="13314" w:author="CR#5590r2" w:date="2025-12-16T15:08:00Z" w16du:dateUtc="2025-12-16T14:08:00Z"/>
        </w:rPr>
      </w:pPr>
      <w:ins w:id="13315" w:author="CR#5590r2" w:date="2025-12-16T15:08:00Z" w16du:dateUtc="2025-12-16T14:08:00Z">
        <w:r>
          <w:t xml:space="preserve">        maxNumReportPerBWP-Periodic-r19        </w:t>
        </w:r>
      </w:ins>
      <w:ins w:id="13316" w:author="CR#5590r2" w:date="2025-12-16T15:10:00Z" w16du:dateUtc="2025-12-16T14:10:00Z">
        <w:r>
          <w:t xml:space="preserve">    </w:t>
        </w:r>
      </w:ins>
      <w:ins w:id="13317" w:author="CR#5590r2" w:date="2025-12-16T15:08:00Z" w16du:dateUtc="2025-12-16T14:08:00Z">
        <w:r>
          <w:t xml:space="preserve">       INTEGER (1..4),</w:t>
        </w:r>
      </w:ins>
    </w:p>
    <w:p w14:paraId="5177A28A" w14:textId="31FB5FDC" w:rsidR="00584E4A" w:rsidRDefault="00584E4A" w:rsidP="00584E4A">
      <w:pPr>
        <w:pStyle w:val="PL"/>
        <w:rPr>
          <w:ins w:id="13318" w:author="CR#5590r2" w:date="2025-12-16T15:08:00Z" w16du:dateUtc="2025-12-16T14:08:00Z"/>
        </w:rPr>
      </w:pPr>
      <w:ins w:id="13319" w:author="CR#5590r2" w:date="2025-12-16T15:08:00Z" w16du:dateUtc="2025-12-16T14:08:00Z">
        <w:r>
          <w:t xml:space="preserve">        maxNumReportPerBWP-Aperiodic-r19           </w:t>
        </w:r>
      </w:ins>
      <w:ins w:id="13320" w:author="CR#5590r2" w:date="2025-12-16T15:10:00Z" w16du:dateUtc="2025-12-16T14:10:00Z">
        <w:r>
          <w:t xml:space="preserve">    </w:t>
        </w:r>
      </w:ins>
      <w:ins w:id="13321" w:author="CR#5590r2" w:date="2025-12-16T15:08:00Z" w16du:dateUtc="2025-12-16T14:08:00Z">
        <w:r>
          <w:t xml:space="preserve">   INTEGER (1..4),</w:t>
        </w:r>
      </w:ins>
    </w:p>
    <w:p w14:paraId="75A363FE" w14:textId="4B9E6130" w:rsidR="00584E4A" w:rsidRDefault="00584E4A" w:rsidP="00584E4A">
      <w:pPr>
        <w:pStyle w:val="PL"/>
        <w:rPr>
          <w:ins w:id="13322" w:author="CR#5590r2" w:date="2025-12-16T15:08:00Z" w16du:dateUtc="2025-12-16T14:08:00Z"/>
        </w:rPr>
      </w:pPr>
      <w:ins w:id="13323" w:author="CR#5590r2" w:date="2025-12-16T15:08:00Z" w16du:dateUtc="2025-12-16T14:08:00Z">
        <w:r>
          <w:t xml:space="preserve">        maxNumReportPerBWP-SP-r19 </w:t>
        </w:r>
      </w:ins>
      <w:ins w:id="13324" w:author="CR#5590r2" w:date="2025-12-16T15:10:00Z" w16du:dateUtc="2025-12-16T14:10:00Z">
        <w:r>
          <w:t xml:space="preserve">    </w:t>
        </w:r>
      </w:ins>
      <w:ins w:id="13325" w:author="CR#5590r2" w:date="2025-12-16T15:08:00Z" w16du:dateUtc="2025-12-16T14:08:00Z">
        <w:r>
          <w:t xml:space="preserve">                    INTEGER (1..4),</w:t>
        </w:r>
      </w:ins>
    </w:p>
    <w:p w14:paraId="183FFBA4" w14:textId="02FD90E1" w:rsidR="00584E4A" w:rsidRDefault="00584E4A" w:rsidP="00584E4A">
      <w:pPr>
        <w:pStyle w:val="PL"/>
        <w:rPr>
          <w:ins w:id="13326" w:author="CR#5590r2" w:date="2025-12-16T15:08:00Z" w16du:dateUtc="2025-12-16T14:08:00Z"/>
        </w:rPr>
      </w:pPr>
      <w:ins w:id="13327" w:author="CR#5590r2" w:date="2025-12-16T15:08:00Z" w16du:dateUtc="2025-12-16T14:08:00Z">
        <w:r>
          <w:t xml:space="preserve">        maxNumReportAcrossAllCC-r19   </w:t>
        </w:r>
      </w:ins>
      <w:ins w:id="13328" w:author="CR#5590r2" w:date="2025-12-16T15:11:00Z" w16du:dateUtc="2025-12-16T14:11:00Z">
        <w:r>
          <w:t xml:space="preserve">    </w:t>
        </w:r>
      </w:ins>
      <w:ins w:id="13329" w:author="CR#5590r2" w:date="2025-12-16T15:08:00Z" w16du:dateUtc="2025-12-16T14:08:00Z">
        <w:r>
          <w:t xml:space="preserve">                ENUMERATED {n1,n2,n4,n8},</w:t>
        </w:r>
      </w:ins>
    </w:p>
    <w:p w14:paraId="69A57980" w14:textId="174C0BEB" w:rsidR="00584E4A" w:rsidRDefault="00584E4A" w:rsidP="00584E4A">
      <w:pPr>
        <w:pStyle w:val="PL"/>
        <w:rPr>
          <w:ins w:id="13330" w:author="CR#5590r2" w:date="2025-12-16T15:08:00Z" w16du:dateUtc="2025-12-16T14:08:00Z"/>
        </w:rPr>
      </w:pPr>
      <w:ins w:id="13331" w:author="CR#5590r2" w:date="2025-12-16T15:08:00Z" w16du:dateUtc="2025-12-16T14:08:00Z">
        <w:r>
          <w:t xml:space="preserve">        maxNumOccasion-r19                </w:t>
        </w:r>
      </w:ins>
      <w:ins w:id="13332" w:author="CR#5590r2" w:date="2025-12-16T15:11:00Z" w16du:dateUtc="2025-12-16T14:11:00Z">
        <w:r>
          <w:t xml:space="preserve">    </w:t>
        </w:r>
      </w:ins>
      <w:ins w:id="13333" w:author="CR#5590r2" w:date="2025-12-16T15:08:00Z" w16du:dateUtc="2025-12-16T14:08:00Z">
        <w:r>
          <w:t xml:space="preserve">            ENUMERATED {n1,n3,n7,n15},</w:t>
        </w:r>
      </w:ins>
    </w:p>
    <w:p w14:paraId="0C3302D0" w14:textId="4AFED00C" w:rsidR="00584E4A" w:rsidRDefault="00584E4A" w:rsidP="00584E4A">
      <w:pPr>
        <w:pStyle w:val="PL"/>
        <w:rPr>
          <w:ins w:id="13334" w:author="CR#5590r2" w:date="2025-12-16T15:08:00Z" w16du:dateUtc="2025-12-16T14:08:00Z"/>
        </w:rPr>
      </w:pPr>
      <w:ins w:id="13335" w:author="CR#5590r2" w:date="2025-12-16T15:08:00Z" w16du:dateUtc="2025-12-16T14:08:00Z">
        <w:r>
          <w:t xml:space="preserve">        monitoringResourceType-r19            </w:t>
        </w:r>
      </w:ins>
      <w:ins w:id="13336" w:author="CR#5590r2" w:date="2025-12-16T15:11:00Z" w16du:dateUtc="2025-12-16T14:11:00Z">
        <w:r>
          <w:t xml:space="preserve">    </w:t>
        </w:r>
      </w:ins>
      <w:ins w:id="13337" w:author="CR#5590r2" w:date="2025-12-16T15:08:00Z" w16du:dateUtc="2025-12-16T14:08:00Z">
        <w:r>
          <w:t xml:space="preserve">        ENUMERATED {periodic, semipersistent},</w:t>
        </w:r>
      </w:ins>
    </w:p>
    <w:p w14:paraId="1BFF9AD7" w14:textId="4CD390C1" w:rsidR="00584E4A" w:rsidRDefault="00584E4A" w:rsidP="00584E4A">
      <w:pPr>
        <w:pStyle w:val="PL"/>
        <w:rPr>
          <w:ins w:id="13338" w:author="CR#5590r2" w:date="2025-12-16T15:08:00Z" w16du:dateUtc="2025-12-16T14:08:00Z"/>
        </w:rPr>
      </w:pPr>
      <w:ins w:id="13339" w:author="CR#5590r2" w:date="2025-12-16T15:08:00Z" w16du:dateUtc="2025-12-16T14:08:00Z">
        <w:r>
          <w:t xml:space="preserve">        monitoringReportType-r19                  </w:t>
        </w:r>
      </w:ins>
      <w:ins w:id="13340" w:author="CR#5590r2" w:date="2025-12-16T15:11:00Z" w16du:dateUtc="2025-12-16T14:11:00Z">
        <w:r>
          <w:t xml:space="preserve">    </w:t>
        </w:r>
      </w:ins>
      <w:ins w:id="13341" w:author="CR#5590r2" w:date="2025-12-16T15:08:00Z" w16du:dateUtc="2025-12-16T14:08:00Z">
        <w:r>
          <w:t xml:space="preserve">    ENUMERATED {periodic, aperiodic, semipersistent}</w:t>
        </w:r>
      </w:ins>
    </w:p>
    <w:p w14:paraId="37E3E334" w14:textId="2DBEB5C9" w:rsidR="00584E4A" w:rsidRDefault="00584E4A" w:rsidP="00584E4A">
      <w:pPr>
        <w:pStyle w:val="PL"/>
        <w:rPr>
          <w:ins w:id="13342" w:author="CR#5590r2" w:date="2025-12-16T15:08:00Z" w16du:dateUtc="2025-12-16T14:08:00Z"/>
        </w:rPr>
      </w:pPr>
      <w:ins w:id="13343" w:author="CR#5590r2" w:date="2025-12-16T15:08:00Z" w16du:dateUtc="2025-12-16T14:08:00Z">
        <w:r>
          <w:t xml:space="preserve">    }                                                                                                         </w:t>
        </w:r>
      </w:ins>
      <w:ins w:id="13344" w:author="CR#5590r2" w:date="2025-12-16T15:11:00Z" w16du:dateUtc="2025-12-16T14:11:00Z">
        <w:r>
          <w:t xml:space="preserve">   </w:t>
        </w:r>
      </w:ins>
      <w:ins w:id="13345" w:author="CR#5590r2" w:date="2025-12-16T15:08:00Z" w16du:dateUtc="2025-12-16T14:08:00Z">
        <w:r>
          <w:t>OPTIONAL,</w:t>
        </w:r>
      </w:ins>
    </w:p>
    <w:p w14:paraId="3C90051A" w14:textId="77777777" w:rsidR="00584E4A" w:rsidRDefault="00584E4A" w:rsidP="00584E4A">
      <w:pPr>
        <w:pStyle w:val="PL"/>
        <w:rPr>
          <w:ins w:id="13346" w:author="CR#5590r2" w:date="2025-12-16T15:08:00Z" w16du:dateUtc="2025-12-16T14:08:00Z"/>
        </w:rPr>
      </w:pPr>
      <w:ins w:id="13347" w:author="CR#5590r2" w:date="2025-12-16T15:08:00Z" w16du:dateUtc="2025-12-16T14:08:00Z">
        <w:r>
          <w:t xml:space="preserve">    -- R1 58-1-7: Data collection for UE-side beam prediction</w:t>
        </w:r>
      </w:ins>
    </w:p>
    <w:p w14:paraId="7C208DA9" w14:textId="77777777" w:rsidR="00584E4A" w:rsidRDefault="00584E4A" w:rsidP="00584E4A">
      <w:pPr>
        <w:pStyle w:val="PL"/>
        <w:rPr>
          <w:ins w:id="13348" w:author="CR#5590r2" w:date="2025-12-16T15:08:00Z" w16du:dateUtc="2025-12-16T14:08:00Z"/>
        </w:rPr>
      </w:pPr>
      <w:ins w:id="13349" w:author="CR#5590r2" w:date="2025-12-16T15:08:00Z" w16du:dateUtc="2025-12-16T14:08:00Z">
        <w:r>
          <w:t xml:space="preserve">    aiml-BM-UE-DataCollection-r19                 SEQUENCE {</w:t>
        </w:r>
      </w:ins>
    </w:p>
    <w:p w14:paraId="07E776B9" w14:textId="77777777" w:rsidR="00584E4A" w:rsidRDefault="00584E4A" w:rsidP="00584E4A">
      <w:pPr>
        <w:pStyle w:val="PL"/>
        <w:rPr>
          <w:ins w:id="13350" w:author="CR#5590r2" w:date="2025-12-16T15:08:00Z" w16du:dateUtc="2025-12-16T14:08:00Z"/>
        </w:rPr>
      </w:pPr>
      <w:ins w:id="13351" w:author="CR#5590r2" w:date="2025-12-16T15:08:00Z" w16du:dateUtc="2025-12-16T14:08:00Z">
        <w:r>
          <w:t xml:space="preserve">        subCase-r19                                   ENUMERATED {equal, subset, notSubset},</w:t>
        </w:r>
      </w:ins>
    </w:p>
    <w:p w14:paraId="55C24117" w14:textId="77777777" w:rsidR="00584E4A" w:rsidRDefault="00584E4A" w:rsidP="00584E4A">
      <w:pPr>
        <w:pStyle w:val="PL"/>
        <w:rPr>
          <w:ins w:id="13352" w:author="CR#5590r2" w:date="2025-12-16T15:08:00Z" w16du:dateUtc="2025-12-16T14:08:00Z"/>
        </w:rPr>
      </w:pPr>
      <w:ins w:id="13353" w:author="CR#5590r2" w:date="2025-12-16T15:08:00Z" w16du:dateUtc="2025-12-16T14:08:00Z">
        <w:r>
          <w:t xml:space="preserve">        maxNumResourceSetB-r19                        ENUMERATED {n4,n8,n16,n32,n64},</w:t>
        </w:r>
      </w:ins>
    </w:p>
    <w:p w14:paraId="1847FDCD" w14:textId="77777777" w:rsidR="00584E4A" w:rsidRDefault="00584E4A" w:rsidP="00584E4A">
      <w:pPr>
        <w:pStyle w:val="PL"/>
        <w:rPr>
          <w:ins w:id="13354" w:author="CR#5590r2" w:date="2025-12-16T15:08:00Z" w16du:dateUtc="2025-12-16T14:08:00Z"/>
        </w:rPr>
      </w:pPr>
      <w:ins w:id="13355" w:author="CR#5590r2" w:date="2025-12-16T15:08:00Z" w16du:dateUtc="2025-12-16T14:08:00Z">
        <w:r>
          <w:t xml:space="preserve">        maxNumResourceSetA-r19                        ENUMERATED {n8,n16,n32,n64}</w:t>
        </w:r>
      </w:ins>
    </w:p>
    <w:p w14:paraId="1CE07146" w14:textId="77777777" w:rsidR="00584E4A" w:rsidRDefault="00584E4A" w:rsidP="00584E4A">
      <w:pPr>
        <w:pStyle w:val="PL"/>
        <w:rPr>
          <w:ins w:id="13356" w:author="CR#5590r2" w:date="2025-12-16T15:08:00Z" w16du:dateUtc="2025-12-16T14:08:00Z"/>
        </w:rPr>
      </w:pPr>
      <w:ins w:id="13357" w:author="CR#5590r2" w:date="2025-12-16T15:08:00Z" w16du:dateUtc="2025-12-16T14:08:00Z">
        <w:r>
          <w:t xml:space="preserve">    }                                                                                                         OPTIONAL,</w:t>
        </w:r>
      </w:ins>
    </w:p>
    <w:p w14:paraId="69664F10" w14:textId="77777777" w:rsidR="00584E4A" w:rsidRDefault="00584E4A" w:rsidP="00584E4A">
      <w:pPr>
        <w:pStyle w:val="PL"/>
        <w:rPr>
          <w:ins w:id="13358" w:author="CR#5590r2" w:date="2025-12-16T15:08:00Z" w16du:dateUtc="2025-12-16T14:08:00Z"/>
        </w:rPr>
      </w:pPr>
      <w:ins w:id="13359" w:author="CR#5590r2" w:date="2025-12-16T15:08:00Z" w16du:dateUtc="2025-12-16T14:08:00Z">
        <w:r>
          <w:t xml:space="preserve">   -- R1 58-3-1: CSI prediction for UE-sided inference when N4=1</w:t>
        </w:r>
      </w:ins>
    </w:p>
    <w:p w14:paraId="14F40157" w14:textId="77777777" w:rsidR="00584E4A" w:rsidRDefault="00584E4A" w:rsidP="00584E4A">
      <w:pPr>
        <w:pStyle w:val="PL"/>
        <w:rPr>
          <w:ins w:id="13360" w:author="CR#5590r2" w:date="2025-12-16T15:08:00Z" w16du:dateUtc="2025-12-16T14:08:00Z"/>
        </w:rPr>
      </w:pPr>
      <w:ins w:id="13361" w:author="CR#5590r2" w:date="2025-12-16T15:08:00Z" w16du:dateUtc="2025-12-16T14:08:00Z">
        <w:r>
          <w:t xml:space="preserve">    aiml-CSI-Prediction-r19                       SEQUENCE {</w:t>
        </w:r>
      </w:ins>
    </w:p>
    <w:p w14:paraId="6FE428FD" w14:textId="77777777" w:rsidR="00584E4A" w:rsidRDefault="00584E4A" w:rsidP="00584E4A">
      <w:pPr>
        <w:pStyle w:val="PL"/>
        <w:rPr>
          <w:ins w:id="13362" w:author="CR#5590r2" w:date="2025-12-16T15:08:00Z" w16du:dateUtc="2025-12-16T14:08:00Z"/>
        </w:rPr>
      </w:pPr>
      <w:ins w:id="13363" w:author="CR#5590r2" w:date="2025-12-16T15:08:00Z" w16du:dateUtc="2025-12-16T14:08:00Z">
        <w:r>
          <w:t xml:space="preserve">        supportedCSI-RS-ResourceList-r19              SEQUENCE (SIZE (1..maxNrofCSI-RS-ResourcesExt-r16)) OF INTEGER</w:t>
        </w:r>
      </w:ins>
    </w:p>
    <w:p w14:paraId="1F056F91" w14:textId="77777777" w:rsidR="00584E4A" w:rsidRDefault="00584E4A" w:rsidP="00584E4A">
      <w:pPr>
        <w:pStyle w:val="PL"/>
        <w:rPr>
          <w:ins w:id="13364" w:author="CR#5590r2" w:date="2025-12-16T15:08:00Z" w16du:dateUtc="2025-12-16T14:08:00Z"/>
        </w:rPr>
      </w:pPr>
      <w:ins w:id="13365" w:author="CR#5590r2" w:date="2025-12-16T15:08:00Z" w16du:dateUtc="2025-12-16T14:08:00Z">
        <w:r>
          <w:t xml:space="preserve">                                                              (0..maxNrofCSI-RS-ResourcesAlt-1-r16),</w:t>
        </w:r>
      </w:ins>
    </w:p>
    <w:p w14:paraId="2E95D8AE" w14:textId="77777777" w:rsidR="00584E4A" w:rsidRDefault="00584E4A" w:rsidP="00584E4A">
      <w:pPr>
        <w:pStyle w:val="PL"/>
        <w:rPr>
          <w:ins w:id="13366" w:author="CR#5590r2" w:date="2025-12-16T15:08:00Z" w16du:dateUtc="2025-12-16T14:08:00Z"/>
        </w:rPr>
      </w:pPr>
      <w:ins w:id="13367" w:author="CR#5590r2" w:date="2025-12-16T15:08:00Z" w16du:dateUtc="2025-12-16T14:08:00Z">
        <w:r>
          <w:t xml:space="preserve">        scalingFactor-19                              ENUMERATED {n1,n2,n4},</w:t>
        </w:r>
      </w:ins>
    </w:p>
    <w:p w14:paraId="45A65E3B" w14:textId="77777777" w:rsidR="00584E4A" w:rsidRDefault="00584E4A" w:rsidP="00584E4A">
      <w:pPr>
        <w:pStyle w:val="PL"/>
        <w:rPr>
          <w:ins w:id="13368" w:author="CR#5590r2" w:date="2025-12-16T15:08:00Z" w16du:dateUtc="2025-12-16T14:08:00Z"/>
        </w:rPr>
      </w:pPr>
      <w:ins w:id="13369" w:author="CR#5590r2" w:date="2025-12-16T15:08:00Z" w16du:dateUtc="2025-12-16T14:08:00Z">
        <w:r>
          <w:t xml:space="preserve">        numberOfOccupiedCPU-r19                       INTEGER (0..8),</w:t>
        </w:r>
      </w:ins>
    </w:p>
    <w:p w14:paraId="1A79E12A" w14:textId="77777777" w:rsidR="00584E4A" w:rsidRDefault="00584E4A" w:rsidP="00584E4A">
      <w:pPr>
        <w:pStyle w:val="PL"/>
        <w:rPr>
          <w:ins w:id="13370" w:author="CR#5590r2" w:date="2025-12-16T15:08:00Z" w16du:dateUtc="2025-12-16T14:08:00Z"/>
        </w:rPr>
      </w:pPr>
      <w:ins w:id="13371" w:author="CR#5590r2" w:date="2025-12-16T15:08:00Z" w16du:dateUtc="2025-12-16T14:08:00Z">
        <w:r>
          <w:t xml:space="preserve">        numberOfOccupiedCPUx-r19                      INTEGER (0..8),</w:t>
        </w:r>
      </w:ins>
    </w:p>
    <w:p w14:paraId="50BFD908" w14:textId="77777777" w:rsidR="00584E4A" w:rsidRDefault="00584E4A" w:rsidP="00584E4A">
      <w:pPr>
        <w:pStyle w:val="PL"/>
        <w:rPr>
          <w:ins w:id="13372" w:author="CR#5590r2" w:date="2025-12-16T15:08:00Z" w16du:dateUtc="2025-12-16T14:08:00Z"/>
        </w:rPr>
      </w:pPr>
      <w:ins w:id="13373" w:author="CR#5590r2" w:date="2025-12-16T15:08:00Z" w16du:dateUtc="2025-12-16T14:08:00Z">
        <w:r>
          <w:t xml:space="preserve">        relaxationTimelineT-r19                       SEQUENCE {</w:t>
        </w:r>
      </w:ins>
    </w:p>
    <w:p w14:paraId="6AF5DA66" w14:textId="77777777" w:rsidR="00584E4A" w:rsidRDefault="00584E4A" w:rsidP="00584E4A">
      <w:pPr>
        <w:pStyle w:val="PL"/>
        <w:rPr>
          <w:ins w:id="13374" w:author="CR#5590r2" w:date="2025-12-16T15:08:00Z" w16du:dateUtc="2025-12-16T14:08:00Z"/>
        </w:rPr>
      </w:pPr>
      <w:ins w:id="13375" w:author="CR#5590r2" w:date="2025-12-16T15:08:00Z" w16du:dateUtc="2025-12-16T14:08:00Z">
        <w:r>
          <w:t xml:space="preserve">            scs15kHz-r19                                  ENUMERATED {n14,n28,n56,n112},</w:t>
        </w:r>
      </w:ins>
    </w:p>
    <w:p w14:paraId="74C87ABB" w14:textId="77777777" w:rsidR="00584E4A" w:rsidRDefault="00584E4A" w:rsidP="00584E4A">
      <w:pPr>
        <w:pStyle w:val="PL"/>
        <w:rPr>
          <w:ins w:id="13376" w:author="CR#5590r2" w:date="2025-12-16T15:08:00Z" w16du:dateUtc="2025-12-16T14:08:00Z"/>
        </w:rPr>
      </w:pPr>
      <w:ins w:id="13377" w:author="CR#5590r2" w:date="2025-12-16T15:08:00Z" w16du:dateUtc="2025-12-16T14:08:00Z">
        <w:r>
          <w:t xml:space="preserve">            scs30kHz-r19                                  ENUMERATED {n28,n56,n112,n224</w:t>
        </w:r>
      </w:ins>
    </w:p>
    <w:p w14:paraId="4A19458E" w14:textId="77777777" w:rsidR="00584E4A" w:rsidRDefault="00584E4A" w:rsidP="00584E4A">
      <w:pPr>
        <w:pStyle w:val="PL"/>
        <w:rPr>
          <w:ins w:id="13378" w:author="CR#5590r2" w:date="2025-12-16T15:08:00Z" w16du:dateUtc="2025-12-16T14:08:00Z"/>
        </w:rPr>
      </w:pPr>
      <w:ins w:id="13379" w:author="CR#5590r2" w:date="2025-12-16T15:08:00Z" w16du:dateUtc="2025-12-16T14:08:00Z">
        <w:r>
          <w:t xml:space="preserve">            scs60kHz-r19                                  ENUMERATED {n56,n112,n224,n448},</w:t>
        </w:r>
      </w:ins>
    </w:p>
    <w:p w14:paraId="468E2889" w14:textId="77777777" w:rsidR="00584E4A" w:rsidRDefault="00584E4A" w:rsidP="00584E4A">
      <w:pPr>
        <w:pStyle w:val="PL"/>
        <w:rPr>
          <w:ins w:id="13380" w:author="CR#5590r2" w:date="2025-12-16T15:08:00Z" w16du:dateUtc="2025-12-16T14:08:00Z"/>
        </w:rPr>
      </w:pPr>
      <w:ins w:id="13381" w:author="CR#5590r2" w:date="2025-12-16T15:08:00Z" w16du:dateUtc="2025-12-16T14:08:00Z">
        <w:r>
          <w:t xml:space="preserve">            scs120kHz-r19                                 ENUMERATED {n112,n224,n448},</w:t>
        </w:r>
      </w:ins>
    </w:p>
    <w:p w14:paraId="56B5E257" w14:textId="77777777" w:rsidR="00584E4A" w:rsidRDefault="00584E4A" w:rsidP="00584E4A">
      <w:pPr>
        <w:pStyle w:val="PL"/>
        <w:rPr>
          <w:ins w:id="13382" w:author="CR#5590r2" w:date="2025-12-16T15:08:00Z" w16du:dateUtc="2025-12-16T14:08:00Z"/>
        </w:rPr>
      </w:pPr>
      <w:ins w:id="13383" w:author="CR#5590r2" w:date="2025-12-16T15:08:00Z" w16du:dateUtc="2025-12-16T14:08:00Z">
        <w:r>
          <w:t xml:space="preserve">            scs480kHz-r19                                 ENUMEARTED {n448,n896,n1792},</w:t>
        </w:r>
      </w:ins>
    </w:p>
    <w:p w14:paraId="1AB903E4" w14:textId="77777777" w:rsidR="00584E4A" w:rsidRDefault="00584E4A" w:rsidP="00584E4A">
      <w:pPr>
        <w:pStyle w:val="PL"/>
        <w:rPr>
          <w:ins w:id="13384" w:author="CR#5590r2" w:date="2025-12-16T15:08:00Z" w16du:dateUtc="2025-12-16T14:08:00Z"/>
        </w:rPr>
      </w:pPr>
      <w:ins w:id="13385" w:author="CR#5590r2" w:date="2025-12-16T15:08:00Z" w16du:dateUtc="2025-12-16T14:08:00Z">
        <w:r>
          <w:t xml:space="preserve">            scs960kHz-r19                                 ENUMEARTED {n896,n1792}</w:t>
        </w:r>
      </w:ins>
    </w:p>
    <w:p w14:paraId="46D704F7" w14:textId="77777777" w:rsidR="00584E4A" w:rsidRDefault="00584E4A" w:rsidP="00584E4A">
      <w:pPr>
        <w:pStyle w:val="PL"/>
        <w:rPr>
          <w:ins w:id="13386" w:author="CR#5590r2" w:date="2025-12-16T15:08:00Z" w16du:dateUtc="2025-12-16T14:08:00Z"/>
        </w:rPr>
      </w:pPr>
      <w:ins w:id="13387" w:author="CR#5590r2" w:date="2025-12-16T15:08:00Z" w16du:dateUtc="2025-12-16T14:08:00Z">
        <w:r>
          <w:t xml:space="preserve">        },</w:t>
        </w:r>
      </w:ins>
    </w:p>
    <w:p w14:paraId="41E647FB" w14:textId="5D065261" w:rsidR="00584E4A" w:rsidRDefault="00584E4A" w:rsidP="00584E4A">
      <w:pPr>
        <w:pStyle w:val="PL"/>
        <w:rPr>
          <w:ins w:id="13388" w:author="CR#5590r2" w:date="2025-12-16T15:08:00Z" w16du:dateUtc="2025-12-16T14:08:00Z"/>
        </w:rPr>
      </w:pPr>
      <w:ins w:id="13389" w:author="CR#5590r2" w:date="2025-12-16T15:08:00Z" w16du:dateUtc="2025-12-16T14:08:00Z">
        <w:r>
          <w:t xml:space="preserve">        occupiedResourcePool-r19                     </w:t>
        </w:r>
      </w:ins>
      <w:ins w:id="13390" w:author="CR#5590r2" w:date="2025-12-16T15:12:00Z" w16du:dateUtc="2025-12-16T14:12:00Z">
        <w:r>
          <w:t xml:space="preserve"> </w:t>
        </w:r>
      </w:ins>
      <w:ins w:id="13391" w:author="CR#5590r2" w:date="2025-12-16T15:08:00Z" w16du:dateUtc="2025-12-16T14:08:00Z">
        <w:r>
          <w:t>INTEGER (1..2),</w:t>
        </w:r>
      </w:ins>
    </w:p>
    <w:p w14:paraId="3A643044" w14:textId="2F15E196" w:rsidR="00584E4A" w:rsidRDefault="00584E4A" w:rsidP="00584E4A">
      <w:pPr>
        <w:pStyle w:val="PL"/>
        <w:rPr>
          <w:ins w:id="13392" w:author="CR#5590r2" w:date="2025-12-16T15:08:00Z" w16du:dateUtc="2025-12-16T14:08:00Z"/>
        </w:rPr>
      </w:pPr>
      <w:ins w:id="13393" w:author="CR#5590r2" w:date="2025-12-16T15:08:00Z" w16du:dateUtc="2025-12-16T14:08:00Z">
        <w:r>
          <w:t xml:space="preserve">          inferenceReportType-r19                     SEQUENCE {</w:t>
        </w:r>
      </w:ins>
    </w:p>
    <w:p w14:paraId="309C7081" w14:textId="77777777" w:rsidR="00584E4A" w:rsidRDefault="00584E4A" w:rsidP="00584E4A">
      <w:pPr>
        <w:pStyle w:val="PL"/>
        <w:rPr>
          <w:ins w:id="13394" w:author="CR#5590r2" w:date="2025-12-16T15:08:00Z" w16du:dateUtc="2025-12-16T14:08:00Z"/>
        </w:rPr>
      </w:pPr>
      <w:ins w:id="13395" w:author="CR#5590r2" w:date="2025-12-16T15:08:00Z" w16du:dateUtc="2025-12-16T14:08:00Z">
        <w:r>
          <w:t xml:space="preserve">            aperiodic-r19                                 ENUMERATED {supported},</w:t>
        </w:r>
      </w:ins>
    </w:p>
    <w:p w14:paraId="7C94C97F" w14:textId="77777777" w:rsidR="00584E4A" w:rsidRDefault="00584E4A" w:rsidP="00584E4A">
      <w:pPr>
        <w:pStyle w:val="PL"/>
        <w:rPr>
          <w:ins w:id="13396" w:author="CR#5590r2" w:date="2025-12-16T15:08:00Z" w16du:dateUtc="2025-12-16T14:08:00Z"/>
        </w:rPr>
      </w:pPr>
      <w:ins w:id="13397" w:author="CR#5590r2" w:date="2025-12-16T15:08:00Z" w16du:dateUtc="2025-12-16T14:08:00Z">
        <w:r>
          <w:t xml:space="preserve">            semiPersistent-r19                            ENUMERATED {supported}</w:t>
        </w:r>
      </w:ins>
    </w:p>
    <w:p w14:paraId="7302F5A9" w14:textId="77777777" w:rsidR="00584E4A" w:rsidRDefault="00584E4A" w:rsidP="00584E4A">
      <w:pPr>
        <w:pStyle w:val="PL"/>
        <w:rPr>
          <w:ins w:id="13398" w:author="CR#5590r2" w:date="2025-12-16T15:08:00Z" w16du:dateUtc="2025-12-16T14:08:00Z"/>
        </w:rPr>
      </w:pPr>
      <w:ins w:id="13399" w:author="CR#5590r2" w:date="2025-12-16T15:08:00Z" w16du:dateUtc="2025-12-16T14:08:00Z">
        <w:r>
          <w:t xml:space="preserve">        },</w:t>
        </w:r>
      </w:ins>
    </w:p>
    <w:p w14:paraId="53973D38" w14:textId="70EFB55F" w:rsidR="00584E4A" w:rsidRDefault="00584E4A" w:rsidP="00584E4A">
      <w:pPr>
        <w:pStyle w:val="PL"/>
        <w:rPr>
          <w:ins w:id="13400" w:author="CR#5590r2" w:date="2025-12-16T15:08:00Z" w16du:dateUtc="2025-12-16T14:08:00Z"/>
        </w:rPr>
      </w:pPr>
      <w:ins w:id="13401" w:author="CR#5590r2" w:date="2025-12-16T15:08:00Z" w16du:dateUtc="2025-12-16T14:08:00Z">
        <w:r>
          <w:t xml:space="preserve">    }                                                                                                      </w:t>
        </w:r>
      </w:ins>
      <w:ins w:id="13402" w:author="CR#5590r2" w:date="2025-12-16T15:13:00Z" w16du:dateUtc="2025-12-16T14:13:00Z">
        <w:r>
          <w:t xml:space="preserve">    </w:t>
        </w:r>
      </w:ins>
      <w:ins w:id="13403" w:author="CR#5590r2" w:date="2025-12-16T15:08:00Z" w16du:dateUtc="2025-12-16T14:08:00Z">
        <w:r>
          <w:t xml:space="preserve">  OPTIONAL,</w:t>
        </w:r>
      </w:ins>
    </w:p>
    <w:p w14:paraId="6C146BAD" w14:textId="77777777" w:rsidR="00584E4A" w:rsidRDefault="00584E4A" w:rsidP="00584E4A">
      <w:pPr>
        <w:pStyle w:val="PL"/>
        <w:rPr>
          <w:ins w:id="13404" w:author="CR#5590r2" w:date="2025-12-16T15:08:00Z" w16du:dateUtc="2025-12-16T14:08:00Z"/>
        </w:rPr>
      </w:pPr>
      <w:ins w:id="13405" w:author="CR#5590r2" w:date="2025-12-16T15:08:00Z" w16du:dateUtc="2025-12-16T14:08:00Z">
        <w:r>
          <w:t xml:space="preserve">    -- R1 58-3-1a-1: DD unit size when A-CSI-RS is configured for CMR N4&gt;1 for UE side inference of CSI prediction</w:t>
        </w:r>
      </w:ins>
    </w:p>
    <w:p w14:paraId="6673BFFC" w14:textId="2B3B9A42" w:rsidR="00584E4A" w:rsidRDefault="00584E4A" w:rsidP="00584E4A">
      <w:pPr>
        <w:pStyle w:val="PL"/>
        <w:rPr>
          <w:ins w:id="13406" w:author="CR#5590r2" w:date="2025-12-16T15:08:00Z" w16du:dateUtc="2025-12-16T14:08:00Z"/>
        </w:rPr>
      </w:pPr>
      <w:ins w:id="13407" w:author="CR#5590r2" w:date="2025-12-16T15:08:00Z" w16du:dateUtc="2025-12-16T14:08:00Z">
        <w:r>
          <w:t xml:space="preserve">    aiml-CSI-PredictionUnitDurationDD-r19         SEQUENCE {supported}                                        OPTIONAL,</w:t>
        </w:r>
      </w:ins>
    </w:p>
    <w:p w14:paraId="0199155F" w14:textId="77777777" w:rsidR="00584E4A" w:rsidRDefault="00584E4A" w:rsidP="00584E4A">
      <w:pPr>
        <w:pStyle w:val="PL"/>
        <w:rPr>
          <w:ins w:id="13408" w:author="CR#5590r2" w:date="2025-12-16T15:08:00Z" w16du:dateUtc="2025-12-16T14:08:00Z"/>
        </w:rPr>
      </w:pPr>
      <w:ins w:id="13409" w:author="CR#5590r2" w:date="2025-12-16T15:08:00Z" w16du:dateUtc="2025-12-16T14:08:00Z">
        <w:r>
          <w:t xml:space="preserve">     -- R1 58-3-2: CSI prediction for UE-sided inference when N4&gt;1</w:t>
        </w:r>
      </w:ins>
    </w:p>
    <w:p w14:paraId="68D5836C" w14:textId="0CE1035A" w:rsidR="00584E4A" w:rsidRDefault="00584E4A" w:rsidP="00584E4A">
      <w:pPr>
        <w:pStyle w:val="PL"/>
        <w:rPr>
          <w:ins w:id="13410" w:author="CR#5590r2" w:date="2025-12-16T15:08:00Z" w16du:dateUtc="2025-12-16T14:08:00Z"/>
        </w:rPr>
      </w:pPr>
      <w:ins w:id="13411" w:author="CR#5590r2" w:date="2025-12-16T15:08:00Z" w16du:dateUtc="2025-12-16T14:08:00Z">
        <w:r>
          <w:t xml:space="preserve">    aiml-CSI-PredictionN4-r19                     SEQUENCE {</w:t>
        </w:r>
      </w:ins>
    </w:p>
    <w:p w14:paraId="621FC2FD" w14:textId="360CE9A8" w:rsidR="00584E4A" w:rsidRDefault="00584E4A" w:rsidP="00584E4A">
      <w:pPr>
        <w:pStyle w:val="PL"/>
        <w:rPr>
          <w:ins w:id="13412" w:author="CR#5590r2" w:date="2025-12-16T15:08:00Z" w16du:dateUtc="2025-12-16T14:08:00Z"/>
        </w:rPr>
      </w:pPr>
      <w:ins w:id="13413" w:author="CR#5590r2" w:date="2025-12-16T15:08:00Z" w16du:dateUtc="2025-12-16T14:08:00Z">
        <w:r>
          <w:t xml:space="preserve">        supportedCSI-RS-ReportSettingAcrossAllCC-r19  SEQUENCE (SIZE (1..maxNrofCSI-RS-ResourcesExt-r16)) OF</w:t>
        </w:r>
      </w:ins>
    </w:p>
    <w:p w14:paraId="778859C5" w14:textId="6F9174F1" w:rsidR="00584E4A" w:rsidRDefault="00584E4A" w:rsidP="00584E4A">
      <w:pPr>
        <w:pStyle w:val="PL"/>
        <w:rPr>
          <w:ins w:id="13414" w:author="CR#5590r2" w:date="2025-12-16T15:08:00Z" w16du:dateUtc="2025-12-16T14:08:00Z"/>
        </w:rPr>
      </w:pPr>
      <w:ins w:id="13415" w:author="CR#5590r2" w:date="2025-12-16T15:08:00Z" w16du:dateUtc="2025-12-16T14:08:00Z">
        <w:r>
          <w:t xml:space="preserve">                                                                SupportedCSI-RS-ReportSetting-r18,</w:t>
        </w:r>
      </w:ins>
    </w:p>
    <w:p w14:paraId="44E8D00E" w14:textId="6A4A5973" w:rsidR="00584E4A" w:rsidRDefault="00584E4A" w:rsidP="00584E4A">
      <w:pPr>
        <w:pStyle w:val="PL"/>
        <w:rPr>
          <w:ins w:id="13416" w:author="CR#5590r2" w:date="2025-12-16T15:08:00Z" w16du:dateUtc="2025-12-16T14:08:00Z"/>
        </w:rPr>
      </w:pPr>
      <w:ins w:id="13417" w:author="CR#5590r2" w:date="2025-12-16T15:08:00Z" w16du:dateUtc="2025-12-16T14:08:00Z">
        <w:r>
          <w:t xml:space="preserve">        supportedCSI-RS-ReportSettingAcrossOneReport-r19 SEQUENCE (SIZE (1..maxNrofCSI-RS-ResourcesExt-r16)) OF</w:t>
        </w:r>
      </w:ins>
    </w:p>
    <w:p w14:paraId="32827BBC" w14:textId="4192C61C" w:rsidR="00584E4A" w:rsidRDefault="00584E4A" w:rsidP="00584E4A">
      <w:pPr>
        <w:pStyle w:val="PL"/>
        <w:rPr>
          <w:ins w:id="13418" w:author="CR#5590r2" w:date="2025-12-16T15:08:00Z" w16du:dateUtc="2025-12-16T14:08:00Z"/>
        </w:rPr>
      </w:pPr>
      <w:ins w:id="13419" w:author="CR#5590r2" w:date="2025-12-16T15:08:00Z" w16du:dateUtc="2025-12-16T14:08:00Z">
        <w:r>
          <w:t xml:space="preserve">                                                     </w:t>
        </w:r>
      </w:ins>
      <w:ins w:id="13420" w:author="CR#5590r2" w:date="2025-12-16T15:15:00Z" w16du:dateUtc="2025-12-16T14:15:00Z">
        <w:r w:rsidR="00D703F0">
          <w:t xml:space="preserve"> </w:t>
        </w:r>
      </w:ins>
      <w:ins w:id="13421" w:author="CR#5590r2" w:date="2025-12-16T15:08:00Z" w16du:dateUtc="2025-12-16T14:08:00Z">
        <w:r>
          <w:t>SupportedCSI-RS-ReportSetting-r18,</w:t>
        </w:r>
      </w:ins>
    </w:p>
    <w:p w14:paraId="52D19C2F" w14:textId="2CA24D6E" w:rsidR="00584E4A" w:rsidRDefault="00584E4A" w:rsidP="00584E4A">
      <w:pPr>
        <w:pStyle w:val="PL"/>
        <w:rPr>
          <w:ins w:id="13422" w:author="CR#5590r2" w:date="2025-12-16T15:08:00Z" w16du:dateUtc="2025-12-16T14:08:00Z"/>
        </w:rPr>
      </w:pPr>
      <w:ins w:id="13423" w:author="CR#5590r2" w:date="2025-12-16T15:08:00Z" w16du:dateUtc="2025-12-16T14:08:00Z">
        <w:r>
          <w:t xml:space="preserve">        numOccupiedCPU-r19                            INTEGER (0..8),</w:t>
        </w:r>
      </w:ins>
    </w:p>
    <w:p w14:paraId="4E619C74" w14:textId="69AF7636" w:rsidR="00584E4A" w:rsidRDefault="00584E4A" w:rsidP="00584E4A">
      <w:pPr>
        <w:pStyle w:val="PL"/>
        <w:rPr>
          <w:ins w:id="13424" w:author="CR#5590r2" w:date="2025-12-16T15:08:00Z" w16du:dateUtc="2025-12-16T14:08:00Z"/>
        </w:rPr>
      </w:pPr>
      <w:ins w:id="13425" w:author="CR#5590r2" w:date="2025-12-16T15:08:00Z" w16du:dateUtc="2025-12-16T14:08:00Z">
        <w:r>
          <w:t xml:space="preserve">        numOccupiedCPUx-r19                           INTEGER (0..8),</w:t>
        </w:r>
      </w:ins>
    </w:p>
    <w:p w14:paraId="11BBDEC4" w14:textId="5CE5A645" w:rsidR="00584E4A" w:rsidRDefault="00584E4A" w:rsidP="00584E4A">
      <w:pPr>
        <w:pStyle w:val="PL"/>
        <w:rPr>
          <w:ins w:id="13426" w:author="CR#5590r2" w:date="2025-12-16T15:08:00Z" w16du:dateUtc="2025-12-16T14:08:00Z"/>
        </w:rPr>
      </w:pPr>
      <w:ins w:id="13427" w:author="CR#5590r2" w:date="2025-12-16T15:08:00Z" w16du:dateUtc="2025-12-16T14:08:00Z">
        <w:r>
          <w:t xml:space="preserve">        occupiedPool-r19                              INTEGER (1..2)</w:t>
        </w:r>
      </w:ins>
    </w:p>
    <w:p w14:paraId="6F5DC9C3" w14:textId="20941580" w:rsidR="00584E4A" w:rsidRDefault="00584E4A" w:rsidP="00584E4A">
      <w:pPr>
        <w:pStyle w:val="PL"/>
        <w:rPr>
          <w:ins w:id="13428" w:author="CR#5590r2" w:date="2025-12-16T15:08:00Z" w16du:dateUtc="2025-12-16T14:08:00Z"/>
        </w:rPr>
      </w:pPr>
      <w:ins w:id="13429" w:author="CR#5590r2" w:date="2025-12-16T15:08:00Z" w16du:dateUtc="2025-12-16T14:08:00Z">
        <w:r>
          <w:t xml:space="preserve">    }                                                                                                            OPTIONAL,</w:t>
        </w:r>
      </w:ins>
    </w:p>
    <w:p w14:paraId="7C121F65" w14:textId="19C0B813" w:rsidR="00584E4A" w:rsidRDefault="00584E4A" w:rsidP="00584E4A">
      <w:pPr>
        <w:pStyle w:val="PL"/>
        <w:rPr>
          <w:ins w:id="13430" w:author="CR#5590r2" w:date="2025-12-16T15:08:00Z" w16du:dateUtc="2025-12-16T14:08:00Z"/>
        </w:rPr>
      </w:pPr>
      <w:ins w:id="13431" w:author="CR#5590r2" w:date="2025-12-16T15:08:00Z" w16du:dateUtc="2025-12-16T14:08:00Z">
        <w:r>
          <w:t xml:space="preserve">    -- R1 58-3-4: UE side data collection for CSI prediction</w:t>
        </w:r>
      </w:ins>
    </w:p>
    <w:p w14:paraId="5E4B52B6" w14:textId="156C9E8D" w:rsidR="00584E4A" w:rsidRDefault="00584E4A" w:rsidP="00584E4A">
      <w:pPr>
        <w:pStyle w:val="PL"/>
        <w:rPr>
          <w:ins w:id="13432" w:author="CR#5590r2" w:date="2025-12-16T15:08:00Z" w16du:dateUtc="2025-12-16T14:08:00Z"/>
        </w:rPr>
      </w:pPr>
      <w:ins w:id="13433" w:author="CR#5590r2" w:date="2025-12-16T15:08:00Z" w16du:dateUtc="2025-12-16T14:08:00Z">
        <w:r>
          <w:t xml:space="preserve">    aiml-CSI-PredictionUE-DataCollection-r19      ENUMERATED {supported}   </w:t>
        </w:r>
      </w:ins>
      <w:ins w:id="13434" w:author="CR#5590r2" w:date="2025-12-16T15:16:00Z" w16du:dateUtc="2025-12-16T14:16:00Z">
        <w:r w:rsidR="00D703F0">
          <w:t xml:space="preserve">    </w:t>
        </w:r>
      </w:ins>
      <w:ins w:id="13435" w:author="CR#5590r2" w:date="2025-12-16T15:08:00Z" w16du:dateUtc="2025-12-16T14:08:00Z">
        <w:r>
          <w:t xml:space="preserve">                                  OPTIONAL,</w:t>
        </w:r>
      </w:ins>
    </w:p>
    <w:p w14:paraId="0AB0F50D" w14:textId="77777777" w:rsidR="00584E4A" w:rsidRDefault="00584E4A" w:rsidP="00584E4A">
      <w:pPr>
        <w:pStyle w:val="PL"/>
        <w:rPr>
          <w:ins w:id="13436" w:author="CR#5590r2" w:date="2025-12-16T15:08:00Z" w16du:dateUtc="2025-12-16T14:08:00Z"/>
        </w:rPr>
      </w:pPr>
      <w:ins w:id="13437" w:author="CR#5590r2" w:date="2025-12-16T15:08:00Z" w16du:dateUtc="2025-12-16T14:08:00Z">
        <w:r>
          <w:t xml:space="preserve">    -- R1 58-3-5: Performance monitoring for CSI prediction model</w:t>
        </w:r>
      </w:ins>
    </w:p>
    <w:p w14:paraId="41B59A89" w14:textId="77777777" w:rsidR="00584E4A" w:rsidRDefault="00584E4A" w:rsidP="00584E4A">
      <w:pPr>
        <w:pStyle w:val="PL"/>
        <w:rPr>
          <w:ins w:id="13438" w:author="CR#5590r2" w:date="2025-12-16T15:08:00Z" w16du:dateUtc="2025-12-16T14:08:00Z"/>
        </w:rPr>
      </w:pPr>
      <w:ins w:id="13439" w:author="CR#5590r2" w:date="2025-12-16T15:08:00Z" w16du:dateUtc="2025-12-16T14:08:00Z">
        <w:r>
          <w:t xml:space="preserve">    aiml-CSI-PredictionMonitoring-r19             SEQUENCE {</w:t>
        </w:r>
      </w:ins>
    </w:p>
    <w:p w14:paraId="6EF6570D" w14:textId="5A47DBDC" w:rsidR="00584E4A" w:rsidRDefault="00584E4A" w:rsidP="00584E4A">
      <w:pPr>
        <w:pStyle w:val="PL"/>
        <w:rPr>
          <w:ins w:id="13440" w:author="CR#5590r2" w:date="2025-12-16T15:08:00Z" w16du:dateUtc="2025-12-16T14:08:00Z"/>
        </w:rPr>
      </w:pPr>
      <w:ins w:id="13441" w:author="CR#5590r2" w:date="2025-12-16T15:08:00Z" w16du:dateUtc="2025-12-16T14:08:00Z">
        <w:r>
          <w:t xml:space="preserve">        supportedCSI-RS-ResourceList-r19             </w:t>
        </w:r>
      </w:ins>
      <w:ins w:id="13442" w:author="CR#5590r2" w:date="2025-12-16T15:11:00Z" w16du:dateUtc="2025-12-16T14:11:00Z">
        <w:r>
          <w:t xml:space="preserve"> </w:t>
        </w:r>
      </w:ins>
      <w:ins w:id="13443" w:author="CR#5590r2" w:date="2025-12-16T15:08:00Z" w16du:dateUtc="2025-12-16T14:08:00Z">
        <w:r>
          <w:t>SEQUENCE (SIZE (1..maxNrofCSI-RS-ResourcesExt-r16)) OF INTEGER</w:t>
        </w:r>
      </w:ins>
    </w:p>
    <w:p w14:paraId="7B769364" w14:textId="11CA70A6" w:rsidR="00584E4A" w:rsidRDefault="00584E4A" w:rsidP="00584E4A">
      <w:pPr>
        <w:pStyle w:val="PL"/>
        <w:rPr>
          <w:ins w:id="13444" w:author="CR#5590r2" w:date="2025-12-16T15:08:00Z" w16du:dateUtc="2025-12-16T14:08:00Z"/>
        </w:rPr>
      </w:pPr>
      <w:ins w:id="13445" w:author="CR#5590r2" w:date="2025-12-16T15:08:00Z" w16du:dateUtc="2025-12-16T14:08:00Z">
        <w:r>
          <w:t xml:space="preserve">                                                      </w:t>
        </w:r>
      </w:ins>
      <w:ins w:id="13446" w:author="CR#5590r2" w:date="2025-12-16T15:11:00Z" w16du:dateUtc="2025-12-16T14:11:00Z">
        <w:r>
          <w:t xml:space="preserve"> </w:t>
        </w:r>
      </w:ins>
      <w:ins w:id="13447" w:author="CR#5590r2" w:date="2025-12-16T15:08:00Z" w16du:dateUtc="2025-12-16T14:08:00Z">
        <w:r>
          <w:t xml:space="preserve">        (0..maxNrofCSI-RS-ResourcesAlt-1-r16),</w:t>
        </w:r>
      </w:ins>
    </w:p>
    <w:p w14:paraId="0F016555" w14:textId="71335B70" w:rsidR="00584E4A" w:rsidRDefault="00584E4A" w:rsidP="00584E4A">
      <w:pPr>
        <w:pStyle w:val="PL"/>
        <w:rPr>
          <w:ins w:id="13448" w:author="CR#5590r2" w:date="2025-12-16T15:08:00Z" w16du:dateUtc="2025-12-16T14:08:00Z"/>
        </w:rPr>
      </w:pPr>
      <w:ins w:id="13449" w:author="CR#5590r2" w:date="2025-12-16T15:08:00Z" w16du:dateUtc="2025-12-16T14:08:00Z">
        <w:r>
          <w:t xml:space="preserve">        numOccupiedCPU-r19                        </w:t>
        </w:r>
      </w:ins>
      <w:ins w:id="13450" w:author="CR#5590r2" w:date="2025-12-16T15:11:00Z" w16du:dateUtc="2025-12-16T14:11:00Z">
        <w:r>
          <w:t xml:space="preserve">    </w:t>
        </w:r>
      </w:ins>
      <w:ins w:id="13451" w:author="CR#5590r2" w:date="2025-12-16T15:08:00Z" w16du:dateUtc="2025-12-16T14:08:00Z">
        <w:r>
          <w:t>INTEGER (1..2)</w:t>
        </w:r>
      </w:ins>
    </w:p>
    <w:p w14:paraId="5D7C5C03" w14:textId="77777777" w:rsidR="00584E4A" w:rsidRDefault="00584E4A" w:rsidP="00584E4A">
      <w:pPr>
        <w:pStyle w:val="PL"/>
        <w:rPr>
          <w:ins w:id="13452" w:author="CR#5590r2" w:date="2025-12-16T15:08:00Z" w16du:dateUtc="2025-12-16T14:08:00Z"/>
        </w:rPr>
      </w:pPr>
      <w:ins w:id="13453" w:author="CR#5590r2" w:date="2025-12-16T15:08:00Z" w16du:dateUtc="2025-12-16T14:08:00Z">
        <w:r>
          <w:t xml:space="preserve">    }                                                                                                            OPTIONAL,</w:t>
        </w:r>
      </w:ins>
    </w:p>
    <w:p w14:paraId="5558AF03" w14:textId="4695DDBE" w:rsidR="00172630" w:rsidRPr="0036584A" w:rsidDel="00D703F0" w:rsidRDefault="00172630" w:rsidP="00584E4A">
      <w:pPr>
        <w:pStyle w:val="PL"/>
        <w:rPr>
          <w:del w:id="13454" w:author="CR#5590r2" w:date="2025-12-16T15:16:00Z" w16du:dateUtc="2025-12-16T14:16:00Z"/>
          <w:color w:val="808080"/>
        </w:rPr>
      </w:pPr>
      <w:del w:id="13455" w:author="CR#5590r2" w:date="2025-12-16T15:16:00Z" w16du:dateUtc="2025-12-16T14:16:00Z">
        <w:r w:rsidRPr="0036584A" w:rsidDel="00D703F0">
          <w:delText xml:space="preserve">    </w:delText>
        </w:r>
        <w:r w:rsidRPr="0036584A" w:rsidDel="00D703F0">
          <w:rPr>
            <w:color w:val="808080"/>
          </w:rPr>
          <w:delText>-- R1 58-3-1: CSI prediction for UE-sided inference when N4=1</w:delText>
        </w:r>
      </w:del>
    </w:p>
    <w:p w14:paraId="463EDFEE" w14:textId="36D47741" w:rsidR="00172630" w:rsidRPr="0036584A" w:rsidDel="00D703F0" w:rsidRDefault="00172630" w:rsidP="0036584A">
      <w:pPr>
        <w:pStyle w:val="PL"/>
        <w:rPr>
          <w:del w:id="13456" w:author="CR#5590r2" w:date="2025-12-16T15:16:00Z" w16du:dateUtc="2025-12-16T14:16:00Z"/>
        </w:rPr>
      </w:pPr>
      <w:del w:id="13457" w:author="CR#5590r2" w:date="2025-12-16T15:16:00Z" w16du:dateUtc="2025-12-16T14:16:00Z">
        <w:r w:rsidRPr="0036584A" w:rsidDel="00D703F0">
          <w:delText xml:space="preserve">    aiml-CSI-Prediction-r19                       </w:delText>
        </w:r>
        <w:r w:rsidRPr="0036584A" w:rsidDel="00D703F0">
          <w:rPr>
            <w:color w:val="993366"/>
          </w:rPr>
          <w:delText>ENUMERATED</w:delText>
        </w:r>
        <w:r w:rsidRPr="0036584A" w:rsidDel="00D703F0">
          <w:delText xml:space="preserve"> {supported}                                         </w:delText>
        </w:r>
        <w:r w:rsidRPr="0036584A" w:rsidDel="00D703F0">
          <w:rPr>
            <w:color w:val="993366"/>
          </w:rPr>
          <w:delText>OPTIONAL</w:delText>
        </w:r>
        <w:r w:rsidRPr="0036584A" w:rsidDel="00D703F0">
          <w:delText>,</w:delText>
        </w:r>
      </w:del>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4DEB8060" w:rsidR="00172630" w:rsidRPr="0036584A" w:rsidRDefault="00172630" w:rsidP="0036584A">
      <w:pPr>
        <w:pStyle w:val="PL"/>
        <w:rPr>
          <w:color w:val="808080"/>
        </w:rPr>
      </w:pPr>
      <w:r w:rsidRPr="0036584A">
        <w:t xml:space="preserve">    </w:t>
      </w:r>
      <w:r w:rsidRPr="0036584A">
        <w:rPr>
          <w:color w:val="808080"/>
        </w:rPr>
        <w:t xml:space="preserve">-- R1 59-1-3: Triggering event determination via detecting </w:t>
      </w:r>
      <w:ins w:id="13458" w:author="CR#5597r1" w:date="2025-12-17T17:13:00Z" w16du:dateUtc="2025-12-17T16:13:00Z">
        <w:r w:rsidR="00013B56">
          <w:rPr>
            <w:color w:val="808080"/>
          </w:rPr>
          <w:t>&gt;=</w:t>
        </w:r>
      </w:ins>
      <w:del w:id="13459" w:author="CR#5597r1" w:date="2025-12-17T17:13:00Z" w16du:dateUtc="2025-12-17T16:13:00Z">
        <w:r w:rsidRPr="0036584A" w:rsidDel="00013B56">
          <w:rPr>
            <w:color w:val="808080"/>
          </w:rPr>
          <w:delText>≥</w:delText>
        </w:r>
      </w:del>
      <w:r w:rsidRPr="0036584A">
        <w:rPr>
          <w:color w:val="808080"/>
        </w:rPr>
        <w:t xml:space="preserve">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79944B3" w14:textId="77777777" w:rsidR="005E2A75" w:rsidRDefault="005E2A75" w:rsidP="005E2A75">
      <w:pPr>
        <w:pStyle w:val="PL"/>
        <w:rPr>
          <w:ins w:id="13460" w:author="CR#5590r2" w:date="2025-12-16T15:31:00Z" w16du:dateUtc="2025-12-16T14:31:00Z"/>
        </w:rPr>
      </w:pPr>
      <w:ins w:id="13461" w:author="CR#5590r2" w:date="2025-12-16T15:31:00Z" w16du:dateUtc="2025-12-16T14:31:00Z">
        <w:r>
          <w:t xml:space="preserve">    -- R1 59-2-1-9: NES SD Type1 for Rel-19 Type-I single-panel codebook</w:t>
        </w:r>
      </w:ins>
    </w:p>
    <w:p w14:paraId="4DED87E7" w14:textId="51E93647" w:rsidR="005E2A75" w:rsidRDefault="005E2A75" w:rsidP="005E2A75">
      <w:pPr>
        <w:pStyle w:val="PL"/>
        <w:rPr>
          <w:ins w:id="13462" w:author="CR#5590r2" w:date="2025-12-16T15:31:00Z" w16du:dateUtc="2025-12-16T14:31:00Z"/>
        </w:rPr>
      </w:pPr>
      <w:ins w:id="13463" w:author="CR#5590r2" w:date="2025-12-16T15:31:00Z" w16du:dateUtc="2025-12-16T14:31:00Z">
        <w:r>
          <w:t xml:space="preserve">    nes-SD-Type1-SP-r19                           SEQUENCE {</w:t>
        </w:r>
      </w:ins>
    </w:p>
    <w:p w14:paraId="2C8392F1" w14:textId="3C5588AA" w:rsidR="005E2A75" w:rsidRDefault="005E2A75" w:rsidP="005E2A75">
      <w:pPr>
        <w:pStyle w:val="PL"/>
        <w:rPr>
          <w:ins w:id="13464" w:author="CR#5590r2" w:date="2025-12-16T15:31:00Z" w16du:dateUtc="2025-12-16T14:31:00Z"/>
        </w:rPr>
      </w:pPr>
      <w:ins w:id="13465" w:author="CR#5590r2" w:date="2025-12-16T15:31:00Z" w16du:dateUtc="2025-12-16T14:31:00Z">
        <w:r>
          <w:t xml:space="preserve">        timeline-r19                                  ENUMERATED {cap1, cap2},</w:t>
        </w:r>
      </w:ins>
    </w:p>
    <w:p w14:paraId="4EA90237" w14:textId="19D6F7ED" w:rsidR="005E2A75" w:rsidRDefault="005E2A75" w:rsidP="005E2A75">
      <w:pPr>
        <w:pStyle w:val="PL"/>
        <w:rPr>
          <w:ins w:id="13466" w:author="CR#5590r2" w:date="2025-12-16T15:31:00Z" w16du:dateUtc="2025-12-16T14:31:00Z"/>
        </w:rPr>
      </w:pPr>
      <w:ins w:id="13467" w:author="CR#5590r2" w:date="2025-12-16T15:31:00Z" w16du:dateUtc="2025-12-16T14:31:00Z">
        <w:r>
          <w:t xml:space="preserve">        numOfPortCSI-Report-r19                       BIT STRING (SIZE (10))</w:t>
        </w:r>
      </w:ins>
    </w:p>
    <w:p w14:paraId="44C6C994" w14:textId="4BC6EF61" w:rsidR="005E2A75" w:rsidRDefault="005E2A75" w:rsidP="005E2A75">
      <w:pPr>
        <w:pStyle w:val="PL"/>
        <w:rPr>
          <w:ins w:id="13468" w:author="CR#5590r2" w:date="2025-12-16T15:31:00Z" w16du:dateUtc="2025-12-16T14:31:00Z"/>
        </w:rPr>
      </w:pPr>
      <w:ins w:id="13469" w:author="CR#5590r2" w:date="2025-12-16T15:31:00Z" w16du:dateUtc="2025-12-16T14:31:00Z">
        <w:r>
          <w:t xml:space="preserve">    }                                                                                                            OPTIONAL,</w:t>
        </w:r>
      </w:ins>
    </w:p>
    <w:p w14:paraId="74DEBAA4" w14:textId="7FE70623" w:rsidR="00172630" w:rsidRPr="0036584A" w:rsidRDefault="00172630" w:rsidP="005E2A75">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13470" w:name="_Toc60777464"/>
      <w:bookmarkStart w:id="13471" w:name="_Toc193446500"/>
      <w:bookmarkStart w:id="13472" w:name="_Toc193452305"/>
      <w:bookmarkStart w:id="13473" w:name="_Toc193463577"/>
      <w:bookmarkStart w:id="13474" w:name="_Toc201295864"/>
      <w:bookmarkStart w:id="13475" w:name="_Toc210312165"/>
      <w:bookmarkStart w:id="13476" w:name="MCCQCTEMPBM_00000583"/>
      <w:r w:rsidRPr="0036584A">
        <w:t>–</w:t>
      </w:r>
      <w:r w:rsidRPr="0036584A">
        <w:tab/>
      </w:r>
      <w:r w:rsidRPr="0036584A">
        <w:rPr>
          <w:i/>
          <w:noProof/>
        </w:rPr>
        <w:t>ModulationOrder</w:t>
      </w:r>
      <w:bookmarkEnd w:id="13470"/>
      <w:bookmarkEnd w:id="13471"/>
      <w:bookmarkEnd w:id="13472"/>
      <w:bookmarkEnd w:id="13473"/>
      <w:bookmarkEnd w:id="13474"/>
      <w:bookmarkEnd w:id="13475"/>
    </w:p>
    <w:bookmarkEnd w:id="1347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13477" w:name="_Toc60777465"/>
      <w:bookmarkStart w:id="13478" w:name="_Toc193446501"/>
      <w:bookmarkStart w:id="13479" w:name="_Toc193452306"/>
      <w:bookmarkStart w:id="13480" w:name="_Toc193463578"/>
      <w:bookmarkStart w:id="13481" w:name="_Toc201295865"/>
      <w:bookmarkStart w:id="13482" w:name="_Toc210312166"/>
      <w:bookmarkStart w:id="13483" w:name="MCCQCTEMPBM_00000584"/>
      <w:r w:rsidRPr="0036584A">
        <w:t>–</w:t>
      </w:r>
      <w:r w:rsidRPr="0036584A">
        <w:tab/>
      </w:r>
      <w:r w:rsidRPr="0036584A">
        <w:rPr>
          <w:i/>
          <w:noProof/>
        </w:rPr>
        <w:t>MRDC-Parameters</w:t>
      </w:r>
      <w:bookmarkEnd w:id="13477"/>
      <w:bookmarkEnd w:id="13478"/>
      <w:bookmarkEnd w:id="13479"/>
      <w:bookmarkEnd w:id="13480"/>
      <w:bookmarkEnd w:id="13481"/>
      <w:bookmarkEnd w:id="13482"/>
    </w:p>
    <w:bookmarkEnd w:id="1348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13484" w:name="_Toc193446502"/>
      <w:bookmarkStart w:id="13485" w:name="_Toc193452307"/>
      <w:bookmarkStart w:id="13486" w:name="_Toc193463579"/>
      <w:bookmarkStart w:id="13487" w:name="_Toc201295866"/>
      <w:bookmarkStart w:id="13488" w:name="_Toc210312167"/>
      <w:bookmarkStart w:id="13489" w:name="MCCQCTEMPBM_00000585"/>
      <w:r w:rsidRPr="0036584A">
        <w:t>–</w:t>
      </w:r>
      <w:r w:rsidRPr="0036584A">
        <w:tab/>
      </w:r>
      <w:r w:rsidRPr="0036584A">
        <w:rPr>
          <w:i/>
          <w:noProof/>
        </w:rPr>
        <w:t>NCR-Parameters</w:t>
      </w:r>
      <w:bookmarkEnd w:id="13484"/>
      <w:bookmarkEnd w:id="13485"/>
      <w:bookmarkEnd w:id="13486"/>
      <w:bookmarkEnd w:id="13487"/>
      <w:bookmarkEnd w:id="13488"/>
    </w:p>
    <w:bookmarkEnd w:id="1348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6E6427">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6E642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6E6427">
            <w:pPr>
              <w:pStyle w:val="TAL"/>
              <w:rPr>
                <w:rFonts w:eastAsia="Yu Mincho"/>
                <w:b/>
                <w:bCs/>
                <w:i/>
                <w:iCs/>
              </w:rPr>
            </w:pPr>
            <w:r w:rsidRPr="0036584A">
              <w:rPr>
                <w:rFonts w:eastAsia="Yu Mincho"/>
                <w:b/>
                <w:bCs/>
                <w:i/>
                <w:iCs/>
              </w:rPr>
              <w:t>dummy</w:t>
            </w:r>
          </w:p>
          <w:p w14:paraId="0C6DA6E2" w14:textId="77777777" w:rsidR="00DB7CE2" w:rsidRPr="0036584A" w:rsidRDefault="00DB7CE2" w:rsidP="006E6427">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13490" w:name="_Toc60777466"/>
      <w:bookmarkStart w:id="13491" w:name="_Toc193446503"/>
      <w:bookmarkStart w:id="13492" w:name="_Toc193452308"/>
      <w:bookmarkStart w:id="13493" w:name="_Toc193463580"/>
      <w:bookmarkStart w:id="13494" w:name="_Toc201295867"/>
      <w:bookmarkStart w:id="13495" w:name="_Toc210312168"/>
      <w:bookmarkStart w:id="13496" w:name="MCCQCTEMPBM_00000586"/>
      <w:r w:rsidRPr="0036584A">
        <w:t>–</w:t>
      </w:r>
      <w:r w:rsidRPr="0036584A">
        <w:tab/>
      </w:r>
      <w:r w:rsidRPr="0036584A">
        <w:rPr>
          <w:i/>
          <w:noProof/>
        </w:rPr>
        <w:t>NRDC-Parameters</w:t>
      </w:r>
      <w:bookmarkEnd w:id="13490"/>
      <w:bookmarkEnd w:id="13491"/>
      <w:bookmarkEnd w:id="13492"/>
      <w:bookmarkEnd w:id="13493"/>
      <w:bookmarkEnd w:id="13494"/>
      <w:bookmarkEnd w:id="13495"/>
    </w:p>
    <w:bookmarkEnd w:id="1349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13497" w:name="_Toc193446504"/>
      <w:bookmarkStart w:id="13498" w:name="_Toc193452309"/>
      <w:bookmarkStart w:id="13499" w:name="_Toc193463581"/>
      <w:bookmarkStart w:id="13500" w:name="_Toc201295868"/>
      <w:bookmarkStart w:id="13501" w:name="_Toc210312169"/>
      <w:bookmarkStart w:id="13502" w:name="MCCQCTEMPBM_00000587"/>
      <w:r w:rsidRPr="0036584A">
        <w:t>–</w:t>
      </w:r>
      <w:r w:rsidRPr="0036584A">
        <w:tab/>
      </w:r>
      <w:r w:rsidRPr="0036584A">
        <w:rPr>
          <w:i/>
          <w:iCs/>
          <w:noProof/>
        </w:rPr>
        <w:t>NTN-Parameters</w:t>
      </w:r>
      <w:bookmarkEnd w:id="13497"/>
      <w:bookmarkEnd w:id="13498"/>
      <w:bookmarkEnd w:id="13499"/>
      <w:bookmarkEnd w:id="13500"/>
      <w:bookmarkEnd w:id="13501"/>
    </w:p>
    <w:bookmarkEnd w:id="1350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13503" w:name="_Toc60777467"/>
      <w:bookmarkStart w:id="13504" w:name="_Toc193446505"/>
      <w:bookmarkStart w:id="13505" w:name="_Toc193452310"/>
      <w:bookmarkStart w:id="13506" w:name="_Toc193463582"/>
      <w:bookmarkStart w:id="13507" w:name="_Toc201295869"/>
      <w:bookmarkStart w:id="13508" w:name="_Toc210312170"/>
      <w:bookmarkStart w:id="13509" w:name="MCCQCTEMPBM_00000588"/>
      <w:r w:rsidRPr="0036584A">
        <w:t>–</w:t>
      </w:r>
      <w:r w:rsidRPr="0036584A">
        <w:tab/>
      </w:r>
      <w:r w:rsidRPr="0036584A">
        <w:rPr>
          <w:i/>
        </w:rPr>
        <w:t>OLPC-SRS-Pos</w:t>
      </w:r>
      <w:bookmarkEnd w:id="13503"/>
      <w:bookmarkEnd w:id="13504"/>
      <w:bookmarkEnd w:id="13505"/>
      <w:bookmarkEnd w:id="13506"/>
      <w:bookmarkEnd w:id="13507"/>
      <w:bookmarkEnd w:id="13508"/>
    </w:p>
    <w:bookmarkEnd w:id="1350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13510" w:name="_Toc60777468"/>
      <w:bookmarkStart w:id="13511" w:name="_Toc193446506"/>
      <w:bookmarkStart w:id="13512" w:name="_Toc193452311"/>
      <w:bookmarkStart w:id="13513" w:name="_Toc193463583"/>
      <w:bookmarkStart w:id="13514" w:name="_Toc201295870"/>
      <w:bookmarkStart w:id="13515" w:name="_Toc210312171"/>
      <w:bookmarkStart w:id="13516" w:name="MCCQCTEMPBM_00000589"/>
      <w:r w:rsidRPr="0036584A">
        <w:rPr>
          <w:rFonts w:eastAsia="Malgun Gothic"/>
        </w:rPr>
        <w:t>–</w:t>
      </w:r>
      <w:r w:rsidRPr="0036584A">
        <w:rPr>
          <w:rFonts w:eastAsia="Malgun Gothic"/>
        </w:rPr>
        <w:tab/>
      </w:r>
      <w:r w:rsidRPr="0036584A">
        <w:rPr>
          <w:rFonts w:eastAsia="Malgun Gothic"/>
          <w:i/>
        </w:rPr>
        <w:t>PDCP-Parameters</w:t>
      </w:r>
      <w:bookmarkEnd w:id="13510"/>
      <w:bookmarkEnd w:id="13511"/>
      <w:bookmarkEnd w:id="13512"/>
      <w:bookmarkEnd w:id="13513"/>
      <w:bookmarkEnd w:id="13514"/>
      <w:bookmarkEnd w:id="13515"/>
    </w:p>
    <w:bookmarkEnd w:id="1351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13517" w:name="_Toc60777469"/>
      <w:bookmarkStart w:id="13518" w:name="_Toc193446507"/>
      <w:bookmarkStart w:id="13519" w:name="_Toc193452312"/>
      <w:bookmarkStart w:id="13520" w:name="_Toc193463584"/>
      <w:bookmarkStart w:id="13521" w:name="_Toc201295871"/>
      <w:bookmarkStart w:id="13522" w:name="_Toc210312172"/>
      <w:bookmarkStart w:id="13523" w:name="MCCQCTEMPBM_00000590"/>
      <w:r w:rsidRPr="0036584A">
        <w:t>–</w:t>
      </w:r>
      <w:r w:rsidRPr="0036584A">
        <w:tab/>
      </w:r>
      <w:r w:rsidRPr="0036584A">
        <w:rPr>
          <w:i/>
        </w:rPr>
        <w:t>PDCP-ParametersMRDC</w:t>
      </w:r>
      <w:bookmarkEnd w:id="13517"/>
      <w:bookmarkEnd w:id="13518"/>
      <w:bookmarkEnd w:id="13519"/>
      <w:bookmarkEnd w:id="13520"/>
      <w:bookmarkEnd w:id="13521"/>
      <w:bookmarkEnd w:id="13522"/>
    </w:p>
    <w:bookmarkEnd w:id="1352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13524" w:name="_Toc60777470"/>
      <w:bookmarkStart w:id="13525" w:name="_Toc193446508"/>
      <w:bookmarkStart w:id="13526" w:name="_Toc193452313"/>
      <w:bookmarkStart w:id="13527" w:name="_Toc193463585"/>
      <w:bookmarkStart w:id="13528" w:name="_Toc201295872"/>
      <w:bookmarkStart w:id="13529" w:name="_Toc210312173"/>
      <w:bookmarkStart w:id="13530" w:name="MCCQCTEMPBM_00000591"/>
      <w:r w:rsidRPr="0036584A">
        <w:t>–</w:t>
      </w:r>
      <w:r w:rsidRPr="0036584A">
        <w:tab/>
      </w:r>
      <w:r w:rsidRPr="0036584A">
        <w:rPr>
          <w:i/>
        </w:rPr>
        <w:t>Phy-Parameters</w:t>
      </w:r>
      <w:bookmarkEnd w:id="13524"/>
      <w:bookmarkEnd w:id="13525"/>
      <w:bookmarkEnd w:id="13526"/>
      <w:bookmarkEnd w:id="13527"/>
      <w:bookmarkEnd w:id="13528"/>
      <w:bookmarkEnd w:id="13529"/>
    </w:p>
    <w:bookmarkEnd w:id="1353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4208C879" w:rsidR="00172630" w:rsidRPr="0036584A" w:rsidDel="005E2A75" w:rsidRDefault="00172630" w:rsidP="0036584A">
      <w:pPr>
        <w:pStyle w:val="PL"/>
        <w:rPr>
          <w:del w:id="13531" w:author="CR#5590r2" w:date="2025-12-16T15:33:00Z" w16du:dateUtc="2025-12-16T14:33:00Z"/>
          <w:color w:val="808080"/>
        </w:rPr>
      </w:pPr>
      <w:del w:id="13532" w:author="CR#5590r2" w:date="2025-12-16T15:33:00Z" w16du:dateUtc="2025-12-16T14:33:00Z">
        <w:r w:rsidRPr="0036584A" w:rsidDel="005E2A75">
          <w:delText xml:space="preserve">    </w:delText>
        </w:r>
        <w:r w:rsidRPr="0036584A" w:rsidDel="005E2A75">
          <w:rPr>
            <w:color w:val="808080"/>
          </w:rPr>
          <w:delText>-- R1 58-1-2: UE-side beam prediction for BM Case1 for inference</w:delText>
        </w:r>
      </w:del>
    </w:p>
    <w:p w14:paraId="3FDD578D" w14:textId="3E40DCA8" w:rsidR="00172630" w:rsidRPr="0036584A" w:rsidDel="005E2A75" w:rsidRDefault="00172630" w:rsidP="0036584A">
      <w:pPr>
        <w:pStyle w:val="PL"/>
        <w:rPr>
          <w:del w:id="13533" w:author="CR#5590r2" w:date="2025-12-16T15:33:00Z" w16du:dateUtc="2025-12-16T14:33:00Z"/>
        </w:rPr>
      </w:pPr>
      <w:del w:id="13534" w:author="CR#5590r2" w:date="2025-12-16T15:33:00Z" w16du:dateUtc="2025-12-16T14:33:00Z">
        <w:r w:rsidRPr="0036584A" w:rsidDel="005E2A75">
          <w:delText xml:space="preserve">    aiml-BM-Case1-r19                                       </w:delText>
        </w:r>
        <w:r w:rsidRPr="0036584A" w:rsidDel="005E2A75">
          <w:rPr>
            <w:color w:val="993366"/>
          </w:rPr>
          <w:delText>ENUMERATED</w:delText>
        </w:r>
        <w:r w:rsidRPr="0036584A" w:rsidDel="005E2A75">
          <w:delText xml:space="preserve"> {supported}                        </w:delText>
        </w:r>
        <w:r w:rsidRPr="0036584A" w:rsidDel="005E2A75">
          <w:rPr>
            <w:color w:val="993366"/>
          </w:rPr>
          <w:delText>OPTIONAL</w:delText>
        </w:r>
        <w:r w:rsidRPr="0036584A" w:rsidDel="005E2A75">
          <w:delText>,</w:delText>
        </w:r>
      </w:del>
    </w:p>
    <w:p w14:paraId="297484D4" w14:textId="7A52CC0D" w:rsidR="00172630" w:rsidRPr="0036584A" w:rsidDel="005E2A75" w:rsidRDefault="00172630" w:rsidP="0036584A">
      <w:pPr>
        <w:pStyle w:val="PL"/>
        <w:rPr>
          <w:del w:id="13535" w:author="CR#5590r2" w:date="2025-12-16T15:33:00Z" w16du:dateUtc="2025-12-16T14:33:00Z"/>
          <w:color w:val="808080"/>
        </w:rPr>
      </w:pPr>
      <w:del w:id="13536" w:author="CR#5590r2" w:date="2025-12-16T15:33:00Z" w16du:dateUtc="2025-12-16T14:33:00Z">
        <w:r w:rsidRPr="0036584A" w:rsidDel="005E2A75">
          <w:delText xml:space="preserve">    </w:delText>
        </w:r>
        <w:r w:rsidRPr="0036584A" w:rsidDel="005E2A75">
          <w:rPr>
            <w:color w:val="808080"/>
          </w:rPr>
          <w:delText>-- R1 58-1-4: UE-side beam prediction for BM Case2 for inferenc</w:delText>
        </w:r>
      </w:del>
    </w:p>
    <w:p w14:paraId="7618933A" w14:textId="2F02E85F" w:rsidR="00172630" w:rsidRPr="0036584A" w:rsidDel="005E2A75" w:rsidRDefault="00172630" w:rsidP="0036584A">
      <w:pPr>
        <w:pStyle w:val="PL"/>
        <w:rPr>
          <w:del w:id="13537" w:author="CR#5590r2" w:date="2025-12-16T15:33:00Z" w16du:dateUtc="2025-12-16T14:33:00Z"/>
        </w:rPr>
      </w:pPr>
      <w:del w:id="13538" w:author="CR#5590r2" w:date="2025-12-16T15:33:00Z" w16du:dateUtc="2025-12-16T14:33:00Z">
        <w:r w:rsidRPr="0036584A" w:rsidDel="005E2A75">
          <w:delText xml:space="preserve">    aiml-BM-Case2-r19                                       </w:delText>
        </w:r>
        <w:r w:rsidRPr="0036584A" w:rsidDel="005E2A75">
          <w:rPr>
            <w:color w:val="993366"/>
          </w:rPr>
          <w:delText>ENUMERATED</w:delText>
        </w:r>
        <w:r w:rsidRPr="0036584A" w:rsidDel="005E2A75">
          <w:delText xml:space="preserve"> {supported}                        </w:delText>
        </w:r>
        <w:r w:rsidRPr="0036584A" w:rsidDel="005E2A75">
          <w:rPr>
            <w:color w:val="993366"/>
          </w:rPr>
          <w:delText>OPTIONAL</w:delText>
        </w:r>
        <w:r w:rsidRPr="0036584A" w:rsidDel="005E2A75">
          <w:delText>,</w:delText>
        </w:r>
      </w:del>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3221E34F" w:rsidR="00172630" w:rsidRPr="0036584A" w:rsidRDefault="00172630" w:rsidP="0036584A">
      <w:pPr>
        <w:pStyle w:val="PL"/>
      </w:pPr>
      <w:r w:rsidRPr="0036584A">
        <w:t xml:space="preserve">    }                                                                                                     </w:t>
      </w:r>
      <w:r w:rsidRPr="0036584A">
        <w:rPr>
          <w:color w:val="993366"/>
        </w:rPr>
        <w:t>OPTIONAL</w:t>
      </w:r>
      <w:ins w:id="13539" w:author="CR#5590r2" w:date="2025-12-16T15:33:00Z" w16du:dateUtc="2025-12-16T14:33:00Z">
        <w:r w:rsidR="005E2A75">
          <w:rPr>
            <w:color w:val="993366"/>
          </w:rPr>
          <w:t>,</w:t>
        </w:r>
      </w:ins>
    </w:p>
    <w:p w14:paraId="780780FA" w14:textId="47527D5A" w:rsidR="005E2A75" w:rsidRDefault="005E2A75" w:rsidP="005E2A75">
      <w:pPr>
        <w:pStyle w:val="PL"/>
        <w:rPr>
          <w:ins w:id="13540" w:author="CR#5590r2" w:date="2025-12-16T15:33:00Z" w16du:dateUtc="2025-12-16T14:33:00Z"/>
        </w:rPr>
      </w:pPr>
      <w:ins w:id="13541" w:author="CR#5590r2" w:date="2025-12-16T15:33:00Z" w16du:dateUtc="2025-12-16T14:33:00Z">
        <w:r>
          <w:t xml:space="preserve">    -- R1 66-6a: Nominal RBG size of Configuration 3 for FDRA type 0 for DCI format 1_3 with different SCS and/or different carrier type</w:t>
        </w:r>
      </w:ins>
    </w:p>
    <w:p w14:paraId="52EBF7EC" w14:textId="0BBA3AC8" w:rsidR="005E2A75" w:rsidRDefault="005E2A75" w:rsidP="005E2A75">
      <w:pPr>
        <w:pStyle w:val="PL"/>
        <w:rPr>
          <w:ins w:id="13542" w:author="CR#5590r2" w:date="2025-12-16T15:33:00Z" w16du:dateUtc="2025-12-16T14:33:00Z"/>
        </w:rPr>
      </w:pPr>
      <w:ins w:id="13543" w:author="CR#5590r2" w:date="2025-12-16T15:33:00Z" w16du:dateUtc="2025-12-16T14:33:00Z">
        <w:r>
          <w:t xml:space="preserve">    nominalRBG-SizeOfConfig-3-FDRA-Type-0-DCI-1-3-Diff-r19  ENUMERATED {supported}        </w:t>
        </w:r>
      </w:ins>
      <w:ins w:id="13544" w:author="CR#5590r2" w:date="2025-12-16T15:35:00Z" w16du:dateUtc="2025-12-16T14:35:00Z">
        <w:r>
          <w:t xml:space="preserve">     </w:t>
        </w:r>
      </w:ins>
      <w:ins w:id="13545" w:author="CR#5590r2" w:date="2025-12-16T15:33:00Z" w16du:dateUtc="2025-12-16T14:33:00Z">
        <w:r>
          <w:t xml:space="preserve">           OPTIONAL,</w:t>
        </w:r>
      </w:ins>
    </w:p>
    <w:p w14:paraId="4192F160" w14:textId="77777777" w:rsidR="005E2A75" w:rsidRDefault="005E2A75" w:rsidP="005E2A75">
      <w:pPr>
        <w:pStyle w:val="PL"/>
        <w:rPr>
          <w:ins w:id="13546" w:author="CR#5590r2" w:date="2025-12-16T15:33:00Z" w16du:dateUtc="2025-12-16T14:33:00Z"/>
        </w:rPr>
      </w:pPr>
      <w:ins w:id="13547" w:author="CR#5590r2" w:date="2025-12-16T15:33:00Z" w16du:dateUtc="2025-12-16T14:33:00Z">
        <w:r>
          <w:t xml:space="preserve">    -- R1 66-6b: Nominal RBG size of Configuration 3 for FDRA type 0 for DCI format 0_3 with different SCS and/or different carrier type</w:t>
        </w:r>
      </w:ins>
    </w:p>
    <w:p w14:paraId="3D42C525" w14:textId="1AADD6AA" w:rsidR="005E2A75" w:rsidRDefault="005E2A75" w:rsidP="005E2A75">
      <w:pPr>
        <w:pStyle w:val="PL"/>
        <w:rPr>
          <w:ins w:id="13548" w:author="CR#5590r2" w:date="2025-12-16T15:33:00Z" w16du:dateUtc="2025-12-16T14:33:00Z"/>
        </w:rPr>
      </w:pPr>
      <w:ins w:id="13549" w:author="CR#5590r2" w:date="2025-12-16T15:33:00Z" w16du:dateUtc="2025-12-16T14:33:00Z">
        <w:r>
          <w:t xml:space="preserve">    nominalRBG-SizeOfConfig-3-FDRA-Type-0-DCI-0-3-Diff-r19  ENUMERATED {supported}             </w:t>
        </w:r>
      </w:ins>
      <w:ins w:id="13550" w:author="CR#5590r2" w:date="2025-12-16T15:35:00Z" w16du:dateUtc="2025-12-16T14:35:00Z">
        <w:r>
          <w:t xml:space="preserve">     </w:t>
        </w:r>
      </w:ins>
      <w:ins w:id="13551" w:author="CR#5590r2" w:date="2025-12-16T15:33:00Z" w16du:dateUtc="2025-12-16T14:33:00Z">
        <w:r>
          <w:t xml:space="preserve">      OPTIONAL,</w:t>
        </w:r>
      </w:ins>
    </w:p>
    <w:p w14:paraId="4591EB0B" w14:textId="77777777" w:rsidR="005E2A75" w:rsidRDefault="005E2A75" w:rsidP="005E2A75">
      <w:pPr>
        <w:pStyle w:val="PL"/>
        <w:rPr>
          <w:ins w:id="13552" w:author="CR#5590r2" w:date="2025-12-16T15:33:00Z" w16du:dateUtc="2025-12-16T14:33:00Z"/>
        </w:rPr>
      </w:pPr>
      <w:ins w:id="13553" w:author="CR#5590r2" w:date="2025-12-16T15:33:00Z" w16du:dateUtc="2025-12-16T14:33:00Z">
        <w:r>
          <w:t xml:space="preserve">    -- R1 66-6c: Configurable Type-1A fields for DCI format 0_3/1_3 with different SCS and/or different carrier type</w:t>
        </w:r>
      </w:ins>
    </w:p>
    <w:p w14:paraId="09F2CD3B" w14:textId="640195CD" w:rsidR="005E2A75" w:rsidRDefault="005E2A75" w:rsidP="005E2A75">
      <w:pPr>
        <w:pStyle w:val="PL"/>
        <w:rPr>
          <w:ins w:id="13554" w:author="CR#5590r2" w:date="2025-12-16T15:33:00Z" w16du:dateUtc="2025-12-16T14:33:00Z"/>
        </w:rPr>
      </w:pPr>
      <w:ins w:id="13555" w:author="CR#5590r2" w:date="2025-12-16T15:33:00Z" w16du:dateUtc="2025-12-16T14:33:00Z">
        <w:r>
          <w:t xml:space="preserve">    configurableType-1A-FieldsForDCI-0-3-And-1-3-Diff-r19   ENUMERATED {supported}                  </w:t>
        </w:r>
      </w:ins>
      <w:ins w:id="13556" w:author="CR#5590r2" w:date="2025-12-16T15:35:00Z" w16du:dateUtc="2025-12-16T14:35:00Z">
        <w:r>
          <w:t xml:space="preserve">     </w:t>
        </w:r>
      </w:ins>
      <w:ins w:id="13557" w:author="CR#5590r2" w:date="2025-12-16T15:33:00Z" w16du:dateUtc="2025-12-16T14:33:00Z">
        <w:r>
          <w:t xml:space="preserve"> OPTIONAL,</w:t>
        </w:r>
      </w:ins>
    </w:p>
    <w:p w14:paraId="0D27B573" w14:textId="77777777" w:rsidR="005E2A75" w:rsidRDefault="005E2A75" w:rsidP="005E2A75">
      <w:pPr>
        <w:pStyle w:val="PL"/>
        <w:rPr>
          <w:ins w:id="13558" w:author="CR#5590r2" w:date="2025-12-16T15:36:00Z" w16du:dateUtc="2025-12-16T14:36:00Z"/>
        </w:rPr>
      </w:pPr>
      <w:ins w:id="13559" w:author="CR#5590r2" w:date="2025-12-16T15:33:00Z" w16du:dateUtc="2025-12-16T14:33:00Z">
        <w:r>
          <w:t xml:space="preserve">    -- R1 66-6d: FDRA Type 1 granularity of 2, 4, 8, or 16 consecutive RBs based RIV for DCI format 1_3/0_3 with different SCS and/or</w:t>
        </w:r>
      </w:ins>
    </w:p>
    <w:p w14:paraId="42B807CE" w14:textId="4ACA4324" w:rsidR="005E2A75" w:rsidRDefault="005E2A75" w:rsidP="005E2A75">
      <w:pPr>
        <w:pStyle w:val="PL"/>
        <w:rPr>
          <w:ins w:id="13560" w:author="CR#5590r2" w:date="2025-12-16T15:33:00Z" w16du:dateUtc="2025-12-16T14:33:00Z"/>
        </w:rPr>
      </w:pPr>
      <w:ins w:id="13561" w:author="CR#5590r2" w:date="2025-12-16T15:36:00Z" w16du:dateUtc="2025-12-16T14:36:00Z">
        <w:r>
          <w:t xml:space="preserve">    --</w:t>
        </w:r>
      </w:ins>
      <w:ins w:id="13562" w:author="CR#5590r2" w:date="2025-12-16T15:33:00Z" w16du:dateUtc="2025-12-16T14:33:00Z">
        <w:r>
          <w:t xml:space="preserve"> different carrier type</w:t>
        </w:r>
      </w:ins>
    </w:p>
    <w:p w14:paraId="29104C98" w14:textId="6B45156D" w:rsidR="005E2A75" w:rsidRDefault="005E2A75" w:rsidP="005E2A75">
      <w:pPr>
        <w:pStyle w:val="PL"/>
        <w:rPr>
          <w:ins w:id="13563" w:author="CR#5590r2" w:date="2025-12-16T15:33:00Z" w16du:dateUtc="2025-12-16T14:33:00Z"/>
        </w:rPr>
      </w:pPr>
      <w:ins w:id="13564" w:author="CR#5590r2" w:date="2025-12-16T15:33:00Z" w16du:dateUtc="2025-12-16T14:33:00Z">
        <w:r>
          <w:t xml:space="preserve">    fdra-Type-1-Gty-2-4-8-16-RBs-RIV-DCI-1-3-And-0-3-Diff-r19 </w:t>
        </w:r>
      </w:ins>
      <w:ins w:id="13565" w:author="CR#5590r2" w:date="2025-12-16T15:35:00Z" w16du:dateUtc="2025-12-16T14:35:00Z">
        <w:r>
          <w:t>E</w:t>
        </w:r>
      </w:ins>
      <w:ins w:id="13566" w:author="CR#5590r2" w:date="2025-12-16T15:34:00Z" w16du:dateUtc="2025-12-16T14:34:00Z">
        <w:r>
          <w:t>N</w:t>
        </w:r>
      </w:ins>
      <w:ins w:id="13567" w:author="CR#5590r2" w:date="2025-12-16T15:33:00Z" w16du:dateUtc="2025-12-16T14:33:00Z">
        <w:r>
          <w:t xml:space="preserve">UMERATED {supported}             </w:t>
        </w:r>
      </w:ins>
      <w:ins w:id="13568" w:author="CR#5590r2" w:date="2025-12-16T15:35:00Z" w16du:dateUtc="2025-12-16T14:35:00Z">
        <w:r>
          <w:t xml:space="preserve">   </w:t>
        </w:r>
      </w:ins>
      <w:ins w:id="13569" w:author="CR#5590r2" w:date="2025-12-16T15:33:00Z" w16du:dateUtc="2025-12-16T14:33:00Z">
        <w:r>
          <w:t xml:space="preserve">      OPTIONAL,</w:t>
        </w:r>
      </w:ins>
    </w:p>
    <w:p w14:paraId="79CA1096" w14:textId="77777777" w:rsidR="005E2A75" w:rsidRDefault="005E2A75" w:rsidP="005E2A75">
      <w:pPr>
        <w:pStyle w:val="PL"/>
        <w:rPr>
          <w:ins w:id="13570" w:author="CR#5590r2" w:date="2025-12-16T15:36:00Z" w16du:dateUtc="2025-12-16T14:36:00Z"/>
        </w:rPr>
      </w:pPr>
      <w:ins w:id="13571" w:author="CR#5590r2" w:date="2025-12-16T15:33:00Z" w16du:dateUtc="2025-12-16T14:33:00Z">
        <w:r>
          <w:t xml:space="preserve">    -- R1 66-8b: DL priority indication in DCI with mixed DCI formats including DCI format 1_3 with different SCS and/or different</w:t>
        </w:r>
      </w:ins>
    </w:p>
    <w:p w14:paraId="71572621" w14:textId="4111E5AE" w:rsidR="005E2A75" w:rsidRDefault="005E2A75" w:rsidP="005E2A75">
      <w:pPr>
        <w:pStyle w:val="PL"/>
        <w:rPr>
          <w:ins w:id="13572" w:author="CR#5590r2" w:date="2025-12-16T15:33:00Z" w16du:dateUtc="2025-12-16T14:33:00Z"/>
        </w:rPr>
      </w:pPr>
      <w:ins w:id="13573" w:author="CR#5590r2" w:date="2025-12-16T15:36:00Z" w16du:dateUtc="2025-12-16T14:36:00Z">
        <w:r>
          <w:t xml:space="preserve">    --</w:t>
        </w:r>
      </w:ins>
      <w:ins w:id="13574" w:author="CR#5590r2" w:date="2025-12-16T15:33:00Z" w16du:dateUtc="2025-12-16T14:33:00Z">
        <w:r>
          <w:t xml:space="preserve"> carrier type</w:t>
        </w:r>
      </w:ins>
    </w:p>
    <w:p w14:paraId="375EA1B2" w14:textId="446089EE" w:rsidR="005E2A75" w:rsidRDefault="005E2A75" w:rsidP="005E2A75">
      <w:pPr>
        <w:pStyle w:val="PL"/>
        <w:rPr>
          <w:ins w:id="13575" w:author="CR#5590r2" w:date="2025-12-16T15:33:00Z" w16du:dateUtc="2025-12-16T14:33:00Z"/>
        </w:rPr>
      </w:pPr>
      <w:ins w:id="13576" w:author="CR#5590r2" w:date="2025-12-16T15:33:00Z" w16du:dateUtc="2025-12-16T14:33:00Z">
        <w:r>
          <w:t xml:space="preserve">    priorityIndicationDL-Diff-r19                           ENUMERATED {supported}                  </w:t>
        </w:r>
      </w:ins>
      <w:ins w:id="13577" w:author="CR#5590r2" w:date="2025-12-16T15:35:00Z" w16du:dateUtc="2025-12-16T14:35:00Z">
        <w:r>
          <w:t xml:space="preserve">     </w:t>
        </w:r>
      </w:ins>
      <w:ins w:id="13578" w:author="CR#5590r2" w:date="2025-12-16T15:33:00Z" w16du:dateUtc="2025-12-16T14:33:00Z">
        <w:r>
          <w:t xml:space="preserve"> OPTIONAL,</w:t>
        </w:r>
      </w:ins>
    </w:p>
    <w:p w14:paraId="5D8F4322" w14:textId="77777777" w:rsidR="005E2A75" w:rsidRDefault="005E2A75" w:rsidP="005E2A75">
      <w:pPr>
        <w:pStyle w:val="PL"/>
        <w:rPr>
          <w:ins w:id="13579" w:author="CR#5590r2" w:date="2025-12-16T15:36:00Z" w16du:dateUtc="2025-12-16T14:36:00Z"/>
        </w:rPr>
      </w:pPr>
      <w:ins w:id="13580" w:author="CR#5590r2" w:date="2025-12-16T15:33:00Z" w16du:dateUtc="2025-12-16T14:33:00Z">
        <w:r>
          <w:t xml:space="preserve">    -- R1 66-9a: UL priority indication in DCI with mixed DCI formats including DCI format 0_3 with different SCS and/or different</w:t>
        </w:r>
      </w:ins>
    </w:p>
    <w:p w14:paraId="446DFE1C" w14:textId="307F8D08" w:rsidR="005E2A75" w:rsidRDefault="005E2A75" w:rsidP="005E2A75">
      <w:pPr>
        <w:pStyle w:val="PL"/>
        <w:rPr>
          <w:ins w:id="13581" w:author="CR#5590r2" w:date="2025-12-16T15:33:00Z" w16du:dateUtc="2025-12-16T14:33:00Z"/>
        </w:rPr>
      </w:pPr>
      <w:ins w:id="13582" w:author="CR#5590r2" w:date="2025-12-16T15:36:00Z" w16du:dateUtc="2025-12-16T14:36:00Z">
        <w:r>
          <w:t xml:space="preserve">    --</w:t>
        </w:r>
      </w:ins>
      <w:ins w:id="13583" w:author="CR#5590r2" w:date="2025-12-16T15:33:00Z" w16du:dateUtc="2025-12-16T14:33:00Z">
        <w:r>
          <w:t xml:space="preserve"> carrier type</w:t>
        </w:r>
      </w:ins>
    </w:p>
    <w:p w14:paraId="4ABA46D9" w14:textId="112ED0E5" w:rsidR="005E2A75" w:rsidRDefault="005E2A75" w:rsidP="005E2A75">
      <w:pPr>
        <w:pStyle w:val="PL"/>
        <w:rPr>
          <w:ins w:id="13584" w:author="CR#5590r2" w:date="2025-12-16T15:33:00Z" w16du:dateUtc="2025-12-16T14:33:00Z"/>
        </w:rPr>
      </w:pPr>
      <w:ins w:id="13585" w:author="CR#5590r2" w:date="2025-12-16T15:33:00Z" w16du:dateUtc="2025-12-16T14:33:00Z">
        <w:r>
          <w:t xml:space="preserve">    priorityIndicationUL-Diff-r19                           </w:t>
        </w:r>
      </w:ins>
      <w:ins w:id="13586" w:author="CR#5590r2" w:date="2025-12-16T15:34:00Z" w16du:dateUtc="2025-12-16T14:34:00Z">
        <w:r>
          <w:t>E</w:t>
        </w:r>
      </w:ins>
      <w:ins w:id="13587" w:author="CR#5590r2" w:date="2025-12-16T15:33:00Z" w16du:dateUtc="2025-12-16T14:33:00Z">
        <w:r>
          <w:t xml:space="preserve">NUMERATED {supported}               </w:t>
        </w:r>
      </w:ins>
      <w:ins w:id="13588" w:author="CR#5590r2" w:date="2025-12-16T15:35:00Z" w16du:dateUtc="2025-12-16T14:35:00Z">
        <w:r>
          <w:t xml:space="preserve">     </w:t>
        </w:r>
      </w:ins>
      <w:ins w:id="13589" w:author="CR#5590r2" w:date="2025-12-16T15:33:00Z" w16du:dateUtc="2025-12-16T14:33:00Z">
        <w:r>
          <w:t xml:space="preserve">    OPTIONAL,</w:t>
        </w:r>
      </w:ins>
    </w:p>
    <w:p w14:paraId="44496948" w14:textId="77777777" w:rsidR="005E2A75" w:rsidRDefault="005E2A75" w:rsidP="005E2A75">
      <w:pPr>
        <w:pStyle w:val="PL"/>
        <w:rPr>
          <w:ins w:id="13590" w:author="CR#5590r2" w:date="2025-12-16T15:36:00Z" w16du:dateUtc="2025-12-16T14:36:00Z"/>
        </w:rPr>
      </w:pPr>
      <w:ins w:id="13591" w:author="CR#5590r2" w:date="2025-12-16T15:33:00Z" w16du:dateUtc="2025-12-16T14:33:00Z">
        <w:r>
          <w:t xml:space="preserve">    -- R1 66-12: Dynamic indication of applicable minimum scheduling restriction by DCI format 0_3/1_3 with different SCS and/or</w:t>
        </w:r>
      </w:ins>
    </w:p>
    <w:p w14:paraId="673CC207" w14:textId="7F3C93F8" w:rsidR="005E2A75" w:rsidRDefault="005E2A75" w:rsidP="005E2A75">
      <w:pPr>
        <w:pStyle w:val="PL"/>
        <w:rPr>
          <w:ins w:id="13592" w:author="CR#5590r2" w:date="2025-12-16T15:33:00Z" w16du:dateUtc="2025-12-16T14:33:00Z"/>
        </w:rPr>
      </w:pPr>
      <w:ins w:id="13593" w:author="CR#5590r2" w:date="2025-12-16T15:36:00Z" w16du:dateUtc="2025-12-16T14:36:00Z">
        <w:r>
          <w:t xml:space="preserve">    --</w:t>
        </w:r>
      </w:ins>
      <w:ins w:id="13594" w:author="CR#5590r2" w:date="2025-12-16T15:33:00Z" w16du:dateUtc="2025-12-16T14:33:00Z">
        <w:r>
          <w:t xml:space="preserve"> different carrier type</w:t>
        </w:r>
      </w:ins>
    </w:p>
    <w:p w14:paraId="20EC8686" w14:textId="42383C3F" w:rsidR="005E2A75" w:rsidRDefault="005E2A75" w:rsidP="005E2A75">
      <w:pPr>
        <w:pStyle w:val="PL"/>
        <w:rPr>
          <w:ins w:id="13595" w:author="CR#5590r2" w:date="2025-12-16T15:33:00Z" w16du:dateUtc="2025-12-16T14:33:00Z"/>
        </w:rPr>
      </w:pPr>
      <w:ins w:id="13596" w:author="CR#5590r2" w:date="2025-12-16T15:33:00Z" w16du:dateUtc="2025-12-16T14:33:00Z">
        <w:r>
          <w:t xml:space="preserve">    dynamicIndicationSchedulingRestrictionDiff-r19          ENUMERATED {supported}                </w:t>
        </w:r>
      </w:ins>
      <w:ins w:id="13597" w:author="CR#5590r2" w:date="2025-12-16T15:35:00Z" w16du:dateUtc="2025-12-16T14:35:00Z">
        <w:r>
          <w:t xml:space="preserve">     </w:t>
        </w:r>
      </w:ins>
      <w:ins w:id="13598" w:author="CR#5590r2" w:date="2025-12-16T15:33:00Z" w16du:dateUtc="2025-12-16T14:33:00Z">
        <w:r>
          <w:t xml:space="preserve">   OPTIONAL,</w:t>
        </w:r>
      </w:ins>
    </w:p>
    <w:p w14:paraId="04687618" w14:textId="77777777" w:rsidR="005E2A75" w:rsidRDefault="005E2A75" w:rsidP="005E2A75">
      <w:pPr>
        <w:pStyle w:val="PL"/>
        <w:rPr>
          <w:ins w:id="13599" w:author="CR#5590r2" w:date="2025-12-16T15:36:00Z" w16du:dateUtc="2025-12-16T14:36:00Z"/>
        </w:rPr>
      </w:pPr>
      <w:ins w:id="13600" w:author="CR#5590r2" w:date="2025-12-16T15:33:00Z" w16du:dateUtc="2025-12-16T14:33:00Z">
        <w:r>
          <w:t xml:space="preserve">    -- R1 66-13: PHY priority indication for one-shot HARQ-ACK feedback triggered by DCI format 1_3 with different SCS and/or different</w:t>
        </w:r>
      </w:ins>
    </w:p>
    <w:p w14:paraId="2CF17F73" w14:textId="1740ED22" w:rsidR="005E2A75" w:rsidRDefault="005E2A75" w:rsidP="005E2A75">
      <w:pPr>
        <w:pStyle w:val="PL"/>
        <w:rPr>
          <w:ins w:id="13601" w:author="CR#5590r2" w:date="2025-12-16T15:33:00Z" w16du:dateUtc="2025-12-16T14:33:00Z"/>
        </w:rPr>
      </w:pPr>
      <w:ins w:id="13602" w:author="CR#5590r2" w:date="2025-12-16T15:36:00Z" w16du:dateUtc="2025-12-16T14:36:00Z">
        <w:r>
          <w:t xml:space="preserve">    --</w:t>
        </w:r>
      </w:ins>
      <w:ins w:id="13603" w:author="CR#5590r2" w:date="2025-12-16T15:33:00Z" w16du:dateUtc="2025-12-16T14:33:00Z">
        <w:r>
          <w:t xml:space="preserve"> carrier type</w:t>
        </w:r>
      </w:ins>
    </w:p>
    <w:p w14:paraId="65057697" w14:textId="4A138AE1" w:rsidR="005E2A75" w:rsidRDefault="005E2A75" w:rsidP="005E2A75">
      <w:pPr>
        <w:pStyle w:val="PL"/>
        <w:rPr>
          <w:ins w:id="13604" w:author="CR#5590r2" w:date="2025-12-16T15:35:00Z" w16du:dateUtc="2025-12-16T14:35:00Z"/>
        </w:rPr>
      </w:pPr>
      <w:ins w:id="13605" w:author="CR#5590r2" w:date="2025-12-16T15:33:00Z" w16du:dateUtc="2025-12-16T14:33:00Z">
        <w:r>
          <w:t xml:space="preserve">    priorityIndicationOneSlotHARQ-Diff-r19                  ENUMERATED {supported}                 </w:t>
        </w:r>
      </w:ins>
      <w:ins w:id="13606" w:author="CR#5590r2" w:date="2025-12-16T15:35:00Z" w16du:dateUtc="2025-12-16T14:35:00Z">
        <w:r>
          <w:t xml:space="preserve">     </w:t>
        </w:r>
      </w:ins>
      <w:ins w:id="13607" w:author="CR#5590r2" w:date="2025-12-16T15:33:00Z" w16du:dateUtc="2025-12-16T14:33:00Z">
        <w:r>
          <w:t xml:space="preserve">  OPTIONAL</w:t>
        </w:r>
      </w:ins>
    </w:p>
    <w:p w14:paraId="62E40950" w14:textId="7C72A604" w:rsidR="00551AF2" w:rsidRPr="0036584A" w:rsidRDefault="00172630" w:rsidP="005E2A75">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13608" w:name="_Toc193446509"/>
      <w:bookmarkStart w:id="13609" w:name="_Toc193452314"/>
      <w:bookmarkStart w:id="13610" w:name="_Toc193463586"/>
      <w:bookmarkStart w:id="13611" w:name="_Toc201295873"/>
      <w:bookmarkStart w:id="13612" w:name="_Toc210312174"/>
      <w:bookmarkStart w:id="13613" w:name="MCCQCTEMPBM_00000592"/>
      <w:r w:rsidRPr="0036584A">
        <w:t>–</w:t>
      </w:r>
      <w:r w:rsidRPr="0036584A">
        <w:tab/>
      </w:r>
      <w:r w:rsidRPr="0036584A">
        <w:rPr>
          <w:i/>
        </w:rPr>
        <w:t>Phy-ParametersMRDC</w:t>
      </w:r>
      <w:bookmarkEnd w:id="13608"/>
      <w:bookmarkEnd w:id="13609"/>
      <w:bookmarkEnd w:id="13610"/>
      <w:bookmarkEnd w:id="13611"/>
      <w:bookmarkEnd w:id="13612"/>
    </w:p>
    <w:bookmarkEnd w:id="13613"/>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13614" w:name="_Toc193446510"/>
      <w:bookmarkStart w:id="13615" w:name="_Toc193452315"/>
      <w:bookmarkStart w:id="13616" w:name="_Toc193463587"/>
      <w:bookmarkStart w:id="13617" w:name="_Toc201295874"/>
      <w:bookmarkStart w:id="13618" w:name="_Toc210312175"/>
      <w:bookmarkStart w:id="13619" w:name="MCCQCTEMPBM_00000593"/>
      <w:r w:rsidRPr="0036584A">
        <w:t>–</w:t>
      </w:r>
      <w:r w:rsidRPr="0036584A">
        <w:tab/>
      </w:r>
      <w:r w:rsidRPr="0036584A">
        <w:rPr>
          <w:i/>
        </w:rPr>
        <w:t>Phy-ParametersSharedSpectrumChAccess</w:t>
      </w:r>
      <w:bookmarkEnd w:id="13614"/>
      <w:bookmarkEnd w:id="13615"/>
      <w:bookmarkEnd w:id="13616"/>
      <w:bookmarkEnd w:id="13617"/>
      <w:bookmarkEnd w:id="13618"/>
    </w:p>
    <w:bookmarkEnd w:id="13619"/>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13620" w:name="_Toc193446511"/>
      <w:bookmarkStart w:id="13621" w:name="_Toc193452316"/>
      <w:bookmarkStart w:id="13622" w:name="_Toc193463588"/>
      <w:bookmarkStart w:id="13623" w:name="_Toc201295875"/>
      <w:bookmarkStart w:id="13624" w:name="_Toc210312176"/>
      <w:bookmarkStart w:id="13625" w:name="MCCQCTEMPBM_00000594"/>
      <w:r w:rsidRPr="0036584A">
        <w:t>–</w:t>
      </w:r>
      <w:r w:rsidRPr="0036584A">
        <w:tab/>
      </w:r>
      <w:r w:rsidRPr="0036584A">
        <w:rPr>
          <w:i/>
          <w:iCs/>
        </w:rPr>
        <w:t>PosSRS-BWA-RRC-Inactive</w:t>
      </w:r>
      <w:bookmarkEnd w:id="13620"/>
      <w:bookmarkEnd w:id="13621"/>
      <w:bookmarkEnd w:id="13622"/>
      <w:bookmarkEnd w:id="13623"/>
      <w:bookmarkEnd w:id="13624"/>
    </w:p>
    <w:bookmarkEnd w:id="13625"/>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13626" w:name="_Toc193446512"/>
      <w:bookmarkStart w:id="13627" w:name="_Toc193452317"/>
      <w:bookmarkStart w:id="13628" w:name="_Toc193463589"/>
      <w:bookmarkStart w:id="13629" w:name="_Toc201295876"/>
      <w:bookmarkStart w:id="13630" w:name="_Toc210312177"/>
      <w:bookmarkStart w:id="13631" w:name="MCCQCTEMPBM_00000595"/>
      <w:r w:rsidRPr="0036584A">
        <w:t>–</w:t>
      </w:r>
      <w:r w:rsidRPr="0036584A">
        <w:tab/>
      </w:r>
      <w:r w:rsidRPr="0036584A">
        <w:rPr>
          <w:i/>
          <w:iCs/>
        </w:rPr>
        <w:t>PosSRS-RRC-Inactive-OutsideInitialUL-BWP</w:t>
      </w:r>
      <w:bookmarkEnd w:id="13626"/>
      <w:bookmarkEnd w:id="13627"/>
      <w:bookmarkEnd w:id="13628"/>
      <w:bookmarkEnd w:id="13629"/>
      <w:bookmarkEnd w:id="13630"/>
    </w:p>
    <w:bookmarkEnd w:id="13631"/>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13632" w:name="_Toc193446513"/>
      <w:bookmarkStart w:id="13633" w:name="_Toc193452318"/>
      <w:bookmarkStart w:id="13634" w:name="_Toc193463590"/>
      <w:bookmarkStart w:id="13635" w:name="_Toc201295877"/>
      <w:bookmarkStart w:id="13636" w:name="_Toc210312178"/>
      <w:bookmarkStart w:id="13637" w:name="MCCQCTEMPBM_00000596"/>
      <w:r w:rsidRPr="0036584A">
        <w:t>–</w:t>
      </w:r>
      <w:r w:rsidRPr="0036584A">
        <w:tab/>
      </w:r>
      <w:r w:rsidRPr="0036584A">
        <w:rPr>
          <w:i/>
          <w:iCs/>
        </w:rPr>
        <w:t>PosSRS-TxFrequencyHoppingRRC-Connected</w:t>
      </w:r>
      <w:bookmarkEnd w:id="13632"/>
      <w:bookmarkEnd w:id="13633"/>
      <w:bookmarkEnd w:id="13634"/>
      <w:bookmarkEnd w:id="13635"/>
      <w:bookmarkEnd w:id="13636"/>
    </w:p>
    <w:bookmarkEnd w:id="13637"/>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13638" w:name="_Hlk159176551"/>
      <w:r w:rsidRPr="0036584A">
        <w:t>RRC_CONNECTED UE for support of positioning SRS with Tx frequency hopping for RedCap UEs</w:t>
      </w:r>
      <w:bookmarkEnd w:id="13638"/>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13639" w:name="_Toc193446514"/>
      <w:bookmarkStart w:id="13640" w:name="_Toc193452319"/>
      <w:bookmarkStart w:id="13641" w:name="_Toc193463591"/>
      <w:bookmarkStart w:id="13642" w:name="_Toc201295878"/>
      <w:bookmarkStart w:id="13643" w:name="MCCQCTEMPBM_00000597"/>
    </w:p>
    <w:p w14:paraId="21B738D2" w14:textId="77777777" w:rsidR="00492244" w:rsidRPr="0036584A" w:rsidRDefault="00492244" w:rsidP="00492244">
      <w:pPr>
        <w:pStyle w:val="Heading4"/>
      </w:pPr>
      <w:bookmarkStart w:id="13644" w:name="_Toc210312179"/>
      <w:r w:rsidRPr="0036584A">
        <w:t>–</w:t>
      </w:r>
      <w:r w:rsidRPr="0036584A">
        <w:tab/>
      </w:r>
      <w:r w:rsidRPr="0036584A">
        <w:rPr>
          <w:i/>
          <w:iCs/>
        </w:rPr>
        <w:t>PosSRS-TxFrequencyHoppingRRC-ConnectedNonRedCap</w:t>
      </w:r>
      <w:bookmarkEnd w:id="13644"/>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13645" w:name="_Toc210312180"/>
      <w:r w:rsidRPr="0036584A">
        <w:t>–</w:t>
      </w:r>
      <w:r w:rsidRPr="0036584A">
        <w:tab/>
      </w:r>
      <w:r w:rsidRPr="0036584A">
        <w:rPr>
          <w:i/>
          <w:iCs/>
        </w:rPr>
        <w:t>PosSRS-TxFrequencyHoppingRRC-Inactive</w:t>
      </w:r>
      <w:bookmarkEnd w:id="13639"/>
      <w:bookmarkEnd w:id="13640"/>
      <w:bookmarkEnd w:id="13641"/>
      <w:bookmarkEnd w:id="13642"/>
      <w:bookmarkEnd w:id="13645"/>
    </w:p>
    <w:bookmarkEnd w:id="13643"/>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13646" w:name="_Toc210312181"/>
      <w:r w:rsidRPr="0036584A">
        <w:t>–</w:t>
      </w:r>
      <w:r w:rsidRPr="0036584A">
        <w:tab/>
      </w:r>
      <w:r w:rsidRPr="0036584A">
        <w:rPr>
          <w:i/>
          <w:iCs/>
        </w:rPr>
        <w:t>PosSRS-TxFrequencyHoppingRRC-InactiveNonRedCap</w:t>
      </w:r>
      <w:bookmarkEnd w:id="13646"/>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13647" w:name="_Toc60777472"/>
      <w:bookmarkStart w:id="13648" w:name="_Toc193446515"/>
      <w:bookmarkStart w:id="13649" w:name="_Toc193452320"/>
      <w:bookmarkStart w:id="13650" w:name="_Toc193463592"/>
      <w:bookmarkStart w:id="13651" w:name="_Toc201295879"/>
      <w:bookmarkStart w:id="13652" w:name="_Toc210312182"/>
      <w:bookmarkStart w:id="13653" w:name="MCCQCTEMPBM_00000598"/>
      <w:r w:rsidRPr="0036584A">
        <w:rPr>
          <w:i/>
          <w:iCs/>
        </w:rPr>
        <w:t>–</w:t>
      </w:r>
      <w:r w:rsidRPr="0036584A">
        <w:rPr>
          <w:i/>
          <w:iCs/>
        </w:rPr>
        <w:tab/>
        <w:t>PowSav-Parameters</w:t>
      </w:r>
      <w:bookmarkEnd w:id="13647"/>
      <w:bookmarkEnd w:id="13648"/>
      <w:bookmarkEnd w:id="13649"/>
      <w:bookmarkEnd w:id="13650"/>
      <w:bookmarkEnd w:id="13651"/>
      <w:bookmarkEnd w:id="13652"/>
    </w:p>
    <w:bookmarkEnd w:id="13653"/>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13654" w:name="_Toc60777473"/>
      <w:bookmarkStart w:id="13655" w:name="_Toc193446516"/>
      <w:bookmarkStart w:id="13656" w:name="_Toc193452321"/>
      <w:bookmarkStart w:id="13657" w:name="_Toc193463593"/>
      <w:bookmarkStart w:id="13658" w:name="_Toc201295880"/>
      <w:bookmarkStart w:id="13659" w:name="_Toc210312183"/>
      <w:bookmarkStart w:id="13660" w:name="MCCQCTEMPBM_00000599"/>
      <w:r w:rsidRPr="0036584A">
        <w:t>–</w:t>
      </w:r>
      <w:r w:rsidRPr="0036584A">
        <w:tab/>
      </w:r>
      <w:r w:rsidRPr="0036584A">
        <w:rPr>
          <w:i/>
          <w:noProof/>
        </w:rPr>
        <w:t>ProcessingParameters</w:t>
      </w:r>
      <w:bookmarkEnd w:id="13654"/>
      <w:bookmarkEnd w:id="13655"/>
      <w:bookmarkEnd w:id="13656"/>
      <w:bookmarkEnd w:id="13657"/>
      <w:bookmarkEnd w:id="13658"/>
      <w:bookmarkEnd w:id="13659"/>
    </w:p>
    <w:bookmarkEnd w:id="13660"/>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13661" w:name="_Toc193446517"/>
      <w:bookmarkStart w:id="13662" w:name="_Toc193452322"/>
      <w:bookmarkStart w:id="13663" w:name="_Toc193463594"/>
      <w:bookmarkStart w:id="13664" w:name="_Toc201295881"/>
      <w:bookmarkStart w:id="13665" w:name="_Toc210312184"/>
      <w:bookmarkStart w:id="13666" w:name="MCCQCTEMPBM_00000600"/>
      <w:r w:rsidRPr="0036584A">
        <w:t>–</w:t>
      </w:r>
      <w:r w:rsidRPr="0036584A">
        <w:tab/>
      </w:r>
      <w:r w:rsidRPr="0036584A">
        <w:rPr>
          <w:i/>
          <w:iCs/>
          <w:noProof/>
        </w:rPr>
        <w:t>PRS-ProcessingCapabilityOutsideMGinPPWperType</w:t>
      </w:r>
      <w:bookmarkEnd w:id="13661"/>
      <w:bookmarkEnd w:id="13662"/>
      <w:bookmarkEnd w:id="13663"/>
      <w:bookmarkEnd w:id="13664"/>
      <w:bookmarkEnd w:id="13665"/>
    </w:p>
    <w:bookmarkEnd w:id="13666"/>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13667" w:name="_Toc60777474"/>
      <w:bookmarkStart w:id="13668" w:name="_Toc193446518"/>
      <w:bookmarkStart w:id="13669" w:name="_Toc193452323"/>
      <w:bookmarkStart w:id="13670" w:name="_Toc193463595"/>
      <w:bookmarkStart w:id="13671" w:name="_Toc201295882"/>
      <w:bookmarkStart w:id="13672" w:name="_Toc210312185"/>
      <w:bookmarkStart w:id="13673" w:name="MCCQCTEMPBM_00000601"/>
      <w:r w:rsidRPr="0036584A">
        <w:t>–</w:t>
      </w:r>
      <w:r w:rsidRPr="0036584A">
        <w:tab/>
      </w:r>
      <w:r w:rsidRPr="0036584A">
        <w:rPr>
          <w:i/>
          <w:noProof/>
        </w:rPr>
        <w:t>RAT-Type</w:t>
      </w:r>
      <w:bookmarkEnd w:id="13667"/>
      <w:bookmarkEnd w:id="13668"/>
      <w:bookmarkEnd w:id="13669"/>
      <w:bookmarkEnd w:id="13670"/>
      <w:bookmarkEnd w:id="13671"/>
      <w:bookmarkEnd w:id="13672"/>
    </w:p>
    <w:bookmarkEnd w:id="13673"/>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13674" w:name="_Toc193446519"/>
      <w:bookmarkStart w:id="13675" w:name="_Toc193452324"/>
      <w:bookmarkStart w:id="13676" w:name="_Toc193463596"/>
      <w:bookmarkStart w:id="13677" w:name="_Toc201295883"/>
      <w:bookmarkStart w:id="13678" w:name="_Toc210312186"/>
      <w:bookmarkStart w:id="13679" w:name="MCCQCTEMPBM_00000602"/>
      <w:r w:rsidRPr="0036584A">
        <w:t>–</w:t>
      </w:r>
      <w:r w:rsidRPr="0036584A">
        <w:tab/>
      </w:r>
      <w:r w:rsidRPr="0036584A">
        <w:rPr>
          <w:i/>
          <w:iCs/>
          <w:noProof/>
        </w:rPr>
        <w:t>RedCapParameters</w:t>
      </w:r>
      <w:bookmarkEnd w:id="13674"/>
      <w:bookmarkEnd w:id="13675"/>
      <w:bookmarkEnd w:id="13676"/>
      <w:bookmarkEnd w:id="13677"/>
      <w:bookmarkEnd w:id="13678"/>
    </w:p>
    <w:bookmarkEnd w:id="13679"/>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13680"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13681" w:name="_Hlk130557812"/>
      <w:r w:rsidRPr="0036584A">
        <w:t>ncd-SSB-</w:t>
      </w:r>
      <w:r w:rsidR="00C56DE7" w:rsidRPr="0036584A">
        <w:t>F</w:t>
      </w:r>
      <w:r w:rsidRPr="0036584A">
        <w:t>orRedCapInitialBWP-SDT</w:t>
      </w:r>
      <w:bookmarkEnd w:id="13681"/>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13680"/>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13682" w:name="_Toc60777475"/>
      <w:bookmarkStart w:id="13683" w:name="_Toc193446520"/>
      <w:bookmarkStart w:id="13684" w:name="_Toc193452325"/>
      <w:bookmarkStart w:id="13685" w:name="_Toc193463597"/>
      <w:bookmarkStart w:id="13686" w:name="_Toc201295884"/>
      <w:bookmarkStart w:id="13687" w:name="_Toc210312187"/>
      <w:bookmarkStart w:id="13688" w:name="MCCQCTEMPBM_00000603"/>
      <w:r w:rsidRPr="0036584A">
        <w:rPr>
          <w:rFonts w:eastAsia="Malgun Gothic"/>
        </w:rPr>
        <w:t>–</w:t>
      </w:r>
      <w:r w:rsidRPr="0036584A">
        <w:rPr>
          <w:rFonts w:eastAsia="Malgun Gothic"/>
        </w:rPr>
        <w:tab/>
      </w:r>
      <w:r w:rsidRPr="0036584A">
        <w:rPr>
          <w:rFonts w:eastAsia="Malgun Gothic"/>
          <w:i/>
        </w:rPr>
        <w:t>RF-Parameters</w:t>
      </w:r>
      <w:bookmarkEnd w:id="13682"/>
      <w:bookmarkEnd w:id="13683"/>
      <w:bookmarkEnd w:id="13684"/>
      <w:bookmarkEnd w:id="13685"/>
      <w:bookmarkEnd w:id="13686"/>
      <w:bookmarkEnd w:id="13687"/>
    </w:p>
    <w:bookmarkEnd w:id="13688"/>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3A07F308" w14:textId="77777777" w:rsidR="005E2A75" w:rsidRPr="005E2A75" w:rsidRDefault="00492244" w:rsidP="005E2A75">
      <w:pPr>
        <w:pStyle w:val="PL"/>
        <w:rPr>
          <w:ins w:id="13689" w:author="CR#5590r2" w:date="2025-12-16T15:37:00Z" w16du:dateUtc="2025-12-16T14:37:00Z"/>
          <w:color w:val="993366"/>
        </w:rPr>
      </w:pPr>
      <w:r w:rsidRPr="0036584A">
        <w:t xml:space="preserve">    supportedBandCombinationList-UplinkTxSwitch-v1900   BandCombinationList-UplinkTxSwitch-v1900    </w:t>
      </w:r>
      <w:r w:rsidRPr="0036584A">
        <w:rPr>
          <w:color w:val="993366"/>
        </w:rPr>
        <w:t>OPTIONAL</w:t>
      </w:r>
      <w:ins w:id="13690" w:author="CR#5590r2" w:date="2025-12-16T15:37:00Z" w16du:dateUtc="2025-12-16T14:37:00Z">
        <w:r w:rsidR="005E2A75" w:rsidRPr="005E2A75">
          <w:rPr>
            <w:color w:val="993366"/>
          </w:rPr>
          <w:t>,</w:t>
        </w:r>
      </w:ins>
    </w:p>
    <w:p w14:paraId="5E0340A3" w14:textId="77777777" w:rsidR="005E2A75" w:rsidRPr="005E2A75" w:rsidRDefault="005E2A75" w:rsidP="005E2A75">
      <w:pPr>
        <w:pStyle w:val="PL"/>
        <w:rPr>
          <w:ins w:id="13691" w:author="CR#5590r2" w:date="2025-12-16T15:37:00Z" w16du:dateUtc="2025-12-16T14:37:00Z"/>
          <w:color w:val="993366"/>
        </w:rPr>
      </w:pPr>
      <w:ins w:id="13692" w:author="CR#5590r2" w:date="2025-12-16T15:37:00Z" w16du:dateUtc="2025-12-16T14:37:00Z">
        <w:r w:rsidRPr="005E2A75">
          <w:rPr>
            <w:color w:val="993366"/>
          </w:rPr>
          <w:t xml:space="preserve">    -- R4 62-1: UE accuracy for CJTC delay offset reporting</w:t>
        </w:r>
      </w:ins>
    </w:p>
    <w:p w14:paraId="3DD3990A" w14:textId="77777777" w:rsidR="005E2A75" w:rsidRPr="005E2A75" w:rsidRDefault="005E2A75" w:rsidP="005E2A75">
      <w:pPr>
        <w:pStyle w:val="PL"/>
        <w:rPr>
          <w:ins w:id="13693" w:author="CR#5590r2" w:date="2025-12-16T15:37:00Z" w16du:dateUtc="2025-12-16T14:37:00Z"/>
          <w:color w:val="993366"/>
        </w:rPr>
      </w:pPr>
      <w:ins w:id="13694" w:author="CR#5590r2" w:date="2025-12-16T15:37:00Z" w16du:dateUtc="2025-12-16T14:37:00Z">
        <w:r w:rsidRPr="005E2A75">
          <w:rPr>
            <w:color w:val="993366"/>
          </w:rPr>
          <w:t xml:space="preserve">    cjtc-DdReportHighAccuracy-r19                       ENUMERATED {supported}                      OPTIONAL,</w:t>
        </w:r>
      </w:ins>
    </w:p>
    <w:p w14:paraId="79A2D6B7" w14:textId="77777777" w:rsidR="005E2A75" w:rsidRPr="005E2A75" w:rsidRDefault="005E2A75" w:rsidP="005E2A75">
      <w:pPr>
        <w:pStyle w:val="PL"/>
        <w:rPr>
          <w:ins w:id="13695" w:author="CR#5590r2" w:date="2025-12-16T15:37:00Z" w16du:dateUtc="2025-12-16T14:37:00Z"/>
          <w:color w:val="993366"/>
        </w:rPr>
      </w:pPr>
      <w:ins w:id="13696" w:author="CR#5590r2" w:date="2025-12-16T15:37:00Z" w16du:dateUtc="2025-12-16T14:37:00Z">
        <w:r w:rsidRPr="005E2A75">
          <w:rPr>
            <w:color w:val="993366"/>
          </w:rPr>
          <w:t xml:space="preserve">    -- R4 62-2: UE accuracy for CJTC frequency offset reporting</w:t>
        </w:r>
      </w:ins>
    </w:p>
    <w:p w14:paraId="58D9569E" w14:textId="7714329F" w:rsidR="00492244" w:rsidRPr="0036584A" w:rsidRDefault="005E2A75" w:rsidP="005E2A75">
      <w:pPr>
        <w:pStyle w:val="PL"/>
      </w:pPr>
      <w:ins w:id="13697" w:author="CR#5590r2" w:date="2025-12-16T15:37:00Z" w16du:dateUtc="2025-12-16T14:37:00Z">
        <w:r w:rsidRPr="005E2A75">
          <w:rPr>
            <w:color w:val="993366"/>
          </w:rPr>
          <w:t xml:space="preserve">    cjtc-FO-ReportHighAccuracy-r19                      ENUMERATED {supported}                      OPTIONAL</w:t>
        </w:r>
      </w:ins>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13698" w:name="_Hlk158983372"/>
      <w:r w:rsidRPr="0036584A">
        <w:rPr>
          <w:color w:val="808080"/>
        </w:rPr>
        <w:t>SRS for positioning configuration in multiple cells for UEs in RRC_INACTIVE state for initial UL BWP</w:t>
      </w:r>
      <w:bookmarkEnd w:id="1369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0C294E84" w14:textId="3EDB965B" w:rsidR="006A1A49" w:rsidRDefault="006A1A49" w:rsidP="006A1A49">
      <w:pPr>
        <w:pStyle w:val="PL"/>
        <w:rPr>
          <w:ins w:id="13699" w:author="CR#5568r1" w:date="2025-12-15T09:50:00Z" w16du:dateUtc="2025-12-15T08:50:00Z"/>
        </w:rPr>
      </w:pPr>
      <w:ins w:id="13700" w:author="CR#5568r1" w:date="2025-12-15T09:50:00Z" w16du:dateUtc="2025-12-15T08:50:00Z">
        <w:r w:rsidRPr="0036584A">
          <w:t xml:space="preserve">    </w:t>
        </w:r>
        <w:r>
          <w:t>]],</w:t>
        </w:r>
      </w:ins>
    </w:p>
    <w:p w14:paraId="27B5DA6C" w14:textId="0F8FCD19" w:rsidR="006A1A49" w:rsidRDefault="006A1A49" w:rsidP="006A1A49">
      <w:pPr>
        <w:pStyle w:val="PL"/>
        <w:rPr>
          <w:ins w:id="13701" w:author="CR#5568r1" w:date="2025-12-15T09:50:00Z" w16du:dateUtc="2025-12-15T08:50:00Z"/>
        </w:rPr>
      </w:pPr>
      <w:ins w:id="13702" w:author="CR#5568r1" w:date="2025-12-15T09:50:00Z" w16du:dateUtc="2025-12-15T08:50:00Z">
        <w:r w:rsidRPr="0036584A">
          <w:t xml:space="preserve">    </w:t>
        </w:r>
        <w:r>
          <w:t>[[</w:t>
        </w:r>
      </w:ins>
    </w:p>
    <w:p w14:paraId="06892B1E" w14:textId="23E94BF8" w:rsidR="006A1A49" w:rsidRDefault="006A1A49" w:rsidP="006A1A49">
      <w:pPr>
        <w:pStyle w:val="PL"/>
        <w:rPr>
          <w:ins w:id="13703" w:author="CR#5568r1" w:date="2025-12-15T09:50:00Z" w16du:dateUtc="2025-12-15T08:50:00Z"/>
        </w:rPr>
      </w:pPr>
      <w:ins w:id="13704" w:author="CR#5568r1" w:date="2025-12-15T09:50:00Z" w16du:dateUtc="2025-12-15T08:50:00Z">
        <w:r w:rsidRPr="0036584A">
          <w:t xml:space="preserve">    </w:t>
        </w:r>
        <w:r>
          <w:t>-- R1 41-5-3: UL Time Window and transmission of SRS for positioning with Tx Frequency hopping within the window for RedCap UEs</w:t>
        </w:r>
      </w:ins>
    </w:p>
    <w:p w14:paraId="5747D51F" w14:textId="1A207E41" w:rsidR="006A1A49" w:rsidRDefault="006A1A49" w:rsidP="006A1A49">
      <w:pPr>
        <w:pStyle w:val="PL"/>
        <w:rPr>
          <w:ins w:id="13705" w:author="CR#5568r1" w:date="2025-12-15T09:50:00Z" w16du:dateUtc="2025-12-15T08:50:00Z"/>
        </w:rPr>
      </w:pPr>
      <w:ins w:id="13706" w:author="CR#5568r1" w:date="2025-12-15T09:50:00Z" w16du:dateUtc="2025-12-15T08:50:00Z">
        <w:r w:rsidRPr="0036584A">
          <w:t xml:space="preserve">    </w:t>
        </w:r>
        <w:r>
          <w:t xml:space="preserve">posSRS-TxFH-WithTimeWindowForRedCap-r18                       </w:t>
        </w:r>
        <w:r w:rsidRPr="0036584A">
          <w:t xml:space="preserve">  </w:t>
        </w:r>
        <w:r>
          <w:t>ENUMERATED {supported}                                     OPTIONAL</w:t>
        </w:r>
      </w:ins>
    </w:p>
    <w:p w14:paraId="242DC34D" w14:textId="7622C8F9" w:rsidR="00492244" w:rsidRPr="0036584A" w:rsidRDefault="00F45BBF" w:rsidP="006A1A49">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2CC0BF13" w14:textId="77777777" w:rsidR="005E2A75" w:rsidRDefault="005E2A75" w:rsidP="005E2A75">
      <w:pPr>
        <w:pStyle w:val="PL"/>
        <w:rPr>
          <w:ins w:id="13707" w:author="CR#5590r2" w:date="2025-12-16T15:38:00Z" w16du:dateUtc="2025-12-16T14:38:00Z"/>
        </w:rPr>
      </w:pPr>
      <w:ins w:id="13708" w:author="CR#5590r2" w:date="2025-12-16T15:38:00Z" w16du:dateUtc="2025-12-16T14:38:00Z">
        <w:r>
          <w:t xml:space="preserve">    -- R1 60-1: Basic feature for SBFD-aware UE TX/RX/measurement behaviour and procedures</w:t>
        </w:r>
      </w:ins>
    </w:p>
    <w:p w14:paraId="796F075A" w14:textId="77777777" w:rsidR="005E2A75" w:rsidRDefault="005E2A75" w:rsidP="005E2A75">
      <w:pPr>
        <w:pStyle w:val="PL"/>
        <w:rPr>
          <w:ins w:id="13709" w:author="CR#5590r2" w:date="2025-12-16T15:38:00Z" w16du:dateUtc="2025-12-16T14:38:00Z"/>
        </w:rPr>
      </w:pPr>
      <w:ins w:id="13710" w:author="CR#5590r2" w:date="2025-12-16T15:38:00Z" w16du:dateUtc="2025-12-16T14:38:00Z">
        <w:r>
          <w:t xml:space="preserve">    sbfd-Aware-r19                                                  SEQUENCE {</w:t>
        </w:r>
      </w:ins>
    </w:p>
    <w:p w14:paraId="337A0487" w14:textId="6CD68286" w:rsidR="005E2A75" w:rsidRDefault="005E2A75" w:rsidP="005E2A75">
      <w:pPr>
        <w:pStyle w:val="PL"/>
        <w:rPr>
          <w:ins w:id="13711" w:author="CR#5590r2" w:date="2025-12-16T15:38:00Z" w16du:dateUtc="2025-12-16T14:38:00Z"/>
        </w:rPr>
      </w:pPr>
      <w:ins w:id="13712" w:author="CR#5590r2" w:date="2025-12-16T15:38:00Z" w16du:dateUtc="2025-12-16T14:38:00Z">
        <w:r>
          <w:t xml:space="preserve">        numOfPartialPRG-r19                                             ENUMERATED {n2, n4},</w:t>
        </w:r>
      </w:ins>
    </w:p>
    <w:p w14:paraId="6B0C7A32" w14:textId="4DCF4EF9" w:rsidR="005E2A75" w:rsidRDefault="005E2A75" w:rsidP="005E2A75">
      <w:pPr>
        <w:pStyle w:val="PL"/>
        <w:rPr>
          <w:ins w:id="13713" w:author="CR#5590r2" w:date="2025-12-16T15:38:00Z" w16du:dateUtc="2025-12-16T14:38:00Z"/>
        </w:rPr>
      </w:pPr>
      <w:ins w:id="13714" w:author="CR#5590r2" w:date="2025-12-16T15:38:00Z" w16du:dateUtc="2025-12-16T14:38:00Z">
        <w:r>
          <w:t xml:space="preserve">        timeline-r19                                                    ENUMERATED {full, partial, no},</w:t>
        </w:r>
      </w:ins>
    </w:p>
    <w:p w14:paraId="58B8B11F" w14:textId="77777777" w:rsidR="005E2A75" w:rsidRDefault="005E2A75" w:rsidP="005E2A75">
      <w:pPr>
        <w:pStyle w:val="PL"/>
        <w:rPr>
          <w:ins w:id="13715" w:author="CR#5590r2" w:date="2025-12-16T15:38:00Z" w16du:dateUtc="2025-12-16T14:38:00Z"/>
        </w:rPr>
      </w:pPr>
      <w:ins w:id="13716" w:author="CR#5590r2" w:date="2025-12-16T15:38:00Z" w16du:dateUtc="2025-12-16T14:38:00Z">
        <w:r>
          <w:t xml:space="preserve">        -- R1 60-2: Reception across SBFD symbols and non-SBFD symbols in different slots (Configuration 2)</w:t>
        </w:r>
      </w:ins>
    </w:p>
    <w:p w14:paraId="406FCDE6" w14:textId="6AF36043" w:rsidR="005E2A75" w:rsidRDefault="005E2A75" w:rsidP="005E2A75">
      <w:pPr>
        <w:pStyle w:val="PL"/>
        <w:rPr>
          <w:ins w:id="13717" w:author="CR#5590r2" w:date="2025-12-16T15:38:00Z" w16du:dateUtc="2025-12-16T14:38:00Z"/>
        </w:rPr>
      </w:pPr>
      <w:ins w:id="13718" w:author="CR#5590r2" w:date="2025-12-16T15:38:00Z" w16du:dateUtc="2025-12-16T14:38:00Z">
        <w:r>
          <w:t xml:space="preserve">        sbfd-Rx-r19                                                     ENUMERATED {supported}                                OPTIONAL,</w:t>
        </w:r>
      </w:ins>
    </w:p>
    <w:p w14:paraId="1C3AD004" w14:textId="77777777" w:rsidR="005E2A75" w:rsidRDefault="005E2A75" w:rsidP="005E2A75">
      <w:pPr>
        <w:pStyle w:val="PL"/>
        <w:rPr>
          <w:ins w:id="13719" w:author="CR#5590r2" w:date="2025-12-16T15:38:00Z" w16du:dateUtc="2025-12-16T14:38:00Z"/>
        </w:rPr>
      </w:pPr>
      <w:ins w:id="13720" w:author="CR#5590r2" w:date="2025-12-16T15:38:00Z" w16du:dateUtc="2025-12-16T14:38:00Z">
        <w:r>
          <w:t xml:space="preserve">        -- R1 60-2a: Transmission across SBFD symbols and non-SBFD symbols in different slots (Configuration 2)</w:t>
        </w:r>
      </w:ins>
    </w:p>
    <w:p w14:paraId="174AECAB" w14:textId="0036521D" w:rsidR="005E2A75" w:rsidRDefault="005E2A75" w:rsidP="005E2A75">
      <w:pPr>
        <w:pStyle w:val="PL"/>
        <w:rPr>
          <w:ins w:id="13721" w:author="CR#5590r2" w:date="2025-12-16T15:38:00Z" w16du:dateUtc="2025-12-16T14:38:00Z"/>
        </w:rPr>
      </w:pPr>
      <w:ins w:id="13722" w:author="CR#5590r2" w:date="2025-12-16T15:38:00Z" w16du:dateUtc="2025-12-16T14:38:00Z">
        <w:r>
          <w:t xml:space="preserve">         sbfd-Tx-r19                                                    ENUMERATED {supported}                                OPTIONAL,</w:t>
        </w:r>
      </w:ins>
    </w:p>
    <w:p w14:paraId="30660CFA" w14:textId="77777777" w:rsidR="005E2A75" w:rsidRDefault="005E2A75" w:rsidP="005E2A75">
      <w:pPr>
        <w:pStyle w:val="PL"/>
        <w:rPr>
          <w:ins w:id="13723" w:author="CR#5590r2" w:date="2025-12-16T15:38:00Z" w16du:dateUtc="2025-12-16T14:38:00Z"/>
        </w:rPr>
      </w:pPr>
      <w:ins w:id="13724" w:author="CR#5590r2" w:date="2025-12-16T15:38:00Z" w16du:dateUtc="2025-12-16T14:38:00Z">
        <w:r>
          <w:t xml:space="preserve">         -- R1 60-3: SBFD random access operation based on one single RACH configuration in RRC_IDLE/INACTIVE/CONNECTED mode</w:t>
        </w:r>
      </w:ins>
    </w:p>
    <w:p w14:paraId="560C96C7" w14:textId="4204C8B4" w:rsidR="005E2A75" w:rsidRDefault="005E2A75" w:rsidP="005E2A75">
      <w:pPr>
        <w:pStyle w:val="PL"/>
        <w:rPr>
          <w:ins w:id="13725" w:author="CR#5590r2" w:date="2025-12-16T15:38:00Z" w16du:dateUtc="2025-12-16T14:38:00Z"/>
        </w:rPr>
      </w:pPr>
      <w:ins w:id="13726" w:author="CR#5590r2" w:date="2025-12-16T15:38:00Z" w16du:dateUtc="2025-12-16T14:38:00Z">
        <w:r>
          <w:t xml:space="preserve">         sbfd-OneRACH-r19                                               ENUMERATED {supported}                                OPTIONAL,</w:t>
        </w:r>
      </w:ins>
    </w:p>
    <w:p w14:paraId="3C0146D5" w14:textId="77777777" w:rsidR="005E2A75" w:rsidRDefault="005E2A75" w:rsidP="005E2A75">
      <w:pPr>
        <w:pStyle w:val="PL"/>
        <w:rPr>
          <w:ins w:id="13727" w:author="CR#5590r2" w:date="2025-12-16T15:38:00Z" w16du:dateUtc="2025-12-16T14:38:00Z"/>
        </w:rPr>
      </w:pPr>
      <w:ins w:id="13728" w:author="CR#5590r2" w:date="2025-12-16T15:38:00Z" w16du:dateUtc="2025-12-16T14:38:00Z">
        <w:r>
          <w:t xml:space="preserve">        -- R1 60-4: SBFD random access operation based on two separate RACH configurations, including one legacy RACH configuration</w:t>
        </w:r>
      </w:ins>
    </w:p>
    <w:p w14:paraId="18071A7F" w14:textId="77777777" w:rsidR="005E2A75" w:rsidRDefault="005E2A75" w:rsidP="005E2A75">
      <w:pPr>
        <w:pStyle w:val="PL"/>
        <w:rPr>
          <w:ins w:id="13729" w:author="CR#5590r2" w:date="2025-12-16T15:38:00Z" w16du:dateUtc="2025-12-16T14:38:00Z"/>
        </w:rPr>
      </w:pPr>
      <w:ins w:id="13730" w:author="CR#5590r2" w:date="2025-12-16T15:38:00Z" w16du:dateUtc="2025-12-16T14:38:00Z">
        <w:r>
          <w:t xml:space="preserve">        -- and one additional RACH configuration in RRC_IDLE/INACTIVE/CONNECTED mode</w:t>
        </w:r>
      </w:ins>
    </w:p>
    <w:p w14:paraId="639027B1" w14:textId="5BF4951D" w:rsidR="005E2A75" w:rsidRDefault="005E2A75" w:rsidP="005E2A75">
      <w:pPr>
        <w:pStyle w:val="PL"/>
        <w:rPr>
          <w:ins w:id="13731" w:author="CR#5590r2" w:date="2025-12-16T15:38:00Z" w16du:dateUtc="2025-12-16T14:38:00Z"/>
        </w:rPr>
      </w:pPr>
      <w:ins w:id="13732" w:author="CR#5590r2" w:date="2025-12-16T15:38:00Z" w16du:dateUtc="2025-12-16T14:38:00Z">
        <w:r>
          <w:t xml:space="preserve">         sbfd-TwoRACH-r19                                               ENUMERATED {supported}                                OPTIONAL,</w:t>
        </w:r>
      </w:ins>
    </w:p>
    <w:p w14:paraId="2C4F9BED" w14:textId="77777777" w:rsidR="005E2A75" w:rsidRDefault="005E2A75" w:rsidP="005E2A75">
      <w:pPr>
        <w:pStyle w:val="PL"/>
        <w:rPr>
          <w:ins w:id="13733" w:author="CR#5590r2" w:date="2025-12-16T15:38:00Z" w16du:dateUtc="2025-12-16T14:38:00Z"/>
        </w:rPr>
      </w:pPr>
      <w:ins w:id="13734" w:author="CR#5590r2" w:date="2025-12-16T15:38:00Z" w16du:dateUtc="2025-12-16T14:38:00Z">
        <w:r>
          <w:t xml:space="preserve">        -- R1 60-5: Preamble repetition within additional-ROs for RACH configuration Option 1</w:t>
        </w:r>
      </w:ins>
    </w:p>
    <w:p w14:paraId="051D98C9" w14:textId="3EEA4FF0" w:rsidR="005E2A75" w:rsidRDefault="005E2A75" w:rsidP="005E2A75">
      <w:pPr>
        <w:pStyle w:val="PL"/>
        <w:rPr>
          <w:ins w:id="13735" w:author="CR#5590r2" w:date="2025-12-16T15:38:00Z" w16du:dateUtc="2025-12-16T14:38:00Z"/>
        </w:rPr>
      </w:pPr>
      <w:ins w:id="13736" w:author="CR#5590r2" w:date="2025-12-16T15:38:00Z" w16du:dateUtc="2025-12-16T14:38:00Z">
        <w:r>
          <w:t xml:space="preserve">         preambleRepetitionOneRACH-r19                                  ENUMERATED {supported}                              </w:t>
        </w:r>
      </w:ins>
      <w:ins w:id="13737" w:author="CR#5590r2" w:date="2025-12-16T15:39:00Z" w16du:dateUtc="2025-12-16T14:39:00Z">
        <w:r>
          <w:t xml:space="preserve"> </w:t>
        </w:r>
      </w:ins>
      <w:ins w:id="13738" w:author="CR#5590r2" w:date="2025-12-16T15:38:00Z" w16du:dateUtc="2025-12-16T14:38:00Z">
        <w:r>
          <w:t xml:space="preserve"> OPTIONAL,</w:t>
        </w:r>
      </w:ins>
    </w:p>
    <w:p w14:paraId="5B7B07A6" w14:textId="77777777" w:rsidR="005E2A75" w:rsidRDefault="005E2A75" w:rsidP="005E2A75">
      <w:pPr>
        <w:pStyle w:val="PL"/>
        <w:rPr>
          <w:ins w:id="13739" w:author="CR#5590r2" w:date="2025-12-16T15:38:00Z" w16du:dateUtc="2025-12-16T14:38:00Z"/>
        </w:rPr>
      </w:pPr>
      <w:ins w:id="13740" w:author="CR#5590r2" w:date="2025-12-16T15:38:00Z" w16du:dateUtc="2025-12-16T14:38:00Z">
        <w:r>
          <w:t xml:space="preserve">        -- R1 60-5a: Preamble repetition within additional-Ros for RACH configuration Option 2</w:t>
        </w:r>
      </w:ins>
    </w:p>
    <w:p w14:paraId="19E140BA" w14:textId="3B2C77A3" w:rsidR="005E2A75" w:rsidRDefault="005E2A75" w:rsidP="005E2A75">
      <w:pPr>
        <w:pStyle w:val="PL"/>
        <w:rPr>
          <w:ins w:id="13741" w:author="CR#5590r2" w:date="2025-12-16T15:38:00Z" w16du:dateUtc="2025-12-16T14:38:00Z"/>
        </w:rPr>
      </w:pPr>
      <w:ins w:id="13742" w:author="CR#5590r2" w:date="2025-12-16T15:38:00Z" w16du:dateUtc="2025-12-16T14:38:00Z">
        <w:r>
          <w:t xml:space="preserve">         preambleRepetitionTwoRACH-r19               </w:t>
        </w:r>
      </w:ins>
      <w:ins w:id="13743" w:author="CR#5590r2" w:date="2025-12-16T15:39:00Z" w16du:dateUtc="2025-12-16T14:39:00Z">
        <w:r>
          <w:t xml:space="preserve">  </w:t>
        </w:r>
      </w:ins>
      <w:ins w:id="13744" w:author="CR#5590r2" w:date="2025-12-16T15:38:00Z" w16du:dateUtc="2025-12-16T14:38:00Z">
        <w:r>
          <w:t xml:space="preserve">                 ENUMERATED {supported}                           </w:t>
        </w:r>
      </w:ins>
      <w:ins w:id="13745" w:author="CR#5590r2" w:date="2025-12-16T15:39:00Z" w16du:dateUtc="2025-12-16T14:39:00Z">
        <w:r>
          <w:t xml:space="preserve"> </w:t>
        </w:r>
      </w:ins>
      <w:ins w:id="13746" w:author="CR#5590r2" w:date="2025-12-16T15:38:00Z" w16du:dateUtc="2025-12-16T14:38:00Z">
        <w:r>
          <w:t xml:space="preserve">     OPTIONAL</w:t>
        </w:r>
      </w:ins>
    </w:p>
    <w:p w14:paraId="324CF875" w14:textId="77777777" w:rsidR="005E2A75" w:rsidRDefault="005E2A75" w:rsidP="005E2A75">
      <w:pPr>
        <w:pStyle w:val="PL"/>
        <w:rPr>
          <w:ins w:id="13747" w:author="CR#5590r2" w:date="2025-12-16T15:39:00Z" w16du:dateUtc="2025-12-16T14:39:00Z"/>
        </w:rPr>
      </w:pPr>
      <w:ins w:id="13748" w:author="CR#5590r2" w:date="2025-12-16T15:38:00Z" w16du:dateUtc="2025-12-16T14:38:00Z">
        <w:r>
          <w:t xml:space="preserve">    }                                                                                                                          OPTIONAL,</w:t>
        </w:r>
      </w:ins>
    </w:p>
    <w:p w14:paraId="3D6E8874" w14:textId="4D64E25D" w:rsidR="00492244" w:rsidRPr="0036584A" w:rsidRDefault="00492244" w:rsidP="005E2A75">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7B72EF69" w14:textId="77777777" w:rsidR="005E2A75" w:rsidRDefault="005E2A75" w:rsidP="005E2A75">
      <w:pPr>
        <w:pStyle w:val="PL"/>
        <w:rPr>
          <w:ins w:id="13749" w:author="CR#5590r2" w:date="2025-12-16T15:39:00Z" w16du:dateUtc="2025-12-16T14:39:00Z"/>
        </w:rPr>
      </w:pPr>
      <w:ins w:id="13750" w:author="CR#5590r2" w:date="2025-12-16T15:39:00Z" w16du:dateUtc="2025-12-16T14:39:00Z">
        <w:r>
          <w:t xml:space="preserve">    -- R1 60-7b: Separate UL resource muting for Type-1 CG PUSCH for CP-OFDM waveform</w:t>
        </w:r>
      </w:ins>
    </w:p>
    <w:p w14:paraId="0357945F" w14:textId="77777777" w:rsidR="005E2A75" w:rsidRDefault="005E2A75" w:rsidP="005E2A75">
      <w:pPr>
        <w:pStyle w:val="PL"/>
        <w:rPr>
          <w:ins w:id="13751" w:author="CR#5590r2" w:date="2025-12-16T15:39:00Z" w16du:dateUtc="2025-12-16T14:39:00Z"/>
        </w:rPr>
      </w:pPr>
      <w:ins w:id="13752" w:author="CR#5590r2" w:date="2025-12-16T15:39:00Z" w16du:dateUtc="2025-12-16T14:39:00Z">
        <w:r>
          <w:t xml:space="preserve">    ul-ResourceMutingCP-OFDM-CG-Type1-r19                           ENUMERATED {n2,n4}                                         OPTIONAL,</w:t>
        </w:r>
      </w:ins>
    </w:p>
    <w:p w14:paraId="51E3B27D" w14:textId="77777777" w:rsidR="005E2A75" w:rsidRDefault="005E2A75" w:rsidP="005E2A75">
      <w:pPr>
        <w:pStyle w:val="PL"/>
        <w:rPr>
          <w:ins w:id="13753" w:author="CR#5590r2" w:date="2025-12-16T15:39:00Z" w16du:dateUtc="2025-12-16T14:39:00Z"/>
        </w:rPr>
      </w:pPr>
      <w:ins w:id="13754" w:author="CR#5590r2" w:date="2025-12-16T15:39:00Z" w16du:dateUtc="2025-12-16T14:39:00Z">
        <w:r>
          <w:t xml:space="preserve">    -- R1 60-7c: Separate UL resource muting for Type-1 CG PUSCH for DFT-s-OFDM waveform</w:t>
        </w:r>
      </w:ins>
    </w:p>
    <w:p w14:paraId="2743452C" w14:textId="77777777" w:rsidR="005E2A75" w:rsidRDefault="005E2A75" w:rsidP="005E2A75">
      <w:pPr>
        <w:pStyle w:val="PL"/>
        <w:rPr>
          <w:ins w:id="13755" w:author="CR#5590r2" w:date="2025-12-16T15:39:00Z" w16du:dateUtc="2025-12-16T14:39:00Z"/>
        </w:rPr>
      </w:pPr>
      <w:ins w:id="13756" w:author="CR#5590r2" w:date="2025-12-16T15:39:00Z" w16du:dateUtc="2025-12-16T14:39:00Z">
        <w:r>
          <w:t xml:space="preserve">    ul-ResourceMultingDFTS-OFDM-CG-Type1-r19                        ENUMEARTED {n2,n4}                                         OPTIONAL,</w:t>
        </w:r>
      </w:ins>
    </w:p>
    <w:p w14:paraId="5AC161B4" w14:textId="77777777" w:rsidR="005E2A75" w:rsidRDefault="005E2A75" w:rsidP="005E2A75">
      <w:pPr>
        <w:pStyle w:val="PL"/>
        <w:rPr>
          <w:ins w:id="13757" w:author="CR#5590r2" w:date="2025-12-16T15:39:00Z" w16du:dateUtc="2025-12-16T14:39:00Z"/>
        </w:rPr>
      </w:pPr>
      <w:ins w:id="13758" w:author="CR#5590r2" w:date="2025-12-16T15:39:00Z" w16du:dateUtc="2025-12-16T14:39:00Z">
        <w:r>
          <w:t xml:space="preserve">    -- R1 60-8: L1 CLI-RSSI measurement and aperiodic reporting</w:t>
        </w:r>
      </w:ins>
    </w:p>
    <w:p w14:paraId="47CE237C" w14:textId="77777777" w:rsidR="005E2A75" w:rsidRDefault="005E2A75" w:rsidP="005E2A75">
      <w:pPr>
        <w:pStyle w:val="PL"/>
        <w:rPr>
          <w:ins w:id="13759" w:author="CR#5590r2" w:date="2025-12-16T15:39:00Z" w16du:dateUtc="2025-12-16T14:39:00Z"/>
        </w:rPr>
      </w:pPr>
      <w:ins w:id="13760" w:author="CR#5590r2" w:date="2025-12-16T15:39:00Z" w16du:dateUtc="2025-12-16T14:39:00Z">
        <w:r>
          <w:t xml:space="preserve">    l1-CLI-RSSI-MeasAndAperiodicReporting-r19                       SEQUENCE {</w:t>
        </w:r>
      </w:ins>
    </w:p>
    <w:p w14:paraId="4A3437DE" w14:textId="77777777" w:rsidR="005E2A75" w:rsidRDefault="005E2A75" w:rsidP="005E2A75">
      <w:pPr>
        <w:pStyle w:val="PL"/>
        <w:rPr>
          <w:ins w:id="13761" w:author="CR#5590r2" w:date="2025-12-16T15:39:00Z" w16du:dateUtc="2025-12-16T14:39:00Z"/>
        </w:rPr>
      </w:pPr>
      <w:ins w:id="13762" w:author="CR#5590r2" w:date="2025-12-16T15:39:00Z" w16du:dateUtc="2025-12-16T14:39:00Z">
        <w:r>
          <w:t xml:space="preserve">        maxNumberOfConfiguredMeasResourceAcrossCC-r19                   ENUMERATED {n8,n16,n32,n64},</w:t>
        </w:r>
      </w:ins>
    </w:p>
    <w:p w14:paraId="50502819" w14:textId="77777777" w:rsidR="005E2A75" w:rsidRDefault="005E2A75" w:rsidP="005E2A75">
      <w:pPr>
        <w:pStyle w:val="PL"/>
        <w:rPr>
          <w:ins w:id="13763" w:author="CR#5590r2" w:date="2025-12-16T15:39:00Z" w16du:dateUtc="2025-12-16T14:39:00Z"/>
        </w:rPr>
      </w:pPr>
      <w:ins w:id="13764" w:author="CR#5590r2" w:date="2025-12-16T15:39:00Z" w16du:dateUtc="2025-12-16T14:39:00Z">
        <w:r>
          <w:t xml:space="preserve">        maxNumberOfAperiodicReportSettingPerBWP-r19                     INTEGER (1..4),</w:t>
        </w:r>
      </w:ins>
    </w:p>
    <w:p w14:paraId="2E1F28DD" w14:textId="77777777" w:rsidR="005E2A75" w:rsidRDefault="005E2A75" w:rsidP="005E2A75">
      <w:pPr>
        <w:pStyle w:val="PL"/>
        <w:rPr>
          <w:ins w:id="13765" w:author="CR#5590r2" w:date="2025-12-16T15:39:00Z" w16du:dateUtc="2025-12-16T14:39:00Z"/>
        </w:rPr>
      </w:pPr>
      <w:ins w:id="13766" w:author="CR#5590r2" w:date="2025-12-16T15:39:00Z" w16du:dateUtc="2025-12-16T14:39:00Z">
        <w:r>
          <w:t xml:space="preserve">        maxNumberOfConfiguredMeasResourcePerCC-r19                      INTEGER (1..32),</w:t>
        </w:r>
      </w:ins>
    </w:p>
    <w:p w14:paraId="7C6F81B2" w14:textId="77777777" w:rsidR="005E2A75" w:rsidRDefault="005E2A75" w:rsidP="005E2A75">
      <w:pPr>
        <w:pStyle w:val="PL"/>
        <w:rPr>
          <w:ins w:id="13767" w:author="CR#5590r2" w:date="2025-12-16T15:39:00Z" w16du:dateUtc="2025-12-16T14:39:00Z"/>
        </w:rPr>
      </w:pPr>
      <w:ins w:id="13768" w:author="CR#5590r2" w:date="2025-12-16T15:39:00Z" w16du:dateUtc="2025-12-16T14:39:00Z">
        <w:r>
          <w:t xml:space="preserve">        maxNumberOfSimultaneousMeasResourcePerCC-r19                    INTEGER (1..32)</w:t>
        </w:r>
      </w:ins>
    </w:p>
    <w:p w14:paraId="5CCF7A94" w14:textId="77777777" w:rsidR="005E2A75" w:rsidRDefault="005E2A75" w:rsidP="005E2A75">
      <w:pPr>
        <w:pStyle w:val="PL"/>
        <w:rPr>
          <w:ins w:id="13769" w:author="CR#5590r2" w:date="2025-12-16T15:39:00Z" w16du:dateUtc="2025-12-16T14:39:00Z"/>
        </w:rPr>
      </w:pPr>
      <w:ins w:id="13770" w:author="CR#5590r2" w:date="2025-12-16T15:39:00Z" w16du:dateUtc="2025-12-16T14:39:00Z">
        <w:r>
          <w:t xml:space="preserve">        -- R1 60-8a: Support of periodic L1 CLI-RSSI reporting on PUCCH</w:t>
        </w:r>
      </w:ins>
    </w:p>
    <w:p w14:paraId="1E9E75C8" w14:textId="77777777" w:rsidR="005E2A75" w:rsidRDefault="005E2A75" w:rsidP="005E2A75">
      <w:pPr>
        <w:pStyle w:val="PL"/>
        <w:rPr>
          <w:ins w:id="13771" w:author="CR#5590r2" w:date="2025-12-16T15:39:00Z" w16du:dateUtc="2025-12-16T14:39:00Z"/>
        </w:rPr>
      </w:pPr>
      <w:ins w:id="13772" w:author="CR#5590r2" w:date="2025-12-16T15:39:00Z" w16du:dateUtc="2025-12-16T14:39:00Z">
        <w:r>
          <w:t xml:space="preserve">        perioidicReporting-r19                                      ENUMERATED {supported}                                     OPTIONAL,</w:t>
        </w:r>
      </w:ins>
    </w:p>
    <w:p w14:paraId="4019305B" w14:textId="77777777" w:rsidR="005E2A75" w:rsidRDefault="005E2A75" w:rsidP="005E2A75">
      <w:pPr>
        <w:pStyle w:val="PL"/>
        <w:rPr>
          <w:ins w:id="13773" w:author="CR#5590r2" w:date="2025-12-16T15:39:00Z" w16du:dateUtc="2025-12-16T14:39:00Z"/>
        </w:rPr>
      </w:pPr>
      <w:ins w:id="13774" w:author="CR#5590r2" w:date="2025-12-16T15:39:00Z" w16du:dateUtc="2025-12-16T14:39:00Z">
        <w:r>
          <w:t xml:space="preserve">        -- R1 60-8b: Support of semi-persistent L1 CLI-RSSI measurement resource</w:t>
        </w:r>
      </w:ins>
    </w:p>
    <w:p w14:paraId="2160DD77" w14:textId="77777777" w:rsidR="005E2A75" w:rsidRDefault="005E2A75" w:rsidP="005E2A75">
      <w:pPr>
        <w:pStyle w:val="PL"/>
        <w:rPr>
          <w:ins w:id="13775" w:author="CR#5590r2" w:date="2025-12-16T15:39:00Z" w16du:dateUtc="2025-12-16T14:39:00Z"/>
        </w:rPr>
      </w:pPr>
      <w:ins w:id="13776" w:author="CR#5590r2" w:date="2025-12-16T15:39:00Z" w16du:dateUtc="2025-12-16T14:39:00Z">
        <w:r>
          <w:t xml:space="preserve">        semiPersistentMeasResource-r19                              ENUMERATED {supported}                                     OPTIONAL</w:t>
        </w:r>
      </w:ins>
    </w:p>
    <w:p w14:paraId="1C1CDFDF" w14:textId="77777777" w:rsidR="005E2A75" w:rsidRDefault="005E2A75" w:rsidP="005E2A75">
      <w:pPr>
        <w:pStyle w:val="PL"/>
        <w:rPr>
          <w:ins w:id="13777" w:author="CR#5590r2" w:date="2025-12-16T15:39:00Z" w16du:dateUtc="2025-12-16T14:39:00Z"/>
        </w:rPr>
      </w:pPr>
      <w:ins w:id="13778" w:author="CR#5590r2" w:date="2025-12-16T15:39:00Z" w16du:dateUtc="2025-12-16T14:39:00Z">
        <w:r>
          <w:t xml:space="preserve">    }                                                                                                                          OPTIONAL,</w:t>
        </w:r>
      </w:ins>
    </w:p>
    <w:p w14:paraId="1AC525FC" w14:textId="77777777" w:rsidR="005E2A75" w:rsidRDefault="005E2A75" w:rsidP="005E2A75">
      <w:pPr>
        <w:pStyle w:val="PL"/>
        <w:rPr>
          <w:ins w:id="13779" w:author="CR#5590r2" w:date="2025-12-16T15:39:00Z" w16du:dateUtc="2025-12-16T14:39:00Z"/>
        </w:rPr>
      </w:pPr>
      <w:ins w:id="13780" w:author="CR#5590r2" w:date="2025-12-16T15:39:00Z" w16du:dateUtc="2025-12-16T14:39:00Z">
        <w:r>
          <w:t xml:space="preserve">    -- R1 60-9: L1 SRS-RSRP measurement and aperiodic reporting</w:t>
        </w:r>
      </w:ins>
    </w:p>
    <w:p w14:paraId="184F0253" w14:textId="77777777" w:rsidR="005E2A75" w:rsidRDefault="005E2A75" w:rsidP="005E2A75">
      <w:pPr>
        <w:pStyle w:val="PL"/>
        <w:rPr>
          <w:ins w:id="13781" w:author="CR#5590r2" w:date="2025-12-16T15:39:00Z" w16du:dateUtc="2025-12-16T14:39:00Z"/>
        </w:rPr>
      </w:pPr>
      <w:ins w:id="13782" w:author="CR#5590r2" w:date="2025-12-16T15:39:00Z" w16du:dateUtc="2025-12-16T14:39:00Z">
        <w:r>
          <w:t xml:space="preserve">    l1-SRS-RSRP-MeasAndAperiodicReporting-r19                       SEQUENCE {</w:t>
        </w:r>
      </w:ins>
    </w:p>
    <w:p w14:paraId="2A18F276" w14:textId="77777777" w:rsidR="005E2A75" w:rsidRDefault="005E2A75" w:rsidP="005E2A75">
      <w:pPr>
        <w:pStyle w:val="PL"/>
        <w:rPr>
          <w:ins w:id="13783" w:author="CR#5590r2" w:date="2025-12-16T15:39:00Z" w16du:dateUtc="2025-12-16T14:39:00Z"/>
        </w:rPr>
      </w:pPr>
      <w:ins w:id="13784" w:author="CR#5590r2" w:date="2025-12-16T15:39:00Z" w16du:dateUtc="2025-12-16T14:39:00Z">
        <w:r>
          <w:t xml:space="preserve">        maxNumberOfConfiguredMeasResourceAcrossCC-r19                   ENUMERATED {n4,n8,n16,n32},</w:t>
        </w:r>
      </w:ins>
    </w:p>
    <w:p w14:paraId="1A1A5736" w14:textId="77777777" w:rsidR="005E2A75" w:rsidRDefault="005E2A75" w:rsidP="005E2A75">
      <w:pPr>
        <w:pStyle w:val="PL"/>
        <w:rPr>
          <w:ins w:id="13785" w:author="CR#5590r2" w:date="2025-12-16T15:39:00Z" w16du:dateUtc="2025-12-16T14:39:00Z"/>
        </w:rPr>
      </w:pPr>
      <w:ins w:id="13786" w:author="CR#5590r2" w:date="2025-12-16T15:39:00Z" w16du:dateUtc="2025-12-16T14:39:00Z">
        <w:r>
          <w:t xml:space="preserve">        maxNumberOfConfiguredMeasResourcePerCC-r19                      INTEGER (1..16),</w:t>
        </w:r>
      </w:ins>
    </w:p>
    <w:p w14:paraId="7F906AE3" w14:textId="77777777" w:rsidR="005E2A75" w:rsidRDefault="005E2A75" w:rsidP="005E2A75">
      <w:pPr>
        <w:pStyle w:val="PL"/>
        <w:rPr>
          <w:ins w:id="13787" w:author="CR#5590r2" w:date="2025-12-16T15:39:00Z" w16du:dateUtc="2025-12-16T14:39:00Z"/>
        </w:rPr>
      </w:pPr>
      <w:ins w:id="13788" w:author="CR#5590r2" w:date="2025-12-16T15:39:00Z" w16du:dateUtc="2025-12-16T14:39:00Z">
        <w:r>
          <w:t xml:space="preserve">        maxNumberOfSimultaneousMeasResourcePerCC-r19                    INTEGER (1..16)</w:t>
        </w:r>
      </w:ins>
    </w:p>
    <w:p w14:paraId="6261701D" w14:textId="77777777" w:rsidR="005E2A75" w:rsidRDefault="005E2A75" w:rsidP="005E2A75">
      <w:pPr>
        <w:pStyle w:val="PL"/>
        <w:rPr>
          <w:ins w:id="13789" w:author="CR#5590r2" w:date="2025-12-16T15:39:00Z" w16du:dateUtc="2025-12-16T14:39:00Z"/>
        </w:rPr>
      </w:pPr>
      <w:ins w:id="13790" w:author="CR#5590r2" w:date="2025-12-16T15:39:00Z" w16du:dateUtc="2025-12-16T14:39:00Z">
        <w:r>
          <w:t xml:space="preserve">        maxNumberOfAperiodicReportSettingPerBWP-r19                     INTEGER (1..4),</w:t>
        </w:r>
      </w:ins>
    </w:p>
    <w:p w14:paraId="4F16E6DF" w14:textId="77777777" w:rsidR="005E2A75" w:rsidRDefault="005E2A75" w:rsidP="005E2A75">
      <w:pPr>
        <w:pStyle w:val="PL"/>
        <w:rPr>
          <w:ins w:id="13791" w:author="CR#5590r2" w:date="2025-12-16T15:39:00Z" w16du:dateUtc="2025-12-16T14:39:00Z"/>
        </w:rPr>
      </w:pPr>
      <w:ins w:id="13792" w:author="CR#5590r2" w:date="2025-12-16T15:39:00Z" w16du:dateUtc="2025-12-16T14:39:00Z">
        <w:r>
          <w:t xml:space="preserve">        maxNumberOfMeasResourceAcrossCCWithinSlot-r19                   ENUMERATED {n1,n2,n4,n8},</w:t>
        </w:r>
      </w:ins>
    </w:p>
    <w:p w14:paraId="3CA3C6CA" w14:textId="77777777" w:rsidR="005E2A75" w:rsidRDefault="005E2A75" w:rsidP="005E2A75">
      <w:pPr>
        <w:pStyle w:val="PL"/>
        <w:rPr>
          <w:ins w:id="13793" w:author="CR#5590r2" w:date="2025-12-16T15:39:00Z" w16du:dateUtc="2025-12-16T14:39:00Z"/>
        </w:rPr>
      </w:pPr>
      <w:ins w:id="13794" w:author="CR#5590r2" w:date="2025-12-16T15:39:00Z" w16du:dateUtc="2025-12-16T14:39:00Z">
        <w:r>
          <w:t xml:space="preserve">        maxNumberOfAperiodicMeasResourceAcrossCC-r19                    INTEGER (1..4),</w:t>
        </w:r>
      </w:ins>
    </w:p>
    <w:p w14:paraId="720DFBB0" w14:textId="77777777" w:rsidR="005E2A75" w:rsidRDefault="005E2A75" w:rsidP="005E2A75">
      <w:pPr>
        <w:pStyle w:val="PL"/>
        <w:rPr>
          <w:ins w:id="13795" w:author="CR#5590r2" w:date="2025-12-16T15:39:00Z" w16du:dateUtc="2025-12-16T14:39:00Z"/>
        </w:rPr>
      </w:pPr>
      <w:ins w:id="13796" w:author="CR#5590r2" w:date="2025-12-16T15:39:00Z" w16du:dateUtc="2025-12-16T14:39:00Z">
        <w:r>
          <w:t xml:space="preserve">    -- R1 60-9a: FDM-ed reception of DL signals/channels and L1 SRS-RSRP measurement resource</w:t>
        </w:r>
      </w:ins>
    </w:p>
    <w:p w14:paraId="1D7D73A5" w14:textId="77777777" w:rsidR="005E2A75" w:rsidRDefault="005E2A75" w:rsidP="005E2A75">
      <w:pPr>
        <w:pStyle w:val="PL"/>
        <w:rPr>
          <w:ins w:id="13797" w:author="CR#5590r2" w:date="2025-12-16T15:39:00Z" w16du:dateUtc="2025-12-16T14:39:00Z"/>
        </w:rPr>
      </w:pPr>
      <w:ins w:id="13798" w:author="CR#5590r2" w:date="2025-12-16T15:39:00Z" w16du:dateUtc="2025-12-16T14:39:00Z">
        <w:r>
          <w:t xml:space="preserve">        fdm-Reception-r19                                           ENUMERATED {supported}                                     OPTIONAL,</w:t>
        </w:r>
      </w:ins>
    </w:p>
    <w:p w14:paraId="70CA3936" w14:textId="77777777" w:rsidR="005E2A75" w:rsidRDefault="005E2A75" w:rsidP="005E2A75">
      <w:pPr>
        <w:pStyle w:val="PL"/>
        <w:rPr>
          <w:ins w:id="13799" w:author="CR#5590r2" w:date="2025-12-16T15:39:00Z" w16du:dateUtc="2025-12-16T14:39:00Z"/>
        </w:rPr>
      </w:pPr>
      <w:ins w:id="13800" w:author="CR#5590r2" w:date="2025-12-16T15:39:00Z" w16du:dateUtc="2025-12-16T14:39:00Z">
        <w:r>
          <w:t xml:space="preserve">    -- R1-60-9b: Support of semi-persistent L1 SRS-RSRP measurement resource and aperiodic reporting</w:t>
        </w:r>
      </w:ins>
    </w:p>
    <w:p w14:paraId="1901B645" w14:textId="77777777" w:rsidR="005E2A75" w:rsidRDefault="005E2A75" w:rsidP="005E2A75">
      <w:pPr>
        <w:pStyle w:val="PL"/>
        <w:rPr>
          <w:ins w:id="13801" w:author="CR#5590r2" w:date="2025-12-16T15:39:00Z" w16du:dateUtc="2025-12-16T14:39:00Z"/>
        </w:rPr>
      </w:pPr>
      <w:ins w:id="13802" w:author="CR#5590r2" w:date="2025-12-16T15:39:00Z" w16du:dateUtc="2025-12-16T14:39:00Z">
        <w:r>
          <w:t xml:space="preserve">        semiPersistentMeasResource-r19                              ENUMERATED {supported}                                     OPTIONAL</w:t>
        </w:r>
      </w:ins>
    </w:p>
    <w:p w14:paraId="4012424F" w14:textId="77777777" w:rsidR="005E2A75" w:rsidRDefault="005E2A75" w:rsidP="005E2A75">
      <w:pPr>
        <w:pStyle w:val="PL"/>
        <w:rPr>
          <w:ins w:id="13803" w:author="CR#5590r2" w:date="2025-12-16T15:40:00Z" w16du:dateUtc="2025-12-16T14:40:00Z"/>
        </w:rPr>
      </w:pPr>
      <w:ins w:id="13804" w:author="CR#5590r2" w:date="2025-12-16T15:39:00Z" w16du:dateUtc="2025-12-16T14:39:00Z">
        <w:r>
          <w:t xml:space="preserve">    }                                                                                                                          OPTIONAL,</w:t>
        </w:r>
      </w:ins>
    </w:p>
    <w:p w14:paraId="63A030CF" w14:textId="2FAAA1E9" w:rsidR="00492244" w:rsidRPr="0036584A" w:rsidRDefault="00492244" w:rsidP="005E2A75">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5425E829" w14:textId="77777777" w:rsidR="005E2A75" w:rsidRDefault="005E2A75" w:rsidP="005E2A75">
      <w:pPr>
        <w:pStyle w:val="PL"/>
        <w:rPr>
          <w:ins w:id="13805" w:author="CR#5590r2" w:date="2025-12-16T15:41:00Z" w16du:dateUtc="2025-12-16T14:41:00Z"/>
        </w:rPr>
      </w:pPr>
      <w:ins w:id="13806" w:author="CR#5590r2" w:date="2025-12-16T15:41:00Z" w16du:dateUtc="2025-12-16T14:41:00Z">
        <w:r>
          <w:t xml:space="preserve">    -- R1 63-6: CSI-RS and CSI-IM measurement and CSI reporting for cell indicated in CSC MAC CE after reception of LTM CSC MAC CE </w:t>
        </w:r>
      </w:ins>
    </w:p>
    <w:p w14:paraId="4D4845D5" w14:textId="77777777" w:rsidR="005E2A75" w:rsidRDefault="005E2A75" w:rsidP="005E2A75">
      <w:pPr>
        <w:pStyle w:val="PL"/>
        <w:rPr>
          <w:ins w:id="13807" w:author="CR#5590r2" w:date="2025-12-16T15:41:00Z" w16du:dateUtc="2025-12-16T14:41:00Z"/>
        </w:rPr>
      </w:pPr>
      <w:ins w:id="13808" w:author="CR#5590r2" w:date="2025-12-16T15:41:00Z" w16du:dateUtc="2025-12-16T14:41:00Z">
        <w:r>
          <w:t xml:space="preserve">    -- based on periodic CSI-RS and CSI-IM resource</w:t>
        </w:r>
      </w:ins>
    </w:p>
    <w:p w14:paraId="68ABED85" w14:textId="77777777" w:rsidR="005E2A75" w:rsidRDefault="005E2A75" w:rsidP="005E2A75">
      <w:pPr>
        <w:pStyle w:val="PL"/>
        <w:rPr>
          <w:ins w:id="13809" w:author="CR#5590r2" w:date="2025-12-16T15:41:00Z" w16du:dateUtc="2025-12-16T14:41:00Z"/>
        </w:rPr>
      </w:pPr>
      <w:ins w:id="13810" w:author="CR#5590r2" w:date="2025-12-16T15:41:00Z" w16du:dateUtc="2025-12-16T14:41:00Z">
        <w:r>
          <w:t xml:space="preserve">    ltm-CSI-RS-CSI-IM-Periodic-r19                                  SEQUENCE {</w:t>
        </w:r>
      </w:ins>
    </w:p>
    <w:p w14:paraId="26C3EBCC" w14:textId="77777777" w:rsidR="005E2A75" w:rsidRDefault="005E2A75" w:rsidP="005E2A75">
      <w:pPr>
        <w:pStyle w:val="PL"/>
        <w:rPr>
          <w:ins w:id="13811" w:author="CR#5590r2" w:date="2025-12-16T15:41:00Z" w16du:dateUtc="2025-12-16T14:41:00Z"/>
        </w:rPr>
      </w:pPr>
      <w:ins w:id="13812" w:author="CR#5590r2" w:date="2025-12-16T15:41:00Z" w16du:dateUtc="2025-12-16T14:41:00Z">
        <w:r>
          <w:t xml:space="preserve">        maxNumOfCSI-RS-Resource-r19                                     INTEGER (1..8),</w:t>
        </w:r>
      </w:ins>
    </w:p>
    <w:p w14:paraId="4539BAD7" w14:textId="77777777" w:rsidR="005E2A75" w:rsidRDefault="005E2A75" w:rsidP="005E2A75">
      <w:pPr>
        <w:pStyle w:val="PL"/>
        <w:rPr>
          <w:ins w:id="13813" w:author="CR#5590r2" w:date="2025-12-16T15:41:00Z" w16du:dateUtc="2025-12-16T14:41:00Z"/>
        </w:rPr>
      </w:pPr>
      <w:ins w:id="13814" w:author="CR#5590r2" w:date="2025-12-16T15:41:00Z" w16du:dateUtc="2025-12-16T14:41:00Z">
        <w:r>
          <w:t xml:space="preserve">        maxNumOfCSI-RS-Ports-r19                                        ENUMERATED {n1, n2, n4, n8, n12, n16, n24, n32, n48, n64, n128},</w:t>
        </w:r>
      </w:ins>
    </w:p>
    <w:p w14:paraId="52C199C1" w14:textId="77777777" w:rsidR="005E2A75" w:rsidRDefault="005E2A75" w:rsidP="005E2A75">
      <w:pPr>
        <w:pStyle w:val="PL"/>
        <w:rPr>
          <w:ins w:id="13815" w:author="CR#5590r2" w:date="2025-12-16T15:41:00Z" w16du:dateUtc="2025-12-16T14:41:00Z"/>
        </w:rPr>
      </w:pPr>
      <w:ins w:id="13816" w:author="CR#5590r2" w:date="2025-12-16T15:41:00Z" w16du:dateUtc="2025-12-16T14:41:00Z">
        <w:r>
          <w:t xml:space="preserve">        maxNumOfNZP-CSI-RS-Ports-r19                                    ENUMERATED {n1, n2, n4, n8, n12, n16, n24, n32},</w:t>
        </w:r>
      </w:ins>
    </w:p>
    <w:p w14:paraId="68345E2C" w14:textId="77777777" w:rsidR="005E2A75" w:rsidRDefault="005E2A75" w:rsidP="005E2A75">
      <w:pPr>
        <w:pStyle w:val="PL"/>
        <w:rPr>
          <w:ins w:id="13817" w:author="CR#5590r2" w:date="2025-12-16T15:41:00Z" w16du:dateUtc="2025-12-16T14:41:00Z"/>
        </w:rPr>
      </w:pPr>
      <w:ins w:id="13818" w:author="CR#5590r2" w:date="2025-12-16T15:41:00Z" w16du:dateUtc="2025-12-16T14:41:00Z">
        <w:r>
          <w:t xml:space="preserve">        maxRank-r19                                                     INTEGER (1..8),</w:t>
        </w:r>
      </w:ins>
    </w:p>
    <w:p w14:paraId="3C0DAEC1" w14:textId="77777777" w:rsidR="005E2A75" w:rsidRDefault="005E2A75" w:rsidP="005E2A75">
      <w:pPr>
        <w:pStyle w:val="PL"/>
        <w:rPr>
          <w:ins w:id="13819" w:author="CR#5590r2" w:date="2025-12-16T15:41:00Z" w16du:dateUtc="2025-12-16T14:41:00Z"/>
        </w:rPr>
      </w:pPr>
      <w:ins w:id="13820" w:author="CR#5590r2" w:date="2025-12-16T15:41:00Z" w16du:dateUtc="2025-12-16T14:41:00Z">
        <w:r>
          <w:t xml:space="preserve">        maxNumOfCSI-IM-Resource-r19                                     INTEGER (1..8)</w:t>
        </w:r>
      </w:ins>
    </w:p>
    <w:p w14:paraId="73F5E3BF" w14:textId="77777777" w:rsidR="005E2A75" w:rsidRDefault="005E2A75" w:rsidP="005E2A75">
      <w:pPr>
        <w:pStyle w:val="PL"/>
        <w:rPr>
          <w:ins w:id="13821" w:author="CR#5590r2" w:date="2025-12-16T15:41:00Z" w16du:dateUtc="2025-12-16T14:41:00Z"/>
        </w:rPr>
      </w:pPr>
      <w:ins w:id="13822" w:author="CR#5590r2" w:date="2025-12-16T15:41:00Z" w16du:dateUtc="2025-12-16T14:41:00Z">
        <w:r>
          <w:t xml:space="preserve">    }                                                                                                                          OPTIONAL,</w:t>
        </w:r>
      </w:ins>
    </w:p>
    <w:p w14:paraId="3B2F1B16" w14:textId="77777777" w:rsidR="005E2A75" w:rsidRDefault="005E2A75" w:rsidP="005E2A75">
      <w:pPr>
        <w:pStyle w:val="PL"/>
        <w:rPr>
          <w:ins w:id="13823" w:author="CR#5590r2" w:date="2025-12-16T15:41:00Z" w16du:dateUtc="2025-12-16T14:41:00Z"/>
        </w:rPr>
      </w:pPr>
      <w:ins w:id="13824" w:author="CR#5590r2" w:date="2025-12-16T15:41:00Z" w16du:dateUtc="2025-12-16T14:41:00Z">
        <w:r>
          <w:t xml:space="preserve">    -- R1 63-6a: CSI-RS and CSI-IM measurement and CSI reporting for cell indicated in CSC MAC CE after reception of LTM CSC MAC CE </w:t>
        </w:r>
      </w:ins>
    </w:p>
    <w:p w14:paraId="192EE8D8" w14:textId="77777777" w:rsidR="005E2A75" w:rsidRDefault="005E2A75" w:rsidP="005E2A75">
      <w:pPr>
        <w:pStyle w:val="PL"/>
        <w:rPr>
          <w:ins w:id="13825" w:author="CR#5590r2" w:date="2025-12-16T15:41:00Z" w16du:dateUtc="2025-12-16T14:41:00Z"/>
        </w:rPr>
      </w:pPr>
      <w:ins w:id="13826" w:author="CR#5590r2" w:date="2025-12-16T15:41:00Z" w16du:dateUtc="2025-12-16T14:41:00Z">
        <w:r>
          <w:t xml:space="preserve">    -- based on semi-persistent CSI-RS and CSI-IM resource</w:t>
        </w:r>
      </w:ins>
    </w:p>
    <w:p w14:paraId="37A775BE" w14:textId="60616D8E" w:rsidR="005E2A75" w:rsidRDefault="005E2A75" w:rsidP="005E2A75">
      <w:pPr>
        <w:pStyle w:val="PL"/>
        <w:rPr>
          <w:ins w:id="13827" w:author="CR#5590r2" w:date="2025-12-16T15:41:00Z" w16du:dateUtc="2025-12-16T14:41:00Z"/>
        </w:rPr>
      </w:pPr>
      <w:ins w:id="13828" w:author="CR#5590r2" w:date="2025-12-16T15:41:00Z" w16du:dateUtc="2025-12-16T14:41:00Z">
        <w:r>
          <w:t xml:space="preserve">    ltm-CSI-RS-CSI-IM-SP-r19                                       </w:t>
        </w:r>
      </w:ins>
      <w:ins w:id="13829" w:author="CR#5590r2" w:date="2025-12-16T15:42:00Z" w16du:dateUtc="2025-12-16T14:42:00Z">
        <w:r>
          <w:t xml:space="preserve"> </w:t>
        </w:r>
      </w:ins>
      <w:ins w:id="13830" w:author="CR#5590r2" w:date="2025-12-16T15:41:00Z" w16du:dateUtc="2025-12-16T14:41:00Z">
        <w:r>
          <w:t>SEQUENCE {</w:t>
        </w:r>
      </w:ins>
    </w:p>
    <w:p w14:paraId="2E5CDA9B" w14:textId="77777777" w:rsidR="005E2A75" w:rsidRDefault="005E2A75" w:rsidP="005E2A75">
      <w:pPr>
        <w:pStyle w:val="PL"/>
        <w:rPr>
          <w:ins w:id="13831" w:author="CR#5590r2" w:date="2025-12-16T15:41:00Z" w16du:dateUtc="2025-12-16T14:41:00Z"/>
        </w:rPr>
      </w:pPr>
      <w:ins w:id="13832" w:author="CR#5590r2" w:date="2025-12-16T15:41:00Z" w16du:dateUtc="2025-12-16T14:41:00Z">
        <w:r>
          <w:t xml:space="preserve">        maxNumOfCSI-RS-Resource-r19                                     INTEGER (1..8),</w:t>
        </w:r>
      </w:ins>
    </w:p>
    <w:p w14:paraId="3B3B4B51" w14:textId="77777777" w:rsidR="005E2A75" w:rsidRDefault="005E2A75" w:rsidP="005E2A75">
      <w:pPr>
        <w:pStyle w:val="PL"/>
        <w:rPr>
          <w:ins w:id="13833" w:author="CR#5590r2" w:date="2025-12-16T15:41:00Z" w16du:dateUtc="2025-12-16T14:41:00Z"/>
        </w:rPr>
      </w:pPr>
      <w:ins w:id="13834" w:author="CR#5590r2" w:date="2025-12-16T15:41:00Z" w16du:dateUtc="2025-12-16T14:41:00Z">
        <w:r>
          <w:t xml:space="preserve">        maxNumOfCSI-RS-Ports-r19                                        ENUMERATED {n1, n2, n4, n8, n12, n16, n24, n32, n48, n64, n128},</w:t>
        </w:r>
      </w:ins>
    </w:p>
    <w:p w14:paraId="6CC5488D" w14:textId="77777777" w:rsidR="005E2A75" w:rsidRDefault="005E2A75" w:rsidP="005E2A75">
      <w:pPr>
        <w:pStyle w:val="PL"/>
        <w:rPr>
          <w:ins w:id="13835" w:author="CR#5590r2" w:date="2025-12-16T15:41:00Z" w16du:dateUtc="2025-12-16T14:41:00Z"/>
        </w:rPr>
      </w:pPr>
      <w:ins w:id="13836" w:author="CR#5590r2" w:date="2025-12-16T15:41:00Z" w16du:dateUtc="2025-12-16T14:41:00Z">
        <w:r>
          <w:t xml:space="preserve">        maxNumOfNZP-CSI-RS-Ports-r19                                    ENUMERATED {n1, n2, n4, n8, n12, n16, n24, n32},</w:t>
        </w:r>
      </w:ins>
    </w:p>
    <w:p w14:paraId="677D392A" w14:textId="77777777" w:rsidR="005E2A75" w:rsidRDefault="005E2A75" w:rsidP="005E2A75">
      <w:pPr>
        <w:pStyle w:val="PL"/>
        <w:rPr>
          <w:ins w:id="13837" w:author="CR#5590r2" w:date="2025-12-16T15:41:00Z" w16du:dateUtc="2025-12-16T14:41:00Z"/>
        </w:rPr>
      </w:pPr>
      <w:ins w:id="13838" w:author="CR#5590r2" w:date="2025-12-16T15:41:00Z" w16du:dateUtc="2025-12-16T14:41:00Z">
        <w:r>
          <w:t xml:space="preserve">        maxRank-r19                                                     INTEGER (1..8),</w:t>
        </w:r>
      </w:ins>
    </w:p>
    <w:p w14:paraId="4A06E87C" w14:textId="77777777" w:rsidR="005E2A75" w:rsidRDefault="005E2A75" w:rsidP="005E2A75">
      <w:pPr>
        <w:pStyle w:val="PL"/>
        <w:rPr>
          <w:ins w:id="13839" w:author="CR#5590r2" w:date="2025-12-16T15:41:00Z" w16du:dateUtc="2025-12-16T14:41:00Z"/>
        </w:rPr>
      </w:pPr>
      <w:ins w:id="13840" w:author="CR#5590r2" w:date="2025-12-16T15:41:00Z" w16du:dateUtc="2025-12-16T14:41:00Z">
        <w:r>
          <w:t xml:space="preserve">        maxNumOfCSI-IM-Resource-r19                                     INTEGER (1..8)</w:t>
        </w:r>
      </w:ins>
    </w:p>
    <w:p w14:paraId="0611A9ED" w14:textId="77777777" w:rsidR="005E2A75" w:rsidRDefault="005E2A75" w:rsidP="005E2A75">
      <w:pPr>
        <w:pStyle w:val="PL"/>
        <w:rPr>
          <w:ins w:id="13841" w:author="CR#5590r2" w:date="2025-12-16T15:41:00Z" w16du:dateUtc="2025-12-16T14:41:00Z"/>
        </w:rPr>
      </w:pPr>
      <w:ins w:id="13842" w:author="CR#5590r2" w:date="2025-12-16T15:41:00Z" w16du:dateUtc="2025-12-16T14:41:00Z">
        <w:r>
          <w:t xml:space="preserve">    }                                                                                                                          OPTIONAL,</w:t>
        </w:r>
      </w:ins>
    </w:p>
    <w:p w14:paraId="6EB0AA82" w14:textId="77777777" w:rsidR="005E2A75" w:rsidRDefault="005E2A75" w:rsidP="005E2A75">
      <w:pPr>
        <w:pStyle w:val="PL"/>
        <w:rPr>
          <w:ins w:id="13843" w:author="CR#5590r2" w:date="2025-12-16T15:41:00Z" w16du:dateUtc="2025-12-16T14:41:00Z"/>
        </w:rPr>
      </w:pPr>
      <w:ins w:id="13844" w:author="CR#5590r2" w:date="2025-12-16T15:41:00Z" w16du:dateUtc="2025-12-16T14:41:00Z">
        <w:r>
          <w:t xml:space="preserve">    -- R1 63-10: CSI-RS measurement and CSI reporting without CSI-IM reception</w:t>
        </w:r>
      </w:ins>
    </w:p>
    <w:p w14:paraId="1763E81C" w14:textId="27C4B7C9" w:rsidR="005E2A75" w:rsidRDefault="005E2A75" w:rsidP="005E2A75">
      <w:pPr>
        <w:pStyle w:val="PL"/>
        <w:rPr>
          <w:ins w:id="13845" w:author="CR#5590r2" w:date="2025-12-16T15:41:00Z" w16du:dateUtc="2025-12-16T14:41:00Z"/>
        </w:rPr>
      </w:pPr>
      <w:ins w:id="13846" w:author="CR#5590r2" w:date="2025-12-16T15:41:00Z" w16du:dateUtc="2025-12-16T14:41:00Z">
        <w:r>
          <w:t xml:space="preserve">    ltm-WithoutCSI-IM-r19                                      </w:t>
        </w:r>
      </w:ins>
      <w:ins w:id="13847" w:author="CR#5590r2" w:date="2025-12-16T15:42:00Z" w16du:dateUtc="2025-12-16T14:42:00Z">
        <w:r>
          <w:t xml:space="preserve">     </w:t>
        </w:r>
      </w:ins>
      <w:ins w:id="13848" w:author="CR#5590r2" w:date="2025-12-16T15:41:00Z" w16du:dateUtc="2025-12-16T14:41:00Z">
        <w:r>
          <w:t>ENUMERATED {supported}                                     OPTIONAL,</w:t>
        </w:r>
      </w:ins>
    </w:p>
    <w:p w14:paraId="7ACB2EE9" w14:textId="77777777" w:rsidR="005E2A75" w:rsidRDefault="005E2A75" w:rsidP="005E2A75">
      <w:pPr>
        <w:pStyle w:val="PL"/>
        <w:rPr>
          <w:ins w:id="13849" w:author="CR#5590r2" w:date="2025-12-16T15:41:00Z" w16du:dateUtc="2025-12-16T14:41:00Z"/>
        </w:rPr>
      </w:pPr>
      <w:ins w:id="13850" w:author="CR#5590r2" w:date="2025-12-16T15:41:00Z" w16du:dateUtc="2025-12-16T14:41:00Z">
        <w:r>
          <w:t xml:space="preserve">    -- R1 65-1-1: 160 ms SSB periodicity assumed during initial access</w:t>
        </w:r>
      </w:ins>
    </w:p>
    <w:p w14:paraId="5FD39083" w14:textId="0DF94B57" w:rsidR="005E2A75" w:rsidRDefault="005E2A75" w:rsidP="005E2A75">
      <w:pPr>
        <w:pStyle w:val="PL"/>
        <w:rPr>
          <w:ins w:id="13851" w:author="CR#5590r2" w:date="2025-12-16T15:41:00Z" w16du:dateUtc="2025-12-16T14:41:00Z"/>
        </w:rPr>
      </w:pPr>
      <w:ins w:id="13852" w:author="CR#5590r2" w:date="2025-12-16T15:41:00Z" w16du:dateUtc="2025-12-16T14:41:00Z">
        <w:r>
          <w:t xml:space="preserve">    ssb-PeriodicityAddition-r19                       </w:t>
        </w:r>
      </w:ins>
      <w:ins w:id="13853" w:author="CR#5590r2" w:date="2025-12-16T15:42:00Z" w16du:dateUtc="2025-12-16T14:42:00Z">
        <w:r>
          <w:t xml:space="preserve">     </w:t>
        </w:r>
      </w:ins>
      <w:ins w:id="13854" w:author="CR#5590r2" w:date="2025-12-16T15:41:00Z" w16du:dateUtc="2025-12-16T14:41:00Z">
        <w:r>
          <w:t xml:space="preserve">         ENUMERATED {supported}                                     OPTIONAL,</w:t>
        </w:r>
      </w:ins>
    </w:p>
    <w:p w14:paraId="525BD2C5" w14:textId="77777777" w:rsidR="005E2A75" w:rsidRDefault="005E2A75" w:rsidP="005E2A75">
      <w:pPr>
        <w:pStyle w:val="PL"/>
        <w:rPr>
          <w:ins w:id="13855" w:author="CR#5590r2" w:date="2025-12-16T15:41:00Z" w16du:dateUtc="2025-12-16T14:41:00Z"/>
        </w:rPr>
      </w:pPr>
      <w:ins w:id="13856" w:author="CR#5590r2" w:date="2025-12-16T15:41:00Z" w16du:dateUtc="2025-12-16T14:41:00Z">
        <w:r>
          <w:t xml:space="preserve">    -- R1 65-1-2: PDCCH repetition for Type0 PDCCH CSS and SIB1 PDSCH repetition within 20ms duration</w:t>
        </w:r>
      </w:ins>
    </w:p>
    <w:p w14:paraId="27B1BFF6" w14:textId="32091BC0" w:rsidR="005E2A75" w:rsidRDefault="005E2A75" w:rsidP="005E2A75">
      <w:pPr>
        <w:pStyle w:val="PL"/>
        <w:rPr>
          <w:ins w:id="13857" w:author="CR#5590r2" w:date="2025-12-16T15:41:00Z" w16du:dateUtc="2025-12-16T14:41:00Z"/>
        </w:rPr>
      </w:pPr>
      <w:ins w:id="13858" w:author="CR#5590r2" w:date="2025-12-16T15:41:00Z" w16du:dateUtc="2025-12-16T14:41:00Z">
        <w:r>
          <w:t xml:space="preserve">    pdcch-RepetitionType0-r19                              </w:t>
        </w:r>
      </w:ins>
      <w:ins w:id="13859" w:author="CR#5590r2" w:date="2025-12-16T15:42:00Z" w16du:dateUtc="2025-12-16T14:42:00Z">
        <w:r>
          <w:t xml:space="preserve">     </w:t>
        </w:r>
      </w:ins>
      <w:ins w:id="13860" w:author="CR#5590r2" w:date="2025-12-16T15:41:00Z" w16du:dateUtc="2025-12-16T14:41:00Z">
        <w:r>
          <w:t xml:space="preserve">    ENUMERATED {supported}                                     OPTIONAL,</w:t>
        </w:r>
      </w:ins>
    </w:p>
    <w:p w14:paraId="691E0586" w14:textId="77777777" w:rsidR="005E2A75" w:rsidRDefault="005E2A75" w:rsidP="005E2A75">
      <w:pPr>
        <w:pStyle w:val="PL"/>
        <w:rPr>
          <w:ins w:id="13861" w:author="CR#5590r2" w:date="2025-12-16T15:41:00Z" w16du:dateUtc="2025-12-16T14:41:00Z"/>
        </w:rPr>
      </w:pPr>
      <w:ins w:id="13862" w:author="CR#5590r2" w:date="2025-12-16T15:41:00Z" w16du:dateUtc="2025-12-16T14:41:00Z">
        <w:r>
          <w:t xml:space="preserve">    -- R1 65-1-3: PDCCH repetition for Type 0A/0B/1/1A/2/2A PDCCH CSS</w:t>
        </w:r>
      </w:ins>
    </w:p>
    <w:p w14:paraId="3FC6D89F" w14:textId="13A2826E" w:rsidR="005E2A75" w:rsidRDefault="005E2A75" w:rsidP="005E2A75">
      <w:pPr>
        <w:pStyle w:val="PL"/>
        <w:rPr>
          <w:ins w:id="13863" w:author="CR#5590r2" w:date="2025-12-16T15:41:00Z" w16du:dateUtc="2025-12-16T14:41:00Z"/>
        </w:rPr>
      </w:pPr>
      <w:ins w:id="13864" w:author="CR#5590r2" w:date="2025-12-16T15:41:00Z" w16du:dateUtc="2025-12-16T14:41:00Z">
        <w:r>
          <w:t xml:space="preserve">    pdcch-RepetitionTypeOthers-r19                   </w:t>
        </w:r>
      </w:ins>
      <w:ins w:id="13865" w:author="CR#5590r2" w:date="2025-12-16T15:42:00Z" w16du:dateUtc="2025-12-16T14:42:00Z">
        <w:r>
          <w:t xml:space="preserve">     </w:t>
        </w:r>
      </w:ins>
      <w:ins w:id="13866" w:author="CR#5590r2" w:date="2025-12-16T15:41:00Z" w16du:dateUtc="2025-12-16T14:41:00Z">
        <w:r>
          <w:t xml:space="preserve">          INTEGER (1..2)                                             OPTIONAL,</w:t>
        </w:r>
      </w:ins>
    </w:p>
    <w:p w14:paraId="4A7117AA" w14:textId="77777777" w:rsidR="005E2A75" w:rsidRDefault="005E2A75" w:rsidP="005E2A75">
      <w:pPr>
        <w:pStyle w:val="PL"/>
        <w:rPr>
          <w:ins w:id="13867" w:author="CR#5590r2" w:date="2025-12-16T15:41:00Z" w16du:dateUtc="2025-12-16T14:41:00Z"/>
        </w:rPr>
      </w:pPr>
      <w:ins w:id="13868" w:author="CR#5590r2" w:date="2025-12-16T15:41:00Z" w16du:dateUtc="2025-12-16T14:41:00Z">
        <w:r>
          <w:t xml:space="preserve">    -- R1 65-1-5: Msg4 PDSCH repetition</w:t>
        </w:r>
      </w:ins>
    </w:p>
    <w:p w14:paraId="6FA5AEAB" w14:textId="249E6052" w:rsidR="005E2A75" w:rsidRDefault="005E2A75" w:rsidP="005E2A75">
      <w:pPr>
        <w:pStyle w:val="PL"/>
        <w:rPr>
          <w:ins w:id="13869" w:author="CR#5590r2" w:date="2025-12-16T15:41:00Z" w16du:dateUtc="2025-12-16T14:41:00Z"/>
        </w:rPr>
      </w:pPr>
      <w:ins w:id="13870" w:author="CR#5590r2" w:date="2025-12-16T15:41:00Z" w16du:dateUtc="2025-12-16T14:41:00Z">
        <w:r>
          <w:t xml:space="preserve">    pdsch-RepetitionMsg4-r19                              </w:t>
        </w:r>
      </w:ins>
      <w:ins w:id="13871" w:author="CR#5590r2" w:date="2025-12-16T15:42:00Z" w16du:dateUtc="2025-12-16T14:42:00Z">
        <w:r>
          <w:t xml:space="preserve">     </w:t>
        </w:r>
      </w:ins>
      <w:ins w:id="13872" w:author="CR#5590r2" w:date="2025-12-16T15:41:00Z" w16du:dateUtc="2025-12-16T14:41:00Z">
        <w:r>
          <w:t xml:space="preserve">     ENUMERATED {supported}                                     OPTIONAL,</w:t>
        </w:r>
      </w:ins>
    </w:p>
    <w:p w14:paraId="422AD520" w14:textId="77777777" w:rsidR="005E2A75" w:rsidRDefault="005E2A75" w:rsidP="005E2A75">
      <w:pPr>
        <w:pStyle w:val="PL"/>
        <w:rPr>
          <w:ins w:id="13873" w:author="CR#5590r2" w:date="2025-12-16T15:41:00Z" w16du:dateUtc="2025-12-16T14:41:00Z"/>
        </w:rPr>
      </w:pPr>
      <w:ins w:id="13874" w:author="CR#5590r2" w:date="2025-12-16T15:41:00Z" w16du:dateUtc="2025-12-16T14:41:00Z">
        <w:r>
          <w:t xml:space="preserve">    -- R1 65-2-1: Handling collision Case 3 and collision Case 4 for half-duplex FDD operation for (e)RedCap UE</w:t>
        </w:r>
      </w:ins>
    </w:p>
    <w:p w14:paraId="003F01F9" w14:textId="52EB469A" w:rsidR="005E2A75" w:rsidRDefault="005E2A75" w:rsidP="005E2A75">
      <w:pPr>
        <w:pStyle w:val="PL"/>
        <w:rPr>
          <w:ins w:id="13875" w:author="CR#5590r2" w:date="2025-12-16T15:41:00Z" w16du:dateUtc="2025-12-16T14:41:00Z"/>
        </w:rPr>
      </w:pPr>
      <w:ins w:id="13876" w:author="CR#5590r2" w:date="2025-12-16T15:41:00Z" w16du:dateUtc="2025-12-16T14:41:00Z">
        <w:r>
          <w:t xml:space="preserve">    ntn-Collision-RedCap-r19                                   </w:t>
        </w:r>
      </w:ins>
      <w:ins w:id="13877" w:author="CR#5590r2" w:date="2025-12-16T15:42:00Z" w16du:dateUtc="2025-12-16T14:42:00Z">
        <w:r>
          <w:t xml:space="preserve">     </w:t>
        </w:r>
      </w:ins>
      <w:ins w:id="13878" w:author="CR#5590r2" w:date="2025-12-16T15:41:00Z" w16du:dateUtc="2025-12-16T14:41:00Z">
        <w:r>
          <w:t>ENUMERATED {supported}                                     OPTIONAL,</w:t>
        </w:r>
      </w:ins>
    </w:p>
    <w:p w14:paraId="0C3B5CAA" w14:textId="77777777" w:rsidR="005E2A75" w:rsidRDefault="005E2A75" w:rsidP="005E2A75">
      <w:pPr>
        <w:pStyle w:val="PL"/>
        <w:rPr>
          <w:ins w:id="13879" w:author="CR#5590r2" w:date="2025-12-16T15:41:00Z" w16du:dateUtc="2025-12-16T14:41:00Z"/>
        </w:rPr>
      </w:pPr>
      <w:ins w:id="13880" w:author="CR#5590r2" w:date="2025-12-16T15:41:00Z" w16du:dateUtc="2025-12-16T14:41:00Z">
        <w:r>
          <w:t xml:space="preserve">    -- R1 65-3-1: PUSCH with inter-slot OCC</w:t>
        </w:r>
      </w:ins>
    </w:p>
    <w:p w14:paraId="5C5EA9DE" w14:textId="4BFC456F" w:rsidR="005E2A75" w:rsidRDefault="005E2A75" w:rsidP="005E2A75">
      <w:pPr>
        <w:pStyle w:val="PL"/>
        <w:rPr>
          <w:ins w:id="13881" w:author="CR#5590r2" w:date="2025-12-16T15:41:00Z" w16du:dateUtc="2025-12-16T14:41:00Z"/>
        </w:rPr>
      </w:pPr>
      <w:ins w:id="13882" w:author="CR#5590r2" w:date="2025-12-16T15:41:00Z" w16du:dateUtc="2025-12-16T14:41:00Z">
        <w:r>
          <w:t xml:space="preserve">    pusch-InterSlotOCC-r19                                  </w:t>
        </w:r>
      </w:ins>
      <w:ins w:id="13883" w:author="CR#5590r2" w:date="2025-12-16T15:43:00Z" w16du:dateUtc="2025-12-16T14:43:00Z">
        <w:r>
          <w:t xml:space="preserve">    </w:t>
        </w:r>
      </w:ins>
      <w:ins w:id="13884" w:author="CR#5590r2" w:date="2025-12-16T15:41:00Z" w16du:dateUtc="2025-12-16T14:41:00Z">
        <w:r>
          <w:t xml:space="preserve">    SEQUENCE {</w:t>
        </w:r>
      </w:ins>
    </w:p>
    <w:p w14:paraId="36A79623" w14:textId="3C3B516F" w:rsidR="005E2A75" w:rsidRDefault="005E2A75" w:rsidP="005E2A75">
      <w:pPr>
        <w:pStyle w:val="PL"/>
        <w:rPr>
          <w:ins w:id="13885" w:author="CR#5590r2" w:date="2025-12-16T15:41:00Z" w16du:dateUtc="2025-12-16T14:41:00Z"/>
        </w:rPr>
      </w:pPr>
      <w:ins w:id="13886" w:author="CR#5590r2" w:date="2025-12-16T15:41:00Z" w16du:dateUtc="2025-12-16T14:41:00Z">
        <w:r>
          <w:t xml:space="preserve">        occLength-r19                                           </w:t>
        </w:r>
      </w:ins>
      <w:ins w:id="13887" w:author="CR#5590r2" w:date="2025-12-16T15:43:00Z" w16du:dateUtc="2025-12-16T14:43:00Z">
        <w:r>
          <w:t xml:space="preserve">    </w:t>
        </w:r>
      </w:ins>
      <w:ins w:id="13888" w:author="CR#5590r2" w:date="2025-12-16T15:41:00Z" w16du:dateUtc="2025-12-16T14:41:00Z">
        <w:r>
          <w:t xml:space="preserve">    ENUMERATED {n2,n2And4},</w:t>
        </w:r>
      </w:ins>
    </w:p>
    <w:p w14:paraId="563787DE" w14:textId="6BFFCC1C" w:rsidR="005E2A75" w:rsidRDefault="005E2A75" w:rsidP="005E2A75">
      <w:pPr>
        <w:pStyle w:val="PL"/>
        <w:rPr>
          <w:ins w:id="13889" w:author="CR#5590r2" w:date="2025-12-16T15:41:00Z" w16du:dateUtc="2025-12-16T14:41:00Z"/>
        </w:rPr>
      </w:pPr>
      <w:ins w:id="13890" w:author="CR#5590r2" w:date="2025-12-16T15:41:00Z" w16du:dateUtc="2025-12-16T14:41:00Z">
        <w:r>
          <w:t xml:space="preserve">        satelliteOrbit-r19                                          </w:t>
        </w:r>
      </w:ins>
      <w:ins w:id="13891" w:author="CR#5590r2" w:date="2025-12-16T15:43:00Z" w16du:dateUtc="2025-12-16T14:43:00Z">
        <w:r>
          <w:t xml:space="preserve">    </w:t>
        </w:r>
      </w:ins>
      <w:ins w:id="13892" w:author="CR#5590r2" w:date="2025-12-16T15:41:00Z" w16du:dateUtc="2025-12-16T14:41:00Z">
        <w:r>
          <w:t>ENUMERATED {gso,ngso,both}</w:t>
        </w:r>
      </w:ins>
    </w:p>
    <w:p w14:paraId="24944496" w14:textId="77777777" w:rsidR="005E2A75" w:rsidRDefault="005E2A75" w:rsidP="005E2A75">
      <w:pPr>
        <w:pStyle w:val="PL"/>
        <w:rPr>
          <w:ins w:id="13893" w:author="CR#5590r2" w:date="2025-12-16T15:41:00Z" w16du:dateUtc="2025-12-16T14:41:00Z"/>
        </w:rPr>
      </w:pPr>
      <w:ins w:id="13894" w:author="CR#5590r2" w:date="2025-12-16T15:41:00Z" w16du:dateUtc="2025-12-16T14:41:00Z">
        <w:r>
          <w:t xml:space="preserve">    }                                                                                                                          OPTIONAL,</w:t>
        </w:r>
      </w:ins>
    </w:p>
    <w:p w14:paraId="2730585D" w14:textId="77777777" w:rsidR="005E2A75" w:rsidRDefault="005E2A75" w:rsidP="005E2A75">
      <w:pPr>
        <w:pStyle w:val="PL"/>
        <w:rPr>
          <w:ins w:id="13895" w:author="CR#5590r2" w:date="2025-12-16T15:42:00Z" w16du:dateUtc="2025-12-16T14:42:00Z"/>
        </w:rPr>
      </w:pPr>
      <w:ins w:id="13896" w:author="CR#5590r2" w:date="2025-12-16T15:42:00Z" w16du:dateUtc="2025-12-16T14:42:00Z">
        <w:r>
          <w:t xml:space="preserve">    -- R1 66-10: Triggered HARQ-ACK codebook re-transmission for DCI format 1_3 with different SCS and/or different carrier type</w:t>
        </w:r>
      </w:ins>
    </w:p>
    <w:p w14:paraId="04BABDA8" w14:textId="46E9D797" w:rsidR="005E2A75" w:rsidRDefault="005E2A75" w:rsidP="005E2A75">
      <w:pPr>
        <w:pStyle w:val="PL"/>
        <w:rPr>
          <w:ins w:id="13897" w:author="CR#5590r2" w:date="2025-12-16T15:42:00Z" w16du:dateUtc="2025-12-16T14:42:00Z"/>
        </w:rPr>
      </w:pPr>
      <w:ins w:id="13898" w:author="CR#5590r2" w:date="2025-12-16T15:42:00Z" w16du:dateUtc="2025-12-16T14:42:00Z">
        <w:r>
          <w:t xml:space="preserve">    triggeredHARQ-CodebookRetxDCI-1-3-Diff-r19  </w:t>
        </w:r>
      </w:ins>
      <w:ins w:id="13899" w:author="CR#5590r2" w:date="2025-12-16T15:44:00Z" w16du:dateUtc="2025-12-16T14:44:00Z">
        <w:r>
          <w:t xml:space="preserve">              </w:t>
        </w:r>
      </w:ins>
      <w:ins w:id="13900" w:author="CR#5590r2" w:date="2025-12-16T15:42:00Z" w16du:dateUtc="2025-12-16T14:42:00Z">
        <w:r>
          <w:t xml:space="preserve">      SEQUENCE {</w:t>
        </w:r>
      </w:ins>
    </w:p>
    <w:p w14:paraId="0B0A8FA8" w14:textId="0ECBD4D3" w:rsidR="005E2A75" w:rsidRDefault="005E2A75" w:rsidP="005E2A75">
      <w:pPr>
        <w:pStyle w:val="PL"/>
        <w:rPr>
          <w:ins w:id="13901" w:author="CR#5590r2" w:date="2025-12-16T15:42:00Z" w16du:dateUtc="2025-12-16T14:42:00Z"/>
        </w:rPr>
      </w:pPr>
      <w:ins w:id="13902" w:author="CR#5590r2" w:date="2025-12-16T15:42:00Z" w16du:dateUtc="2025-12-16T14:42:00Z">
        <w:r>
          <w:t xml:space="preserve">        minHARQ-Retx-Offset-r19                       </w:t>
        </w:r>
      </w:ins>
      <w:ins w:id="13903" w:author="CR#5590r2" w:date="2025-12-16T15:44:00Z" w16du:dateUtc="2025-12-16T14:44:00Z">
        <w:r>
          <w:t xml:space="preserve">             </w:t>
        </w:r>
      </w:ins>
      <w:ins w:id="13904" w:author="CR#5590r2" w:date="2025-12-16T15:42:00Z" w16du:dateUtc="2025-12-16T14:42:00Z">
        <w:r>
          <w:t xml:space="preserve">     ENUMERATED {n-7, n-5, n-3, n-1, n1},</w:t>
        </w:r>
      </w:ins>
    </w:p>
    <w:p w14:paraId="2F35C74C" w14:textId="21D13868" w:rsidR="005E2A75" w:rsidRDefault="005E2A75" w:rsidP="005E2A75">
      <w:pPr>
        <w:pStyle w:val="PL"/>
        <w:rPr>
          <w:ins w:id="13905" w:author="CR#5590r2" w:date="2025-12-16T15:42:00Z" w16du:dateUtc="2025-12-16T14:42:00Z"/>
        </w:rPr>
      </w:pPr>
      <w:ins w:id="13906" w:author="CR#5590r2" w:date="2025-12-16T15:42:00Z" w16du:dateUtc="2025-12-16T14:42:00Z">
        <w:r>
          <w:t xml:space="preserve">        maxHARQ-Retx-Offset-r19                        </w:t>
        </w:r>
      </w:ins>
      <w:ins w:id="13907" w:author="CR#5590r2" w:date="2025-12-16T15:45:00Z" w16du:dateUtc="2025-12-16T14:45:00Z">
        <w:r>
          <w:t xml:space="preserve">             </w:t>
        </w:r>
      </w:ins>
      <w:ins w:id="13908" w:author="CR#5590r2" w:date="2025-12-16T15:42:00Z" w16du:dateUtc="2025-12-16T14:42:00Z">
        <w:r>
          <w:t xml:space="preserve">    ENUMERATED {n4, n6, n8, n10, n12, n14, n16, n18, n20, n22, n24}</w:t>
        </w:r>
      </w:ins>
    </w:p>
    <w:p w14:paraId="3D2B68FB" w14:textId="5B23A745" w:rsidR="005E2A75" w:rsidRDefault="005E2A75" w:rsidP="005E2A75">
      <w:pPr>
        <w:pStyle w:val="PL"/>
        <w:rPr>
          <w:ins w:id="13909" w:author="CR#5590r2" w:date="2025-12-16T15:42:00Z" w16du:dateUtc="2025-12-16T14:42:00Z"/>
        </w:rPr>
      </w:pPr>
      <w:ins w:id="13910" w:author="CR#5590r2" w:date="2025-12-16T15:42:00Z" w16du:dateUtc="2025-12-16T14:42:00Z">
        <w:r>
          <w:t xml:space="preserve">    }                                                                                                                         </w:t>
        </w:r>
      </w:ins>
      <w:ins w:id="13911" w:author="CR#5590r2" w:date="2025-12-16T15:43:00Z" w16du:dateUtc="2025-12-16T14:43:00Z">
        <w:r>
          <w:t xml:space="preserve"> </w:t>
        </w:r>
      </w:ins>
      <w:ins w:id="13912" w:author="CR#5590r2" w:date="2025-12-16T15:42:00Z" w16du:dateUtc="2025-12-16T14:42:00Z">
        <w:r>
          <w:t>OPTIONAL,</w:t>
        </w:r>
      </w:ins>
    </w:p>
    <w:p w14:paraId="45672BC4" w14:textId="77777777" w:rsidR="005E2A75" w:rsidRDefault="005E2A75" w:rsidP="005E2A75">
      <w:pPr>
        <w:pStyle w:val="PL"/>
        <w:rPr>
          <w:ins w:id="13913" w:author="CR#5590r2" w:date="2025-12-16T15:42:00Z" w16du:dateUtc="2025-12-16T14:42:00Z"/>
        </w:rPr>
      </w:pPr>
      <w:ins w:id="13914" w:author="CR#5590r2" w:date="2025-12-16T15:42:00Z" w16du:dateUtc="2025-12-16T14:42:00Z">
        <w:r>
          <w:t xml:space="preserve">    -- R1 66-14: Unified TCI with joint DL/UL TCI update by DCI format 1_3 for intra-cell and inter-cell beam management with more than</w:t>
        </w:r>
      </w:ins>
    </w:p>
    <w:p w14:paraId="2206DC17" w14:textId="77777777" w:rsidR="005E2A75" w:rsidRDefault="005E2A75" w:rsidP="005E2A75">
      <w:pPr>
        <w:pStyle w:val="PL"/>
        <w:rPr>
          <w:ins w:id="13915" w:author="CR#5590r2" w:date="2025-12-16T15:42:00Z" w16du:dateUtc="2025-12-16T14:42:00Z"/>
        </w:rPr>
      </w:pPr>
      <w:ins w:id="13916" w:author="CR#5590r2" w:date="2025-12-16T15:42:00Z" w16du:dateUtc="2025-12-16T14:42:00Z">
        <w:r>
          <w:t xml:space="preserve">    -- one MAC-CE activated joint TCI state per CC with different SCS and/or different carrier type</w:t>
        </w:r>
      </w:ins>
    </w:p>
    <w:p w14:paraId="7C3628AE" w14:textId="02F95353" w:rsidR="005E2A75" w:rsidRDefault="005E2A75" w:rsidP="005E2A75">
      <w:pPr>
        <w:pStyle w:val="PL"/>
        <w:rPr>
          <w:ins w:id="13917" w:author="CR#5590r2" w:date="2025-12-16T15:42:00Z" w16du:dateUtc="2025-12-16T14:42:00Z"/>
        </w:rPr>
      </w:pPr>
      <w:ins w:id="13918" w:author="CR#5590r2" w:date="2025-12-16T15:42:00Z" w16du:dateUtc="2025-12-16T14:42:00Z">
        <w:r>
          <w:t xml:space="preserve">    unifiedJointTCI-MultiMAC-CE-DCI-1-3-Diff-r19 </w:t>
        </w:r>
      </w:ins>
      <w:ins w:id="13919" w:author="CR#5590r2" w:date="2025-12-16T15:45:00Z" w16du:dateUtc="2025-12-16T14:45:00Z">
        <w:r>
          <w:t xml:space="preserve">             </w:t>
        </w:r>
      </w:ins>
      <w:ins w:id="13920" w:author="CR#5590r2" w:date="2025-12-16T15:42:00Z" w16du:dateUtc="2025-12-16T14:42:00Z">
        <w:r>
          <w:t xml:space="preserve"> </w:t>
        </w:r>
      </w:ins>
      <w:ins w:id="13921" w:author="CR#5590r2" w:date="2025-12-16T15:45:00Z" w16du:dateUtc="2025-12-16T14:45:00Z">
        <w:r>
          <w:t xml:space="preserve">     </w:t>
        </w:r>
      </w:ins>
      <w:ins w:id="13922" w:author="CR#5590r2" w:date="2025-12-16T15:42:00Z" w16du:dateUtc="2025-12-16T14:42:00Z">
        <w:r>
          <w:t>SEQUENCE {</w:t>
        </w:r>
      </w:ins>
    </w:p>
    <w:p w14:paraId="44C3A29B" w14:textId="3681EFEC" w:rsidR="005E2A75" w:rsidRDefault="005E2A75" w:rsidP="005E2A75">
      <w:pPr>
        <w:pStyle w:val="PL"/>
        <w:rPr>
          <w:ins w:id="13923" w:author="CR#5590r2" w:date="2025-12-16T15:42:00Z" w16du:dateUtc="2025-12-16T14:42:00Z"/>
        </w:rPr>
      </w:pPr>
      <w:ins w:id="13924" w:author="CR#5590r2" w:date="2025-12-16T15:42:00Z" w16du:dateUtc="2025-12-16T14:42:00Z">
        <w:r>
          <w:t xml:space="preserve">        minBeamApplicationTime-r19       </w:t>
        </w:r>
      </w:ins>
      <w:ins w:id="13925" w:author="CR#5590r2" w:date="2025-12-16T15:45:00Z" w16du:dateUtc="2025-12-16T14:45:00Z">
        <w:r>
          <w:t xml:space="preserve">                            </w:t>
        </w:r>
      </w:ins>
      <w:ins w:id="13926" w:author="CR#5590r2" w:date="2025-12-16T15:42:00Z" w16du:dateUtc="2025-12-16T14:42:00Z">
        <w:r>
          <w:t xml:space="preserve">   CHOICE {</w:t>
        </w:r>
      </w:ins>
    </w:p>
    <w:p w14:paraId="2041F6D7" w14:textId="75A94DAD" w:rsidR="005E2A75" w:rsidRDefault="005E2A75" w:rsidP="005E2A75">
      <w:pPr>
        <w:pStyle w:val="PL"/>
        <w:rPr>
          <w:ins w:id="13927" w:author="CR#5590r2" w:date="2025-12-16T15:42:00Z" w16du:dateUtc="2025-12-16T14:42:00Z"/>
        </w:rPr>
      </w:pPr>
      <w:ins w:id="13928" w:author="CR#5590r2" w:date="2025-12-16T15:42:00Z" w16du:dateUtc="2025-12-16T14:42:00Z">
        <w:r>
          <w:t xml:space="preserve">            fr1-r19                    </w:t>
        </w:r>
      </w:ins>
      <w:ins w:id="13929" w:author="CR#5590r2" w:date="2025-12-16T15:45:00Z" w16du:dateUtc="2025-12-16T14:45:00Z">
        <w:r>
          <w:t xml:space="preserve">                               </w:t>
        </w:r>
      </w:ins>
      <w:ins w:id="13930" w:author="CR#5590r2" w:date="2025-12-16T15:42:00Z" w16du:dateUtc="2025-12-16T14:42:00Z">
        <w:r>
          <w:t xml:space="preserve">      SEQUENCE {</w:t>
        </w:r>
      </w:ins>
    </w:p>
    <w:p w14:paraId="493A859E" w14:textId="77777777" w:rsidR="005E2A75" w:rsidRDefault="005E2A75" w:rsidP="005E2A75">
      <w:pPr>
        <w:pStyle w:val="PL"/>
        <w:rPr>
          <w:ins w:id="13931" w:author="CR#5590r2" w:date="2025-12-16T15:47:00Z" w16du:dateUtc="2025-12-16T14:47:00Z"/>
        </w:rPr>
      </w:pPr>
      <w:ins w:id="13932" w:author="CR#5590r2" w:date="2025-12-16T15:42:00Z" w16du:dateUtc="2025-12-16T14:42:00Z">
        <w:r>
          <w:t xml:space="preserve">                scs-15kHz-r19          </w:t>
        </w:r>
      </w:ins>
      <w:ins w:id="13933" w:author="CR#5590r2" w:date="2025-12-16T15:47:00Z" w16du:dateUtc="2025-12-16T14:47:00Z">
        <w:r>
          <w:t xml:space="preserve">                                  </w:t>
        </w:r>
      </w:ins>
      <w:ins w:id="13934" w:author="CR#5590r2" w:date="2025-12-16T15:42:00Z" w16du:dateUtc="2025-12-16T14:42:00Z">
        <w:r>
          <w:t xml:space="preserve">       ENUMERATED {sym1, sym2, sym4, sym7, sym14, sym28, sym42,</w:t>
        </w:r>
      </w:ins>
    </w:p>
    <w:p w14:paraId="1DA76A7A" w14:textId="39D55A8E" w:rsidR="005E2A75" w:rsidRDefault="005E2A75" w:rsidP="005E2A75">
      <w:pPr>
        <w:pStyle w:val="PL"/>
        <w:rPr>
          <w:ins w:id="13935" w:author="CR#5590r2" w:date="2025-12-16T15:42:00Z" w16du:dateUtc="2025-12-16T14:42:00Z"/>
        </w:rPr>
      </w:pPr>
      <w:ins w:id="13936" w:author="CR#5590r2" w:date="2025-12-16T15:47:00Z" w16du:dateUtc="2025-12-16T14:47:00Z">
        <w:r>
          <w:t xml:space="preserve">                                                                                           </w:t>
        </w:r>
      </w:ins>
      <w:ins w:id="13937" w:author="CR#5590r2" w:date="2025-12-16T15:42:00Z" w16du:dateUtc="2025-12-16T14:42:00Z">
        <w:r>
          <w:t xml:space="preserve"> sym56, sym70}     </w:t>
        </w:r>
      </w:ins>
      <w:ins w:id="13938" w:author="CR#5590r2" w:date="2025-12-16T15:47:00Z" w16du:dateUtc="2025-12-16T14:47:00Z">
        <w:r>
          <w:t xml:space="preserve">           </w:t>
        </w:r>
      </w:ins>
      <w:ins w:id="13939" w:author="CR#5590r2" w:date="2025-12-16T15:42:00Z" w16du:dateUtc="2025-12-16T14:42:00Z">
        <w:r>
          <w:t xml:space="preserve">     </w:t>
        </w:r>
      </w:ins>
      <w:ins w:id="13940" w:author="CR#5590r2" w:date="2025-12-16T15:43:00Z" w16du:dateUtc="2025-12-16T14:43:00Z">
        <w:r>
          <w:t xml:space="preserve"> </w:t>
        </w:r>
      </w:ins>
      <w:ins w:id="13941" w:author="CR#5590r2" w:date="2025-12-16T15:42:00Z" w16du:dateUtc="2025-12-16T14:42:00Z">
        <w:r>
          <w:t>OPTIONAL,</w:t>
        </w:r>
      </w:ins>
    </w:p>
    <w:p w14:paraId="57D72AE2" w14:textId="77777777" w:rsidR="005E2A75" w:rsidRDefault="005E2A75" w:rsidP="005E2A75">
      <w:pPr>
        <w:pStyle w:val="PL"/>
        <w:rPr>
          <w:ins w:id="13942" w:author="CR#5590r2" w:date="2025-12-16T15:47:00Z" w16du:dateUtc="2025-12-16T14:47:00Z"/>
        </w:rPr>
      </w:pPr>
      <w:ins w:id="13943" w:author="CR#5590r2" w:date="2025-12-16T15:42:00Z" w16du:dateUtc="2025-12-16T14:42:00Z">
        <w:r>
          <w:t xml:space="preserve">                scs-30kHz-r19              </w:t>
        </w:r>
      </w:ins>
      <w:ins w:id="13944" w:author="CR#5590r2" w:date="2025-12-16T15:47:00Z" w16du:dateUtc="2025-12-16T14:47:00Z">
        <w:r>
          <w:t xml:space="preserve">                                  </w:t>
        </w:r>
      </w:ins>
      <w:ins w:id="13945" w:author="CR#5590r2" w:date="2025-12-16T15:42:00Z" w16du:dateUtc="2025-12-16T14:42:00Z">
        <w:r>
          <w:t xml:space="preserve">   ENUMERATED {sym1, sym2, sym4, sym7, sym14, sym28, sym42,</w:t>
        </w:r>
      </w:ins>
    </w:p>
    <w:p w14:paraId="3AAC9207" w14:textId="7886FBC2" w:rsidR="005E2A75" w:rsidRDefault="005E2A75" w:rsidP="005E2A75">
      <w:pPr>
        <w:pStyle w:val="PL"/>
        <w:rPr>
          <w:ins w:id="13946" w:author="CR#5590r2" w:date="2025-12-16T15:42:00Z" w16du:dateUtc="2025-12-16T14:42:00Z"/>
        </w:rPr>
      </w:pPr>
      <w:ins w:id="13947" w:author="CR#5590r2" w:date="2025-12-16T15:47:00Z" w16du:dateUtc="2025-12-16T14:47:00Z">
        <w:r>
          <w:t xml:space="preserve">                                                                                           </w:t>
        </w:r>
      </w:ins>
      <w:ins w:id="13948" w:author="CR#5590r2" w:date="2025-12-16T15:42:00Z" w16du:dateUtc="2025-12-16T14:42:00Z">
        <w:r>
          <w:t xml:space="preserve"> sym56, sym70}    </w:t>
        </w:r>
      </w:ins>
      <w:ins w:id="13949" w:author="CR#5590r2" w:date="2025-12-16T15:45:00Z" w16du:dateUtc="2025-12-16T14:45:00Z">
        <w:r>
          <w:t xml:space="preserve"> </w:t>
        </w:r>
      </w:ins>
      <w:ins w:id="13950" w:author="CR#5590r2" w:date="2025-12-16T15:42:00Z" w16du:dateUtc="2025-12-16T14:42:00Z">
        <w:r>
          <w:t xml:space="preserve"> </w:t>
        </w:r>
      </w:ins>
      <w:ins w:id="13951" w:author="CR#5590r2" w:date="2025-12-16T15:47:00Z" w16du:dateUtc="2025-12-16T14:47:00Z">
        <w:r>
          <w:t xml:space="preserve">           </w:t>
        </w:r>
      </w:ins>
      <w:ins w:id="13952" w:author="CR#5590r2" w:date="2025-12-16T15:42:00Z" w16du:dateUtc="2025-12-16T14:42:00Z">
        <w:r>
          <w:t xml:space="preserve">     OPTIONAL,</w:t>
        </w:r>
      </w:ins>
    </w:p>
    <w:p w14:paraId="127476AC" w14:textId="77777777" w:rsidR="005E2A75" w:rsidRDefault="005E2A75" w:rsidP="005E2A75">
      <w:pPr>
        <w:pStyle w:val="PL"/>
        <w:rPr>
          <w:ins w:id="13953" w:author="CR#5590r2" w:date="2025-12-16T15:47:00Z" w16du:dateUtc="2025-12-16T14:47:00Z"/>
        </w:rPr>
      </w:pPr>
      <w:ins w:id="13954" w:author="CR#5590r2" w:date="2025-12-16T15:42:00Z" w16du:dateUtc="2025-12-16T14:42:00Z">
        <w:r>
          <w:t xml:space="preserve">                scs-60kHz-r19          </w:t>
        </w:r>
      </w:ins>
      <w:ins w:id="13955" w:author="CR#5590r2" w:date="2025-12-16T15:47:00Z" w16du:dateUtc="2025-12-16T14:47:00Z">
        <w:r>
          <w:t xml:space="preserve">                                  </w:t>
        </w:r>
      </w:ins>
      <w:ins w:id="13956" w:author="CR#5590r2" w:date="2025-12-16T15:42:00Z" w16du:dateUtc="2025-12-16T14:42:00Z">
        <w:r>
          <w:t xml:space="preserve">       ENUMERATED {sym1, sym2, sym4, sym7, sym14, sym28, sym42,</w:t>
        </w:r>
      </w:ins>
    </w:p>
    <w:p w14:paraId="096AE9DE" w14:textId="55F1FADD" w:rsidR="005E2A75" w:rsidRDefault="005E2A75" w:rsidP="005E2A75">
      <w:pPr>
        <w:pStyle w:val="PL"/>
        <w:rPr>
          <w:ins w:id="13957" w:author="CR#5590r2" w:date="2025-12-16T15:42:00Z" w16du:dateUtc="2025-12-16T14:42:00Z"/>
        </w:rPr>
      </w:pPr>
      <w:ins w:id="13958" w:author="CR#5590r2" w:date="2025-12-16T15:47:00Z" w16du:dateUtc="2025-12-16T14:47:00Z">
        <w:r>
          <w:t xml:space="preserve">                                                                                           </w:t>
        </w:r>
      </w:ins>
      <w:ins w:id="13959" w:author="CR#5590r2" w:date="2025-12-16T15:42:00Z" w16du:dateUtc="2025-12-16T14:42:00Z">
        <w:r>
          <w:t xml:space="preserve"> sym56, sym70}   </w:t>
        </w:r>
      </w:ins>
      <w:ins w:id="13960" w:author="CR#5590r2" w:date="2025-12-16T15:46:00Z" w16du:dateUtc="2025-12-16T14:46:00Z">
        <w:r>
          <w:t xml:space="preserve"> </w:t>
        </w:r>
      </w:ins>
      <w:ins w:id="13961" w:author="CR#5590r2" w:date="2025-12-16T15:47:00Z" w16du:dateUtc="2025-12-16T14:47:00Z">
        <w:r>
          <w:t xml:space="preserve">           </w:t>
        </w:r>
      </w:ins>
      <w:ins w:id="13962" w:author="CR#5590r2" w:date="2025-12-16T15:42:00Z" w16du:dateUtc="2025-12-16T14:42:00Z">
        <w:r>
          <w:t xml:space="preserve">       OPTIONAL</w:t>
        </w:r>
      </w:ins>
    </w:p>
    <w:p w14:paraId="659A9C86" w14:textId="77777777" w:rsidR="005E2A75" w:rsidRDefault="005E2A75" w:rsidP="005E2A75">
      <w:pPr>
        <w:pStyle w:val="PL"/>
        <w:rPr>
          <w:ins w:id="13963" w:author="CR#5590r2" w:date="2025-12-16T15:42:00Z" w16du:dateUtc="2025-12-16T14:42:00Z"/>
        </w:rPr>
      </w:pPr>
      <w:ins w:id="13964" w:author="CR#5590r2" w:date="2025-12-16T15:42:00Z" w16du:dateUtc="2025-12-16T14:42:00Z">
        <w:r>
          <w:t xml:space="preserve">            },</w:t>
        </w:r>
      </w:ins>
    </w:p>
    <w:p w14:paraId="7773A754" w14:textId="24131545" w:rsidR="005E2A75" w:rsidRDefault="005E2A75" w:rsidP="005E2A75">
      <w:pPr>
        <w:pStyle w:val="PL"/>
        <w:rPr>
          <w:ins w:id="13965" w:author="CR#5590r2" w:date="2025-12-16T15:42:00Z" w16du:dateUtc="2025-12-16T14:42:00Z"/>
        </w:rPr>
      </w:pPr>
      <w:ins w:id="13966" w:author="CR#5590r2" w:date="2025-12-16T15:42:00Z" w16du:dateUtc="2025-12-16T14:42:00Z">
        <w:r>
          <w:t xml:space="preserve">            fr2-r19                      </w:t>
        </w:r>
      </w:ins>
      <w:ins w:id="13967" w:author="CR#5590r2" w:date="2025-12-16T15:48:00Z" w16du:dateUtc="2025-12-16T14:48:00Z">
        <w:r>
          <w:t xml:space="preserve">                              </w:t>
        </w:r>
      </w:ins>
      <w:ins w:id="13968" w:author="CR#5590r2" w:date="2025-12-16T15:42:00Z" w16du:dateUtc="2025-12-16T14:42:00Z">
        <w:r>
          <w:t xml:space="preserve">    </w:t>
        </w:r>
      </w:ins>
      <w:ins w:id="13969" w:author="CR#5590r2" w:date="2025-12-16T15:48:00Z" w16du:dateUtc="2025-12-16T14:48:00Z">
        <w:r>
          <w:t xml:space="preserve"> </w:t>
        </w:r>
      </w:ins>
      <w:ins w:id="13970" w:author="CR#5590r2" w:date="2025-12-16T15:42:00Z" w16du:dateUtc="2025-12-16T14:42:00Z">
        <w:r>
          <w:t>SEQUENCE {</w:t>
        </w:r>
      </w:ins>
    </w:p>
    <w:p w14:paraId="76D66014" w14:textId="77777777" w:rsidR="005E2A75" w:rsidRDefault="005E2A75" w:rsidP="005E2A75">
      <w:pPr>
        <w:pStyle w:val="PL"/>
        <w:rPr>
          <w:ins w:id="13971" w:author="CR#5590r2" w:date="2025-12-16T15:48:00Z" w16du:dateUtc="2025-12-16T14:48:00Z"/>
        </w:rPr>
      </w:pPr>
      <w:ins w:id="13972" w:author="CR#5590r2" w:date="2025-12-16T15:42:00Z" w16du:dateUtc="2025-12-16T14:42:00Z">
        <w:r>
          <w:t xml:space="preserve">                scs-60kHz-r19  </w:t>
        </w:r>
      </w:ins>
      <w:ins w:id="13973" w:author="CR#5590r2" w:date="2025-12-16T15:48:00Z" w16du:dateUtc="2025-12-16T14:48:00Z">
        <w:r>
          <w:t xml:space="preserve">                                  </w:t>
        </w:r>
      </w:ins>
      <w:ins w:id="13974" w:author="CR#5590r2" w:date="2025-12-16T15:42:00Z" w16du:dateUtc="2025-12-16T14:42:00Z">
        <w:r>
          <w:t xml:space="preserve">               ENUMERATED {sym1, sym2, sym4, sym7, sym14, sym28, sym42,</w:t>
        </w:r>
      </w:ins>
    </w:p>
    <w:p w14:paraId="09539AF6" w14:textId="77777777" w:rsidR="005E2A75" w:rsidRDefault="005E2A75" w:rsidP="005E2A75">
      <w:pPr>
        <w:pStyle w:val="PL"/>
        <w:rPr>
          <w:ins w:id="13975" w:author="CR#5590r2" w:date="2025-12-16T15:48:00Z" w16du:dateUtc="2025-12-16T14:48:00Z"/>
        </w:rPr>
      </w:pPr>
      <w:ins w:id="13976" w:author="CR#5590r2" w:date="2025-12-16T15:48:00Z" w16du:dateUtc="2025-12-16T14:48:00Z">
        <w:r>
          <w:t xml:space="preserve">                                                                                           </w:t>
        </w:r>
      </w:ins>
      <w:ins w:id="13977" w:author="CR#5590r2" w:date="2025-12-16T15:42:00Z" w16du:dateUtc="2025-12-16T14:42:00Z">
        <w:r>
          <w:t xml:space="preserve"> sym56, sym70, sym84, sym98, sym112, sym224,</w:t>
        </w:r>
      </w:ins>
    </w:p>
    <w:p w14:paraId="03F0CBAF" w14:textId="32484AE1" w:rsidR="005E2A75" w:rsidRDefault="005E2A75" w:rsidP="005E2A75">
      <w:pPr>
        <w:pStyle w:val="PL"/>
        <w:rPr>
          <w:ins w:id="13978" w:author="CR#5590r2" w:date="2025-12-16T15:42:00Z" w16du:dateUtc="2025-12-16T14:42:00Z"/>
        </w:rPr>
      </w:pPr>
      <w:ins w:id="13979" w:author="CR#5590r2" w:date="2025-12-16T15:48:00Z" w16du:dateUtc="2025-12-16T14:48:00Z">
        <w:r>
          <w:t xml:space="preserve">                                                                                           </w:t>
        </w:r>
      </w:ins>
      <w:ins w:id="13980" w:author="CR#5590r2" w:date="2025-12-16T15:42:00Z" w16du:dateUtc="2025-12-16T14:42:00Z">
        <w:r>
          <w:t xml:space="preserve"> sym336}                      </w:t>
        </w:r>
      </w:ins>
      <w:ins w:id="13981" w:author="CR#5590r2" w:date="2025-12-16T15:46:00Z" w16du:dateUtc="2025-12-16T14:46:00Z">
        <w:r>
          <w:t xml:space="preserve"> </w:t>
        </w:r>
      </w:ins>
      <w:ins w:id="13982" w:author="CR#5590r2" w:date="2025-12-16T15:42:00Z" w16du:dateUtc="2025-12-16T14:42:00Z">
        <w:r>
          <w:t xml:space="preserve">     OPTIONAL,</w:t>
        </w:r>
      </w:ins>
    </w:p>
    <w:p w14:paraId="5416F649" w14:textId="77777777" w:rsidR="005E2A75" w:rsidRDefault="005E2A75" w:rsidP="005E2A75">
      <w:pPr>
        <w:pStyle w:val="PL"/>
        <w:rPr>
          <w:ins w:id="13983" w:author="CR#5590r2" w:date="2025-12-16T15:49:00Z" w16du:dateUtc="2025-12-16T14:49:00Z"/>
        </w:rPr>
      </w:pPr>
      <w:ins w:id="13984" w:author="CR#5590r2" w:date="2025-12-16T15:42:00Z" w16du:dateUtc="2025-12-16T14:42:00Z">
        <w:r>
          <w:t xml:space="preserve">                scs-120kHz-r19                </w:t>
        </w:r>
      </w:ins>
      <w:ins w:id="13985" w:author="CR#5590r2" w:date="2025-12-16T15:49:00Z" w16du:dateUtc="2025-12-16T14:49:00Z">
        <w:r>
          <w:t xml:space="preserve">                                  </w:t>
        </w:r>
      </w:ins>
      <w:ins w:id="13986" w:author="CR#5590r2" w:date="2025-12-16T15:42:00Z" w16du:dateUtc="2025-12-16T14:42:00Z">
        <w:r>
          <w:t>ENUMERATED {sym1, sym2, sym4, sym7, sym14, sym28, sym42,</w:t>
        </w:r>
      </w:ins>
    </w:p>
    <w:p w14:paraId="504920F7" w14:textId="77777777" w:rsidR="005E2A75" w:rsidRDefault="005E2A75" w:rsidP="005E2A75">
      <w:pPr>
        <w:pStyle w:val="PL"/>
        <w:rPr>
          <w:ins w:id="13987" w:author="CR#5590r2" w:date="2025-12-16T15:49:00Z" w16du:dateUtc="2025-12-16T14:49:00Z"/>
        </w:rPr>
      </w:pPr>
      <w:ins w:id="13988" w:author="CR#5590r2" w:date="2025-12-16T15:49:00Z" w16du:dateUtc="2025-12-16T14:49:00Z">
        <w:r>
          <w:t xml:space="preserve">                                                                                           </w:t>
        </w:r>
      </w:ins>
      <w:ins w:id="13989" w:author="CR#5590r2" w:date="2025-12-16T15:42:00Z" w16du:dateUtc="2025-12-16T14:42:00Z">
        <w:r>
          <w:t xml:space="preserve"> sym56, sym70,sym84, sym98, sym112, sym224,</w:t>
        </w:r>
      </w:ins>
    </w:p>
    <w:p w14:paraId="0FB73E46" w14:textId="379A42F1" w:rsidR="005E2A75" w:rsidRDefault="005E2A75" w:rsidP="005E2A75">
      <w:pPr>
        <w:pStyle w:val="PL"/>
        <w:rPr>
          <w:ins w:id="13990" w:author="CR#5590r2" w:date="2025-12-16T15:42:00Z" w16du:dateUtc="2025-12-16T14:42:00Z"/>
        </w:rPr>
      </w:pPr>
      <w:ins w:id="13991" w:author="CR#5590r2" w:date="2025-12-16T15:49:00Z" w16du:dateUtc="2025-12-16T14:49:00Z">
        <w:r>
          <w:t xml:space="preserve">                                                                                           </w:t>
        </w:r>
      </w:ins>
      <w:ins w:id="13992" w:author="CR#5590r2" w:date="2025-12-16T15:42:00Z" w16du:dateUtc="2025-12-16T14:42:00Z">
        <w:r>
          <w:t xml:space="preserve"> sym336}                      </w:t>
        </w:r>
      </w:ins>
      <w:ins w:id="13993" w:author="CR#5590r2" w:date="2025-12-16T15:46:00Z" w16du:dateUtc="2025-12-16T14:46:00Z">
        <w:r>
          <w:t xml:space="preserve"> </w:t>
        </w:r>
      </w:ins>
      <w:ins w:id="13994" w:author="CR#5590r2" w:date="2025-12-16T15:42:00Z" w16du:dateUtc="2025-12-16T14:42:00Z">
        <w:r>
          <w:t xml:space="preserve">     OPTIONAL</w:t>
        </w:r>
      </w:ins>
    </w:p>
    <w:p w14:paraId="03DCAF57" w14:textId="77777777" w:rsidR="005E2A75" w:rsidRDefault="005E2A75" w:rsidP="005E2A75">
      <w:pPr>
        <w:pStyle w:val="PL"/>
        <w:rPr>
          <w:ins w:id="13995" w:author="CR#5590r2" w:date="2025-12-16T15:42:00Z" w16du:dateUtc="2025-12-16T14:42:00Z"/>
        </w:rPr>
      </w:pPr>
      <w:ins w:id="13996" w:author="CR#5590r2" w:date="2025-12-16T15:42:00Z" w16du:dateUtc="2025-12-16T14:42:00Z">
        <w:r>
          <w:t xml:space="preserve">            }</w:t>
        </w:r>
      </w:ins>
    </w:p>
    <w:p w14:paraId="443F6104" w14:textId="77777777" w:rsidR="005E2A75" w:rsidRDefault="005E2A75" w:rsidP="005E2A75">
      <w:pPr>
        <w:pStyle w:val="PL"/>
        <w:rPr>
          <w:ins w:id="13997" w:author="CR#5590r2" w:date="2025-12-16T15:42:00Z" w16du:dateUtc="2025-12-16T14:42:00Z"/>
        </w:rPr>
      </w:pPr>
      <w:ins w:id="13998" w:author="CR#5590r2" w:date="2025-12-16T15:42:00Z" w16du:dateUtc="2025-12-16T14:42:00Z">
        <w:r>
          <w:t xml:space="preserve">        },</w:t>
        </w:r>
      </w:ins>
    </w:p>
    <w:p w14:paraId="4E79AA13" w14:textId="0427E209" w:rsidR="005E2A75" w:rsidRDefault="005E2A75" w:rsidP="005E2A75">
      <w:pPr>
        <w:pStyle w:val="PL"/>
        <w:rPr>
          <w:ins w:id="13999" w:author="CR#5590r2" w:date="2025-12-16T15:42:00Z" w16du:dateUtc="2025-12-16T14:42:00Z"/>
        </w:rPr>
      </w:pPr>
      <w:ins w:id="14000" w:author="CR#5590r2" w:date="2025-12-16T15:42:00Z" w16du:dateUtc="2025-12-16T14:42:00Z">
        <w:r>
          <w:t xml:space="preserve">        maxActivatedTCI-PerCC-r19          </w:t>
        </w:r>
      </w:ins>
      <w:ins w:id="14001" w:author="CR#5590r2" w:date="2025-12-16T15:50:00Z" w16du:dateUtc="2025-12-16T14:50:00Z">
        <w:r>
          <w:t xml:space="preserve">                       </w:t>
        </w:r>
      </w:ins>
      <w:ins w:id="14002" w:author="CR#5590r2" w:date="2025-12-16T15:42:00Z" w16du:dateUtc="2025-12-16T14:42:00Z">
        <w:r>
          <w:t xml:space="preserve">  </w:t>
        </w:r>
      </w:ins>
      <w:ins w:id="14003" w:author="CR#5590r2" w:date="2025-12-16T15:53:00Z" w16du:dateUtc="2025-12-16T14:53:00Z">
        <w:r w:rsidR="003D76BE">
          <w:t xml:space="preserve">    </w:t>
        </w:r>
      </w:ins>
      <w:ins w:id="14004" w:author="CR#5590r2" w:date="2025-12-16T15:42:00Z" w16du:dateUtc="2025-12-16T14:42:00Z">
        <w:r>
          <w:t xml:space="preserve">INTEGER (2..8)                                 </w:t>
        </w:r>
      </w:ins>
      <w:ins w:id="14005" w:author="CR#5590r2" w:date="2025-12-16T15:46:00Z" w16du:dateUtc="2025-12-16T14:46:00Z">
        <w:r>
          <w:t xml:space="preserve"> </w:t>
        </w:r>
      </w:ins>
      <w:ins w:id="14006" w:author="CR#5590r2" w:date="2025-12-16T15:42:00Z" w16du:dateUtc="2025-12-16T14:42:00Z">
        <w:r>
          <w:t xml:space="preserve">       OPTIONAL</w:t>
        </w:r>
      </w:ins>
    </w:p>
    <w:p w14:paraId="2C7E69A7" w14:textId="210002A6" w:rsidR="005E2A75" w:rsidRDefault="005E2A75" w:rsidP="005E2A75">
      <w:pPr>
        <w:pStyle w:val="PL"/>
        <w:rPr>
          <w:ins w:id="14007" w:author="CR#5590r2" w:date="2025-12-16T15:42:00Z" w16du:dateUtc="2025-12-16T14:42:00Z"/>
        </w:rPr>
      </w:pPr>
      <w:ins w:id="14008" w:author="CR#5590r2" w:date="2025-12-16T15:42:00Z" w16du:dateUtc="2025-12-16T14:42:00Z">
        <w:r>
          <w:t xml:space="preserve">    }                                                                                                                  </w:t>
        </w:r>
      </w:ins>
      <w:ins w:id="14009" w:author="CR#5590r2" w:date="2025-12-16T15:46:00Z" w16du:dateUtc="2025-12-16T14:46:00Z">
        <w:r>
          <w:t xml:space="preserve"> </w:t>
        </w:r>
      </w:ins>
      <w:ins w:id="14010" w:author="CR#5590r2" w:date="2025-12-16T15:42:00Z" w16du:dateUtc="2025-12-16T14:42:00Z">
        <w:r>
          <w:t xml:space="preserve">       OPTIONAL,</w:t>
        </w:r>
      </w:ins>
    </w:p>
    <w:p w14:paraId="08A801D7" w14:textId="77777777" w:rsidR="005E2A75" w:rsidRDefault="005E2A75" w:rsidP="005E2A75">
      <w:pPr>
        <w:pStyle w:val="PL"/>
        <w:rPr>
          <w:ins w:id="14011" w:author="CR#5590r2" w:date="2025-12-16T15:42:00Z" w16du:dateUtc="2025-12-16T14:42:00Z"/>
        </w:rPr>
      </w:pPr>
      <w:ins w:id="14012" w:author="CR#5590r2" w:date="2025-12-16T15:42:00Z" w16du:dateUtc="2025-12-16T14:42:00Z">
        <w:r>
          <w:t xml:space="preserve">    -- R1 66-14a: Unified TCI with separate DL/UL TCI update by DCI format 1_3 for intra-cell beam management with more than</w:t>
        </w:r>
      </w:ins>
    </w:p>
    <w:p w14:paraId="305B443D" w14:textId="77777777" w:rsidR="005E2A75" w:rsidRDefault="005E2A75" w:rsidP="005E2A75">
      <w:pPr>
        <w:pStyle w:val="PL"/>
        <w:rPr>
          <w:ins w:id="14013" w:author="CR#5590r2" w:date="2025-12-16T15:42:00Z" w16du:dateUtc="2025-12-16T14:42:00Z"/>
        </w:rPr>
      </w:pPr>
      <w:ins w:id="14014" w:author="CR#5590r2" w:date="2025-12-16T15:42:00Z" w16du:dateUtc="2025-12-16T14:42:00Z">
        <w:r>
          <w:t xml:space="preserve">    -- one MAC-CE activated separate TCI state per CC with different SCS and/or different carrier type</w:t>
        </w:r>
      </w:ins>
    </w:p>
    <w:p w14:paraId="3855954D" w14:textId="60CE95A0" w:rsidR="005E2A75" w:rsidRDefault="005E2A75" w:rsidP="005E2A75">
      <w:pPr>
        <w:pStyle w:val="PL"/>
        <w:rPr>
          <w:ins w:id="14015" w:author="CR#5590r2" w:date="2025-12-16T15:42:00Z" w16du:dateUtc="2025-12-16T14:42:00Z"/>
        </w:rPr>
      </w:pPr>
      <w:ins w:id="14016" w:author="CR#5590r2" w:date="2025-12-16T15:42:00Z" w16du:dateUtc="2025-12-16T14:42:00Z">
        <w:r>
          <w:t xml:space="preserve">    unifiedSeparateTCI-MultiMAC-CE-IntraCell-Diff-r19  </w:t>
        </w:r>
      </w:ins>
      <w:ins w:id="14017" w:author="CR#5590r2" w:date="2025-12-16T15:51:00Z" w16du:dateUtc="2025-12-16T14:51:00Z">
        <w:r w:rsidR="003D76BE">
          <w:t xml:space="preserve">      </w:t>
        </w:r>
      </w:ins>
      <w:ins w:id="14018" w:author="CR#5590r2" w:date="2025-12-16T15:53:00Z" w16du:dateUtc="2025-12-16T14:53:00Z">
        <w:r w:rsidR="003D76BE">
          <w:t xml:space="preserve">    </w:t>
        </w:r>
      </w:ins>
      <w:ins w:id="14019" w:author="CR#5590r2" w:date="2025-12-16T15:51:00Z" w16du:dateUtc="2025-12-16T14:51:00Z">
        <w:r w:rsidR="003D76BE">
          <w:t xml:space="preserve">   </w:t>
        </w:r>
      </w:ins>
      <w:ins w:id="14020" w:author="CR#5590r2" w:date="2025-12-16T15:42:00Z" w16du:dateUtc="2025-12-16T14:42:00Z">
        <w:r>
          <w:t>SEQUENCE {</w:t>
        </w:r>
      </w:ins>
    </w:p>
    <w:p w14:paraId="464D8D34" w14:textId="52BFFF12" w:rsidR="005E2A75" w:rsidRDefault="005E2A75" w:rsidP="005E2A75">
      <w:pPr>
        <w:pStyle w:val="PL"/>
        <w:rPr>
          <w:ins w:id="14021" w:author="CR#5590r2" w:date="2025-12-16T15:42:00Z" w16du:dateUtc="2025-12-16T14:42:00Z"/>
        </w:rPr>
      </w:pPr>
      <w:ins w:id="14022" w:author="CR#5590r2" w:date="2025-12-16T15:42:00Z" w16du:dateUtc="2025-12-16T14:42:00Z">
        <w:r>
          <w:t xml:space="preserve">        minBeamApplicationTime-r19   </w:t>
        </w:r>
      </w:ins>
      <w:ins w:id="14023" w:author="CR#5590r2" w:date="2025-12-16T15:51:00Z" w16du:dateUtc="2025-12-16T14:51:00Z">
        <w:r w:rsidR="003D76BE">
          <w:t xml:space="preserve">                        </w:t>
        </w:r>
      </w:ins>
      <w:ins w:id="14024" w:author="CR#5590r2" w:date="2025-12-16T15:42:00Z" w16du:dateUtc="2025-12-16T14:42:00Z">
        <w:r>
          <w:t xml:space="preserve">    </w:t>
        </w:r>
      </w:ins>
      <w:ins w:id="14025" w:author="CR#5590r2" w:date="2025-12-16T15:53:00Z" w16du:dateUtc="2025-12-16T14:53:00Z">
        <w:r w:rsidR="003D76BE">
          <w:t xml:space="preserve">    </w:t>
        </w:r>
      </w:ins>
      <w:ins w:id="14026" w:author="CR#5590r2" w:date="2025-12-16T15:42:00Z" w16du:dateUtc="2025-12-16T14:42:00Z">
        <w:r>
          <w:t xml:space="preserve">   CHOICE {</w:t>
        </w:r>
      </w:ins>
    </w:p>
    <w:p w14:paraId="282EE2C0" w14:textId="338E183B" w:rsidR="005E2A75" w:rsidRDefault="005E2A75" w:rsidP="005E2A75">
      <w:pPr>
        <w:pStyle w:val="PL"/>
        <w:rPr>
          <w:ins w:id="14027" w:author="CR#5590r2" w:date="2025-12-16T15:42:00Z" w16du:dateUtc="2025-12-16T14:42:00Z"/>
        </w:rPr>
      </w:pPr>
      <w:ins w:id="14028" w:author="CR#5590r2" w:date="2025-12-16T15:42:00Z" w16du:dateUtc="2025-12-16T14:42:00Z">
        <w:r>
          <w:t xml:space="preserve">            fr1-r19                        </w:t>
        </w:r>
      </w:ins>
      <w:ins w:id="14029" w:author="CR#5590r2" w:date="2025-12-16T15:52:00Z" w16du:dateUtc="2025-12-16T14:52:00Z">
        <w:r w:rsidR="003D76BE">
          <w:t xml:space="preserve">                          </w:t>
        </w:r>
      </w:ins>
      <w:ins w:id="14030" w:author="CR#5590r2" w:date="2025-12-16T15:53:00Z" w16du:dateUtc="2025-12-16T14:53:00Z">
        <w:r w:rsidR="003D76BE">
          <w:t xml:space="preserve">    </w:t>
        </w:r>
      </w:ins>
      <w:ins w:id="14031" w:author="CR#5590r2" w:date="2025-12-16T15:52:00Z" w16du:dateUtc="2025-12-16T14:52:00Z">
        <w:r w:rsidR="003D76BE">
          <w:t xml:space="preserve"> </w:t>
        </w:r>
      </w:ins>
      <w:ins w:id="14032" w:author="CR#5590r2" w:date="2025-12-16T15:42:00Z" w16du:dateUtc="2025-12-16T14:42:00Z">
        <w:r>
          <w:t xml:space="preserve">  SEQUENCE {</w:t>
        </w:r>
      </w:ins>
    </w:p>
    <w:p w14:paraId="5B0C8330" w14:textId="733A4572" w:rsidR="003D76BE" w:rsidRDefault="005E2A75" w:rsidP="005E2A75">
      <w:pPr>
        <w:pStyle w:val="PL"/>
        <w:rPr>
          <w:ins w:id="14033" w:author="CR#5590r2" w:date="2025-12-16T15:52:00Z" w16du:dateUtc="2025-12-16T14:52:00Z"/>
        </w:rPr>
      </w:pPr>
      <w:ins w:id="14034" w:author="CR#5590r2" w:date="2025-12-16T15:42:00Z" w16du:dateUtc="2025-12-16T14:42:00Z">
        <w:r>
          <w:t xml:space="preserve">                scs-15kHz-r19              </w:t>
        </w:r>
      </w:ins>
      <w:ins w:id="14035" w:author="CR#5590r2" w:date="2025-12-16T15:52:00Z" w16du:dateUtc="2025-12-16T14:52:00Z">
        <w:r w:rsidR="003D76BE">
          <w:t xml:space="preserve">                              </w:t>
        </w:r>
      </w:ins>
      <w:ins w:id="14036" w:author="CR#5590r2" w:date="2025-12-16T15:53:00Z" w16du:dateUtc="2025-12-16T14:53:00Z">
        <w:r w:rsidR="003D76BE">
          <w:t xml:space="preserve">    </w:t>
        </w:r>
      </w:ins>
      <w:ins w:id="14037" w:author="CR#5590r2" w:date="2025-12-16T15:42:00Z" w16du:dateUtc="2025-12-16T14:42:00Z">
        <w:r>
          <w:t xml:space="preserve">   ENUMERATED {sym1, sym2, sym4, sym7, sym14, sym28, sym42,</w:t>
        </w:r>
      </w:ins>
    </w:p>
    <w:p w14:paraId="2BBB7303" w14:textId="77777777" w:rsidR="003D76BE" w:rsidRDefault="003D76BE" w:rsidP="005E2A75">
      <w:pPr>
        <w:pStyle w:val="PL"/>
        <w:rPr>
          <w:ins w:id="14038" w:author="CR#5590r2" w:date="2025-12-16T15:54:00Z" w16du:dateUtc="2025-12-16T14:54:00Z"/>
        </w:rPr>
      </w:pPr>
      <w:ins w:id="14039" w:author="CR#5590r2" w:date="2025-12-16T15:52:00Z" w16du:dateUtc="2025-12-16T14:52:00Z">
        <w:r>
          <w:t xml:space="preserve">                                                                             </w:t>
        </w:r>
      </w:ins>
      <w:ins w:id="14040" w:author="CR#5590r2" w:date="2025-12-16T15:53:00Z" w16du:dateUtc="2025-12-16T14:53:00Z">
        <w:r>
          <w:t xml:space="preserve">    </w:t>
        </w:r>
      </w:ins>
      <w:ins w:id="14041" w:author="CR#5590r2" w:date="2025-12-16T15:52:00Z" w16du:dateUtc="2025-12-16T14:52:00Z">
        <w:r>
          <w:t xml:space="preserve">          </w:t>
        </w:r>
      </w:ins>
      <w:ins w:id="14042" w:author="CR#5590r2" w:date="2025-12-16T15:42:00Z" w16du:dateUtc="2025-12-16T14:42:00Z">
        <w:r w:rsidR="005E2A75">
          <w:t xml:space="preserve"> sym56, sym70, sym84, sym98, sym112, sym224,</w:t>
        </w:r>
      </w:ins>
    </w:p>
    <w:p w14:paraId="6E466A5F" w14:textId="09D2B428" w:rsidR="005E2A75" w:rsidRDefault="003D76BE" w:rsidP="005E2A75">
      <w:pPr>
        <w:pStyle w:val="PL"/>
        <w:rPr>
          <w:ins w:id="14043" w:author="CR#5590r2" w:date="2025-12-16T15:42:00Z" w16du:dateUtc="2025-12-16T14:42:00Z"/>
        </w:rPr>
      </w:pPr>
      <w:ins w:id="14044" w:author="CR#5590r2" w:date="2025-12-16T15:54:00Z" w16du:dateUtc="2025-12-16T14:54:00Z">
        <w:r>
          <w:t xml:space="preserve">                                                                                           </w:t>
        </w:r>
      </w:ins>
      <w:ins w:id="14045" w:author="CR#5590r2" w:date="2025-12-16T15:42:00Z" w16du:dateUtc="2025-12-16T14:42:00Z">
        <w:r w:rsidR="005E2A75">
          <w:t xml:space="preserve"> sym336}                           </w:t>
        </w:r>
      </w:ins>
      <w:ins w:id="14046" w:author="CR#5590r2" w:date="2025-12-16T15:56:00Z" w16du:dateUtc="2025-12-16T14:56:00Z">
        <w:r>
          <w:t xml:space="preserve"> </w:t>
        </w:r>
      </w:ins>
      <w:ins w:id="14047" w:author="CR#5590r2" w:date="2025-12-16T15:42:00Z" w16du:dateUtc="2025-12-16T14:42:00Z">
        <w:r w:rsidR="005E2A75">
          <w:t>OPTIONAL,</w:t>
        </w:r>
      </w:ins>
    </w:p>
    <w:p w14:paraId="1CBE6A18" w14:textId="77777777" w:rsidR="003D76BE" w:rsidRDefault="005E2A75" w:rsidP="005E2A75">
      <w:pPr>
        <w:pStyle w:val="PL"/>
        <w:rPr>
          <w:ins w:id="14048" w:author="CR#5590r2" w:date="2025-12-16T15:54:00Z" w16du:dateUtc="2025-12-16T14:54:00Z"/>
        </w:rPr>
      </w:pPr>
      <w:ins w:id="14049" w:author="CR#5590r2" w:date="2025-12-16T15:42:00Z" w16du:dateUtc="2025-12-16T14:42:00Z">
        <w:r>
          <w:t xml:space="preserve">                scs-30kHz-r19                </w:t>
        </w:r>
      </w:ins>
      <w:ins w:id="14050" w:author="CR#5590r2" w:date="2025-12-16T15:54:00Z" w16du:dateUtc="2025-12-16T14:54:00Z">
        <w:r w:rsidR="003D76BE">
          <w:t xml:space="preserve">                                  </w:t>
        </w:r>
      </w:ins>
      <w:ins w:id="14051" w:author="CR#5590r2" w:date="2025-12-16T15:42:00Z" w16du:dateUtc="2025-12-16T14:42:00Z">
        <w:r>
          <w:t xml:space="preserve"> ENUMERATED {sym1, sym2, sym4, sym7, sym14, sym28, sym42,</w:t>
        </w:r>
      </w:ins>
    </w:p>
    <w:p w14:paraId="681E307B" w14:textId="77777777" w:rsidR="003D76BE" w:rsidRDefault="003D76BE" w:rsidP="005E2A75">
      <w:pPr>
        <w:pStyle w:val="PL"/>
        <w:rPr>
          <w:ins w:id="14052" w:author="CR#5590r2" w:date="2025-12-16T15:54:00Z" w16du:dateUtc="2025-12-16T14:54:00Z"/>
        </w:rPr>
      </w:pPr>
      <w:ins w:id="14053" w:author="CR#5590r2" w:date="2025-12-16T15:54:00Z" w16du:dateUtc="2025-12-16T14:54:00Z">
        <w:r>
          <w:t xml:space="preserve">                                                                                           </w:t>
        </w:r>
      </w:ins>
      <w:ins w:id="14054" w:author="CR#5590r2" w:date="2025-12-16T15:42:00Z" w16du:dateUtc="2025-12-16T14:42:00Z">
        <w:r w:rsidR="005E2A75">
          <w:t xml:space="preserve"> sym56, sym70, sym84, sym98, sym112, sym224,</w:t>
        </w:r>
      </w:ins>
    </w:p>
    <w:p w14:paraId="22C5EF2A" w14:textId="4CB36A7D" w:rsidR="005E2A75" w:rsidRDefault="003D76BE" w:rsidP="005E2A75">
      <w:pPr>
        <w:pStyle w:val="PL"/>
        <w:rPr>
          <w:ins w:id="14055" w:author="CR#5590r2" w:date="2025-12-16T15:42:00Z" w16du:dateUtc="2025-12-16T14:42:00Z"/>
        </w:rPr>
      </w:pPr>
      <w:ins w:id="14056" w:author="CR#5590r2" w:date="2025-12-16T15:54:00Z" w16du:dateUtc="2025-12-16T14:54:00Z">
        <w:r>
          <w:t xml:space="preserve">                                                                                           </w:t>
        </w:r>
      </w:ins>
      <w:ins w:id="14057" w:author="CR#5590r2" w:date="2025-12-16T15:42:00Z" w16du:dateUtc="2025-12-16T14:42:00Z">
        <w:r w:rsidR="005E2A75">
          <w:t xml:space="preserve"> sym336}           </w:t>
        </w:r>
      </w:ins>
      <w:ins w:id="14058" w:author="CR#5590r2" w:date="2025-12-16T15:54:00Z" w16du:dateUtc="2025-12-16T14:54:00Z">
        <w:r>
          <w:t xml:space="preserve">  </w:t>
        </w:r>
      </w:ins>
      <w:ins w:id="14059" w:author="CR#5590r2" w:date="2025-12-16T15:42:00Z" w16du:dateUtc="2025-12-16T14:42:00Z">
        <w:r w:rsidR="005E2A75">
          <w:t xml:space="preserve">              </w:t>
        </w:r>
      </w:ins>
      <w:ins w:id="14060" w:author="CR#5590r2" w:date="2025-12-16T15:56:00Z" w16du:dateUtc="2025-12-16T14:56:00Z">
        <w:r>
          <w:t xml:space="preserve"> </w:t>
        </w:r>
      </w:ins>
      <w:ins w:id="14061" w:author="CR#5590r2" w:date="2025-12-16T15:42:00Z" w16du:dateUtc="2025-12-16T14:42:00Z">
        <w:r w:rsidR="005E2A75">
          <w:t>OPTIONAL,</w:t>
        </w:r>
      </w:ins>
    </w:p>
    <w:p w14:paraId="0326F229" w14:textId="77777777" w:rsidR="003D76BE" w:rsidRDefault="005E2A75" w:rsidP="005E2A75">
      <w:pPr>
        <w:pStyle w:val="PL"/>
        <w:rPr>
          <w:ins w:id="14062" w:author="CR#5590r2" w:date="2025-12-16T15:55:00Z" w16du:dateUtc="2025-12-16T14:55:00Z"/>
        </w:rPr>
      </w:pPr>
      <w:ins w:id="14063" w:author="CR#5590r2" w:date="2025-12-16T15:42:00Z" w16du:dateUtc="2025-12-16T14:42:00Z">
        <w:r>
          <w:t xml:space="preserve">                scs-60kHz-r19         </w:t>
        </w:r>
      </w:ins>
      <w:ins w:id="14064" w:author="CR#5590r2" w:date="2025-12-16T15:55:00Z" w16du:dateUtc="2025-12-16T14:55:00Z">
        <w:r w:rsidR="003D76BE">
          <w:t xml:space="preserve">                                  </w:t>
        </w:r>
      </w:ins>
      <w:ins w:id="14065" w:author="CR#5590r2" w:date="2025-12-16T15:42:00Z" w16du:dateUtc="2025-12-16T14:42:00Z">
        <w:r>
          <w:t xml:space="preserve">        ENUMERATED {sym1, sym2, sym4, sym7, sym14, sym28, sym42,</w:t>
        </w:r>
      </w:ins>
    </w:p>
    <w:p w14:paraId="30363815" w14:textId="77777777" w:rsidR="003D76BE" w:rsidRDefault="003D76BE" w:rsidP="005E2A75">
      <w:pPr>
        <w:pStyle w:val="PL"/>
        <w:rPr>
          <w:ins w:id="14066" w:author="CR#5590r2" w:date="2025-12-16T15:55:00Z" w16du:dateUtc="2025-12-16T14:55:00Z"/>
        </w:rPr>
      </w:pPr>
      <w:ins w:id="14067" w:author="CR#5590r2" w:date="2025-12-16T15:55:00Z" w16du:dateUtc="2025-12-16T14:55:00Z">
        <w:r>
          <w:t xml:space="preserve">                                                                                           </w:t>
        </w:r>
      </w:ins>
      <w:ins w:id="14068" w:author="CR#5590r2" w:date="2025-12-16T15:42:00Z" w16du:dateUtc="2025-12-16T14:42:00Z">
        <w:r w:rsidR="005E2A75">
          <w:t xml:space="preserve"> sym56, sym70, sym84, sym98, sym112, sym224,</w:t>
        </w:r>
      </w:ins>
    </w:p>
    <w:p w14:paraId="076A53C0" w14:textId="2423D333" w:rsidR="005E2A75" w:rsidRDefault="003D76BE" w:rsidP="005E2A75">
      <w:pPr>
        <w:pStyle w:val="PL"/>
        <w:rPr>
          <w:ins w:id="14069" w:author="CR#5590r2" w:date="2025-12-16T15:42:00Z" w16du:dateUtc="2025-12-16T14:42:00Z"/>
        </w:rPr>
      </w:pPr>
      <w:ins w:id="14070" w:author="CR#5590r2" w:date="2025-12-16T15:55:00Z" w16du:dateUtc="2025-12-16T14:55:00Z">
        <w:r>
          <w:t xml:space="preserve">                                                                                           </w:t>
        </w:r>
      </w:ins>
      <w:ins w:id="14071" w:author="CR#5590r2" w:date="2025-12-16T15:42:00Z" w16du:dateUtc="2025-12-16T14:42:00Z">
        <w:r w:rsidR="005E2A75">
          <w:t xml:space="preserve"> sym336}                           </w:t>
        </w:r>
      </w:ins>
      <w:ins w:id="14072" w:author="CR#5590r2" w:date="2025-12-16T15:56:00Z" w16du:dateUtc="2025-12-16T14:56:00Z">
        <w:r>
          <w:t xml:space="preserve"> </w:t>
        </w:r>
      </w:ins>
      <w:ins w:id="14073" w:author="CR#5590r2" w:date="2025-12-16T15:42:00Z" w16du:dateUtc="2025-12-16T14:42:00Z">
        <w:r w:rsidR="005E2A75">
          <w:t>OPTIONAL</w:t>
        </w:r>
      </w:ins>
    </w:p>
    <w:p w14:paraId="151BA4CD" w14:textId="77777777" w:rsidR="005E2A75" w:rsidRDefault="005E2A75" w:rsidP="005E2A75">
      <w:pPr>
        <w:pStyle w:val="PL"/>
        <w:rPr>
          <w:ins w:id="14074" w:author="CR#5590r2" w:date="2025-12-16T15:42:00Z" w16du:dateUtc="2025-12-16T14:42:00Z"/>
        </w:rPr>
      </w:pPr>
      <w:ins w:id="14075" w:author="CR#5590r2" w:date="2025-12-16T15:42:00Z" w16du:dateUtc="2025-12-16T14:42:00Z">
        <w:r>
          <w:t xml:space="preserve">            },</w:t>
        </w:r>
      </w:ins>
    </w:p>
    <w:p w14:paraId="608DFADA" w14:textId="598275E7" w:rsidR="005E2A75" w:rsidRDefault="005E2A75" w:rsidP="005E2A75">
      <w:pPr>
        <w:pStyle w:val="PL"/>
        <w:rPr>
          <w:ins w:id="14076" w:author="CR#5590r2" w:date="2025-12-16T15:42:00Z" w16du:dateUtc="2025-12-16T14:42:00Z"/>
        </w:rPr>
      </w:pPr>
      <w:ins w:id="14077" w:author="CR#5590r2" w:date="2025-12-16T15:42:00Z" w16du:dateUtc="2025-12-16T14:42:00Z">
        <w:r>
          <w:t xml:space="preserve">            fr2-r19                  </w:t>
        </w:r>
      </w:ins>
      <w:ins w:id="14078" w:author="CR#5590r2" w:date="2025-12-16T15:56:00Z" w16du:dateUtc="2025-12-16T14:56:00Z">
        <w:r w:rsidR="003D76BE">
          <w:t xml:space="preserve">                       </w:t>
        </w:r>
      </w:ins>
      <w:ins w:id="14079" w:author="CR#5590r2" w:date="2025-12-16T15:42:00Z" w16du:dateUtc="2025-12-16T14:42:00Z">
        <w:r>
          <w:t xml:space="preserve">        SEQUENCE {</w:t>
        </w:r>
      </w:ins>
    </w:p>
    <w:p w14:paraId="54286736" w14:textId="77777777" w:rsidR="003D76BE" w:rsidRDefault="005E2A75" w:rsidP="005E2A75">
      <w:pPr>
        <w:pStyle w:val="PL"/>
        <w:rPr>
          <w:ins w:id="14080" w:author="CR#5590r2" w:date="2025-12-16T15:56:00Z" w16du:dateUtc="2025-12-16T14:56:00Z"/>
        </w:rPr>
      </w:pPr>
      <w:ins w:id="14081" w:author="CR#5590r2" w:date="2025-12-16T15:42:00Z" w16du:dateUtc="2025-12-16T14:42:00Z">
        <w:r>
          <w:t xml:space="preserve">                scs-60kHz-r19       </w:t>
        </w:r>
      </w:ins>
      <w:ins w:id="14082" w:author="CR#5590r2" w:date="2025-12-16T15:56:00Z" w16du:dateUtc="2025-12-16T14:56:00Z">
        <w:r w:rsidR="003D76BE">
          <w:t xml:space="preserve">                          </w:t>
        </w:r>
      </w:ins>
      <w:ins w:id="14083" w:author="CR#5590r2" w:date="2025-12-16T15:42:00Z" w16du:dateUtc="2025-12-16T14:42:00Z">
        <w:r>
          <w:t xml:space="preserve">          ENUMERATED {sym1, sym2, sym4, sym7, sym14, sym28, sym42, sym56,</w:t>
        </w:r>
      </w:ins>
    </w:p>
    <w:p w14:paraId="2E48E0C6" w14:textId="77777777" w:rsidR="003D76BE" w:rsidRDefault="003D76BE" w:rsidP="005E2A75">
      <w:pPr>
        <w:pStyle w:val="PL"/>
        <w:rPr>
          <w:ins w:id="14084" w:author="CR#5590r2" w:date="2025-12-16T15:57:00Z" w16du:dateUtc="2025-12-16T14:57:00Z"/>
        </w:rPr>
      </w:pPr>
      <w:ins w:id="14085" w:author="CR#5590r2" w:date="2025-12-16T15:56:00Z" w16du:dateUtc="2025-12-16T14:56:00Z">
        <w:r>
          <w:t xml:space="preserve">                                                                                   </w:t>
        </w:r>
      </w:ins>
      <w:ins w:id="14086" w:author="CR#5590r2" w:date="2025-12-16T15:42:00Z" w16du:dateUtc="2025-12-16T14:42:00Z">
        <w:r w:rsidR="005E2A75">
          <w:t xml:space="preserve"> sym70, sym84, sym98, sym112, sym224, sym336}</w:t>
        </w:r>
      </w:ins>
    </w:p>
    <w:p w14:paraId="65E1C91A" w14:textId="544090C9" w:rsidR="005E2A75" w:rsidRDefault="003D76BE" w:rsidP="005E2A75">
      <w:pPr>
        <w:pStyle w:val="PL"/>
        <w:rPr>
          <w:ins w:id="14087" w:author="CR#5590r2" w:date="2025-12-16T15:42:00Z" w16du:dateUtc="2025-12-16T14:42:00Z"/>
        </w:rPr>
      </w:pPr>
      <w:ins w:id="14088" w:author="CR#5590r2" w:date="2025-12-16T15:57:00Z" w16du:dateUtc="2025-12-16T14:57:00Z">
        <w:r>
          <w:t xml:space="preserve">                                                                                               </w:t>
        </w:r>
      </w:ins>
      <w:ins w:id="14089" w:author="CR#5590r2" w:date="2025-12-16T15:42:00Z" w16du:dateUtc="2025-12-16T14:42:00Z">
        <w:r w:rsidR="005E2A75">
          <w:t xml:space="preserve">                               </w:t>
        </w:r>
      </w:ins>
      <w:ins w:id="14090" w:author="CR#5590r2" w:date="2025-12-16T15:56:00Z" w16du:dateUtc="2025-12-16T14:56:00Z">
        <w:r>
          <w:t xml:space="preserve"> </w:t>
        </w:r>
      </w:ins>
      <w:ins w:id="14091" w:author="CR#5590r2" w:date="2025-12-16T15:42:00Z" w16du:dateUtc="2025-12-16T14:42:00Z">
        <w:r w:rsidR="005E2A75">
          <w:t>OPTIONAL,</w:t>
        </w:r>
      </w:ins>
    </w:p>
    <w:p w14:paraId="3D458C4E" w14:textId="77777777" w:rsidR="003D76BE" w:rsidRDefault="005E2A75" w:rsidP="005E2A75">
      <w:pPr>
        <w:pStyle w:val="PL"/>
        <w:rPr>
          <w:ins w:id="14092" w:author="CR#5590r2" w:date="2025-12-16T15:57:00Z" w16du:dateUtc="2025-12-16T14:57:00Z"/>
        </w:rPr>
      </w:pPr>
      <w:ins w:id="14093" w:author="CR#5590r2" w:date="2025-12-16T15:42:00Z" w16du:dateUtc="2025-12-16T14:42:00Z">
        <w:r>
          <w:t xml:space="preserve">                scs-120kHz-r19          </w:t>
        </w:r>
      </w:ins>
      <w:ins w:id="14094" w:author="CR#5590r2" w:date="2025-12-16T15:57:00Z" w16du:dateUtc="2025-12-16T14:57:00Z">
        <w:r w:rsidR="003D76BE">
          <w:t xml:space="preserve">                          </w:t>
        </w:r>
      </w:ins>
      <w:ins w:id="14095" w:author="CR#5590r2" w:date="2025-12-16T15:42:00Z" w16du:dateUtc="2025-12-16T14:42:00Z">
        <w:r>
          <w:t xml:space="preserve">      ENUMERATED {sym1, sym2, sym4, sym7, sym14, sym28, sym42, sym56,</w:t>
        </w:r>
      </w:ins>
    </w:p>
    <w:p w14:paraId="6CD86276" w14:textId="77777777" w:rsidR="003D76BE" w:rsidRDefault="003D76BE" w:rsidP="005E2A75">
      <w:pPr>
        <w:pStyle w:val="PL"/>
        <w:rPr>
          <w:ins w:id="14096" w:author="CR#5590r2" w:date="2025-12-16T15:58:00Z" w16du:dateUtc="2025-12-16T14:58:00Z"/>
        </w:rPr>
      </w:pPr>
      <w:ins w:id="14097" w:author="CR#5590r2" w:date="2025-12-16T15:57:00Z" w16du:dateUtc="2025-12-16T14:57:00Z">
        <w:r>
          <w:t xml:space="preserve">                                 </w:t>
        </w:r>
      </w:ins>
      <w:ins w:id="14098" w:author="CR#5590r2" w:date="2025-12-16T15:58:00Z" w16du:dateUtc="2025-12-16T14:58:00Z">
        <w:r>
          <w:t xml:space="preserve">                                                  </w:t>
        </w:r>
      </w:ins>
      <w:ins w:id="14099" w:author="CR#5590r2" w:date="2025-12-16T15:42:00Z" w16du:dateUtc="2025-12-16T14:42:00Z">
        <w:r w:rsidR="005E2A75">
          <w:t xml:space="preserve"> sym70, sym84, sym98, sym112, sym224, sym336}</w:t>
        </w:r>
      </w:ins>
    </w:p>
    <w:p w14:paraId="1363D3FF" w14:textId="72441F13" w:rsidR="005E2A75" w:rsidRDefault="003D76BE" w:rsidP="005E2A75">
      <w:pPr>
        <w:pStyle w:val="PL"/>
        <w:rPr>
          <w:ins w:id="14100" w:author="CR#5590r2" w:date="2025-12-16T15:42:00Z" w16du:dateUtc="2025-12-16T14:42:00Z"/>
        </w:rPr>
      </w:pPr>
      <w:ins w:id="14101" w:author="CR#5590r2" w:date="2025-12-16T15:58:00Z" w16du:dateUtc="2025-12-16T14:58:00Z">
        <w:r>
          <w:t xml:space="preserve">                                                                                               </w:t>
        </w:r>
      </w:ins>
      <w:ins w:id="14102" w:author="CR#5590r2" w:date="2025-12-16T15:42:00Z" w16du:dateUtc="2025-12-16T14:42:00Z">
        <w:r w:rsidR="005E2A75">
          <w:t xml:space="preserve">                              </w:t>
        </w:r>
      </w:ins>
      <w:ins w:id="14103" w:author="CR#5590r2" w:date="2025-12-16T15:56:00Z" w16du:dateUtc="2025-12-16T14:56:00Z">
        <w:r>
          <w:t xml:space="preserve"> </w:t>
        </w:r>
      </w:ins>
      <w:ins w:id="14104" w:author="CR#5590r2" w:date="2025-12-16T15:42:00Z" w16du:dateUtc="2025-12-16T14:42:00Z">
        <w:r w:rsidR="005E2A75">
          <w:t xml:space="preserve"> OPTIONAL</w:t>
        </w:r>
      </w:ins>
    </w:p>
    <w:p w14:paraId="77C89754" w14:textId="77777777" w:rsidR="005E2A75" w:rsidRDefault="005E2A75" w:rsidP="005E2A75">
      <w:pPr>
        <w:pStyle w:val="PL"/>
        <w:rPr>
          <w:ins w:id="14105" w:author="CR#5590r2" w:date="2025-12-16T15:42:00Z" w16du:dateUtc="2025-12-16T14:42:00Z"/>
        </w:rPr>
      </w:pPr>
      <w:ins w:id="14106" w:author="CR#5590r2" w:date="2025-12-16T15:42:00Z" w16du:dateUtc="2025-12-16T14:42:00Z">
        <w:r>
          <w:t xml:space="preserve">            }</w:t>
        </w:r>
      </w:ins>
    </w:p>
    <w:p w14:paraId="65626C79" w14:textId="77777777" w:rsidR="005E2A75" w:rsidRDefault="005E2A75" w:rsidP="005E2A75">
      <w:pPr>
        <w:pStyle w:val="PL"/>
        <w:rPr>
          <w:ins w:id="14107" w:author="CR#5590r2" w:date="2025-12-16T15:42:00Z" w16du:dateUtc="2025-12-16T14:42:00Z"/>
        </w:rPr>
      </w:pPr>
      <w:ins w:id="14108" w:author="CR#5590r2" w:date="2025-12-16T15:42:00Z" w16du:dateUtc="2025-12-16T14:42:00Z">
        <w:r>
          <w:t xml:space="preserve">        },</w:t>
        </w:r>
      </w:ins>
    </w:p>
    <w:p w14:paraId="0BE83AA6" w14:textId="434C0A07" w:rsidR="005E2A75" w:rsidRDefault="005E2A75" w:rsidP="005E2A75">
      <w:pPr>
        <w:pStyle w:val="PL"/>
        <w:rPr>
          <w:ins w:id="14109" w:author="CR#5590r2" w:date="2025-12-16T15:42:00Z" w16du:dateUtc="2025-12-16T14:42:00Z"/>
        </w:rPr>
      </w:pPr>
      <w:ins w:id="14110" w:author="CR#5590r2" w:date="2025-12-16T15:42:00Z" w16du:dateUtc="2025-12-16T14:42:00Z">
        <w:r>
          <w:t xml:space="preserve">        maxActivatedDL-TCI-PerCC-r19       </w:t>
        </w:r>
      </w:ins>
      <w:ins w:id="14111" w:author="CR#5590r2" w:date="2025-12-16T15:52:00Z" w16du:dateUtc="2025-12-16T14:52:00Z">
        <w:r w:rsidR="003D76BE">
          <w:t xml:space="preserve">              </w:t>
        </w:r>
      </w:ins>
      <w:ins w:id="14112" w:author="CR#5590r2" w:date="2025-12-16T15:58:00Z" w16du:dateUtc="2025-12-16T14:58:00Z">
        <w:r w:rsidR="003D76BE">
          <w:t xml:space="preserve">    </w:t>
        </w:r>
      </w:ins>
      <w:ins w:id="14113" w:author="CR#5590r2" w:date="2025-12-16T15:52:00Z" w16du:dateUtc="2025-12-16T14:52:00Z">
        <w:r w:rsidR="003D76BE">
          <w:t xml:space="preserve">   </w:t>
        </w:r>
      </w:ins>
      <w:ins w:id="14114" w:author="CR#5590r2" w:date="2025-12-16T15:42:00Z" w16du:dateUtc="2025-12-16T14:42:00Z">
        <w:r>
          <w:t xml:space="preserve">  </w:t>
        </w:r>
      </w:ins>
      <w:ins w:id="14115" w:author="CR#5590r2" w:date="2025-12-16T15:52:00Z" w16du:dateUtc="2025-12-16T14:52:00Z">
        <w:r w:rsidR="003D76BE">
          <w:t xml:space="preserve">      </w:t>
        </w:r>
      </w:ins>
      <w:ins w:id="14116" w:author="CR#5590r2" w:date="2025-12-16T15:42:00Z" w16du:dateUtc="2025-12-16T14:42:00Z">
        <w:r>
          <w:t xml:space="preserve">INTEGER (2..8)                                       </w:t>
        </w:r>
      </w:ins>
      <w:ins w:id="14117" w:author="CR#5590r2" w:date="2025-12-16T15:56:00Z" w16du:dateUtc="2025-12-16T14:56:00Z">
        <w:r w:rsidR="003D76BE">
          <w:t xml:space="preserve"> </w:t>
        </w:r>
      </w:ins>
      <w:ins w:id="14118" w:author="CR#5590r2" w:date="2025-12-16T15:42:00Z" w16du:dateUtc="2025-12-16T14:42:00Z">
        <w:r>
          <w:t xml:space="preserve"> OPTIONAL,</w:t>
        </w:r>
      </w:ins>
    </w:p>
    <w:p w14:paraId="671E99DD" w14:textId="4A9A4A2F" w:rsidR="005E2A75" w:rsidRDefault="005E2A75" w:rsidP="005E2A75">
      <w:pPr>
        <w:pStyle w:val="PL"/>
        <w:rPr>
          <w:ins w:id="14119" w:author="CR#5590r2" w:date="2025-12-16T15:42:00Z" w16du:dateUtc="2025-12-16T14:42:00Z"/>
        </w:rPr>
      </w:pPr>
      <w:ins w:id="14120" w:author="CR#5590r2" w:date="2025-12-16T15:42:00Z" w16du:dateUtc="2025-12-16T14:42:00Z">
        <w:r>
          <w:t xml:space="preserve">        maxActivatedUL-TCI-PerCC-r19    </w:t>
        </w:r>
      </w:ins>
      <w:ins w:id="14121" w:author="CR#5590r2" w:date="2025-12-16T15:52:00Z" w16du:dateUtc="2025-12-16T14:52:00Z">
        <w:r w:rsidR="003D76BE">
          <w:t xml:space="preserve">                     </w:t>
        </w:r>
      </w:ins>
      <w:ins w:id="14122" w:author="CR#5590r2" w:date="2025-12-16T15:58:00Z" w16du:dateUtc="2025-12-16T14:58:00Z">
        <w:r w:rsidR="003D76BE">
          <w:t xml:space="preserve">    </w:t>
        </w:r>
      </w:ins>
      <w:ins w:id="14123" w:author="CR#5590r2" w:date="2025-12-16T15:52:00Z" w16du:dateUtc="2025-12-16T14:52:00Z">
        <w:r w:rsidR="003D76BE">
          <w:t xml:space="preserve">  </w:t>
        </w:r>
      </w:ins>
      <w:ins w:id="14124" w:author="CR#5590r2" w:date="2025-12-16T15:42:00Z" w16du:dateUtc="2025-12-16T14:42:00Z">
        <w:r>
          <w:t xml:space="preserve">     INTEGER (2..8)                                        </w:t>
        </w:r>
      </w:ins>
      <w:ins w:id="14125" w:author="CR#5590r2" w:date="2025-12-16T15:56:00Z" w16du:dateUtc="2025-12-16T14:56:00Z">
        <w:r w:rsidR="003D76BE">
          <w:t xml:space="preserve"> </w:t>
        </w:r>
      </w:ins>
      <w:ins w:id="14126" w:author="CR#5590r2" w:date="2025-12-16T15:42:00Z" w16du:dateUtc="2025-12-16T14:42:00Z">
        <w:r>
          <w:t>OPTIONAL</w:t>
        </w:r>
      </w:ins>
    </w:p>
    <w:p w14:paraId="3F2F5FAD" w14:textId="612FB9D4" w:rsidR="005E2A75" w:rsidRDefault="005E2A75" w:rsidP="005E2A75">
      <w:pPr>
        <w:pStyle w:val="PL"/>
        <w:rPr>
          <w:ins w:id="14127" w:author="CR#5590r2" w:date="2025-12-16T15:42:00Z" w16du:dateUtc="2025-12-16T14:42:00Z"/>
        </w:rPr>
      </w:pPr>
      <w:ins w:id="14128" w:author="CR#5590r2" w:date="2025-12-16T15:42:00Z" w16du:dateUtc="2025-12-16T14:42:00Z">
        <w:r>
          <w:t xml:space="preserve">    }                                                                                                                      </w:t>
        </w:r>
      </w:ins>
      <w:ins w:id="14129" w:author="CR#5590r2" w:date="2025-12-16T15:56:00Z" w16du:dateUtc="2025-12-16T14:56:00Z">
        <w:r w:rsidR="003D76BE">
          <w:t xml:space="preserve"> </w:t>
        </w:r>
      </w:ins>
      <w:ins w:id="14130" w:author="CR#5590r2" w:date="2025-12-16T15:42:00Z" w16du:dateUtc="2025-12-16T14:42:00Z">
        <w:r>
          <w:t xml:space="preserve">   OPTIONAL,</w:t>
        </w:r>
      </w:ins>
    </w:p>
    <w:p w14:paraId="7D322624" w14:textId="20B0F18D" w:rsidR="00492244" w:rsidRPr="0036584A" w:rsidRDefault="00492244" w:rsidP="005E2A75">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97CE07D" w14:textId="4C98A638" w:rsidR="003D76BE" w:rsidRDefault="003D76BE" w:rsidP="003D76BE">
      <w:pPr>
        <w:pStyle w:val="PL"/>
        <w:rPr>
          <w:ins w:id="14131" w:author="CR#5590r2" w:date="2025-12-16T15:59:00Z" w16du:dateUtc="2025-12-16T14:59:00Z"/>
        </w:rPr>
      </w:pPr>
      <w:ins w:id="14132" w:author="CR#5590r2" w:date="2025-12-16T15:59:00Z" w16du:dateUtc="2025-12-16T14:59:00Z">
        <w:r>
          <w:t xml:space="preserve">    -- R1 67-2b: Support of UL Time Window and transmission of SRS for positioning with Tx Frequency hopping within the window for</w:t>
        </w:r>
      </w:ins>
    </w:p>
    <w:p w14:paraId="1278397A" w14:textId="5DBE9CD6" w:rsidR="003D76BE" w:rsidRDefault="003D76BE" w:rsidP="003D76BE">
      <w:pPr>
        <w:pStyle w:val="PL"/>
        <w:rPr>
          <w:ins w:id="14133" w:author="CR#5590r2" w:date="2025-12-16T15:59:00Z" w16du:dateUtc="2025-12-16T14:59:00Z"/>
        </w:rPr>
      </w:pPr>
      <w:ins w:id="14134" w:author="CR#5590r2" w:date="2025-12-16T15:59:00Z" w16du:dateUtc="2025-12-16T14:59:00Z">
        <w:r>
          <w:t xml:space="preserve">    -- non-RedCap UEs</w:t>
        </w:r>
      </w:ins>
    </w:p>
    <w:p w14:paraId="584A9499" w14:textId="2941C088" w:rsidR="00492244" w:rsidRPr="0036584A" w:rsidRDefault="003D76BE" w:rsidP="003D76BE">
      <w:pPr>
        <w:pStyle w:val="PL"/>
        <w:rPr>
          <w:color w:val="808080"/>
        </w:rPr>
      </w:pPr>
      <w:ins w:id="14135" w:author="CR#5590r2" w:date="2025-12-16T15:59:00Z" w16du:dateUtc="2025-12-16T14:59:00Z">
        <w:r>
          <w:t xml:space="preserve">    posSRS-TxFH-WithTimeWindowForNonRedCap-r19                      ENUMERATED {supported}                                     OPTIONAL,</w:t>
        </w:r>
      </w:ins>
      <w:r w:rsidR="00492244" w:rsidRPr="0036584A">
        <w:t xml:space="preserve">    </w:t>
      </w:r>
      <w:r w:rsidR="00492244"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7FA16F71" w14:textId="77777777" w:rsidR="003D76BE" w:rsidRDefault="003D76BE" w:rsidP="003D76BE">
      <w:pPr>
        <w:pStyle w:val="PL"/>
        <w:rPr>
          <w:ins w:id="14136" w:author="CR#5590r2" w:date="2025-12-16T16:00:00Z" w16du:dateUtc="2025-12-16T15:00:00Z"/>
        </w:rPr>
      </w:pPr>
      <w:ins w:id="14137" w:author="CR#5590r2" w:date="2025-12-16T16:00:00Z" w16du:dateUtc="2025-12-16T15:00:00Z">
        <w:r>
          <w:t xml:space="preserve">    -- R1 67-9: PDCCH repetition for Type0 PDCCH CSS in TN</w:t>
        </w:r>
      </w:ins>
    </w:p>
    <w:p w14:paraId="6F3D3510" w14:textId="73F356FC" w:rsidR="003D76BE" w:rsidRDefault="003D76BE" w:rsidP="003D76BE">
      <w:pPr>
        <w:pStyle w:val="PL"/>
        <w:rPr>
          <w:ins w:id="14138" w:author="CR#5590r2" w:date="2025-12-16T16:00:00Z" w16du:dateUtc="2025-12-16T15:00:00Z"/>
        </w:rPr>
      </w:pPr>
      <w:ins w:id="14139" w:author="CR#5590r2" w:date="2025-12-16T16:00:00Z" w16du:dateUtc="2025-12-16T15:00:00Z">
        <w:r>
          <w:t xml:space="preserve">    pdcch-RepetitionType0-TN-r19                                    ENUMERATED {supported}                                     OPTIONAL,</w:t>
        </w:r>
      </w:ins>
    </w:p>
    <w:p w14:paraId="1A29A020" w14:textId="77777777" w:rsidR="003D76BE" w:rsidRDefault="003D76BE" w:rsidP="003D76BE">
      <w:pPr>
        <w:pStyle w:val="PL"/>
        <w:rPr>
          <w:ins w:id="14140" w:author="CR#5590r2" w:date="2025-12-16T16:00:00Z" w16du:dateUtc="2025-12-16T15:00:00Z"/>
        </w:rPr>
      </w:pPr>
      <w:ins w:id="14141" w:author="CR#5590r2" w:date="2025-12-16T16:00:00Z" w16du:dateUtc="2025-12-16T15:00:00Z">
        <w:r>
          <w:t xml:space="preserve">    -- R1 67-10: PDCCH repetition for Type 0A/0B/1/1A/2/2A PDCCH CSS for TN</w:t>
        </w:r>
      </w:ins>
    </w:p>
    <w:p w14:paraId="49F0A219" w14:textId="09E02815" w:rsidR="003D76BE" w:rsidRDefault="003D76BE" w:rsidP="003D76BE">
      <w:pPr>
        <w:pStyle w:val="PL"/>
        <w:rPr>
          <w:ins w:id="14142" w:author="CR#5590r2" w:date="2025-12-16T16:00:00Z" w16du:dateUtc="2025-12-16T15:00:00Z"/>
        </w:rPr>
      </w:pPr>
      <w:ins w:id="14143" w:author="CR#5590r2" w:date="2025-12-16T16:00:00Z" w16du:dateUtc="2025-12-16T15:00:00Z">
        <w:r>
          <w:t xml:space="preserve">    pdcch-RepetitionTypeOthersTN-r19                                INTEGER (1..2)                                             OPTIONAL,</w:t>
        </w:r>
      </w:ins>
    </w:p>
    <w:p w14:paraId="2F8774F2" w14:textId="77777777" w:rsidR="003D76BE" w:rsidRDefault="003D76BE" w:rsidP="003D76BE">
      <w:pPr>
        <w:pStyle w:val="PL"/>
        <w:rPr>
          <w:ins w:id="14144" w:author="CR#5590r2" w:date="2025-12-16T16:00:00Z" w16du:dateUtc="2025-12-16T15:00:00Z"/>
        </w:rPr>
      </w:pPr>
      <w:ins w:id="14145" w:author="CR#5590r2" w:date="2025-12-16T16:00:00Z" w16du:dateUtc="2025-12-16T15:00:00Z">
        <w:r>
          <w:t xml:space="preserve">    mpr-SingleCC-r19                                                CHOICE {</w:t>
        </w:r>
      </w:ins>
    </w:p>
    <w:p w14:paraId="7A9E35E9" w14:textId="77777777" w:rsidR="003D76BE" w:rsidRDefault="003D76BE" w:rsidP="003D76BE">
      <w:pPr>
        <w:pStyle w:val="PL"/>
        <w:rPr>
          <w:ins w:id="14146" w:author="CR#5590r2" w:date="2025-12-16T16:00:00Z" w16du:dateUtc="2025-12-16T15:00:00Z"/>
        </w:rPr>
      </w:pPr>
      <w:ins w:id="14147" w:author="CR#5590r2" w:date="2025-12-16T16:00:00Z" w16du:dateUtc="2025-12-16T15:00:00Z">
        <w:r>
          <w:t xml:space="preserve">        -- R4 46-4: MPR reduction for single carrier with single value</w:t>
        </w:r>
      </w:ins>
    </w:p>
    <w:p w14:paraId="22872F39" w14:textId="69A46988" w:rsidR="003D76BE" w:rsidRDefault="003D76BE" w:rsidP="003D76BE">
      <w:pPr>
        <w:pStyle w:val="PL"/>
        <w:rPr>
          <w:ins w:id="14148" w:author="CR#5590r2" w:date="2025-12-16T16:00:00Z" w16du:dateUtc="2025-12-16T15:00:00Z"/>
        </w:rPr>
      </w:pPr>
      <w:ins w:id="14149" w:author="CR#5590r2" w:date="2025-12-16T16:00:00Z" w16du:dateUtc="2025-12-16T15:00:00Z">
        <w:r>
          <w:t xml:space="preserve">        mpr-SingleCC-SingleValue-r19                                    ENUMERATED {supported},</w:t>
        </w:r>
      </w:ins>
    </w:p>
    <w:p w14:paraId="372B4FAF" w14:textId="77777777" w:rsidR="003D76BE" w:rsidRDefault="003D76BE" w:rsidP="003D76BE">
      <w:pPr>
        <w:pStyle w:val="PL"/>
        <w:rPr>
          <w:ins w:id="14150" w:author="CR#5590r2" w:date="2025-12-16T16:00:00Z" w16du:dateUtc="2025-12-16T15:00:00Z"/>
        </w:rPr>
      </w:pPr>
      <w:ins w:id="14151" w:author="CR#5590r2" w:date="2025-12-16T16:00:00Z" w16du:dateUtc="2025-12-16T15:00:00Z">
        <w:r>
          <w:t xml:space="preserve">        -- R4 46-5: MPR reduction for single carrier with multiple values</w:t>
        </w:r>
      </w:ins>
    </w:p>
    <w:p w14:paraId="139CCC56" w14:textId="77777777" w:rsidR="003D76BE" w:rsidRDefault="003D76BE" w:rsidP="003D76BE">
      <w:pPr>
        <w:pStyle w:val="PL"/>
        <w:rPr>
          <w:ins w:id="14152" w:author="CR#5590r2" w:date="2025-12-16T16:00:00Z" w16du:dateUtc="2025-12-16T15:00:00Z"/>
        </w:rPr>
      </w:pPr>
      <w:ins w:id="14153" w:author="CR#5590r2" w:date="2025-12-16T16:00:00Z" w16du:dateUtc="2025-12-16T15:00:00Z">
        <w:r>
          <w:t xml:space="preserve">        mpr-SingleCC-MultipleValue-r19                                  ENUMERATED {supported}</w:t>
        </w:r>
      </w:ins>
    </w:p>
    <w:p w14:paraId="28B12F31" w14:textId="42A11B7E" w:rsidR="00492244" w:rsidRPr="0036584A" w:rsidDel="003D76BE" w:rsidRDefault="003D76BE" w:rsidP="003D76BE">
      <w:pPr>
        <w:pStyle w:val="PL"/>
        <w:rPr>
          <w:del w:id="14154" w:author="CR#5590r2" w:date="2025-12-16T16:01:00Z" w16du:dateUtc="2025-12-16T15:01:00Z"/>
          <w:color w:val="808080"/>
        </w:rPr>
      </w:pPr>
      <w:ins w:id="14155" w:author="CR#5590r2" w:date="2025-12-16T16:00:00Z" w16du:dateUtc="2025-12-16T15:00:00Z">
        <w:r>
          <w:t xml:space="preserve">    }                                                                                                                          OPTIONAL,</w:t>
        </w:r>
      </w:ins>
      <w:r w:rsidR="00492244" w:rsidRPr="0036584A">
        <w:t xml:space="preserve">    </w:t>
      </w:r>
      <w:del w:id="14156" w:author="CR#5590r2" w:date="2025-12-16T16:01:00Z" w16du:dateUtc="2025-12-16T15:01:00Z">
        <w:r w:rsidR="00492244" w:rsidRPr="0036584A" w:rsidDel="003D76BE">
          <w:rPr>
            <w:color w:val="808080"/>
          </w:rPr>
          <w:delText>-- R4 46-4: MPR reduction for single carrier with single value</w:delText>
        </w:r>
      </w:del>
    </w:p>
    <w:p w14:paraId="306C3A00" w14:textId="259631E3" w:rsidR="00492244" w:rsidRPr="0036584A" w:rsidDel="003D76BE" w:rsidRDefault="00492244" w:rsidP="003D76BE">
      <w:pPr>
        <w:pStyle w:val="PL"/>
        <w:rPr>
          <w:del w:id="14157" w:author="CR#5590r2" w:date="2025-12-16T16:01:00Z" w16du:dateUtc="2025-12-16T15:01:00Z"/>
        </w:rPr>
      </w:pPr>
      <w:del w:id="14158" w:author="CR#5590r2" w:date="2025-12-16T16:01:00Z" w16du:dateUtc="2025-12-16T15:01:00Z">
        <w:r w:rsidRPr="0036584A" w:rsidDel="003D76BE">
          <w:delText xml:space="preserve">    mpr-SingleCC-SingleValue-r19                                    </w:delText>
        </w:r>
        <w:r w:rsidRPr="0036584A" w:rsidDel="003D76BE">
          <w:rPr>
            <w:color w:val="993366"/>
          </w:rPr>
          <w:delText>ENUMERATED</w:delText>
        </w:r>
        <w:r w:rsidRPr="0036584A" w:rsidDel="003D76BE">
          <w:delText xml:space="preserve"> {supported}                                     </w:delText>
        </w:r>
        <w:r w:rsidRPr="0036584A" w:rsidDel="003D76BE">
          <w:rPr>
            <w:color w:val="993366"/>
          </w:rPr>
          <w:delText>OPTIONAL</w:delText>
        </w:r>
        <w:r w:rsidRPr="0036584A" w:rsidDel="003D76BE">
          <w:delText>,</w:delText>
        </w:r>
      </w:del>
    </w:p>
    <w:p w14:paraId="42F9EB9D" w14:textId="4D5666B9" w:rsidR="00492244" w:rsidRPr="0036584A" w:rsidDel="003D76BE" w:rsidRDefault="00492244" w:rsidP="003D76BE">
      <w:pPr>
        <w:pStyle w:val="PL"/>
        <w:rPr>
          <w:del w:id="14159" w:author="CR#5590r2" w:date="2025-12-16T16:01:00Z" w16du:dateUtc="2025-12-16T15:01:00Z"/>
          <w:color w:val="808080"/>
        </w:rPr>
      </w:pPr>
      <w:del w:id="14160" w:author="CR#5590r2" w:date="2025-12-16T16:01:00Z" w16du:dateUtc="2025-12-16T15:01:00Z">
        <w:r w:rsidRPr="0036584A" w:rsidDel="003D76BE">
          <w:delText xml:space="preserve">    </w:delText>
        </w:r>
        <w:r w:rsidRPr="0036584A" w:rsidDel="003D76BE">
          <w:rPr>
            <w:color w:val="808080"/>
          </w:rPr>
          <w:delText>-- R4 46-5: MPR reduction for single carrier with multiple values</w:delText>
        </w:r>
      </w:del>
    </w:p>
    <w:p w14:paraId="4CC23603" w14:textId="3148791A" w:rsidR="00492244" w:rsidRPr="0036584A" w:rsidRDefault="00492244" w:rsidP="003D76BE">
      <w:pPr>
        <w:pStyle w:val="PL"/>
      </w:pPr>
      <w:del w:id="14161" w:author="CR#5590r2" w:date="2025-12-16T16:01:00Z" w16du:dateUtc="2025-12-16T15:01:00Z">
        <w:r w:rsidRPr="0036584A" w:rsidDel="003D76BE">
          <w:delText xml:space="preserve">    mpr-SingleCC-MultipleValue-r19                                  </w:delText>
        </w:r>
        <w:r w:rsidRPr="0036584A" w:rsidDel="003D76BE">
          <w:rPr>
            <w:color w:val="993366"/>
          </w:rPr>
          <w:delText>ENUMERATED</w:delText>
        </w:r>
        <w:r w:rsidRPr="0036584A" w:rsidDel="003D76BE">
          <w:delText xml:space="preserve"> {supported}                                     </w:delText>
        </w:r>
        <w:r w:rsidRPr="0036584A" w:rsidDel="003D76BE">
          <w:rPr>
            <w:color w:val="993366"/>
          </w:rPr>
          <w:delText>OPTIONAL</w:delText>
        </w:r>
        <w:r w:rsidRPr="0036584A" w:rsidDel="003D76BE">
          <w:delText>,</w:delText>
        </w:r>
      </w:del>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0DB632D4" w14:textId="77777777" w:rsidR="003D76BE" w:rsidRDefault="003D76BE" w:rsidP="003D76BE">
      <w:pPr>
        <w:pStyle w:val="PL"/>
        <w:rPr>
          <w:ins w:id="14162" w:author="CR#5590r2" w:date="2025-12-16T16:01:00Z" w16du:dateUtc="2025-12-16T15:01:00Z"/>
        </w:rPr>
      </w:pPr>
      <w:ins w:id="14163" w:author="CR#5590r2" w:date="2025-12-16T16:01:00Z" w16du:dateUtc="2025-12-16T15:01:00Z">
        <w:r>
          <w:t xml:space="preserve">    -- R4 49-4: Fast SCell activation based on early measurement report</w:t>
        </w:r>
      </w:ins>
    </w:p>
    <w:p w14:paraId="71DC6653" w14:textId="21C8A019" w:rsidR="00492244" w:rsidRPr="0036584A" w:rsidRDefault="003D76BE" w:rsidP="003D76BE">
      <w:pPr>
        <w:pStyle w:val="PL"/>
        <w:rPr>
          <w:color w:val="808080"/>
        </w:rPr>
      </w:pPr>
      <w:ins w:id="14164" w:author="CR#5590r2" w:date="2025-12-16T16:01:00Z" w16du:dateUtc="2025-12-16T15:01:00Z">
        <w:r>
          <w:t xml:space="preserve">    fastSCellActivationEarlyMeas-r19                                ENUMERATED {supported}                                     OPTIONAL,</w:t>
        </w:r>
      </w:ins>
      <w:r w:rsidR="00492244" w:rsidRPr="0036584A">
        <w:t xml:space="preserve">    </w:t>
      </w:r>
      <w:r w:rsidR="00492244"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669CE08C" w14:textId="77777777" w:rsidR="003D76BE" w:rsidRDefault="003D76BE" w:rsidP="003D76BE">
      <w:pPr>
        <w:pStyle w:val="PL"/>
        <w:rPr>
          <w:ins w:id="14165" w:author="CR#5590r2" w:date="2025-12-16T16:01:00Z" w16du:dateUtc="2025-12-16T15:01:00Z"/>
        </w:rPr>
      </w:pPr>
      <w:ins w:id="14166" w:author="CR#5590r2" w:date="2025-12-16T16:01:00Z" w16du:dateUtc="2025-12-16T15:01:00Z">
        <w:r>
          <w:t xml:space="preserve">    -- R4 59-1: UE-side beam prediction for BM Case1</w:t>
        </w:r>
      </w:ins>
    </w:p>
    <w:p w14:paraId="2B5F4436" w14:textId="77777777" w:rsidR="003D76BE" w:rsidRDefault="003D76BE" w:rsidP="003D76BE">
      <w:pPr>
        <w:pStyle w:val="PL"/>
        <w:rPr>
          <w:ins w:id="14167" w:author="CR#5590r2" w:date="2025-12-16T16:01:00Z" w16du:dateUtc="2025-12-16T15:01:00Z"/>
        </w:rPr>
      </w:pPr>
      <w:ins w:id="14168" w:author="CR#5590r2" w:date="2025-12-16T16:01:00Z" w16du:dateUtc="2025-12-16T15:01:00Z">
        <w:r>
          <w:t xml:space="preserve">    aiml-BM-Case1-KnownRxBeam-r19                                   ENUMERATED {supported}                                     OPTIONAL,</w:t>
        </w:r>
      </w:ins>
    </w:p>
    <w:p w14:paraId="00C88DEF" w14:textId="77777777" w:rsidR="003D76BE" w:rsidRDefault="003D76BE" w:rsidP="003D76BE">
      <w:pPr>
        <w:pStyle w:val="PL"/>
        <w:rPr>
          <w:ins w:id="14169" w:author="CR#5590r2" w:date="2025-12-16T16:01:00Z" w16du:dateUtc="2025-12-16T15:01:00Z"/>
        </w:rPr>
      </w:pPr>
      <w:ins w:id="14170" w:author="CR#5590r2" w:date="2025-12-16T16:01:00Z" w16du:dateUtc="2025-12-16T15:01:00Z">
        <w:r>
          <w:t xml:space="preserve">    -- R4 59-2: UE-side beam prediction for BM Case2</w:t>
        </w:r>
      </w:ins>
    </w:p>
    <w:p w14:paraId="7188D86C" w14:textId="28F9B3C9" w:rsidR="00492244" w:rsidRPr="0036584A" w:rsidRDefault="003D76BE" w:rsidP="003D76BE">
      <w:pPr>
        <w:pStyle w:val="PL"/>
        <w:rPr>
          <w:color w:val="808080"/>
        </w:rPr>
      </w:pPr>
      <w:ins w:id="14171" w:author="CR#5590r2" w:date="2025-12-16T16:01:00Z" w16du:dateUtc="2025-12-16T15:01:00Z">
        <w:r>
          <w:t xml:space="preserve">    aiml-BM-Case2-KnownRxBeam-r19                                   ENUMERATED {supported}                                     OPTIONAL,</w:t>
        </w:r>
      </w:ins>
      <w:r w:rsidR="00492244" w:rsidRPr="0036584A">
        <w:t xml:space="preserve">    </w:t>
      </w:r>
      <w:r w:rsidR="00492244" w:rsidRPr="0036584A">
        <w:rPr>
          <w:color w:val="808080"/>
        </w:rPr>
        <w:t>-- R4 61-1: Tx  output power enhancement for NR-NTN UE</w:t>
      </w:r>
    </w:p>
    <w:p w14:paraId="21064B0F" w14:textId="77777777" w:rsidR="00721520" w:rsidRPr="00721520" w:rsidRDefault="00492244" w:rsidP="00721520">
      <w:pPr>
        <w:pStyle w:val="PL"/>
        <w:rPr>
          <w:ins w:id="14172" w:author="CR#5587r1" w:date="2025-12-15T10:36:00Z" w16du:dateUtc="2025-12-15T09:36:00Z"/>
          <w:color w:val="993366"/>
        </w:rPr>
      </w:pPr>
      <w:r w:rsidRPr="0036584A">
        <w:t xml:space="preserve">    ntn-PowerBoosting-ERedCap-r19                                   </w:t>
      </w:r>
      <w:r w:rsidRPr="0036584A">
        <w:rPr>
          <w:color w:val="993366"/>
        </w:rPr>
        <w:t>ENUMERATED</w:t>
      </w:r>
      <w:r w:rsidRPr="0036584A">
        <w:t xml:space="preserve"> {supported}                                     </w:t>
      </w:r>
      <w:r w:rsidRPr="0036584A">
        <w:rPr>
          <w:color w:val="993366"/>
        </w:rPr>
        <w:t>OPTIONAL</w:t>
      </w:r>
      <w:ins w:id="14173" w:author="CR#5587r1" w:date="2025-12-15T10:36:00Z" w16du:dateUtc="2025-12-15T09:36:00Z">
        <w:r w:rsidR="00721520" w:rsidRPr="00721520">
          <w:rPr>
            <w:color w:val="993366"/>
          </w:rPr>
          <w:t>,</w:t>
        </w:r>
      </w:ins>
    </w:p>
    <w:p w14:paraId="097A3B38" w14:textId="77777777" w:rsidR="00721520" w:rsidRPr="00721520" w:rsidRDefault="00721520" w:rsidP="00721520">
      <w:pPr>
        <w:pStyle w:val="PL"/>
        <w:rPr>
          <w:ins w:id="14174" w:author="CR#5587r1" w:date="2025-12-15T10:36:00Z" w16du:dateUtc="2025-12-15T09:36:00Z"/>
          <w:color w:val="993366"/>
        </w:rPr>
      </w:pPr>
      <w:ins w:id="14175" w:author="CR#5587r1" w:date="2025-12-15T10:36:00Z" w16du:dateUtc="2025-12-15T09:36:00Z">
        <w:r w:rsidRPr="00721520">
          <w:rPr>
            <w:color w:val="993366"/>
          </w:rPr>
          <w:t xml:space="preserve">    -- CSI-RS and CSI-IM measurement and CSI reporting for target cell to support early CSI acquisition for reconfiguration with sync</w:t>
        </w:r>
      </w:ins>
    </w:p>
    <w:p w14:paraId="313E92BC" w14:textId="77777777" w:rsidR="00721520" w:rsidRPr="00721520" w:rsidRDefault="00721520" w:rsidP="00721520">
      <w:pPr>
        <w:pStyle w:val="PL"/>
        <w:rPr>
          <w:ins w:id="14176" w:author="CR#5587r1" w:date="2025-12-15T10:36:00Z" w16du:dateUtc="2025-12-15T09:36:00Z"/>
          <w:color w:val="993366"/>
        </w:rPr>
      </w:pPr>
      <w:ins w:id="14177" w:author="CR#5587r1" w:date="2025-12-15T10:36:00Z" w16du:dateUtc="2025-12-15T09:36:00Z">
        <w:r w:rsidRPr="00721520">
          <w:rPr>
            <w:color w:val="993366"/>
          </w:rPr>
          <w:t xml:space="preserve">    -- based on periodic CSI-RS and CSI-IM resource</w:t>
        </w:r>
      </w:ins>
    </w:p>
    <w:p w14:paraId="48900366" w14:textId="77777777" w:rsidR="00721520" w:rsidRPr="00721520" w:rsidRDefault="00721520" w:rsidP="00721520">
      <w:pPr>
        <w:pStyle w:val="PL"/>
        <w:rPr>
          <w:ins w:id="14178" w:author="CR#5587r1" w:date="2025-12-15T10:36:00Z" w16du:dateUtc="2025-12-15T09:36:00Z"/>
          <w:color w:val="993366"/>
        </w:rPr>
      </w:pPr>
      <w:ins w:id="14179" w:author="CR#5587r1" w:date="2025-12-15T10:36:00Z" w16du:dateUtc="2025-12-15T09:36:00Z">
        <w:r w:rsidRPr="00721520">
          <w:rPr>
            <w:color w:val="993366"/>
          </w:rPr>
          <w:t xml:space="preserve">    earlyCSI-AcquisitionWithCSI-IM-r19                       SEQUENCE {</w:t>
        </w:r>
      </w:ins>
    </w:p>
    <w:p w14:paraId="57DF365F" w14:textId="77777777" w:rsidR="00721520" w:rsidRPr="00721520" w:rsidRDefault="00721520" w:rsidP="00721520">
      <w:pPr>
        <w:pStyle w:val="PL"/>
        <w:rPr>
          <w:ins w:id="14180" w:author="CR#5587r1" w:date="2025-12-15T10:36:00Z" w16du:dateUtc="2025-12-15T09:36:00Z"/>
          <w:color w:val="993366"/>
        </w:rPr>
      </w:pPr>
      <w:ins w:id="14181" w:author="CR#5587r1" w:date="2025-12-15T10:36:00Z" w16du:dateUtc="2025-12-15T09:36:00Z">
        <w:r w:rsidRPr="00721520">
          <w:rPr>
            <w:color w:val="993366"/>
          </w:rPr>
          <w:t xml:space="preserve">        maxNumOfCSI-RS-Resource-r19                              INTEGER (1..8),</w:t>
        </w:r>
      </w:ins>
    </w:p>
    <w:p w14:paraId="2935BDF1" w14:textId="77777777" w:rsidR="00721520" w:rsidRPr="00721520" w:rsidRDefault="00721520" w:rsidP="00721520">
      <w:pPr>
        <w:pStyle w:val="PL"/>
        <w:rPr>
          <w:ins w:id="14182" w:author="CR#5587r1" w:date="2025-12-15T10:36:00Z" w16du:dateUtc="2025-12-15T09:36:00Z"/>
          <w:color w:val="993366"/>
        </w:rPr>
      </w:pPr>
      <w:ins w:id="14183" w:author="CR#5587r1" w:date="2025-12-15T10:36:00Z" w16du:dateUtc="2025-12-15T09:36:00Z">
        <w:r w:rsidRPr="00721520">
          <w:rPr>
            <w:color w:val="993366"/>
          </w:rPr>
          <w:t xml:space="preserve">        maxNumOfCSI-RS-Ports-r19                                 ENUMERATED {n1, n2, n4, n8, n12, n16, n24, n32, n48, n64, n128},</w:t>
        </w:r>
      </w:ins>
    </w:p>
    <w:p w14:paraId="0DC4A1D1" w14:textId="77777777" w:rsidR="00721520" w:rsidRPr="00721520" w:rsidRDefault="00721520" w:rsidP="00721520">
      <w:pPr>
        <w:pStyle w:val="PL"/>
        <w:rPr>
          <w:ins w:id="14184" w:author="CR#5587r1" w:date="2025-12-15T10:36:00Z" w16du:dateUtc="2025-12-15T09:36:00Z"/>
          <w:color w:val="993366"/>
        </w:rPr>
      </w:pPr>
      <w:ins w:id="14185" w:author="CR#5587r1" w:date="2025-12-15T10:36:00Z" w16du:dateUtc="2025-12-15T09:36:00Z">
        <w:r w:rsidRPr="00721520">
          <w:rPr>
            <w:color w:val="993366"/>
          </w:rPr>
          <w:t xml:space="preserve">        maxNumOfNZP-CSI-RS-Ports-r19                             ENUMERATED {n1, n2, n4, n8, n12, n16, n24, n32},</w:t>
        </w:r>
      </w:ins>
    </w:p>
    <w:p w14:paraId="4B808B8B" w14:textId="77777777" w:rsidR="00721520" w:rsidRPr="00721520" w:rsidRDefault="00721520" w:rsidP="00721520">
      <w:pPr>
        <w:pStyle w:val="PL"/>
        <w:rPr>
          <w:ins w:id="14186" w:author="CR#5587r1" w:date="2025-12-15T10:36:00Z" w16du:dateUtc="2025-12-15T09:36:00Z"/>
          <w:color w:val="993366"/>
        </w:rPr>
      </w:pPr>
      <w:ins w:id="14187" w:author="CR#5587r1" w:date="2025-12-15T10:36:00Z" w16du:dateUtc="2025-12-15T09:36:00Z">
        <w:r w:rsidRPr="00721520">
          <w:rPr>
            <w:color w:val="993366"/>
          </w:rPr>
          <w:t xml:space="preserve">        maxRank-r19                                              INTEGER (1..8),</w:t>
        </w:r>
      </w:ins>
    </w:p>
    <w:p w14:paraId="1D762B51" w14:textId="77777777" w:rsidR="00721520" w:rsidRPr="00721520" w:rsidRDefault="00721520" w:rsidP="00721520">
      <w:pPr>
        <w:pStyle w:val="PL"/>
        <w:rPr>
          <w:ins w:id="14188" w:author="CR#5587r1" w:date="2025-12-15T10:36:00Z" w16du:dateUtc="2025-12-15T09:36:00Z"/>
          <w:color w:val="993366"/>
        </w:rPr>
      </w:pPr>
      <w:ins w:id="14189" w:author="CR#5587r1" w:date="2025-12-15T10:36:00Z" w16du:dateUtc="2025-12-15T09:36:00Z">
        <w:r w:rsidRPr="00721520">
          <w:rPr>
            <w:color w:val="993366"/>
          </w:rPr>
          <w:t xml:space="preserve">        maxNumOfCSI-IM-Resource-r19                              INTEGER (1..8)</w:t>
        </w:r>
      </w:ins>
    </w:p>
    <w:p w14:paraId="59687168" w14:textId="77777777" w:rsidR="00721520" w:rsidRPr="00721520" w:rsidRDefault="00721520" w:rsidP="00721520">
      <w:pPr>
        <w:pStyle w:val="PL"/>
        <w:rPr>
          <w:ins w:id="14190" w:author="CR#5587r1" w:date="2025-12-15T10:36:00Z" w16du:dateUtc="2025-12-15T09:36:00Z"/>
          <w:color w:val="993366"/>
        </w:rPr>
      </w:pPr>
      <w:ins w:id="14191" w:author="CR#5587r1" w:date="2025-12-15T10:36:00Z" w16du:dateUtc="2025-12-15T09:36:00Z">
        <w:r w:rsidRPr="00721520">
          <w:rPr>
            <w:color w:val="993366"/>
          </w:rPr>
          <w:t xml:space="preserve">    }                                                                                                                          OPTIONAL,</w:t>
        </w:r>
      </w:ins>
    </w:p>
    <w:p w14:paraId="16D3785A" w14:textId="77777777" w:rsidR="00721520" w:rsidRPr="00721520" w:rsidRDefault="00721520" w:rsidP="00721520">
      <w:pPr>
        <w:pStyle w:val="PL"/>
        <w:rPr>
          <w:ins w:id="14192" w:author="CR#5587r1" w:date="2025-12-15T10:36:00Z" w16du:dateUtc="2025-12-15T09:36:00Z"/>
          <w:color w:val="993366"/>
        </w:rPr>
      </w:pPr>
      <w:ins w:id="14193" w:author="CR#5587r1" w:date="2025-12-15T10:36:00Z" w16du:dateUtc="2025-12-15T09:36:00Z">
        <w:r w:rsidRPr="00721520">
          <w:rPr>
            <w:color w:val="993366"/>
          </w:rPr>
          <w:t xml:space="preserve">    -- CSI-RS measurement and CSI reporting without CSI-IM reception to support early CSI acquisition for reconfiguration with sync</w:t>
        </w:r>
      </w:ins>
    </w:p>
    <w:p w14:paraId="49BCD8CE" w14:textId="77777777" w:rsidR="00721520" w:rsidRPr="00721520" w:rsidRDefault="00721520" w:rsidP="00721520">
      <w:pPr>
        <w:pStyle w:val="PL"/>
        <w:rPr>
          <w:ins w:id="14194" w:author="CR#5587r1" w:date="2025-12-15T10:36:00Z" w16du:dateUtc="2025-12-15T09:36:00Z"/>
          <w:color w:val="993366"/>
        </w:rPr>
      </w:pPr>
      <w:ins w:id="14195" w:author="CR#5587r1" w:date="2025-12-15T10:36:00Z" w16du:dateUtc="2025-12-15T09:36:00Z">
        <w:r w:rsidRPr="00721520">
          <w:rPr>
            <w:color w:val="993366"/>
          </w:rPr>
          <w:t xml:space="preserve">    -- based on periodic CSI-RS only</w:t>
        </w:r>
      </w:ins>
    </w:p>
    <w:p w14:paraId="69A18B7D" w14:textId="24E3256B" w:rsidR="00721520" w:rsidRPr="00721520" w:rsidRDefault="00721520" w:rsidP="00721520">
      <w:pPr>
        <w:pStyle w:val="PL"/>
        <w:rPr>
          <w:rFonts w:eastAsiaTheme="minorEastAsia"/>
          <w:color w:val="993366"/>
          <w:lang w:eastAsia="ja-JP"/>
          <w:rPrChange w:id="14196" w:author="CR#5587r1" w:date="2025-12-15T10:37:00Z" w16du:dateUtc="2025-12-15T09:37:00Z">
            <w:rPr/>
          </w:rPrChange>
        </w:rPr>
      </w:pPr>
      <w:ins w:id="14197" w:author="CR#5587r1" w:date="2025-12-15T10:36:00Z" w16du:dateUtc="2025-12-15T09:36:00Z">
        <w:r w:rsidRPr="00721520">
          <w:rPr>
            <w:color w:val="993366"/>
          </w:rPr>
          <w:t xml:space="preserve">    earlyCSI-AcquisitionWithoutCSI-IM-r19                        ENUMERATED {supported}                                        OPTIONAL</w:t>
        </w:r>
      </w:ins>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14198" w:name="_Toc60777476"/>
      <w:bookmarkStart w:id="14199" w:name="_Toc193446521"/>
      <w:bookmarkStart w:id="14200" w:name="_Toc193452326"/>
      <w:bookmarkStart w:id="14201" w:name="_Toc193463598"/>
      <w:bookmarkStart w:id="14202" w:name="_Toc201295885"/>
      <w:bookmarkStart w:id="14203" w:name="_Toc210312188"/>
      <w:bookmarkStart w:id="14204" w:name="MCCQCTEMPBM_00000604"/>
      <w:r w:rsidRPr="0036584A">
        <w:t>–</w:t>
      </w:r>
      <w:r w:rsidRPr="0036584A">
        <w:tab/>
      </w:r>
      <w:r w:rsidRPr="0036584A">
        <w:rPr>
          <w:i/>
        </w:rPr>
        <w:t>RF-ParametersMRDC</w:t>
      </w:r>
      <w:bookmarkEnd w:id="14198"/>
      <w:bookmarkEnd w:id="14199"/>
      <w:bookmarkEnd w:id="14200"/>
      <w:bookmarkEnd w:id="14201"/>
      <w:bookmarkEnd w:id="14202"/>
      <w:bookmarkEnd w:id="14203"/>
    </w:p>
    <w:bookmarkEnd w:id="14204"/>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14205" w:name="_Toc60777477"/>
      <w:bookmarkStart w:id="14206" w:name="_Toc193446522"/>
      <w:bookmarkStart w:id="14207" w:name="_Toc193452327"/>
      <w:bookmarkStart w:id="14208" w:name="_Toc193463599"/>
      <w:bookmarkStart w:id="14209" w:name="_Toc201295886"/>
      <w:bookmarkStart w:id="14210" w:name="_Toc210312189"/>
      <w:bookmarkStart w:id="14211" w:name="MCCQCTEMPBM_00000605"/>
      <w:r w:rsidRPr="0036584A">
        <w:rPr>
          <w:rFonts w:eastAsia="Malgun Gothic"/>
        </w:rPr>
        <w:t>–</w:t>
      </w:r>
      <w:r w:rsidRPr="0036584A">
        <w:rPr>
          <w:rFonts w:eastAsia="Malgun Gothic"/>
        </w:rPr>
        <w:tab/>
      </w:r>
      <w:r w:rsidRPr="0036584A">
        <w:rPr>
          <w:rFonts w:eastAsia="Malgun Gothic"/>
          <w:i/>
        </w:rPr>
        <w:t>RLC-Parameters</w:t>
      </w:r>
      <w:bookmarkEnd w:id="14205"/>
      <w:bookmarkEnd w:id="14206"/>
      <w:bookmarkEnd w:id="14207"/>
      <w:bookmarkEnd w:id="14208"/>
      <w:bookmarkEnd w:id="14209"/>
      <w:bookmarkEnd w:id="14210"/>
    </w:p>
    <w:bookmarkEnd w:id="14211"/>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14212" w:name="_Toc60777478"/>
      <w:bookmarkStart w:id="14213" w:name="_Toc193446523"/>
      <w:bookmarkStart w:id="14214" w:name="_Toc193452328"/>
      <w:bookmarkStart w:id="14215" w:name="_Toc193463600"/>
      <w:bookmarkStart w:id="14216" w:name="_Toc201295887"/>
      <w:bookmarkStart w:id="14217" w:name="_Toc210312190"/>
      <w:bookmarkStart w:id="14218" w:name="MCCQCTEMPBM_00000606"/>
      <w:r w:rsidRPr="0036584A">
        <w:rPr>
          <w:rFonts w:eastAsia="Malgun Gothic"/>
        </w:rPr>
        <w:t>–</w:t>
      </w:r>
      <w:r w:rsidRPr="0036584A">
        <w:rPr>
          <w:rFonts w:eastAsia="Malgun Gothic"/>
        </w:rPr>
        <w:tab/>
      </w:r>
      <w:r w:rsidRPr="0036584A">
        <w:rPr>
          <w:rFonts w:eastAsia="Malgun Gothic"/>
          <w:i/>
        </w:rPr>
        <w:t>SDAP-Parameters</w:t>
      </w:r>
      <w:bookmarkEnd w:id="14212"/>
      <w:bookmarkEnd w:id="14213"/>
      <w:bookmarkEnd w:id="14214"/>
      <w:bookmarkEnd w:id="14215"/>
      <w:bookmarkEnd w:id="14216"/>
      <w:bookmarkEnd w:id="14217"/>
    </w:p>
    <w:bookmarkEnd w:id="14218"/>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14219" w:name="_Toc193446524"/>
      <w:bookmarkStart w:id="14220" w:name="_Toc193452329"/>
      <w:bookmarkStart w:id="14221" w:name="_Toc193463601"/>
      <w:bookmarkStart w:id="14222" w:name="_Toc201295888"/>
      <w:bookmarkStart w:id="14223" w:name="_Toc210312191"/>
      <w:bookmarkStart w:id="14224" w:name="MCCQCTEMPBM_00000607"/>
      <w:bookmarkStart w:id="14225" w:name="_Toc60777479"/>
      <w:r w:rsidRPr="0036584A">
        <w:t>–</w:t>
      </w:r>
      <w:r w:rsidRPr="0036584A">
        <w:tab/>
      </w:r>
      <w:r w:rsidRPr="0036584A">
        <w:rPr>
          <w:i/>
        </w:rPr>
        <w:t>SharedSpectrumChAccessParamsPerBand</w:t>
      </w:r>
      <w:bookmarkEnd w:id="14219"/>
      <w:bookmarkEnd w:id="14220"/>
      <w:bookmarkEnd w:id="14221"/>
      <w:bookmarkEnd w:id="14222"/>
      <w:bookmarkEnd w:id="14223"/>
    </w:p>
    <w:bookmarkEnd w:id="14224"/>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14226" w:name="_Toc193446525"/>
      <w:bookmarkStart w:id="14227" w:name="_Toc193452330"/>
      <w:bookmarkStart w:id="14228" w:name="_Toc193463602"/>
      <w:bookmarkStart w:id="14229" w:name="_Toc201295889"/>
      <w:bookmarkStart w:id="14230" w:name="_Toc210312192"/>
      <w:bookmarkStart w:id="14231" w:name="MCCQCTEMPBM_00000608"/>
      <w:r w:rsidRPr="0036584A">
        <w:t>–</w:t>
      </w:r>
      <w:r w:rsidRPr="0036584A">
        <w:tab/>
        <w:t>S</w:t>
      </w:r>
      <w:r w:rsidRPr="0036584A">
        <w:rPr>
          <w:i/>
          <w:iCs/>
        </w:rPr>
        <w:t>haredSpectrumChAccessParamsSidelinkPerBand</w:t>
      </w:r>
      <w:bookmarkEnd w:id="14226"/>
      <w:bookmarkEnd w:id="14227"/>
      <w:bookmarkEnd w:id="14228"/>
      <w:bookmarkEnd w:id="14229"/>
      <w:bookmarkEnd w:id="14230"/>
    </w:p>
    <w:bookmarkEnd w:id="14231"/>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14232" w:name="_Toc193446526"/>
      <w:bookmarkStart w:id="14233" w:name="_Toc193452331"/>
      <w:bookmarkStart w:id="14234" w:name="_Toc193463603"/>
      <w:bookmarkStart w:id="14235" w:name="_Toc201295890"/>
      <w:bookmarkStart w:id="14236" w:name="_Toc210312193"/>
      <w:bookmarkStart w:id="14237" w:name="MCCQCTEMPBM_00000609"/>
      <w:r w:rsidRPr="0036584A">
        <w:t>–</w:t>
      </w:r>
      <w:r w:rsidRPr="0036584A">
        <w:tab/>
      </w:r>
      <w:r w:rsidRPr="0036584A">
        <w:rPr>
          <w:i/>
          <w:iCs/>
        </w:rPr>
        <w:t>SidelinkParameters</w:t>
      </w:r>
      <w:bookmarkEnd w:id="14225"/>
      <w:bookmarkEnd w:id="14232"/>
      <w:bookmarkEnd w:id="14233"/>
      <w:bookmarkEnd w:id="14234"/>
      <w:bookmarkEnd w:id="14235"/>
      <w:bookmarkEnd w:id="14236"/>
    </w:p>
    <w:bookmarkEnd w:id="14237"/>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14238" w:name="_Toc193446527"/>
      <w:bookmarkStart w:id="14239" w:name="_Toc193452332"/>
      <w:bookmarkStart w:id="14240" w:name="_Toc193463604"/>
      <w:bookmarkStart w:id="14241" w:name="_Toc201295891"/>
      <w:bookmarkStart w:id="14242" w:name="_Toc210312194"/>
      <w:bookmarkStart w:id="14243" w:name="MCCQCTEMPBM_00000610"/>
      <w:r w:rsidRPr="0036584A">
        <w:t>–</w:t>
      </w:r>
      <w:r w:rsidRPr="0036584A">
        <w:tab/>
      </w:r>
      <w:r w:rsidRPr="0036584A">
        <w:rPr>
          <w:i/>
          <w:iCs/>
        </w:rPr>
        <w:t>SimultaneousRxTxPerBandPair</w:t>
      </w:r>
      <w:bookmarkEnd w:id="14238"/>
      <w:bookmarkEnd w:id="14239"/>
      <w:bookmarkEnd w:id="14240"/>
      <w:bookmarkEnd w:id="14241"/>
      <w:bookmarkEnd w:id="14242"/>
    </w:p>
    <w:bookmarkEnd w:id="14243"/>
    <w:p w14:paraId="2A29BA40" w14:textId="77777777" w:rsidR="00B55A01" w:rsidRPr="0036584A" w:rsidRDefault="00B55A01" w:rsidP="00B55A01">
      <w:r w:rsidRPr="0036584A">
        <w:t xml:space="preserve">The IE </w:t>
      </w:r>
      <w:bookmarkStart w:id="14244" w:name="_Hlk80719536"/>
      <w:r w:rsidRPr="0036584A">
        <w:rPr>
          <w:i/>
        </w:rPr>
        <w:t>SimultaneousRxTxPerBandPair</w:t>
      </w:r>
      <w:r w:rsidRPr="0036584A">
        <w:t xml:space="preserve"> </w:t>
      </w:r>
      <w:bookmarkEnd w:id="14244"/>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14245" w:name="_Toc60777480"/>
      <w:bookmarkStart w:id="14246" w:name="_Toc193446528"/>
      <w:bookmarkStart w:id="14247" w:name="_Toc193452333"/>
      <w:bookmarkStart w:id="14248" w:name="_Toc193463605"/>
      <w:bookmarkStart w:id="14249" w:name="_Toc201295892"/>
      <w:bookmarkStart w:id="14250" w:name="_Toc210312195"/>
      <w:bookmarkStart w:id="14251" w:name="MCCQCTEMPBM_00000611"/>
      <w:r w:rsidRPr="0036584A">
        <w:t>–</w:t>
      </w:r>
      <w:r w:rsidRPr="0036584A">
        <w:tab/>
      </w:r>
      <w:r w:rsidRPr="0036584A">
        <w:rPr>
          <w:i/>
        </w:rPr>
        <w:t>SON-Parameters</w:t>
      </w:r>
      <w:bookmarkEnd w:id="14245"/>
      <w:bookmarkEnd w:id="14246"/>
      <w:bookmarkEnd w:id="14247"/>
      <w:bookmarkEnd w:id="14248"/>
      <w:bookmarkEnd w:id="14249"/>
      <w:bookmarkEnd w:id="14250"/>
    </w:p>
    <w:bookmarkEnd w:id="14251"/>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14252" w:name="_Toc60777481"/>
      <w:bookmarkStart w:id="14253" w:name="_Toc193446529"/>
      <w:bookmarkStart w:id="14254" w:name="_Toc193452334"/>
      <w:bookmarkStart w:id="14255" w:name="_Toc193463606"/>
      <w:bookmarkStart w:id="14256" w:name="_Toc201295893"/>
      <w:bookmarkStart w:id="14257" w:name="_Toc210312196"/>
      <w:bookmarkStart w:id="14258" w:name="MCCQCTEMPBM_00000612"/>
      <w:r w:rsidRPr="0036584A">
        <w:t>–</w:t>
      </w:r>
      <w:r w:rsidRPr="0036584A">
        <w:tab/>
      </w:r>
      <w:r w:rsidRPr="0036584A">
        <w:rPr>
          <w:i/>
        </w:rPr>
        <w:t>SpatialRelationsSRS-Pos</w:t>
      </w:r>
      <w:bookmarkEnd w:id="14252"/>
      <w:bookmarkEnd w:id="14253"/>
      <w:bookmarkEnd w:id="14254"/>
      <w:bookmarkEnd w:id="14255"/>
      <w:bookmarkEnd w:id="14256"/>
      <w:bookmarkEnd w:id="14257"/>
    </w:p>
    <w:bookmarkEnd w:id="14258"/>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14259" w:name="_Toc193446530"/>
      <w:bookmarkStart w:id="14260" w:name="_Toc193452335"/>
      <w:bookmarkStart w:id="14261" w:name="_Toc193463607"/>
      <w:bookmarkStart w:id="14262" w:name="_Toc201295894"/>
      <w:bookmarkStart w:id="14263" w:name="_Toc210312197"/>
      <w:bookmarkStart w:id="14264" w:name="MCCQCTEMPBM_00000613"/>
      <w:r w:rsidRPr="0036584A">
        <w:t>–</w:t>
      </w:r>
      <w:r w:rsidRPr="0036584A">
        <w:tab/>
      </w:r>
      <w:r w:rsidRPr="0036584A">
        <w:rPr>
          <w:i/>
          <w:iCs/>
        </w:rPr>
        <w:t>SRS-AllPosResourcesRRC-Inactive</w:t>
      </w:r>
      <w:bookmarkEnd w:id="14259"/>
      <w:bookmarkEnd w:id="14260"/>
      <w:bookmarkEnd w:id="14261"/>
      <w:bookmarkEnd w:id="14262"/>
      <w:bookmarkEnd w:id="14263"/>
    </w:p>
    <w:bookmarkEnd w:id="14264"/>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14265" w:name="_Toc60777482"/>
      <w:bookmarkStart w:id="14266" w:name="_Toc193446531"/>
      <w:bookmarkStart w:id="14267" w:name="_Toc193452336"/>
      <w:bookmarkStart w:id="14268" w:name="_Toc193463608"/>
      <w:bookmarkStart w:id="14269" w:name="_Toc201295895"/>
      <w:bookmarkStart w:id="14270" w:name="_Toc210312198"/>
      <w:bookmarkStart w:id="14271" w:name="MCCQCTEMPBM_00000614"/>
      <w:r w:rsidRPr="0036584A">
        <w:t>–</w:t>
      </w:r>
      <w:r w:rsidRPr="0036584A">
        <w:tab/>
      </w:r>
      <w:r w:rsidRPr="0036584A">
        <w:rPr>
          <w:i/>
          <w:noProof/>
        </w:rPr>
        <w:t>SRS-SwitchingTimeNR</w:t>
      </w:r>
      <w:bookmarkEnd w:id="14265"/>
      <w:bookmarkEnd w:id="14266"/>
      <w:bookmarkEnd w:id="14267"/>
      <w:bookmarkEnd w:id="14268"/>
      <w:bookmarkEnd w:id="14269"/>
      <w:bookmarkEnd w:id="14270"/>
    </w:p>
    <w:bookmarkEnd w:id="14271"/>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14272" w:name="_Toc60777483"/>
      <w:bookmarkStart w:id="14273" w:name="_Toc193446532"/>
      <w:bookmarkStart w:id="14274" w:name="_Toc193452337"/>
      <w:bookmarkStart w:id="14275" w:name="_Toc193463609"/>
      <w:bookmarkStart w:id="14276" w:name="_Toc201295896"/>
      <w:bookmarkStart w:id="14277" w:name="_Toc210312199"/>
      <w:bookmarkStart w:id="14278" w:name="MCCQCTEMPBM_00000615"/>
      <w:r w:rsidRPr="0036584A">
        <w:t>–</w:t>
      </w:r>
      <w:r w:rsidRPr="0036584A">
        <w:tab/>
      </w:r>
      <w:r w:rsidRPr="0036584A">
        <w:rPr>
          <w:i/>
          <w:noProof/>
        </w:rPr>
        <w:t>SRS-SwitchingTimeEUTRA</w:t>
      </w:r>
      <w:bookmarkEnd w:id="14272"/>
      <w:bookmarkEnd w:id="14273"/>
      <w:bookmarkEnd w:id="14274"/>
      <w:bookmarkEnd w:id="14275"/>
      <w:bookmarkEnd w:id="14276"/>
      <w:bookmarkEnd w:id="14277"/>
    </w:p>
    <w:bookmarkEnd w:id="14278"/>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14279" w:name="_Toc193446533"/>
      <w:bookmarkStart w:id="14280" w:name="_Toc193452338"/>
      <w:bookmarkStart w:id="14281" w:name="_Toc193463610"/>
      <w:bookmarkStart w:id="14282" w:name="_Toc201295897"/>
      <w:bookmarkStart w:id="14283" w:name="_Toc210312200"/>
      <w:bookmarkStart w:id="14284" w:name="MCCQCTEMPBM_00000616"/>
      <w:bookmarkStart w:id="14285" w:name="_Toc60777484"/>
      <w:r w:rsidRPr="0036584A">
        <w:t>–</w:t>
      </w:r>
      <w:r w:rsidRPr="0036584A">
        <w:tab/>
      </w:r>
      <w:r w:rsidRPr="0036584A">
        <w:rPr>
          <w:i/>
          <w:iCs/>
          <w:noProof/>
        </w:rPr>
        <w:t>SupportedAggBandwidth</w:t>
      </w:r>
      <w:bookmarkEnd w:id="14279"/>
      <w:bookmarkEnd w:id="14280"/>
      <w:bookmarkEnd w:id="14281"/>
      <w:bookmarkEnd w:id="14282"/>
      <w:bookmarkEnd w:id="14283"/>
    </w:p>
    <w:bookmarkEnd w:id="14284"/>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14286" w:name="_Toc193446534"/>
      <w:bookmarkStart w:id="14287" w:name="_Toc193452339"/>
      <w:bookmarkStart w:id="14288" w:name="_Toc193463611"/>
      <w:bookmarkStart w:id="14289" w:name="_Toc201295898"/>
      <w:bookmarkStart w:id="14290" w:name="_Toc210312201"/>
      <w:bookmarkStart w:id="14291" w:name="MCCQCTEMPBM_00000617"/>
      <w:r w:rsidRPr="0036584A">
        <w:t>–</w:t>
      </w:r>
      <w:r w:rsidRPr="0036584A">
        <w:tab/>
      </w:r>
      <w:r w:rsidRPr="0036584A">
        <w:rPr>
          <w:i/>
          <w:noProof/>
        </w:rPr>
        <w:t>SupportedBandwidth</w:t>
      </w:r>
      <w:bookmarkEnd w:id="14285"/>
      <w:bookmarkEnd w:id="14286"/>
      <w:bookmarkEnd w:id="14287"/>
      <w:bookmarkEnd w:id="14288"/>
      <w:bookmarkEnd w:id="14289"/>
      <w:bookmarkEnd w:id="14290"/>
    </w:p>
    <w:bookmarkEnd w:id="14291"/>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14292"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14292"/>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14293" w:name="_Toc60777485"/>
      <w:bookmarkStart w:id="14294" w:name="_Toc193446535"/>
      <w:bookmarkStart w:id="14295" w:name="_Toc193452340"/>
      <w:bookmarkStart w:id="14296" w:name="_Toc193463612"/>
      <w:bookmarkStart w:id="14297" w:name="_Toc201295899"/>
      <w:bookmarkStart w:id="14298" w:name="_Toc210312202"/>
      <w:bookmarkStart w:id="14299" w:name="MCCQCTEMPBM_00000618"/>
      <w:r w:rsidRPr="0036584A">
        <w:t>–</w:t>
      </w:r>
      <w:r w:rsidRPr="0036584A">
        <w:tab/>
      </w:r>
      <w:r w:rsidRPr="0036584A">
        <w:rPr>
          <w:i/>
        </w:rPr>
        <w:t>UE-BasedPerfMeas-Parameters</w:t>
      </w:r>
      <w:bookmarkEnd w:id="14293"/>
      <w:bookmarkEnd w:id="14294"/>
      <w:bookmarkEnd w:id="14295"/>
      <w:bookmarkEnd w:id="14296"/>
      <w:bookmarkEnd w:id="14297"/>
      <w:bookmarkEnd w:id="14298"/>
    </w:p>
    <w:bookmarkEnd w:id="14299"/>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2A9C639A" w14:textId="77777777" w:rsidR="003D76BE" w:rsidRPr="003D76BE" w:rsidRDefault="00492244" w:rsidP="003D76BE">
      <w:pPr>
        <w:pStyle w:val="PL"/>
        <w:rPr>
          <w:ins w:id="14300" w:author="CR#5590r2" w:date="2025-12-16T16:02:00Z" w16du:dateUtc="2025-12-16T15:02:00Z"/>
          <w:color w:val="993366"/>
        </w:rPr>
      </w:pPr>
      <w:r w:rsidRPr="0036584A">
        <w:t xml:space="preserve">    geoAreaScopeChecking-r19           </w:t>
      </w:r>
      <w:r w:rsidRPr="0036584A">
        <w:rPr>
          <w:color w:val="993366"/>
        </w:rPr>
        <w:t>ENUMERATED</w:t>
      </w:r>
      <w:r w:rsidRPr="0036584A">
        <w:t xml:space="preserve"> {supported}  </w:t>
      </w:r>
      <w:r w:rsidRPr="0036584A">
        <w:rPr>
          <w:color w:val="993366"/>
        </w:rPr>
        <w:t>OPTIONAL</w:t>
      </w:r>
      <w:ins w:id="14301" w:author="CR#5590r2" w:date="2025-12-16T16:02:00Z" w16du:dateUtc="2025-12-16T15:02:00Z">
        <w:r w:rsidR="003D76BE" w:rsidRPr="003D76BE">
          <w:rPr>
            <w:color w:val="993366"/>
          </w:rPr>
          <w:t>,</w:t>
        </w:r>
      </w:ins>
    </w:p>
    <w:p w14:paraId="1AB00E47" w14:textId="4CA5C799" w:rsidR="00492244" w:rsidRPr="0036584A" w:rsidRDefault="003D76BE" w:rsidP="003D76BE">
      <w:pPr>
        <w:pStyle w:val="PL"/>
      </w:pPr>
      <w:ins w:id="14302" w:author="CR#5590r2" w:date="2025-12-16T16:02:00Z" w16du:dateUtc="2025-12-16T15:02:00Z">
        <w:r w:rsidRPr="003D76BE">
          <w:rPr>
            <w:color w:val="993366"/>
          </w:rPr>
          <w:t xml:space="preserve">    loggedMDT-Slicing-r19              ENUMERATED {supported}  OPTIONAL</w:t>
        </w:r>
      </w:ins>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14303" w:name="_Toc60777486"/>
      <w:bookmarkStart w:id="14304" w:name="_Toc193446536"/>
      <w:bookmarkStart w:id="14305" w:name="_Toc193452341"/>
      <w:bookmarkStart w:id="14306" w:name="_Toc193463613"/>
      <w:bookmarkStart w:id="14307" w:name="_Toc201295900"/>
      <w:bookmarkStart w:id="14308" w:name="_Toc210312203"/>
      <w:bookmarkStart w:id="14309" w:name="MCCQCTEMPBM_00000619"/>
      <w:r w:rsidRPr="0036584A">
        <w:t>–</w:t>
      </w:r>
      <w:r w:rsidRPr="0036584A">
        <w:tab/>
      </w:r>
      <w:r w:rsidRPr="0036584A">
        <w:rPr>
          <w:i/>
          <w:noProof/>
        </w:rPr>
        <w:t>UE-CapabilityRAT-ContainerList</w:t>
      </w:r>
      <w:bookmarkEnd w:id="14303"/>
      <w:bookmarkEnd w:id="14304"/>
      <w:bookmarkEnd w:id="14305"/>
      <w:bookmarkEnd w:id="14306"/>
      <w:bookmarkEnd w:id="14307"/>
      <w:bookmarkEnd w:id="14308"/>
    </w:p>
    <w:bookmarkEnd w:id="14309"/>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14310" w:name="_Toc60777487"/>
      <w:bookmarkStart w:id="14311" w:name="_Toc193446537"/>
      <w:bookmarkStart w:id="14312" w:name="_Toc193452342"/>
      <w:bookmarkStart w:id="14313" w:name="_Toc193463614"/>
      <w:bookmarkStart w:id="14314" w:name="_Toc201295901"/>
      <w:bookmarkStart w:id="14315" w:name="_Toc210312204"/>
      <w:bookmarkStart w:id="14316" w:name="MCCQCTEMPBM_00000620"/>
      <w:r w:rsidRPr="0036584A">
        <w:t>–</w:t>
      </w:r>
      <w:r w:rsidRPr="0036584A">
        <w:tab/>
      </w:r>
      <w:r w:rsidRPr="0036584A">
        <w:rPr>
          <w:i/>
        </w:rPr>
        <w:t>UE-CapabilityRAT-RequestList</w:t>
      </w:r>
      <w:bookmarkEnd w:id="14310"/>
      <w:bookmarkEnd w:id="14311"/>
      <w:bookmarkEnd w:id="14312"/>
      <w:bookmarkEnd w:id="14313"/>
      <w:bookmarkEnd w:id="14314"/>
      <w:bookmarkEnd w:id="14315"/>
    </w:p>
    <w:bookmarkEnd w:id="14316"/>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14317" w:name="_Toc60777488"/>
      <w:bookmarkStart w:id="14318" w:name="_Toc193446538"/>
      <w:bookmarkStart w:id="14319" w:name="_Toc193452343"/>
      <w:bookmarkStart w:id="14320" w:name="_Toc193463615"/>
      <w:bookmarkStart w:id="14321" w:name="_Toc201295902"/>
      <w:bookmarkStart w:id="14322" w:name="_Toc210312205"/>
      <w:bookmarkStart w:id="14323" w:name="MCCQCTEMPBM_00000621"/>
      <w:r w:rsidRPr="0036584A">
        <w:t>–</w:t>
      </w:r>
      <w:r w:rsidRPr="0036584A">
        <w:tab/>
      </w:r>
      <w:r w:rsidRPr="0036584A">
        <w:rPr>
          <w:i/>
        </w:rPr>
        <w:t>UE-CapabilityRequestFilterCommon</w:t>
      </w:r>
      <w:bookmarkEnd w:id="14317"/>
      <w:bookmarkEnd w:id="14318"/>
      <w:bookmarkEnd w:id="14319"/>
      <w:bookmarkEnd w:id="14320"/>
      <w:bookmarkEnd w:id="14321"/>
      <w:bookmarkEnd w:id="14322"/>
    </w:p>
    <w:bookmarkEnd w:id="14323"/>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14324" w:name="_Toc60777489"/>
      <w:bookmarkStart w:id="14325" w:name="_Toc193446539"/>
      <w:bookmarkStart w:id="14326" w:name="_Toc193452344"/>
      <w:bookmarkStart w:id="14327" w:name="_Toc193463616"/>
      <w:bookmarkStart w:id="14328" w:name="_Toc201295903"/>
      <w:bookmarkStart w:id="14329" w:name="_Toc210312206"/>
      <w:bookmarkStart w:id="14330" w:name="MCCQCTEMPBM_00000622"/>
      <w:r w:rsidRPr="0036584A">
        <w:t>–</w:t>
      </w:r>
      <w:r w:rsidRPr="0036584A">
        <w:tab/>
      </w:r>
      <w:r w:rsidRPr="0036584A">
        <w:rPr>
          <w:i/>
        </w:rPr>
        <w:t>UE-CapabilityRequestFilterNR</w:t>
      </w:r>
      <w:bookmarkEnd w:id="14324"/>
      <w:bookmarkEnd w:id="14325"/>
      <w:bookmarkEnd w:id="14326"/>
      <w:bookmarkEnd w:id="14327"/>
      <w:bookmarkEnd w:id="14328"/>
      <w:bookmarkEnd w:id="14329"/>
    </w:p>
    <w:bookmarkEnd w:id="14330"/>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14331" w:name="_Toc60777490"/>
      <w:bookmarkStart w:id="14332" w:name="_Toc193446540"/>
      <w:bookmarkStart w:id="14333" w:name="_Toc193452345"/>
      <w:bookmarkStart w:id="14334" w:name="_Toc193463617"/>
      <w:bookmarkStart w:id="14335" w:name="_Toc201295904"/>
      <w:bookmarkStart w:id="14336" w:name="_Toc210312207"/>
      <w:bookmarkStart w:id="14337" w:name="MCCQCTEMPBM_00000623"/>
      <w:r w:rsidRPr="0036584A">
        <w:t>–</w:t>
      </w:r>
      <w:r w:rsidRPr="0036584A">
        <w:tab/>
      </w:r>
      <w:r w:rsidRPr="0036584A">
        <w:rPr>
          <w:i/>
          <w:noProof/>
        </w:rPr>
        <w:t>UE-MRDC-Capability</w:t>
      </w:r>
      <w:bookmarkEnd w:id="14331"/>
      <w:bookmarkEnd w:id="14332"/>
      <w:bookmarkEnd w:id="14333"/>
      <w:bookmarkEnd w:id="14334"/>
      <w:bookmarkEnd w:id="14335"/>
      <w:bookmarkEnd w:id="14336"/>
    </w:p>
    <w:bookmarkEnd w:id="14337"/>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14338" w:name="_Toc60777491"/>
      <w:bookmarkStart w:id="14339" w:name="_Toc193446541"/>
      <w:bookmarkStart w:id="14340" w:name="_Toc193452346"/>
      <w:bookmarkStart w:id="14341" w:name="_Toc193463618"/>
      <w:bookmarkStart w:id="14342" w:name="_Toc201295905"/>
      <w:bookmarkStart w:id="14343" w:name="_Toc210312208"/>
      <w:bookmarkStart w:id="14344" w:name="_Hlk54199415"/>
      <w:bookmarkStart w:id="14345" w:name="MCCQCTEMPBM_00000624"/>
      <w:r w:rsidRPr="0036584A">
        <w:t>–</w:t>
      </w:r>
      <w:r w:rsidRPr="0036584A">
        <w:tab/>
      </w:r>
      <w:r w:rsidRPr="0036584A">
        <w:rPr>
          <w:i/>
          <w:noProof/>
        </w:rPr>
        <w:t>UE-NR-Capability</w:t>
      </w:r>
      <w:bookmarkEnd w:id="14338"/>
      <w:bookmarkEnd w:id="14339"/>
      <w:bookmarkEnd w:id="14340"/>
      <w:bookmarkEnd w:id="14341"/>
      <w:bookmarkEnd w:id="14342"/>
      <w:bookmarkEnd w:id="14343"/>
    </w:p>
    <w:bookmarkEnd w:id="14344"/>
    <w:bookmarkEnd w:id="14345"/>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14346"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14346"/>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14347" w:name="_Hlk130562710"/>
      <w:r w:rsidRPr="0036584A">
        <w:t>redCapParameters-v1740                   RedCapParameters-v1740,</w:t>
      </w:r>
    </w:p>
    <w:bookmarkEnd w:id="14347"/>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4406909C" w14:textId="77777777" w:rsidR="003D76BE" w:rsidRDefault="003D76BE" w:rsidP="003D76BE">
      <w:pPr>
        <w:pStyle w:val="PL"/>
        <w:rPr>
          <w:ins w:id="14348" w:author="CR#5590r2" w:date="2025-12-16T16:02:00Z" w16du:dateUtc="2025-12-16T15:02:00Z"/>
        </w:rPr>
      </w:pPr>
      <w:ins w:id="14349" w:author="CR#5590r2" w:date="2025-12-16T16:02:00Z" w16du:dateUtc="2025-12-16T15:02:00Z">
        <w:r>
          <w:t xml:space="preserve">    -- R4 60-2: Beam steering</w:t>
        </w:r>
      </w:ins>
    </w:p>
    <w:p w14:paraId="4AE694ED" w14:textId="77777777" w:rsidR="003D76BE" w:rsidRDefault="003D76BE" w:rsidP="003D76BE">
      <w:pPr>
        <w:pStyle w:val="PL"/>
        <w:rPr>
          <w:ins w:id="14350" w:author="CR#5590r2" w:date="2025-12-16T16:02:00Z" w16du:dateUtc="2025-12-16T15:02:00Z"/>
        </w:rPr>
      </w:pPr>
      <w:ins w:id="14351" w:author="CR#5590r2" w:date="2025-12-16T16:02:00Z" w16du:dateUtc="2025-12-16T15:02:00Z">
        <w:r>
          <w:t xml:space="preserve">    ntn-VSAT-AntennaTypeKuBand-r19           ENUMERATED {electronic, mechanical}                          OPTIONAL,</w:t>
        </w:r>
      </w:ins>
    </w:p>
    <w:p w14:paraId="0AEC234A" w14:textId="77777777" w:rsidR="003D76BE" w:rsidRDefault="003D76BE" w:rsidP="003D76BE">
      <w:pPr>
        <w:pStyle w:val="PL"/>
        <w:rPr>
          <w:ins w:id="14352" w:author="CR#5590r2" w:date="2025-12-16T16:02:00Z" w16du:dateUtc="2025-12-16T15:02:00Z"/>
        </w:rPr>
      </w:pPr>
      <w:ins w:id="14353" w:author="CR#5590r2" w:date="2025-12-16T16:02:00Z" w16du:dateUtc="2025-12-16T15:02:00Z">
        <w:r>
          <w:t xml:space="preserve">    -- R4 60-1: VSAT UE type in NTN</w:t>
        </w:r>
      </w:ins>
    </w:p>
    <w:p w14:paraId="473075FE" w14:textId="77777777" w:rsidR="003D76BE" w:rsidRDefault="003D76BE" w:rsidP="003D76BE">
      <w:pPr>
        <w:pStyle w:val="PL"/>
        <w:rPr>
          <w:ins w:id="14354" w:author="CR#5590r2" w:date="2025-12-16T16:03:00Z" w16du:dateUtc="2025-12-16T15:03:00Z"/>
        </w:rPr>
      </w:pPr>
      <w:ins w:id="14355" w:author="CR#5590r2" w:date="2025-12-16T16:02:00Z" w16du:dateUtc="2025-12-16T15:02:00Z">
        <w:r>
          <w:t xml:space="preserve">    ntn-VSAT-MobilityTypeKuBand-r19          ENUMERATED {fixed, mobile}                                   OPTIONAL,</w:t>
        </w:r>
      </w:ins>
    </w:p>
    <w:p w14:paraId="0807314D" w14:textId="510EFDEE" w:rsidR="00492244" w:rsidRPr="0036584A" w:rsidRDefault="00492244" w:rsidP="003D76BE">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7F5E7CF6" w:rsidR="002940C7" w:rsidRPr="0036584A" w:rsidRDefault="002940C7" w:rsidP="0036584A">
      <w:pPr>
        <w:pStyle w:val="PL"/>
      </w:pPr>
      <w:r w:rsidRPr="0036584A">
        <w:t xml:space="preserve">    drx-PreferenceCellDTX-DRX-r19           </w:t>
      </w:r>
      <w:ins w:id="14356" w:author="CR#5590r2" w:date="2025-12-16T16:03:00Z" w16du:dateUtc="2025-12-16T15:03:00Z">
        <w:r w:rsidR="003D76BE">
          <w:t xml:space="preserve"> </w:t>
        </w:r>
      </w:ins>
      <w:r w:rsidRPr="0036584A">
        <w:rPr>
          <w:color w:val="993366"/>
        </w:rPr>
        <w:t>ENUMERATED</w:t>
      </w:r>
      <w:r w:rsidRPr="0036584A">
        <w:t xml:space="preserve"> {supported}                                       </w:t>
      </w:r>
      <w:del w:id="14357" w:author="CR#5590r2" w:date="2025-12-16T16:03:00Z" w16du:dateUtc="2025-12-16T15:03:00Z">
        <w:r w:rsidR="00602AAC" w:rsidRPr="0036584A" w:rsidDel="003D76BE">
          <w:delText xml:space="preserve"> </w:delText>
        </w:r>
      </w:del>
      <w:r w:rsidRPr="0036584A">
        <w:rPr>
          <w:color w:val="993366"/>
        </w:rPr>
        <w:t>OPTIONAL</w:t>
      </w:r>
      <w:r w:rsidRPr="0036584A">
        <w:t>,</w:t>
      </w:r>
    </w:p>
    <w:p w14:paraId="53B965EE" w14:textId="23AFC351" w:rsidR="003D76BE" w:rsidRDefault="003D76BE" w:rsidP="003D76BE">
      <w:pPr>
        <w:pStyle w:val="PL"/>
        <w:rPr>
          <w:ins w:id="14358" w:author="CR#5590r2" w:date="2025-12-16T16:03:00Z" w16du:dateUtc="2025-12-16T15:03:00Z"/>
        </w:rPr>
      </w:pPr>
      <w:ins w:id="14359" w:author="CR#5590r2" w:date="2025-12-16T16:03:00Z" w16du:dateUtc="2025-12-16T15:03:00Z">
        <w:r>
          <w:t xml:space="preserve">    lpwus-SupportedBandsIdleInactiveOFDM-r19 SEQUENCE (SIZE (1..maxBands)) OF FreqBandIndicatorNR         OPTIONAL,</w:t>
        </w:r>
      </w:ins>
    </w:p>
    <w:p w14:paraId="198A428B" w14:textId="39723C77" w:rsidR="003D76BE" w:rsidRDefault="003D76BE" w:rsidP="003D76BE">
      <w:pPr>
        <w:pStyle w:val="PL"/>
        <w:rPr>
          <w:ins w:id="14360" w:author="CR#5590r2" w:date="2025-12-16T16:03:00Z" w16du:dateUtc="2025-12-16T15:03:00Z"/>
        </w:rPr>
      </w:pPr>
      <w:ins w:id="14361" w:author="CR#5590r2" w:date="2025-12-16T16:03:00Z" w16du:dateUtc="2025-12-16T15:03:00Z">
        <w:r>
          <w:t xml:space="preserve">    lpwus-SupportedBandsIdleInactiveOOK-r19  SEQUENCE (SIZE (1..maxBands)) OF FreqBandIndicatorNR         OPTIONAL,</w:t>
        </w:r>
      </w:ins>
    </w:p>
    <w:p w14:paraId="050FC40E" w14:textId="1D8F3252" w:rsidR="00492244" w:rsidRPr="0036584A" w:rsidRDefault="00492244" w:rsidP="003D76BE">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14362" w:name="_Toc193446542"/>
      <w:bookmarkStart w:id="14363" w:name="_Toc193452347"/>
      <w:bookmarkStart w:id="14364" w:name="_Toc193463619"/>
      <w:bookmarkStart w:id="14365" w:name="_Toc201295906"/>
      <w:bookmarkStart w:id="14366" w:name="_Toc210312209"/>
      <w:bookmarkStart w:id="14367" w:name="MCCQCTEMPBM_00000625"/>
      <w:r w:rsidRPr="0036584A">
        <w:t>–</w:t>
      </w:r>
      <w:r w:rsidRPr="0036584A">
        <w:tab/>
      </w:r>
      <w:r w:rsidRPr="0036584A">
        <w:rPr>
          <w:i/>
          <w:iCs/>
        </w:rPr>
        <w:t>UE-RadioPagingInfo</w:t>
      </w:r>
      <w:bookmarkEnd w:id="14362"/>
      <w:bookmarkEnd w:id="14363"/>
      <w:bookmarkEnd w:id="14364"/>
      <w:bookmarkEnd w:id="14365"/>
      <w:bookmarkEnd w:id="14366"/>
    </w:p>
    <w:bookmarkEnd w:id="14367"/>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0B7B4993" w:rsidR="00492244" w:rsidRPr="0036584A" w:rsidRDefault="00492244" w:rsidP="0036584A">
      <w:pPr>
        <w:pStyle w:val="PL"/>
      </w:pPr>
      <w:r w:rsidRPr="0036584A">
        <w:t xml:space="preserve">    minimumTimeGap-r19                   </w:t>
      </w:r>
      <w:ins w:id="14368" w:author="CR#5590r2" w:date="2025-12-16T16:04:00Z" w16du:dateUtc="2025-12-16T15:04:00Z">
        <w:r w:rsidR="003D76BE">
          <w:rPr>
            <w:color w:val="993366"/>
          </w:rPr>
          <w:t xml:space="preserve">ENUMERATED </w:t>
        </w:r>
        <w:r w:rsidR="003D76BE" w:rsidRPr="00DE7987">
          <w:t>{</w:t>
        </w:r>
        <w:r w:rsidR="003D76BE">
          <w:t>cap1, cap2, cap3</w:t>
        </w:r>
        <w:r w:rsidR="003D76BE" w:rsidRPr="00DE7987">
          <w:t>}</w:t>
        </w:r>
      </w:ins>
      <w:del w:id="14369" w:author="CR#5590r2" w:date="2025-12-16T16:04:00Z" w16du:dateUtc="2025-12-16T15:04:00Z">
        <w:r w:rsidRPr="0036584A" w:rsidDel="003D76BE">
          <w:delText xml:space="preserve">        </w:delText>
        </w:r>
        <w:r w:rsidRPr="0036584A" w:rsidDel="003D76BE">
          <w:rPr>
            <w:color w:val="993366"/>
          </w:rPr>
          <w:delText>SEQUENCE</w:delText>
        </w:r>
      </w:del>
      <w:r w:rsidRPr="0036584A">
        <w:t xml:space="preserve"> {</w:t>
      </w:r>
    </w:p>
    <w:p w14:paraId="34CA8F07" w14:textId="534A6E52" w:rsidR="00492244" w:rsidRPr="0036584A" w:rsidDel="003D76BE" w:rsidRDefault="00492244" w:rsidP="0036584A">
      <w:pPr>
        <w:pStyle w:val="PL"/>
        <w:rPr>
          <w:del w:id="14370" w:author="CR#5590r2" w:date="2025-12-16T16:04:00Z" w16du:dateUtc="2025-12-16T15:04:00Z"/>
        </w:rPr>
      </w:pPr>
      <w:del w:id="14371" w:author="CR#5590r2" w:date="2025-12-16T16:04:00Z" w16du:dateUtc="2025-12-16T15:04:00Z">
        <w:r w:rsidRPr="0036584A" w:rsidDel="003D76BE">
          <w:delText xml:space="preserve">        wakeUpDelay-SSB-Periodicity-LessThan20ms-r19 </w:delText>
        </w:r>
        <w:r w:rsidRPr="0036584A" w:rsidDel="003D76BE">
          <w:rPr>
            <w:color w:val="993366"/>
          </w:rPr>
          <w:delText>ENUMERATED</w:delText>
        </w:r>
        <w:r w:rsidRPr="0036584A" w:rsidDel="003D76BE">
          <w:delText xml:space="preserve"> {ms70, ms500, ms900}                          </w:delText>
        </w:r>
        <w:r w:rsidRPr="0036584A" w:rsidDel="003D76BE">
          <w:rPr>
            <w:color w:val="993366"/>
          </w:rPr>
          <w:delText>OPTIONAL</w:delText>
        </w:r>
        <w:r w:rsidRPr="0036584A" w:rsidDel="003D76BE">
          <w:delText>,</w:delText>
        </w:r>
      </w:del>
    </w:p>
    <w:p w14:paraId="59DDC394" w14:textId="16AD856D" w:rsidR="00492244" w:rsidRPr="0036584A" w:rsidDel="003D76BE" w:rsidRDefault="00492244" w:rsidP="0036584A">
      <w:pPr>
        <w:pStyle w:val="PL"/>
        <w:rPr>
          <w:del w:id="14372" w:author="CR#5590r2" w:date="2025-12-16T16:04:00Z" w16du:dateUtc="2025-12-16T15:04:00Z"/>
        </w:rPr>
      </w:pPr>
      <w:del w:id="14373" w:author="CR#5590r2" w:date="2025-12-16T16:04:00Z" w16du:dateUtc="2025-12-16T15:04:00Z">
        <w:r w:rsidRPr="0036584A" w:rsidDel="003D76BE">
          <w:delText xml:space="preserve">        wakeUpDelay-SSB-Periodicity-40ms-r19         </w:delText>
        </w:r>
        <w:r w:rsidRPr="0036584A" w:rsidDel="003D76BE">
          <w:rPr>
            <w:color w:val="993366"/>
          </w:rPr>
          <w:delText>ENUMERATED</w:delText>
        </w:r>
        <w:r w:rsidRPr="0036584A" w:rsidDel="003D76BE">
          <w:delText xml:space="preserve"> {ms130, ms600, ms1000}                        </w:delText>
        </w:r>
        <w:r w:rsidRPr="0036584A" w:rsidDel="003D76BE">
          <w:rPr>
            <w:color w:val="993366"/>
          </w:rPr>
          <w:delText>OPTIONAL</w:delText>
        </w:r>
        <w:r w:rsidRPr="0036584A" w:rsidDel="003D76BE">
          <w:delText>,</w:delText>
        </w:r>
      </w:del>
    </w:p>
    <w:p w14:paraId="2BA4DBE9" w14:textId="223FCCB7" w:rsidR="00492244" w:rsidRPr="0036584A" w:rsidDel="003D76BE" w:rsidRDefault="00492244" w:rsidP="0036584A">
      <w:pPr>
        <w:pStyle w:val="PL"/>
        <w:rPr>
          <w:del w:id="14374" w:author="CR#5590r2" w:date="2025-12-16T16:04:00Z" w16du:dateUtc="2025-12-16T15:04:00Z"/>
        </w:rPr>
      </w:pPr>
      <w:del w:id="14375" w:author="CR#5590r2" w:date="2025-12-16T16:04:00Z" w16du:dateUtc="2025-12-16T15:04:00Z">
        <w:r w:rsidRPr="0036584A" w:rsidDel="003D76BE">
          <w:delText xml:space="preserve">        wakeUpDelay-SSB-Periodicity-80ms-r19         </w:delText>
        </w:r>
        <w:r w:rsidRPr="0036584A" w:rsidDel="003D76BE">
          <w:rPr>
            <w:color w:val="993366"/>
          </w:rPr>
          <w:delText>ENUMERATED</w:delText>
        </w:r>
        <w:r w:rsidRPr="0036584A" w:rsidDel="003D76BE">
          <w:delText xml:space="preserve"> {ms250, ms800, ms1200}                        </w:delText>
        </w:r>
        <w:r w:rsidRPr="0036584A" w:rsidDel="003D76BE">
          <w:rPr>
            <w:color w:val="993366"/>
          </w:rPr>
          <w:delText>OPTIONAL</w:delText>
        </w:r>
        <w:r w:rsidRPr="0036584A" w:rsidDel="003D76BE">
          <w:delText>,</w:delText>
        </w:r>
      </w:del>
    </w:p>
    <w:p w14:paraId="6E9536A2" w14:textId="1040F95D" w:rsidR="00492244" w:rsidRPr="0036584A" w:rsidDel="003D76BE" w:rsidRDefault="00492244" w:rsidP="0036584A">
      <w:pPr>
        <w:pStyle w:val="PL"/>
        <w:rPr>
          <w:del w:id="14376" w:author="CR#5590r2" w:date="2025-12-16T16:04:00Z" w16du:dateUtc="2025-12-16T15:04:00Z"/>
        </w:rPr>
      </w:pPr>
      <w:del w:id="14377" w:author="CR#5590r2" w:date="2025-12-16T16:04:00Z" w16du:dateUtc="2025-12-16T15:04:00Z">
        <w:r w:rsidRPr="0036584A" w:rsidDel="003D76BE">
          <w:delText xml:space="preserve">        wakeUpDelay-SSB-Periodicity-160ms-r19        </w:delText>
        </w:r>
        <w:r w:rsidRPr="0036584A" w:rsidDel="003D76BE">
          <w:rPr>
            <w:color w:val="993366"/>
          </w:rPr>
          <w:delText>ENUMERATED</w:delText>
        </w:r>
        <w:r w:rsidRPr="0036584A" w:rsidDel="003D76BE">
          <w:delText xml:space="preserve"> {ms490, ms1200, ms1600}                       </w:delText>
        </w:r>
        <w:r w:rsidRPr="0036584A" w:rsidDel="003D76BE">
          <w:rPr>
            <w:color w:val="993366"/>
          </w:rPr>
          <w:delText>OPTIONAL</w:delText>
        </w:r>
      </w:del>
    </w:p>
    <w:p w14:paraId="6D5DDF82" w14:textId="69A375F3" w:rsidR="00492244" w:rsidRPr="0036584A" w:rsidDel="003D76BE" w:rsidRDefault="00492244" w:rsidP="0036584A">
      <w:pPr>
        <w:pStyle w:val="PL"/>
        <w:rPr>
          <w:del w:id="14378" w:author="CR#5590r2" w:date="2025-12-16T16:04:00Z" w16du:dateUtc="2025-12-16T15:04:00Z"/>
        </w:rPr>
      </w:pPr>
      <w:del w:id="14379" w:author="CR#5590r2" w:date="2025-12-16T16:04:00Z" w16du:dateUtc="2025-12-16T15:04:00Z">
        <w:r w:rsidRPr="0036584A" w:rsidDel="003D76BE">
          <w:delText xml:space="preserve">    }</w:delText>
        </w:r>
      </w:del>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14380" w:name="_Toc60777493"/>
      <w:bookmarkStart w:id="14381" w:name="_Toc193446543"/>
      <w:bookmarkStart w:id="14382" w:name="_Toc193452348"/>
      <w:bookmarkStart w:id="14383" w:name="_Toc193463620"/>
      <w:bookmarkStart w:id="14384" w:name="_Toc201295907"/>
      <w:bookmarkStart w:id="14385" w:name="_Toc210312210"/>
      <w:r w:rsidRPr="0036584A">
        <w:t>6.3.4</w:t>
      </w:r>
      <w:r w:rsidRPr="0036584A">
        <w:tab/>
        <w:t>Other information elements</w:t>
      </w:r>
      <w:bookmarkEnd w:id="14380"/>
      <w:bookmarkEnd w:id="14381"/>
      <w:bookmarkEnd w:id="14382"/>
      <w:bookmarkEnd w:id="14383"/>
      <w:bookmarkEnd w:id="14384"/>
      <w:bookmarkEnd w:id="14385"/>
    </w:p>
    <w:p w14:paraId="1CCDB294" w14:textId="5CFAF7AE" w:rsidR="00394471" w:rsidRPr="0036584A" w:rsidRDefault="00394471" w:rsidP="00394471">
      <w:pPr>
        <w:pStyle w:val="Heading4"/>
      </w:pPr>
      <w:bookmarkStart w:id="14386" w:name="_Toc60777494"/>
      <w:bookmarkStart w:id="14387" w:name="_Toc193446544"/>
      <w:bookmarkStart w:id="14388" w:name="_Toc193452349"/>
      <w:bookmarkStart w:id="14389" w:name="_Toc193463621"/>
      <w:bookmarkStart w:id="14390" w:name="_Toc201295908"/>
      <w:bookmarkStart w:id="14391" w:name="_Toc210312211"/>
      <w:bookmarkStart w:id="14392" w:name="MCCQCTEMPBM_00000626"/>
      <w:r w:rsidRPr="0036584A">
        <w:t>–</w:t>
      </w:r>
      <w:r w:rsidRPr="0036584A">
        <w:tab/>
      </w:r>
      <w:r w:rsidRPr="0036584A">
        <w:rPr>
          <w:i/>
        </w:rPr>
        <w:t>AbsoluteTimeInfo</w:t>
      </w:r>
      <w:bookmarkEnd w:id="14386"/>
      <w:bookmarkEnd w:id="14387"/>
      <w:bookmarkEnd w:id="14388"/>
      <w:bookmarkEnd w:id="14389"/>
      <w:bookmarkEnd w:id="14390"/>
      <w:bookmarkEnd w:id="14391"/>
    </w:p>
    <w:bookmarkEnd w:id="14392"/>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14393" w:name="_Toc193446545"/>
      <w:bookmarkStart w:id="14394" w:name="_Toc193452350"/>
      <w:bookmarkStart w:id="14395" w:name="_Toc193463622"/>
      <w:bookmarkStart w:id="14396" w:name="_Toc201295909"/>
      <w:bookmarkStart w:id="14397" w:name="_Toc210312212"/>
      <w:bookmarkStart w:id="14398" w:name="MCCQCTEMPBM_00000627"/>
      <w:r w:rsidRPr="0036584A">
        <w:t>–</w:t>
      </w:r>
      <w:r w:rsidRPr="0036584A">
        <w:tab/>
      </w:r>
      <w:r w:rsidRPr="0036584A">
        <w:rPr>
          <w:i/>
          <w:iCs/>
        </w:rPr>
        <w:t>AppLayerIdleInactiveConfig</w:t>
      </w:r>
      <w:bookmarkEnd w:id="14393"/>
      <w:bookmarkEnd w:id="14394"/>
      <w:bookmarkEnd w:id="14395"/>
      <w:bookmarkEnd w:id="14396"/>
      <w:bookmarkEnd w:id="14397"/>
    </w:p>
    <w:bookmarkEnd w:id="14398"/>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14399" w:name="_Toc193446546"/>
      <w:bookmarkStart w:id="14400" w:name="_Toc193452351"/>
      <w:bookmarkStart w:id="14401" w:name="_Toc193463623"/>
      <w:bookmarkStart w:id="14402" w:name="_Toc201295910"/>
      <w:bookmarkStart w:id="14403" w:name="_Toc210312213"/>
      <w:bookmarkStart w:id="14404" w:name="MCCQCTEMPBM_00000628"/>
      <w:bookmarkStart w:id="14405" w:name="_Hlk88212843"/>
      <w:r w:rsidRPr="0036584A">
        <w:t>–</w:t>
      </w:r>
      <w:r w:rsidRPr="0036584A">
        <w:tab/>
      </w:r>
      <w:r w:rsidRPr="0036584A">
        <w:rPr>
          <w:i/>
          <w:iCs/>
        </w:rPr>
        <w:t>AppLayerMeasConfig</w:t>
      </w:r>
      <w:bookmarkEnd w:id="14399"/>
      <w:bookmarkEnd w:id="14400"/>
      <w:bookmarkEnd w:id="14401"/>
      <w:bookmarkEnd w:id="14402"/>
      <w:bookmarkEnd w:id="14403"/>
    </w:p>
    <w:bookmarkEnd w:id="14404"/>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14406"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14406"/>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4405"/>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14407"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14407"/>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14408" w:name="_Toc60777495"/>
      <w:bookmarkStart w:id="14409" w:name="_Toc193446547"/>
      <w:bookmarkStart w:id="14410" w:name="_Toc193452352"/>
      <w:bookmarkStart w:id="14411" w:name="_Toc193463624"/>
      <w:bookmarkStart w:id="14412" w:name="_Toc201295911"/>
      <w:bookmarkStart w:id="14413" w:name="_Toc210312214"/>
      <w:bookmarkStart w:id="14414" w:name="MCCQCTEMPBM_00000629"/>
      <w:r w:rsidRPr="0036584A">
        <w:t>–</w:t>
      </w:r>
      <w:r w:rsidRPr="0036584A">
        <w:tab/>
      </w:r>
      <w:r w:rsidRPr="0036584A">
        <w:rPr>
          <w:i/>
        </w:rPr>
        <w:t>AreaConfiguration</w:t>
      </w:r>
      <w:bookmarkEnd w:id="14408"/>
      <w:bookmarkEnd w:id="14409"/>
      <w:bookmarkEnd w:id="14410"/>
      <w:bookmarkEnd w:id="14411"/>
      <w:bookmarkEnd w:id="14412"/>
      <w:bookmarkEnd w:id="14413"/>
    </w:p>
    <w:bookmarkEnd w:id="14414"/>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14415" w:name="_Toc60777496"/>
      <w:bookmarkStart w:id="14416" w:name="_Toc193446548"/>
      <w:bookmarkStart w:id="14417" w:name="_Toc193452353"/>
      <w:bookmarkStart w:id="14418" w:name="_Toc193463625"/>
      <w:bookmarkStart w:id="14419" w:name="_Toc201295912"/>
      <w:bookmarkStart w:id="14420" w:name="_Toc210312215"/>
      <w:bookmarkStart w:id="14421" w:name="MCCQCTEMPBM_00000630"/>
      <w:r w:rsidRPr="0036584A">
        <w:t>–</w:t>
      </w:r>
      <w:r w:rsidRPr="0036584A">
        <w:tab/>
      </w:r>
      <w:r w:rsidRPr="0036584A">
        <w:rPr>
          <w:bCs/>
          <w:i/>
        </w:rPr>
        <w:t>BT-NameList</w:t>
      </w:r>
      <w:bookmarkEnd w:id="14415"/>
      <w:bookmarkEnd w:id="14416"/>
      <w:bookmarkEnd w:id="14417"/>
      <w:bookmarkEnd w:id="14418"/>
      <w:bookmarkEnd w:id="14419"/>
      <w:bookmarkEnd w:id="14420"/>
    </w:p>
    <w:bookmarkEnd w:id="14421"/>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14422" w:name="_Toc193446549"/>
      <w:bookmarkStart w:id="14423" w:name="_Toc193452354"/>
      <w:bookmarkStart w:id="14424" w:name="_Toc193463626"/>
      <w:bookmarkStart w:id="14425" w:name="_Toc201295913"/>
      <w:bookmarkStart w:id="14426" w:name="_Toc210312216"/>
      <w:bookmarkStart w:id="14427" w:name="MCCQCTEMPBM_00000631"/>
      <w:r w:rsidRPr="0036584A">
        <w:rPr>
          <w:rFonts w:eastAsia="SimSun"/>
        </w:rPr>
        <w:t>–</w:t>
      </w:r>
      <w:r w:rsidRPr="0036584A">
        <w:rPr>
          <w:rFonts w:eastAsia="SimSun"/>
        </w:rPr>
        <w:tab/>
      </w:r>
      <w:r w:rsidR="00CF0B27" w:rsidRPr="0036584A">
        <w:rPr>
          <w:i/>
          <w:iCs/>
        </w:rPr>
        <w:t>DedicatedInfoF1c</w:t>
      </w:r>
      <w:bookmarkEnd w:id="14422"/>
      <w:bookmarkEnd w:id="14423"/>
      <w:bookmarkEnd w:id="14424"/>
      <w:bookmarkEnd w:id="14425"/>
      <w:bookmarkEnd w:id="14426"/>
    </w:p>
    <w:bookmarkEnd w:id="14427"/>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14428" w:name="_Toc60777497"/>
      <w:bookmarkStart w:id="14429" w:name="_Toc193446550"/>
      <w:bookmarkStart w:id="14430" w:name="_Toc193452355"/>
      <w:bookmarkStart w:id="14431" w:name="_Toc193463627"/>
      <w:bookmarkStart w:id="14432" w:name="_Toc201295914"/>
      <w:bookmarkStart w:id="14433" w:name="_Toc210312217"/>
      <w:bookmarkStart w:id="14434"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14428"/>
      <w:bookmarkEnd w:id="14429"/>
      <w:bookmarkEnd w:id="14430"/>
      <w:bookmarkEnd w:id="14431"/>
      <w:bookmarkEnd w:id="14432"/>
      <w:bookmarkEnd w:id="14433"/>
    </w:p>
    <w:bookmarkEnd w:id="14434"/>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14435" w:name="_Toc60777498"/>
      <w:bookmarkStart w:id="14436" w:name="_Toc193446551"/>
      <w:bookmarkStart w:id="14437" w:name="_Toc193452356"/>
      <w:bookmarkStart w:id="14438" w:name="_Toc193463628"/>
      <w:bookmarkStart w:id="14439" w:name="_Toc201295915"/>
      <w:bookmarkStart w:id="14440" w:name="_Toc210312218"/>
      <w:bookmarkStart w:id="14441" w:name="MCCQCTEMPBM_00000633"/>
      <w:r w:rsidRPr="0036584A">
        <w:t>–</w:t>
      </w:r>
      <w:r w:rsidRPr="0036584A">
        <w:tab/>
      </w:r>
      <w:r w:rsidRPr="0036584A">
        <w:rPr>
          <w:i/>
        </w:rPr>
        <w:t>EUTRA-MBSFN-SubframeConfigList</w:t>
      </w:r>
      <w:bookmarkEnd w:id="14435"/>
      <w:bookmarkEnd w:id="14436"/>
      <w:bookmarkEnd w:id="14437"/>
      <w:bookmarkEnd w:id="14438"/>
      <w:bookmarkEnd w:id="14439"/>
      <w:bookmarkEnd w:id="14440"/>
    </w:p>
    <w:bookmarkEnd w:id="14441"/>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14442" w:name="_Toc60777499"/>
      <w:bookmarkStart w:id="14443" w:name="_Toc193446552"/>
      <w:bookmarkStart w:id="14444" w:name="_Toc193452357"/>
      <w:bookmarkStart w:id="14445" w:name="_Toc193463629"/>
      <w:bookmarkStart w:id="14446" w:name="_Toc201295916"/>
      <w:bookmarkStart w:id="14447" w:name="_Toc210312219"/>
      <w:bookmarkStart w:id="14448" w:name="MCCQCTEMPBM_00000634"/>
      <w:r w:rsidRPr="0036584A">
        <w:rPr>
          <w:rFonts w:eastAsia="SimSun"/>
        </w:rPr>
        <w:t>–</w:t>
      </w:r>
      <w:r w:rsidRPr="0036584A">
        <w:rPr>
          <w:rFonts w:eastAsia="SimSun"/>
        </w:rPr>
        <w:tab/>
      </w:r>
      <w:r w:rsidRPr="0036584A">
        <w:rPr>
          <w:rFonts w:eastAsia="SimSun"/>
          <w:i/>
          <w:noProof/>
        </w:rPr>
        <w:t>EUTRA-MultiBandInfoList</w:t>
      </w:r>
      <w:bookmarkEnd w:id="14442"/>
      <w:bookmarkEnd w:id="14443"/>
      <w:bookmarkEnd w:id="14444"/>
      <w:bookmarkEnd w:id="14445"/>
      <w:bookmarkEnd w:id="14446"/>
      <w:bookmarkEnd w:id="14447"/>
    </w:p>
    <w:bookmarkEnd w:id="14448"/>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14449" w:name="_Toc193446553"/>
      <w:bookmarkStart w:id="14450" w:name="_Toc193452358"/>
      <w:bookmarkStart w:id="14451" w:name="_Toc193463630"/>
      <w:bookmarkStart w:id="14452" w:name="_Toc201295917"/>
      <w:bookmarkStart w:id="14453" w:name="_Toc210312220"/>
      <w:bookmarkStart w:id="14454" w:name="MCCQCTEMPBM_00000635"/>
      <w:r w:rsidRPr="0036584A">
        <w:rPr>
          <w:rFonts w:eastAsia="SimSun"/>
        </w:rPr>
        <w:t>–</w:t>
      </w:r>
      <w:r w:rsidRPr="0036584A">
        <w:rPr>
          <w:rFonts w:eastAsia="SimSun"/>
        </w:rPr>
        <w:tab/>
      </w:r>
      <w:r w:rsidRPr="0036584A">
        <w:rPr>
          <w:rFonts w:eastAsia="SimSun"/>
          <w:i/>
        </w:rPr>
        <w:t>EUTRA-MultiBandInfoListAerial</w:t>
      </w:r>
      <w:bookmarkEnd w:id="14449"/>
      <w:bookmarkEnd w:id="14450"/>
      <w:bookmarkEnd w:id="14451"/>
      <w:bookmarkEnd w:id="14452"/>
      <w:bookmarkEnd w:id="14453"/>
    </w:p>
    <w:bookmarkEnd w:id="14454"/>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14455" w:name="_Toc60777500"/>
      <w:bookmarkStart w:id="14456" w:name="_Toc193446554"/>
      <w:bookmarkStart w:id="14457" w:name="_Toc193452359"/>
      <w:bookmarkStart w:id="14458" w:name="_Toc193463631"/>
      <w:bookmarkStart w:id="14459" w:name="_Toc201295918"/>
      <w:bookmarkStart w:id="14460" w:name="_Toc210312221"/>
      <w:bookmarkStart w:id="14461" w:name="MCCQCTEMPBM_00000636"/>
      <w:r w:rsidRPr="0036584A">
        <w:rPr>
          <w:rFonts w:eastAsia="SimSun"/>
        </w:rPr>
        <w:t>–</w:t>
      </w:r>
      <w:r w:rsidRPr="0036584A">
        <w:rPr>
          <w:rFonts w:eastAsia="SimSun"/>
        </w:rPr>
        <w:tab/>
      </w:r>
      <w:r w:rsidRPr="0036584A">
        <w:rPr>
          <w:rFonts w:eastAsia="SimSun"/>
          <w:i/>
        </w:rPr>
        <w:t>EUTRA-NS-PmaxList</w:t>
      </w:r>
      <w:bookmarkEnd w:id="14455"/>
      <w:bookmarkEnd w:id="14456"/>
      <w:bookmarkEnd w:id="14457"/>
      <w:bookmarkEnd w:id="14458"/>
      <w:bookmarkEnd w:id="14459"/>
      <w:bookmarkEnd w:id="14460"/>
    </w:p>
    <w:bookmarkEnd w:id="14461"/>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14462" w:name="_Toc60777501"/>
      <w:bookmarkStart w:id="14463" w:name="_Toc193446555"/>
      <w:bookmarkStart w:id="14464" w:name="_Toc193452360"/>
      <w:bookmarkStart w:id="14465" w:name="_Toc193463632"/>
      <w:bookmarkStart w:id="14466" w:name="_Toc201295919"/>
      <w:bookmarkStart w:id="14467" w:name="_Toc210312222"/>
      <w:bookmarkStart w:id="14468" w:name="MCCQCTEMPBM_00000637"/>
      <w:r w:rsidRPr="0036584A">
        <w:rPr>
          <w:rFonts w:eastAsia="SimSun"/>
        </w:rPr>
        <w:t>–</w:t>
      </w:r>
      <w:r w:rsidRPr="0036584A">
        <w:rPr>
          <w:rFonts w:eastAsia="SimSun"/>
        </w:rPr>
        <w:tab/>
      </w:r>
      <w:r w:rsidRPr="0036584A">
        <w:rPr>
          <w:rFonts w:eastAsia="SimSun"/>
          <w:i/>
          <w:noProof/>
        </w:rPr>
        <w:t>EUTRA-PhysCellId</w:t>
      </w:r>
      <w:bookmarkEnd w:id="14462"/>
      <w:bookmarkEnd w:id="14463"/>
      <w:bookmarkEnd w:id="14464"/>
      <w:bookmarkEnd w:id="14465"/>
      <w:bookmarkEnd w:id="14466"/>
      <w:bookmarkEnd w:id="14467"/>
    </w:p>
    <w:bookmarkEnd w:id="14468"/>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14469" w:name="_Toc60777502"/>
      <w:bookmarkStart w:id="14470" w:name="_Toc193446556"/>
      <w:bookmarkStart w:id="14471" w:name="_Toc193452361"/>
      <w:bookmarkStart w:id="14472" w:name="_Toc193463633"/>
      <w:bookmarkStart w:id="14473" w:name="_Toc201295920"/>
      <w:bookmarkStart w:id="14474" w:name="_Toc210312223"/>
      <w:bookmarkStart w:id="14475" w:name="MCCQCTEMPBM_00000638"/>
      <w:r w:rsidRPr="0036584A">
        <w:rPr>
          <w:rFonts w:eastAsia="SimSun"/>
        </w:rPr>
        <w:t>–</w:t>
      </w:r>
      <w:r w:rsidRPr="0036584A">
        <w:rPr>
          <w:rFonts w:eastAsia="SimSun"/>
        </w:rPr>
        <w:tab/>
      </w:r>
      <w:r w:rsidRPr="0036584A">
        <w:rPr>
          <w:rFonts w:eastAsia="SimSun"/>
          <w:i/>
        </w:rPr>
        <w:t>EUTRA-PhysCellIdRange</w:t>
      </w:r>
      <w:bookmarkEnd w:id="14469"/>
      <w:bookmarkEnd w:id="14470"/>
      <w:bookmarkEnd w:id="14471"/>
      <w:bookmarkEnd w:id="14472"/>
      <w:bookmarkEnd w:id="14473"/>
      <w:bookmarkEnd w:id="14474"/>
    </w:p>
    <w:bookmarkEnd w:id="14475"/>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14476" w:name="_Toc60777503"/>
      <w:bookmarkStart w:id="14477" w:name="_Toc193446557"/>
      <w:bookmarkStart w:id="14478" w:name="_Toc193452362"/>
      <w:bookmarkStart w:id="14479" w:name="_Toc193463634"/>
      <w:bookmarkStart w:id="14480" w:name="_Toc201295921"/>
      <w:bookmarkStart w:id="14481" w:name="_Toc210312224"/>
      <w:bookmarkStart w:id="14482"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14476"/>
      <w:bookmarkEnd w:id="14477"/>
      <w:bookmarkEnd w:id="14478"/>
      <w:bookmarkEnd w:id="14479"/>
      <w:bookmarkEnd w:id="14480"/>
      <w:bookmarkEnd w:id="14481"/>
    </w:p>
    <w:bookmarkEnd w:id="14482"/>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14483" w:name="_Toc60777504"/>
      <w:bookmarkStart w:id="14484" w:name="_Toc193446558"/>
      <w:bookmarkStart w:id="14485" w:name="_Toc193452363"/>
      <w:bookmarkStart w:id="14486" w:name="_Toc193463635"/>
      <w:bookmarkStart w:id="14487" w:name="_Toc201295922"/>
      <w:bookmarkStart w:id="14488" w:name="_Toc210312225"/>
      <w:bookmarkStart w:id="14489" w:name="MCCQCTEMPBM_00000640"/>
      <w:r w:rsidRPr="0036584A">
        <w:t>–</w:t>
      </w:r>
      <w:r w:rsidRPr="0036584A">
        <w:tab/>
      </w:r>
      <w:r w:rsidRPr="0036584A">
        <w:rPr>
          <w:i/>
        </w:rPr>
        <w:t>EUTRA-Q-OffsetRange</w:t>
      </w:r>
      <w:bookmarkEnd w:id="14483"/>
      <w:bookmarkEnd w:id="14484"/>
      <w:bookmarkEnd w:id="14485"/>
      <w:bookmarkEnd w:id="14486"/>
      <w:bookmarkEnd w:id="14487"/>
      <w:bookmarkEnd w:id="14488"/>
    </w:p>
    <w:bookmarkEnd w:id="14489"/>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14490" w:name="_Toc60777505"/>
      <w:bookmarkStart w:id="14491" w:name="_Toc193446559"/>
      <w:bookmarkStart w:id="14492" w:name="_Toc193452364"/>
      <w:bookmarkStart w:id="14493" w:name="_Toc193463636"/>
      <w:bookmarkStart w:id="14494" w:name="_Toc201295923"/>
      <w:bookmarkStart w:id="14495" w:name="_Toc210312226"/>
      <w:bookmarkStart w:id="14496" w:name="MCCQCTEMPBM_00000641"/>
      <w:r w:rsidRPr="0036584A">
        <w:t>–</w:t>
      </w:r>
      <w:r w:rsidRPr="0036584A">
        <w:tab/>
      </w:r>
      <w:r w:rsidRPr="0036584A">
        <w:rPr>
          <w:rFonts w:eastAsia="SimSun"/>
          <w:i/>
          <w:iCs/>
        </w:rPr>
        <w:t>IAB-IP-Address</w:t>
      </w:r>
      <w:bookmarkEnd w:id="14490"/>
      <w:bookmarkEnd w:id="14491"/>
      <w:bookmarkEnd w:id="14492"/>
      <w:bookmarkEnd w:id="14493"/>
      <w:bookmarkEnd w:id="14494"/>
      <w:bookmarkEnd w:id="14495"/>
    </w:p>
    <w:bookmarkEnd w:id="14496"/>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14497" w:name="_Toc60777506"/>
      <w:bookmarkStart w:id="14498" w:name="_Toc193446560"/>
      <w:bookmarkStart w:id="14499" w:name="_Toc193452365"/>
      <w:bookmarkStart w:id="14500" w:name="_Toc193463637"/>
      <w:bookmarkStart w:id="14501" w:name="_Toc201295924"/>
      <w:bookmarkStart w:id="14502" w:name="_Toc210312227"/>
      <w:bookmarkStart w:id="14503" w:name="MCCQCTEMPBM_00000642"/>
      <w:r w:rsidRPr="0036584A">
        <w:t>–</w:t>
      </w:r>
      <w:r w:rsidRPr="0036584A">
        <w:tab/>
      </w:r>
      <w:r w:rsidRPr="0036584A">
        <w:rPr>
          <w:rFonts w:eastAsia="SimSun"/>
          <w:i/>
          <w:iCs/>
        </w:rPr>
        <w:t>IAB-IP-AddressIndex</w:t>
      </w:r>
      <w:bookmarkEnd w:id="14497"/>
      <w:bookmarkEnd w:id="14498"/>
      <w:bookmarkEnd w:id="14499"/>
      <w:bookmarkEnd w:id="14500"/>
      <w:bookmarkEnd w:id="14501"/>
      <w:bookmarkEnd w:id="14502"/>
    </w:p>
    <w:bookmarkEnd w:id="14503"/>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14504" w:name="_Toc60777507"/>
      <w:bookmarkStart w:id="14505" w:name="_Toc193446561"/>
      <w:bookmarkStart w:id="14506" w:name="_Toc193452366"/>
      <w:bookmarkStart w:id="14507" w:name="_Toc193463638"/>
      <w:bookmarkStart w:id="14508" w:name="_Toc201295925"/>
      <w:bookmarkStart w:id="14509" w:name="_Toc210312228"/>
      <w:bookmarkStart w:id="14510" w:name="MCCQCTEMPBM_00000643"/>
      <w:r w:rsidRPr="0036584A">
        <w:t>–</w:t>
      </w:r>
      <w:r w:rsidRPr="0036584A">
        <w:tab/>
      </w:r>
      <w:r w:rsidRPr="0036584A">
        <w:rPr>
          <w:rFonts w:eastAsia="SimSun"/>
          <w:i/>
          <w:iCs/>
        </w:rPr>
        <w:t>IAB-IP-Usage</w:t>
      </w:r>
      <w:bookmarkEnd w:id="14504"/>
      <w:bookmarkEnd w:id="14505"/>
      <w:bookmarkEnd w:id="14506"/>
      <w:bookmarkEnd w:id="14507"/>
      <w:bookmarkEnd w:id="14508"/>
      <w:bookmarkEnd w:id="14509"/>
    </w:p>
    <w:bookmarkEnd w:id="14510"/>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14511" w:name="_Toc60777508"/>
      <w:bookmarkStart w:id="14512" w:name="_Toc193446562"/>
      <w:bookmarkStart w:id="14513" w:name="_Toc193452367"/>
      <w:bookmarkStart w:id="14514" w:name="_Toc193463639"/>
      <w:bookmarkStart w:id="14515" w:name="_Toc201295926"/>
      <w:bookmarkStart w:id="14516" w:name="_Toc210312229"/>
      <w:bookmarkStart w:id="14517" w:name="MCCQCTEMPBM_00000644"/>
      <w:r w:rsidRPr="0036584A">
        <w:t>–</w:t>
      </w:r>
      <w:r w:rsidRPr="0036584A">
        <w:tab/>
      </w:r>
      <w:r w:rsidRPr="0036584A">
        <w:rPr>
          <w:i/>
        </w:rPr>
        <w:t>LoggingDuration</w:t>
      </w:r>
      <w:bookmarkEnd w:id="14511"/>
      <w:bookmarkEnd w:id="14512"/>
      <w:bookmarkEnd w:id="14513"/>
      <w:bookmarkEnd w:id="14514"/>
      <w:bookmarkEnd w:id="14515"/>
      <w:bookmarkEnd w:id="14516"/>
    </w:p>
    <w:bookmarkEnd w:id="14517"/>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14518" w:name="_Toc60777509"/>
      <w:bookmarkStart w:id="14519" w:name="_Toc193446563"/>
      <w:bookmarkStart w:id="14520" w:name="_Toc193452368"/>
      <w:bookmarkStart w:id="14521" w:name="_Toc193463640"/>
      <w:bookmarkStart w:id="14522" w:name="_Toc201295927"/>
      <w:bookmarkStart w:id="14523" w:name="_Toc210312230"/>
      <w:bookmarkStart w:id="14524" w:name="MCCQCTEMPBM_00000645"/>
      <w:r w:rsidRPr="0036584A">
        <w:t>–</w:t>
      </w:r>
      <w:r w:rsidRPr="0036584A">
        <w:tab/>
      </w:r>
      <w:r w:rsidRPr="0036584A">
        <w:rPr>
          <w:i/>
        </w:rPr>
        <w:t>LoggingInterval</w:t>
      </w:r>
      <w:bookmarkEnd w:id="14518"/>
      <w:bookmarkEnd w:id="14519"/>
      <w:bookmarkEnd w:id="14520"/>
      <w:bookmarkEnd w:id="14521"/>
      <w:bookmarkEnd w:id="14522"/>
      <w:bookmarkEnd w:id="14523"/>
    </w:p>
    <w:bookmarkEnd w:id="14524"/>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14525" w:name="_Toc60777510"/>
      <w:bookmarkStart w:id="14526" w:name="_Toc193446564"/>
      <w:bookmarkStart w:id="14527" w:name="_Toc193452369"/>
      <w:bookmarkStart w:id="14528" w:name="_Toc193463641"/>
      <w:bookmarkStart w:id="14529" w:name="_Toc201295928"/>
      <w:bookmarkStart w:id="14530" w:name="_Toc210312231"/>
      <w:bookmarkStart w:id="14531" w:name="MCCQCTEMPBM_00000646"/>
      <w:r w:rsidRPr="0036584A">
        <w:t>–</w:t>
      </w:r>
      <w:r w:rsidRPr="0036584A">
        <w:tab/>
      </w:r>
      <w:r w:rsidRPr="0036584A">
        <w:rPr>
          <w:i/>
        </w:rPr>
        <w:t>LogMeasResultListBT</w:t>
      </w:r>
      <w:bookmarkEnd w:id="14525"/>
      <w:bookmarkEnd w:id="14526"/>
      <w:bookmarkEnd w:id="14527"/>
      <w:bookmarkEnd w:id="14528"/>
      <w:bookmarkEnd w:id="14529"/>
      <w:bookmarkEnd w:id="14530"/>
    </w:p>
    <w:bookmarkEnd w:id="14531"/>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14532" w:name="_Toc60777511"/>
      <w:bookmarkStart w:id="14533" w:name="_Toc193446565"/>
      <w:bookmarkStart w:id="14534" w:name="_Toc193452370"/>
      <w:bookmarkStart w:id="14535" w:name="_Toc193463642"/>
      <w:bookmarkStart w:id="14536" w:name="_Toc201295929"/>
      <w:bookmarkStart w:id="14537" w:name="_Toc210312232"/>
      <w:bookmarkStart w:id="14538" w:name="MCCQCTEMPBM_00000647"/>
      <w:r w:rsidRPr="0036584A">
        <w:t>–</w:t>
      </w:r>
      <w:r w:rsidRPr="0036584A">
        <w:tab/>
      </w:r>
      <w:r w:rsidRPr="0036584A">
        <w:rPr>
          <w:i/>
        </w:rPr>
        <w:t>LogMeasResultListWLAN</w:t>
      </w:r>
      <w:bookmarkEnd w:id="14532"/>
      <w:bookmarkEnd w:id="14533"/>
      <w:bookmarkEnd w:id="14534"/>
      <w:bookmarkEnd w:id="14535"/>
      <w:bookmarkEnd w:id="14536"/>
      <w:bookmarkEnd w:id="14537"/>
    </w:p>
    <w:bookmarkEnd w:id="14538"/>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14539" w:name="_Toc193446566"/>
      <w:bookmarkStart w:id="14540" w:name="_Toc193452371"/>
      <w:bookmarkStart w:id="14541" w:name="_Toc193463643"/>
      <w:bookmarkStart w:id="14542" w:name="_Toc201295930"/>
      <w:bookmarkStart w:id="14543" w:name="_Toc210312233"/>
      <w:bookmarkStart w:id="14544" w:name="MCCQCTEMPBM_00000648"/>
      <w:r w:rsidRPr="0036584A">
        <w:t>–</w:t>
      </w:r>
      <w:r w:rsidRPr="0036584A">
        <w:tab/>
      </w:r>
      <w:r w:rsidRPr="0036584A">
        <w:rPr>
          <w:i/>
        </w:rPr>
        <w:t>MeasConfigAppLayerId</w:t>
      </w:r>
      <w:bookmarkEnd w:id="14539"/>
      <w:bookmarkEnd w:id="14540"/>
      <w:bookmarkEnd w:id="14541"/>
      <w:bookmarkEnd w:id="14542"/>
      <w:bookmarkEnd w:id="14543"/>
    </w:p>
    <w:bookmarkEnd w:id="14544"/>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14545" w:name="_Toc60777512"/>
      <w:bookmarkStart w:id="14546" w:name="_Toc193446567"/>
      <w:bookmarkStart w:id="14547" w:name="_Toc193452372"/>
      <w:bookmarkStart w:id="14548" w:name="_Toc193463644"/>
      <w:bookmarkStart w:id="14549" w:name="_Toc201295931"/>
      <w:bookmarkStart w:id="14550" w:name="_Toc210312234"/>
      <w:bookmarkStart w:id="14551" w:name="MCCQCTEMPBM_00000649"/>
      <w:r w:rsidRPr="0036584A">
        <w:t>–</w:t>
      </w:r>
      <w:r w:rsidRPr="0036584A">
        <w:tab/>
      </w:r>
      <w:r w:rsidRPr="0036584A">
        <w:rPr>
          <w:i/>
        </w:rPr>
        <w:t>OtherConfig</w:t>
      </w:r>
      <w:bookmarkEnd w:id="14545"/>
      <w:bookmarkEnd w:id="14546"/>
      <w:bookmarkEnd w:id="14547"/>
      <w:bookmarkEnd w:id="14548"/>
      <w:bookmarkEnd w:id="14549"/>
      <w:bookmarkEnd w:id="14550"/>
    </w:p>
    <w:bookmarkEnd w:id="14551"/>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6EF44737" w:rsidR="0063076A" w:rsidRPr="0036584A" w:rsidRDefault="0063076A" w:rsidP="0036584A">
      <w:pPr>
        <w:pStyle w:val="PL"/>
        <w:rPr>
          <w:color w:val="808080"/>
        </w:rPr>
      </w:pPr>
      <w:r w:rsidRPr="0036584A">
        <w:t xml:space="preserve">    </w:t>
      </w:r>
      <w:ins w:id="14552" w:author="CR#5627r2" w:date="2025-12-18T15:46:00Z" w16du:dateUtc="2025-12-18T14:46:00Z">
        <w:r w:rsidR="00A44B0B">
          <w:t>assisted-SSB-MTC-MG-Config-r19</w:t>
        </w:r>
      </w:ins>
      <w:del w:id="14553" w:author="CR#5627r2" w:date="2025-12-18T15:46:00Z" w16du:dateUtc="2025-12-18T14:46:00Z">
        <w:r w:rsidRPr="0036584A" w:rsidDel="00A44B0B">
          <w:delText>assisted-SSB-MTC-Config</w:delText>
        </w:r>
      </w:del>
      <w:r w:rsidRPr="0036584A">
        <w:t xml:space="preserve">          </w:t>
      </w:r>
      <w:del w:id="14554" w:author="CR#5627r2" w:date="2025-12-18T15:48:00Z" w16du:dateUtc="2025-12-18T14:48:00Z">
        <w:r w:rsidRPr="0036584A" w:rsidDel="00A44B0B">
          <w:delText xml:space="preserve"> </w:delText>
        </w:r>
      </w:del>
      <w:del w:id="14555" w:author="CR#5627r2" w:date="2025-12-18T15:46:00Z" w16du:dateUtc="2025-12-18T14:46:00Z">
        <w:r w:rsidRPr="0036584A" w:rsidDel="00A44B0B">
          <w:delText xml:space="preserve">      </w:delText>
        </w:r>
      </w:del>
      <w:ins w:id="14556" w:author="CR#5566" w:date="2025-12-14T22:36:00Z" w16du:dateUtc="2025-12-14T21:36:00Z">
        <w:r w:rsidR="001B7F22">
          <w:rPr>
            <w:rFonts w:eastAsiaTheme="minorEastAsia" w:hint="eastAsia"/>
            <w:lang w:eastAsia="ja-JP"/>
          </w:rPr>
          <w:t xml:space="preserve"> </w:t>
        </w:r>
      </w:ins>
      <w:r w:rsidRPr="0036584A">
        <w:t>SetupRelease {</w:t>
      </w:r>
      <w:ins w:id="14557" w:author="CR#5627r2" w:date="2025-12-18T15:47:00Z" w16du:dateUtc="2025-12-18T14:47:00Z">
        <w:r w:rsidR="00A44B0B">
          <w:t>Assisted-SSB-MTC-MG-Config</w:t>
        </w:r>
      </w:ins>
      <w:del w:id="14558" w:author="CR#5627r2" w:date="2025-12-18T15:47:00Z" w16du:dateUtc="2025-12-18T14:47:00Z">
        <w:r w:rsidRPr="0036584A" w:rsidDel="00A44B0B">
          <w:delText>Assisted-SSB-MTC-Config</w:delText>
        </w:r>
      </w:del>
      <w:r w:rsidRPr="0036584A">
        <w:t xml:space="preserve">-r19}                </w:t>
      </w:r>
      <w:del w:id="14559" w:author="CR#5627r2" w:date="2025-12-18T15:47:00Z" w16du:dateUtc="2025-12-18T14:47:00Z">
        <w:r w:rsidRPr="0036584A" w:rsidDel="00A44B0B">
          <w:delText xml:space="preserve">   </w:delText>
        </w:r>
      </w:del>
      <w:del w:id="14560" w:author="CR#5566" w:date="2025-12-14T22:36:00Z" w16du:dateUtc="2025-12-14T21:36:00Z">
        <w:r w:rsidRPr="0036584A" w:rsidDel="001B7F22">
          <w:delText xml:space="preserve"> </w:delText>
        </w:r>
      </w:del>
      <w:r w:rsidRPr="0036584A">
        <w:rPr>
          <w:color w:val="993366"/>
        </w:rPr>
        <w:t>OPTIONAL</w:t>
      </w:r>
      <w:ins w:id="14561" w:author="CR#5566" w:date="2025-12-14T22:36:00Z" w16du:dateUtc="2025-12-14T21:36:00Z">
        <w:r w:rsidR="001B7F22">
          <w:rPr>
            <w:rFonts w:eastAsiaTheme="minorEastAsia" w:hint="eastAsia"/>
            <w:color w:val="993366"/>
            <w:lang w:eastAsia="ja-JP"/>
          </w:rPr>
          <w:t>,</w:t>
        </w:r>
      </w:ins>
      <w:del w:id="14562" w:author="CR#5566" w:date="2025-12-14T22:36:00Z" w16du:dateUtc="2025-12-14T21:36:00Z">
        <w:r w:rsidRPr="0036584A" w:rsidDel="001B7F22">
          <w:delText xml:space="preserve"> </w:delText>
        </w:r>
      </w:del>
      <w:r w:rsidRPr="0036584A">
        <w:t xml:space="preserve"> </w:t>
      </w:r>
      <w:r w:rsidRPr="0036584A">
        <w:rPr>
          <w:color w:val="808080"/>
        </w:rPr>
        <w:t>-- Need M</w:t>
      </w:r>
    </w:p>
    <w:p w14:paraId="1DA1CB88" w14:textId="093C7D2E" w:rsidR="00BF37C3" w:rsidRPr="0036584A" w:rsidRDefault="001B7F22" w:rsidP="0036584A">
      <w:pPr>
        <w:pStyle w:val="PL"/>
      </w:pPr>
      <w:ins w:id="14563" w:author="CR#5566" w:date="2025-12-14T22:36:00Z" w16du:dateUtc="2025-12-14T21:36:00Z">
        <w:r w:rsidRPr="001B7F22">
          <w:t xml:space="preserve">    fbs-PreferenceReportingConfig-r19        SetupRelease {FBS-PreferenceReportingConfig-r19}             OPTIONAL  -- Need M</w:t>
        </w:r>
      </w:ins>
      <w:r w:rsidR="00FA27EA" w:rsidRPr="0036584A">
        <w:t>}</w:t>
      </w:r>
    </w:p>
    <w:p w14:paraId="0D6A9331" w14:textId="77777777" w:rsidR="00321EEF" w:rsidRPr="0036584A" w:rsidRDefault="00321EEF" w:rsidP="0036584A">
      <w:pPr>
        <w:pStyle w:val="PL"/>
      </w:pPr>
    </w:p>
    <w:p w14:paraId="4C9D731A" w14:textId="7FE8B0FA" w:rsidR="00321EEF" w:rsidRPr="0036584A" w:rsidRDefault="00A44B0B" w:rsidP="0036584A">
      <w:pPr>
        <w:pStyle w:val="PL"/>
      </w:pPr>
      <w:ins w:id="14564" w:author="CR#5627r2" w:date="2025-12-18T15:48:00Z" w16du:dateUtc="2025-12-18T14:48:00Z">
        <w:r>
          <w:t>Assisted-SSB-MTC-MG-Config</w:t>
        </w:r>
      </w:ins>
      <w:del w:id="14565" w:author="CR#5627r2" w:date="2025-12-18T15:48:00Z" w16du:dateUtc="2025-12-18T14:48:00Z">
        <w:r w:rsidR="00321EEF" w:rsidRPr="0036584A" w:rsidDel="00A44B0B">
          <w:delText>Assisted-SSB-MTC-Config</w:delText>
        </w:r>
      </w:del>
      <w:r w:rsidR="00321EEF" w:rsidRPr="0036584A">
        <w:t>-r19</w:t>
      </w:r>
      <w:ins w:id="14566" w:author="CR#5627r2" w:date="2025-12-18T15:48:00Z" w16du:dateUtc="2025-12-18T14:48:00Z">
        <w:r>
          <w:rPr>
            <w:rFonts w:eastAsiaTheme="minorEastAsia" w:hint="eastAsia"/>
            <w:lang w:eastAsia="ja-JP"/>
          </w:rPr>
          <w:t xml:space="preserve"> </w:t>
        </w:r>
      </w:ins>
      <w:r w:rsidR="00321EEF" w:rsidRPr="0036584A">
        <w:t xml:space="preserve">::=      </w:t>
      </w:r>
      <w:del w:id="14567" w:author="CR#5627r2" w:date="2025-12-18T15:49:00Z" w16du:dateUtc="2025-12-18T14:49:00Z">
        <w:r w:rsidR="00321EEF" w:rsidRPr="0036584A" w:rsidDel="00A44B0B">
          <w:delText xml:space="preserve"> </w:delText>
        </w:r>
      </w:del>
      <w:del w:id="14568" w:author="CR#5627r2" w:date="2025-12-18T15:48:00Z" w16du:dateUtc="2025-12-18T14:48:00Z">
        <w:r w:rsidR="00321EEF" w:rsidRPr="0036584A" w:rsidDel="00A44B0B">
          <w:delText xml:space="preserve">   </w:delText>
        </w:r>
      </w:del>
      <w:r w:rsidR="00321EEF" w:rsidRPr="0036584A">
        <w:rPr>
          <w:color w:val="993366"/>
        </w:rPr>
        <w:t>SEQUENCE</w:t>
      </w:r>
      <w:r w:rsidR="00321EEF"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273AA2B4"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w:t>
      </w:r>
      <w:ins w:id="14569" w:author="CR#5627r2" w:date="2025-12-18T15:49:00Z" w16du:dateUtc="2025-12-18T14:49:00Z">
        <w:r w:rsidR="00976004">
          <w:rPr>
            <w:rFonts w:eastAsiaTheme="minorEastAsia" w:hint="eastAsia"/>
            <w:lang w:eastAsia="ja-JP"/>
          </w:rPr>
          <w:t>7</w:t>
        </w:r>
      </w:ins>
      <w:del w:id="14570" w:author="CR#5627r2" w:date="2025-12-18T15:49:00Z" w16du:dateUtc="2025-12-18T14:49:00Z">
        <w:r w:rsidRPr="0036584A" w:rsidDel="00976004">
          <w:delText>6</w:delText>
        </w:r>
      </w:del>
      <w:r w:rsidRPr="0036584A">
        <w:t>))</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037EFEED" w:rsidR="009E19F6" w:rsidRPr="0036584A" w:rsidDel="000E388C" w:rsidRDefault="009E19F6" w:rsidP="0036584A">
      <w:pPr>
        <w:pStyle w:val="PL"/>
        <w:rPr>
          <w:del w:id="14571" w:author="CR#5561r4" w:date="2025-12-12T20:20:00Z" w16du:dateUtc="2025-12-12T19:20:00Z"/>
          <w:color w:val="808080"/>
        </w:rPr>
      </w:pPr>
      <w:del w:id="14572" w:author="CR#5561r4" w:date="2025-12-12T20:20:00Z" w16du:dateUtc="2025-12-12T19:20:00Z">
        <w:r w:rsidRPr="0036584A" w:rsidDel="000E388C">
          <w:delText xml:space="preserve">    reportApplicabilityUAI-r19        </w:delText>
        </w:r>
        <w:r w:rsidRPr="0036584A" w:rsidDel="000E388C">
          <w:rPr>
            <w:color w:val="993366"/>
          </w:rPr>
          <w:delText>ENUMERATED</w:delText>
        </w:r>
        <w:r w:rsidRPr="0036584A" w:rsidDel="000E388C">
          <w:delText xml:space="preserve"> {true}                                                          </w:delText>
        </w:r>
        <w:r w:rsidR="005178B8" w:rsidRPr="0036584A" w:rsidDel="000E388C">
          <w:delText xml:space="preserve"> </w:delText>
        </w:r>
        <w:r w:rsidRPr="0036584A" w:rsidDel="000E388C">
          <w:delText xml:space="preserve">   </w:delText>
        </w:r>
        <w:r w:rsidRPr="0036584A" w:rsidDel="000E388C">
          <w:rPr>
            <w:color w:val="993366"/>
          </w:rPr>
          <w:delText>OPTIONAL</w:delText>
        </w:r>
        <w:r w:rsidRPr="0036584A" w:rsidDel="000E388C">
          <w:delText xml:space="preserve">, </w:delText>
        </w:r>
        <w:r w:rsidRPr="0036584A" w:rsidDel="000E388C">
          <w:rPr>
            <w:color w:val="808080"/>
          </w:rPr>
          <w:delText>-- Need R</w:delText>
        </w:r>
      </w:del>
    </w:p>
    <w:p w14:paraId="162D1DD5" w14:textId="5390201F" w:rsidR="009E19F6" w:rsidRPr="0036584A" w:rsidDel="000E388C" w:rsidRDefault="009E19F6" w:rsidP="0036584A">
      <w:pPr>
        <w:pStyle w:val="PL"/>
        <w:rPr>
          <w:del w:id="14573" w:author="CR#5561r4" w:date="2025-12-12T20:20:00Z" w16du:dateUtc="2025-12-12T19:20:00Z"/>
          <w:color w:val="808080"/>
        </w:rPr>
      </w:pPr>
      <w:del w:id="14574" w:author="CR#5561r4" w:date="2025-12-12T20:20:00Z" w16du:dateUtc="2025-12-12T19:20:00Z">
        <w:r w:rsidRPr="0036584A" w:rsidDel="000E388C">
          <w:delText xml:space="preserve">    applicabilityConfigList-r19       </w:delText>
        </w:r>
        <w:r w:rsidRPr="0036584A" w:rsidDel="000E388C">
          <w:rPr>
            <w:color w:val="993366"/>
          </w:rPr>
          <w:delText>SEQUENCE</w:delText>
        </w:r>
        <w:r w:rsidRPr="0036584A" w:rsidDel="000E388C">
          <w:delText xml:space="preserve"> (</w:delText>
        </w:r>
        <w:r w:rsidRPr="0036584A" w:rsidDel="000E388C">
          <w:rPr>
            <w:color w:val="993366"/>
          </w:rPr>
          <w:delText>SIZE</w:delText>
        </w:r>
        <w:r w:rsidRPr="0036584A" w:rsidDel="000E388C">
          <w:delText xml:space="preserve"> (1..maxNrofServingCells))</w:delText>
        </w:r>
        <w:r w:rsidRPr="0036584A" w:rsidDel="000E388C">
          <w:rPr>
            <w:color w:val="993366"/>
          </w:rPr>
          <w:delText xml:space="preserve"> OF</w:delText>
        </w:r>
        <w:r w:rsidRPr="0036584A" w:rsidDel="000E388C">
          <w:delText xml:space="preserve"> ApplicabilityConfig-r19         </w:delText>
        </w:r>
        <w:r w:rsidR="005178B8" w:rsidRPr="0036584A" w:rsidDel="000E388C">
          <w:delText xml:space="preserve"> </w:delText>
        </w:r>
        <w:r w:rsidRPr="0036584A" w:rsidDel="000E388C">
          <w:delText xml:space="preserve">  </w:delText>
        </w:r>
        <w:r w:rsidRPr="0036584A" w:rsidDel="000E388C">
          <w:rPr>
            <w:color w:val="993366"/>
          </w:rPr>
          <w:delText>OPTIONAL</w:delText>
        </w:r>
        <w:r w:rsidRPr="0036584A" w:rsidDel="000E388C">
          <w:delText xml:space="preserve">, </w:delText>
        </w:r>
        <w:r w:rsidRPr="0036584A" w:rsidDel="000E388C">
          <w:rPr>
            <w:color w:val="808080"/>
          </w:rPr>
          <w:delText>-- Need R</w:delText>
        </w:r>
      </w:del>
    </w:p>
    <w:p w14:paraId="1B77F5D7" w14:textId="77777777" w:rsidR="000E388C" w:rsidRPr="0036584A" w:rsidRDefault="000E388C" w:rsidP="000E388C">
      <w:pPr>
        <w:pStyle w:val="PL"/>
        <w:rPr>
          <w:ins w:id="14575" w:author="CR#5561r4" w:date="2025-12-12T20:20:00Z" w16du:dateUtc="2025-12-12T19:20:00Z"/>
          <w:color w:val="808080"/>
        </w:rPr>
      </w:pPr>
      <w:ins w:id="14576" w:author="CR#5561r4" w:date="2025-12-12T20:20:00Z" w16du:dateUtc="2025-12-12T19:20:00Z">
        <w:r>
          <w:t xml:space="preserve">    </w:t>
        </w:r>
        <w:r w:rsidRPr="0036584A">
          <w:t>applicabilityConfig</w:t>
        </w:r>
        <w:r>
          <w:t>ToAddMod</w:t>
        </w:r>
        <w:r w:rsidRPr="0036584A">
          <w:t xml:space="preserve">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Pr="0036584A">
          <w:rPr>
            <w:color w:val="993366"/>
          </w:rPr>
          <w:t>OPTIONAL</w:t>
        </w:r>
        <w:r w:rsidRPr="0036584A">
          <w:t xml:space="preserve">, </w:t>
        </w:r>
        <w:r w:rsidRPr="0036584A">
          <w:rPr>
            <w:color w:val="808080"/>
          </w:rPr>
          <w:t xml:space="preserve">-- Need </w:t>
        </w:r>
        <w:r>
          <w:rPr>
            <w:color w:val="808080"/>
          </w:rPr>
          <w:t>N</w:t>
        </w:r>
      </w:ins>
    </w:p>
    <w:p w14:paraId="641EF2B9" w14:textId="77777777" w:rsidR="000E388C" w:rsidRPr="0036584A" w:rsidRDefault="000E388C" w:rsidP="000E388C">
      <w:pPr>
        <w:pStyle w:val="PL"/>
        <w:rPr>
          <w:ins w:id="14577" w:author="CR#5561r4" w:date="2025-12-12T20:20:00Z" w16du:dateUtc="2025-12-12T19:20:00Z"/>
          <w:color w:val="808080"/>
        </w:rPr>
      </w:pPr>
      <w:ins w:id="14578" w:author="CR#5561r4" w:date="2025-12-12T20:20:00Z" w16du:dateUtc="2025-12-12T19:20:00Z">
        <w:r>
          <w:t xml:space="preserve">    </w:t>
        </w:r>
        <w:r w:rsidRPr="0036584A">
          <w:t>applicabilityConfig</w:t>
        </w:r>
        <w:r>
          <w:t>ToRelease</w:t>
        </w:r>
        <w:r w:rsidRPr="0036584A">
          <w:t xml:space="preserve">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t xml:space="preserve">ServCellIndex     </w:t>
        </w:r>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12529733" w14:textId="77777777" w:rsidR="000E388C" w:rsidRPr="0036584A" w:rsidRDefault="000E388C" w:rsidP="000E388C">
      <w:pPr>
        <w:pStyle w:val="PL"/>
        <w:rPr>
          <w:ins w:id="14579" w:author="CR#5561r4" w:date="2025-12-12T20:20:00Z" w16du:dateUtc="2025-12-12T19:20:00Z"/>
          <w:color w:val="808080"/>
        </w:rPr>
      </w:pPr>
      <w:ins w:id="14580" w:author="CR#5561r4" w:date="2025-12-12T20:20:00Z" w16du:dateUtc="2025-12-12T19:20:00Z">
        <w:r>
          <w:t xml:space="preserve">    disableApplicabilityCSI-ReportConfig-r19     </w:t>
        </w:r>
        <w:r w:rsidRPr="0036584A">
          <w:rPr>
            <w:color w:val="993366"/>
          </w:rPr>
          <w:t>ENUMERATED</w:t>
        </w:r>
        <w:r w:rsidRPr="0036584A">
          <w:t xml:space="preserve"> {</w:t>
        </w:r>
        <w:r>
          <w:t xml:space="preserve">true}                                                   </w:t>
        </w:r>
        <w:r w:rsidRPr="0036584A">
          <w:rPr>
            <w:color w:val="993366"/>
          </w:rPr>
          <w:t>OPTIONAL</w:t>
        </w:r>
        <w:r w:rsidRPr="0036584A">
          <w:t xml:space="preserve">, </w:t>
        </w:r>
        <w:r w:rsidRPr="0036584A">
          <w:rPr>
            <w:color w:val="808080"/>
          </w:rPr>
          <w:t>-- Need R</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7AE05DE8" w:rsidR="009E19F6" w:rsidRPr="0036584A" w:rsidRDefault="009E19F6" w:rsidP="0036584A">
      <w:pPr>
        <w:pStyle w:val="PL"/>
        <w:rPr>
          <w:color w:val="808080"/>
        </w:rPr>
      </w:pPr>
      <w:r w:rsidRPr="0036584A">
        <w:t xml:space="preserve">    applicabilityConfigCellId-r19    ServCellIndex</w:t>
      </w:r>
      <w:ins w:id="14581" w:author="CR#5561r4" w:date="2025-12-12T20:20:00Z" w16du:dateUtc="2025-12-12T19:20:00Z">
        <w:r w:rsidR="000E388C">
          <w:rPr>
            <w:rFonts w:eastAsiaTheme="minorEastAsia" w:hint="eastAsia"/>
            <w:lang w:eastAsia="ja-JP"/>
          </w:rPr>
          <w:t>,</w:t>
        </w:r>
      </w:ins>
      <w:del w:id="14582" w:author="CR#5561r4" w:date="2025-12-12T20:20:00Z" w16du:dateUtc="2025-12-12T19:20:00Z">
        <w:r w:rsidRPr="0036584A" w:rsidDel="000E388C">
          <w:delText xml:space="preserve"> </w:delText>
        </w:r>
        <w:r w:rsidR="005178B8" w:rsidRPr="0036584A" w:rsidDel="000E388C">
          <w:delText xml:space="preserve">  </w:delText>
        </w:r>
        <w:r w:rsidRPr="0036584A" w:rsidDel="000E388C">
          <w:delText xml:space="preserve">                                                                </w:delText>
        </w:r>
        <w:r w:rsidRPr="0036584A" w:rsidDel="000E388C">
          <w:rPr>
            <w:color w:val="993366"/>
          </w:rPr>
          <w:delText>OPTIONAL</w:delText>
        </w:r>
        <w:r w:rsidRPr="0036584A" w:rsidDel="000E388C">
          <w:delText xml:space="preserve">, </w:delText>
        </w:r>
        <w:r w:rsidRPr="0036584A" w:rsidDel="000E388C">
          <w:rPr>
            <w:color w:val="808080"/>
          </w:rPr>
          <w:delText>-- Need R</w:delText>
        </w:r>
      </w:del>
    </w:p>
    <w:p w14:paraId="0BEBF75B" w14:textId="791D67D2" w:rsidR="009E19F6" w:rsidRPr="0036584A" w:rsidDel="000E388C" w:rsidRDefault="009E19F6" w:rsidP="0036584A">
      <w:pPr>
        <w:pStyle w:val="PL"/>
        <w:rPr>
          <w:del w:id="14583" w:author="CR#5561r4" w:date="2025-12-12T20:21:00Z" w16du:dateUtc="2025-12-12T19:21:00Z"/>
          <w:color w:val="808080"/>
        </w:rPr>
      </w:pPr>
      <w:del w:id="14584" w:author="CR#5561r4" w:date="2025-12-12T20:21:00Z" w16du:dateUtc="2025-12-12T19:21:00Z">
        <w:r w:rsidRPr="0036584A" w:rsidDel="000E388C">
          <w:delText xml:space="preserve">    applicabilitySetConfigList-r19   </w:delText>
        </w:r>
        <w:r w:rsidRPr="0036584A" w:rsidDel="000E388C">
          <w:rPr>
            <w:color w:val="993366"/>
          </w:rPr>
          <w:delText>SEQUENCE</w:delText>
        </w:r>
        <w:r w:rsidRPr="0036584A" w:rsidDel="000E388C">
          <w:delText xml:space="preserve"> (</w:delText>
        </w:r>
        <w:r w:rsidRPr="0036584A" w:rsidDel="000E388C">
          <w:rPr>
            <w:color w:val="993366"/>
          </w:rPr>
          <w:delText>SIZE</w:delText>
        </w:r>
        <w:r w:rsidRPr="0036584A" w:rsidDel="000E388C">
          <w:delText xml:space="preserve"> (1..maxNrofApplicabilitySets-r19))</w:delText>
        </w:r>
        <w:r w:rsidRPr="0036584A" w:rsidDel="000E388C">
          <w:rPr>
            <w:color w:val="993366"/>
          </w:rPr>
          <w:delText xml:space="preserve"> OF</w:delText>
        </w:r>
        <w:r w:rsidRPr="0036584A" w:rsidDel="000E388C">
          <w:delText xml:space="preserve"> ApplicabilitySetConfig-r19 </w:delText>
        </w:r>
        <w:r w:rsidRPr="0036584A" w:rsidDel="000E388C">
          <w:rPr>
            <w:color w:val="993366"/>
          </w:rPr>
          <w:delText>OPTIONAL</w:delText>
        </w:r>
        <w:r w:rsidRPr="0036584A" w:rsidDel="000E388C">
          <w:delText xml:space="preserve">, </w:delText>
        </w:r>
        <w:r w:rsidRPr="0036584A" w:rsidDel="000E388C">
          <w:rPr>
            <w:color w:val="808080"/>
          </w:rPr>
          <w:delText>-- Need R</w:delText>
        </w:r>
      </w:del>
    </w:p>
    <w:p w14:paraId="5D4DE97E" w14:textId="77777777" w:rsidR="000E388C" w:rsidRDefault="000E388C" w:rsidP="000E388C">
      <w:pPr>
        <w:pStyle w:val="PL"/>
        <w:rPr>
          <w:ins w:id="14585" w:author="CR#5561r4" w:date="2025-12-12T20:21:00Z" w16du:dateUtc="2025-12-12T19:21:00Z"/>
        </w:rPr>
      </w:pPr>
      <w:ins w:id="14586" w:author="CR#5561r4" w:date="2025-12-12T20:21:00Z" w16du:dateUtc="2025-12-12T19:21:00Z">
        <w:r>
          <w:t xml:space="preserve">    </w:t>
        </w:r>
        <w:r w:rsidRPr="0036584A">
          <w:t>applicabilitySetConfig</w:t>
        </w:r>
        <w:r>
          <w:t>CSI-ToAddMod</w:t>
        </w:r>
        <w:r w:rsidRPr="0036584A">
          <w:t xml:space="preserve">List-r19   </w:t>
        </w:r>
        <w:r w:rsidRPr="0036584A">
          <w:rPr>
            <w:color w:val="993366"/>
          </w:rPr>
          <w:t>SEQUENCE</w:t>
        </w:r>
        <w:r w:rsidRPr="0036584A">
          <w:t xml:space="preserve"> (</w:t>
        </w:r>
        <w:r w:rsidRPr="0036584A">
          <w:rPr>
            <w:color w:val="993366"/>
          </w:rPr>
          <w:t>SIZE</w:t>
        </w:r>
        <w:r w:rsidRPr="0036584A">
          <w:t xml:space="preserve"> (1..maxNrofApplicabilitySet</w:t>
        </w:r>
        <w:r>
          <w:t>CSI-Configs</w:t>
        </w:r>
        <w:r w:rsidRPr="0036584A">
          <w:t>-r19))</w:t>
        </w:r>
        <w:r w:rsidRPr="0036584A">
          <w:rPr>
            <w:color w:val="993366"/>
          </w:rPr>
          <w:t xml:space="preserve"> OF</w:t>
        </w:r>
        <w:r w:rsidRPr="0036584A">
          <w:t xml:space="preserve"> ApplicabilitySetConfig</w:t>
        </w:r>
        <w:r>
          <w:t>CSI</w:t>
        </w:r>
        <w:r w:rsidRPr="0036584A">
          <w:t>-r19</w:t>
        </w:r>
      </w:ins>
    </w:p>
    <w:p w14:paraId="11035E11" w14:textId="44D21624" w:rsidR="000E388C" w:rsidRPr="0036584A" w:rsidRDefault="000E388C" w:rsidP="000E388C">
      <w:pPr>
        <w:pStyle w:val="PL"/>
        <w:rPr>
          <w:ins w:id="14587" w:author="CR#5561r4" w:date="2025-12-12T20:21:00Z" w16du:dateUtc="2025-12-12T19:21:00Z"/>
          <w:color w:val="808080"/>
        </w:rPr>
      </w:pPr>
      <w:ins w:id="14588" w:author="CR#5561r4" w:date="2025-12-12T20:21:00Z" w16du:dateUtc="2025-12-12T19:21:00Z">
        <w:r>
          <w:t xml:space="preserve">                                                                                                                     </w:t>
        </w:r>
        <w:r w:rsidRPr="0036584A">
          <w:rPr>
            <w:color w:val="993366"/>
          </w:rPr>
          <w:t>OPTIONAL</w:t>
        </w:r>
        <w:r w:rsidRPr="0036584A">
          <w:t xml:space="preserve">, </w:t>
        </w:r>
        <w:r w:rsidRPr="0036584A">
          <w:rPr>
            <w:color w:val="808080"/>
          </w:rPr>
          <w:t xml:space="preserve">-- Need </w:t>
        </w:r>
        <w:r>
          <w:rPr>
            <w:color w:val="808080"/>
          </w:rPr>
          <w:t>N</w:t>
        </w:r>
      </w:ins>
    </w:p>
    <w:p w14:paraId="493C7D1B" w14:textId="77777777" w:rsidR="000E388C" w:rsidRDefault="000E388C" w:rsidP="000E388C">
      <w:pPr>
        <w:pStyle w:val="PL"/>
        <w:rPr>
          <w:ins w:id="14589" w:author="CR#5561r4" w:date="2025-12-12T20:21:00Z" w16du:dateUtc="2025-12-12T19:21:00Z"/>
        </w:rPr>
      </w:pPr>
      <w:ins w:id="14590" w:author="CR#5561r4" w:date="2025-12-12T20:21:00Z" w16du:dateUtc="2025-12-12T19:21:00Z">
        <w:r>
          <w:t xml:space="preserve">    </w:t>
        </w:r>
        <w:r w:rsidRPr="0036584A">
          <w:t>applicabilitySetConfig</w:t>
        </w:r>
        <w:r>
          <w:t>CSI-ToRelease</w:t>
        </w:r>
        <w:r w:rsidRPr="0036584A">
          <w:t xml:space="preserve">List-r19   </w:t>
        </w:r>
        <w:r w:rsidRPr="0036584A">
          <w:rPr>
            <w:color w:val="993366"/>
          </w:rPr>
          <w:t>SEQUENCE</w:t>
        </w:r>
        <w:r w:rsidRPr="0036584A">
          <w:t xml:space="preserve"> (</w:t>
        </w:r>
        <w:r w:rsidRPr="0036584A">
          <w:rPr>
            <w:color w:val="993366"/>
          </w:rPr>
          <w:t>SIZE</w:t>
        </w:r>
        <w:r w:rsidRPr="0036584A">
          <w:t xml:space="preserve"> (1..maxNrofApplicabilitySet</w:t>
        </w:r>
        <w:r>
          <w:t>CSI-Configs</w:t>
        </w:r>
        <w:r w:rsidRPr="0036584A">
          <w:t>-r19))</w:t>
        </w:r>
        <w:r w:rsidRPr="0036584A">
          <w:rPr>
            <w:color w:val="993366"/>
          </w:rPr>
          <w:t xml:space="preserve"> OF</w:t>
        </w:r>
        <w:r w:rsidRPr="0036584A">
          <w:t xml:space="preserve"> ApplicabilitySetConfig</w:t>
        </w:r>
        <w:r>
          <w:t>Id</w:t>
        </w:r>
        <w:r w:rsidRPr="0036584A">
          <w:t>-r19</w:t>
        </w:r>
      </w:ins>
    </w:p>
    <w:p w14:paraId="309840DD" w14:textId="3E8C56D5" w:rsidR="000E388C" w:rsidRPr="0036584A" w:rsidRDefault="000E388C" w:rsidP="000E388C">
      <w:pPr>
        <w:pStyle w:val="PL"/>
        <w:rPr>
          <w:ins w:id="14591" w:author="CR#5561r4" w:date="2025-12-12T20:21:00Z" w16du:dateUtc="2025-12-12T19:21:00Z"/>
          <w:color w:val="808080"/>
        </w:rPr>
      </w:pPr>
      <w:ins w:id="14592" w:author="CR#5561r4" w:date="2025-12-12T20:21:00Z" w16du:dateUtc="2025-12-12T19:21:00Z">
        <w:r>
          <w:t xml:space="preserve">                                                                                                                     </w:t>
        </w:r>
        <w:r w:rsidRPr="0036584A">
          <w:rPr>
            <w:color w:val="993366"/>
          </w:rPr>
          <w:t>OPTIONAL</w:t>
        </w:r>
        <w:r w:rsidRPr="0036584A">
          <w:t xml:space="preserve">, </w:t>
        </w:r>
        <w:r w:rsidRPr="0036584A">
          <w:rPr>
            <w:color w:val="808080"/>
          </w:rPr>
          <w:t xml:space="preserve">-- Need </w:t>
        </w:r>
        <w:r>
          <w:rPr>
            <w:color w:val="808080"/>
          </w:rPr>
          <w:t>N</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28AE92AA" w:rsidR="009E19F6" w:rsidRPr="0036584A" w:rsidRDefault="009E19F6" w:rsidP="0036584A">
      <w:pPr>
        <w:pStyle w:val="PL"/>
      </w:pPr>
      <w:r w:rsidRPr="0036584A">
        <w:t>ApplicabilitySetConfig</w:t>
      </w:r>
      <w:ins w:id="14593" w:author="CR#5561r4" w:date="2025-12-12T20:22:00Z" w16du:dateUtc="2025-12-12T19:22:00Z">
        <w:r w:rsidR="000E388C">
          <w:t>CSI</w:t>
        </w:r>
      </w:ins>
      <w:r w:rsidRPr="0036584A">
        <w:t xml:space="preserve">-r19 ::= </w:t>
      </w:r>
      <w:r w:rsidR="005178B8" w:rsidRPr="0036584A">
        <w:t xml:space="preserve">      </w:t>
      </w:r>
      <w:del w:id="14594" w:author="CR#5561r4" w:date="2025-12-12T20:23:00Z" w16du:dateUtc="2025-12-12T19:23:00Z">
        <w:r w:rsidR="005178B8" w:rsidRPr="0036584A" w:rsidDel="000E388C">
          <w:delText xml:space="preserve">   </w:delText>
        </w:r>
      </w:del>
      <w:r w:rsidRPr="0036584A">
        <w:rPr>
          <w:color w:val="993366"/>
        </w:rPr>
        <w:t>SEQUENCE</w:t>
      </w:r>
      <w:r w:rsidRPr="0036584A">
        <w:t xml:space="preserve"> {</w:t>
      </w:r>
    </w:p>
    <w:p w14:paraId="425245FD" w14:textId="2F178744" w:rsidR="009E19F6" w:rsidRPr="0036584A" w:rsidRDefault="009E19F6" w:rsidP="0036584A">
      <w:pPr>
        <w:pStyle w:val="PL"/>
        <w:rPr>
          <w:color w:val="808080"/>
        </w:rPr>
      </w:pPr>
      <w:r w:rsidRPr="0036584A">
        <w:t xml:space="preserve">    applicabilitySetConfigId-r19            ApplicabilitySetConfigId-r19</w:t>
      </w:r>
      <w:ins w:id="14595" w:author="CR#5561r4" w:date="2025-12-12T20:22:00Z" w16du:dateUtc="2025-12-12T19:22:00Z">
        <w:r w:rsidR="000E388C">
          <w:rPr>
            <w:rFonts w:eastAsiaTheme="minorEastAsia" w:hint="eastAsia"/>
            <w:lang w:eastAsia="ja-JP"/>
          </w:rPr>
          <w:t>,</w:t>
        </w:r>
      </w:ins>
      <w:del w:id="14596" w:author="CR#5561r4" w:date="2025-12-12T20:22:00Z" w16du:dateUtc="2025-12-12T19:22:00Z">
        <w:r w:rsidRPr="0036584A" w:rsidDel="000E388C">
          <w:delText xml:space="preserve">              </w:delText>
        </w:r>
        <w:r w:rsidR="005178B8" w:rsidRPr="0036584A" w:rsidDel="000E388C">
          <w:delText xml:space="preserve">               </w:delText>
        </w:r>
        <w:r w:rsidRPr="0036584A" w:rsidDel="000E388C">
          <w:delText xml:space="preserve">             </w:delText>
        </w:r>
        <w:r w:rsidR="005178B8" w:rsidRPr="0036584A" w:rsidDel="000E388C">
          <w:delText xml:space="preserve">  </w:delText>
        </w:r>
        <w:r w:rsidRPr="0036584A" w:rsidDel="000E388C">
          <w:delText xml:space="preserve"> </w:delText>
        </w:r>
        <w:r w:rsidRPr="0036584A" w:rsidDel="000E388C">
          <w:rPr>
            <w:color w:val="993366"/>
          </w:rPr>
          <w:delText>OPTIONAL</w:delText>
        </w:r>
        <w:r w:rsidRPr="0036584A" w:rsidDel="000E388C">
          <w:delText xml:space="preserve">, </w:delText>
        </w:r>
        <w:r w:rsidRPr="0036584A" w:rsidDel="000E388C">
          <w:rPr>
            <w:color w:val="808080"/>
          </w:rPr>
          <w:delText>-- Need R</w:delText>
        </w:r>
      </w:del>
    </w:p>
    <w:p w14:paraId="6953E4DB" w14:textId="173A4B09" w:rsidR="009E19F6" w:rsidRPr="0036584A" w:rsidRDefault="009E19F6" w:rsidP="0036584A">
      <w:pPr>
        <w:pStyle w:val="PL"/>
        <w:rPr>
          <w:color w:val="808080"/>
        </w:rPr>
      </w:pPr>
      <w:r w:rsidRPr="0036584A">
        <w:t xml:space="preserve">    resourcesForChannelMeasurement</w:t>
      </w:r>
      <w:ins w:id="14597" w:author="CR#5561r4" w:date="2025-12-12T20:22:00Z" w16du:dateUtc="2025-12-12T19:22:00Z">
        <w:r w:rsidR="000E388C">
          <w:t>-r19</w:t>
        </w:r>
      </w:ins>
      <w:r w:rsidRPr="0036584A">
        <w:t xml:space="preserve">      </w:t>
      </w:r>
      <w:del w:id="14598" w:author="CR#5561r4" w:date="2025-12-12T20:23:00Z" w16du:dateUtc="2025-12-12T19:23:00Z">
        <w:r w:rsidRPr="0036584A" w:rsidDel="000E388C">
          <w:delText xml:space="preserve">    </w:delText>
        </w:r>
      </w:del>
      <w:r w:rsidRPr="0036584A">
        <w:t xml:space="preserve">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13BEFD1A" w:rsidR="001536BA" w:rsidRPr="0036584A" w:rsidDel="00BA01CD" w:rsidRDefault="001536BA" w:rsidP="0036584A">
      <w:pPr>
        <w:pStyle w:val="PL"/>
        <w:rPr>
          <w:del w:id="14599" w:author="CR#5561r4" w:date="2025-12-12T20:24:00Z" w16du:dateUtc="2025-12-12T19:24:00Z"/>
        </w:rPr>
      </w:pPr>
      <w:del w:id="14600" w:author="CR#5561r4" w:date="2025-12-12T20:24:00Z" w16du:dateUtc="2025-12-12T19:24:00Z">
        <w:r w:rsidRPr="0036584A" w:rsidDel="00BA01CD">
          <w:delText xml:space="preserve">                                                none-BM-r19                 </w:delText>
        </w:r>
        <w:r w:rsidRPr="0036584A" w:rsidDel="00BA01CD">
          <w:rPr>
            <w:color w:val="993366"/>
          </w:rPr>
          <w:delText>NULL</w:delText>
        </w:r>
        <w:r w:rsidRPr="0036584A" w:rsidDel="00BA01CD">
          <w:delText>,</w:delText>
        </w:r>
      </w:del>
    </w:p>
    <w:p w14:paraId="0847E5E5" w14:textId="2A1AAE11" w:rsidR="001536BA" w:rsidRPr="0036584A" w:rsidDel="00BA01CD" w:rsidRDefault="001536BA" w:rsidP="0036584A">
      <w:pPr>
        <w:pStyle w:val="PL"/>
        <w:rPr>
          <w:del w:id="14601" w:author="CR#5561r4" w:date="2025-12-12T20:24:00Z" w16du:dateUtc="2025-12-12T19:24:00Z"/>
        </w:rPr>
      </w:pPr>
      <w:del w:id="14602" w:author="CR#5561r4" w:date="2025-12-12T20:24:00Z" w16du:dateUtc="2025-12-12T19:24:00Z">
        <w:r w:rsidRPr="0036584A" w:rsidDel="00BA01CD">
          <w:delText xml:space="preserve">                                                none-CSI-r19                </w:delText>
        </w:r>
        <w:r w:rsidRPr="0036584A" w:rsidDel="00BA01CD">
          <w:rPr>
            <w:color w:val="993366"/>
          </w:rPr>
          <w:delText>NULL</w:delText>
        </w:r>
        <w:r w:rsidRPr="0036584A" w:rsidDel="00BA01CD">
          <w:delText>,</w:delText>
        </w:r>
      </w:del>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BA01CD" w:rsidRDefault="001536BA" w:rsidP="0036584A">
      <w:pPr>
        <w:pStyle w:val="PL"/>
        <w:rPr>
          <w:rFonts w:eastAsiaTheme="minorEastAsia"/>
          <w:lang w:eastAsia="ja-JP"/>
          <w:rPrChange w:id="14603" w:author="CR#5561r4" w:date="2025-12-12T20:24:00Z" w16du:dateUtc="2025-12-12T19:24:00Z">
            <w:rPr/>
          </w:rPrChange>
        </w:rPr>
      </w:pPr>
      <w:r w:rsidRPr="0036584A">
        <w:t xml:space="preserve">                                                p-SSB-Index-RSRP-r19        </w:t>
      </w:r>
      <w:r w:rsidRPr="0036584A">
        <w:rPr>
          <w:color w:val="993366"/>
        </w:rPr>
        <w:t>NULL</w:t>
      </w:r>
      <w:del w:id="14604" w:author="CR#5561r4" w:date="2025-12-12T20:24:00Z" w16du:dateUtc="2025-12-12T19:24:00Z">
        <w:r w:rsidRPr="0036584A" w:rsidDel="00BA01CD">
          <w:delText>,</w:delText>
        </w:r>
      </w:del>
    </w:p>
    <w:p w14:paraId="43CEE767" w14:textId="1D3A3462" w:rsidR="001536BA" w:rsidRPr="0036584A" w:rsidDel="00BA01CD" w:rsidRDefault="001536BA" w:rsidP="0036584A">
      <w:pPr>
        <w:pStyle w:val="PL"/>
        <w:rPr>
          <w:del w:id="14605" w:author="CR#5561r4" w:date="2025-12-12T20:24:00Z" w16du:dateUtc="2025-12-12T19:24:00Z"/>
        </w:rPr>
      </w:pPr>
      <w:del w:id="14606" w:author="CR#5561r4" w:date="2025-12-12T20:24:00Z" w16du:dateUtc="2025-12-12T19:24:00Z">
        <w:r w:rsidRPr="0036584A" w:rsidDel="00BA01CD">
          <w:delText xml:space="preserve">                                                rs-PAI-r19                  </w:delText>
        </w:r>
        <w:r w:rsidRPr="0036584A" w:rsidDel="00BA01CD">
          <w:rPr>
            <w:color w:val="993366"/>
          </w:rPr>
          <w:delText>NULL</w:delText>
        </w:r>
        <w:r w:rsidRPr="0036584A" w:rsidDel="00BA01CD">
          <w:delText>,</w:delText>
        </w:r>
      </w:del>
    </w:p>
    <w:p w14:paraId="739032FB" w14:textId="68FC44B7" w:rsidR="001536BA" w:rsidRPr="0036584A" w:rsidDel="00BA01CD" w:rsidRDefault="001536BA" w:rsidP="0036584A">
      <w:pPr>
        <w:pStyle w:val="PL"/>
        <w:rPr>
          <w:del w:id="14607" w:author="CR#5561r4" w:date="2025-12-12T20:24:00Z" w16du:dateUtc="2025-12-12T19:24:00Z"/>
        </w:rPr>
      </w:pPr>
      <w:del w:id="14608" w:author="CR#5561r4" w:date="2025-12-12T20:24:00Z" w16du:dateUtc="2025-12-12T19:24:00Z">
        <w:r w:rsidRPr="0036584A" w:rsidDel="00BA01CD">
          <w:delText xml:space="preserve">                                                sgcs-r19                    </w:delText>
        </w:r>
        <w:r w:rsidRPr="0036584A" w:rsidDel="00BA01CD">
          <w:rPr>
            <w:color w:val="993366"/>
          </w:rPr>
          <w:delText>NULL</w:delText>
        </w:r>
      </w:del>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76A589C3" w:rsidR="009E19F6" w:rsidRPr="0036584A" w:rsidRDefault="009E19F6" w:rsidP="0036584A">
      <w:pPr>
        <w:pStyle w:val="PL"/>
      </w:pPr>
      <w:r w:rsidRPr="0036584A">
        <w:t xml:space="preserve">    reportConfigType</w:t>
      </w:r>
      <w:ins w:id="14609" w:author="CR#5561r4" w:date="2025-12-12T20:24:00Z" w16du:dateUtc="2025-12-12T19:24:00Z">
        <w:r w:rsidR="00BA01CD">
          <w:t>-r19</w:t>
        </w:r>
      </w:ins>
      <w:r w:rsidRPr="0036584A">
        <w:t xml:space="preserve">                    </w:t>
      </w:r>
      <w:del w:id="14610" w:author="CR#5561r4" w:date="2025-12-12T20:24:00Z" w16du:dateUtc="2025-12-12T19:24:00Z">
        <w:r w:rsidRPr="0036584A" w:rsidDel="00BA01CD">
          <w:delText xml:space="preserve">    </w:delText>
        </w:r>
      </w:del>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46337BC" w:rsidR="009E19F6" w:rsidRPr="0036584A" w:rsidRDefault="009E19F6" w:rsidP="0036584A">
      <w:pPr>
        <w:pStyle w:val="PL"/>
      </w:pPr>
      <w:r w:rsidRPr="0036584A">
        <w:t xml:space="preserve">            reportSlotConfig</w:t>
      </w:r>
      <w:ins w:id="14611" w:author="CR#5561r4" w:date="2025-12-12T20:24:00Z" w16du:dateUtc="2025-12-12T19:24:00Z">
        <w:r w:rsidR="00BA01CD">
          <w:t>-r19</w:t>
        </w:r>
      </w:ins>
      <w:r w:rsidRPr="0036584A">
        <w:t xml:space="preserve">                    </w:t>
      </w:r>
      <w:del w:id="14612" w:author="CR#5561r4" w:date="2025-12-12T20:25:00Z" w16du:dateUtc="2025-12-12T19:25:00Z">
        <w:r w:rsidRPr="0036584A" w:rsidDel="00BA01CD">
          <w:delText xml:space="preserve">  </w:delText>
        </w:r>
      </w:del>
      <w:del w:id="14613" w:author="CR#5561r4" w:date="2025-12-12T20:24:00Z" w16du:dateUtc="2025-12-12T19:24:00Z">
        <w:r w:rsidRPr="0036584A" w:rsidDel="00BA01CD">
          <w:delText xml:space="preserve">  </w:delText>
        </w:r>
      </w:del>
      <w:r w:rsidRPr="0036584A">
        <w:t>CSI-ReportPeriodicityAndOffset,</w:t>
      </w:r>
    </w:p>
    <w:p w14:paraId="527B8C4A" w14:textId="4BED3052" w:rsidR="009E19F6" w:rsidRPr="0036584A" w:rsidRDefault="009E19F6" w:rsidP="0036584A">
      <w:pPr>
        <w:pStyle w:val="PL"/>
      </w:pPr>
      <w:r w:rsidRPr="0036584A">
        <w:t xml:space="preserve">            pucch-CSI-ResourceList</w:t>
      </w:r>
      <w:ins w:id="14614" w:author="CR#5561r4" w:date="2025-12-12T20:24:00Z" w16du:dateUtc="2025-12-12T19:24:00Z">
        <w:r w:rsidR="00BA01CD">
          <w:t>-r19</w:t>
        </w:r>
      </w:ins>
      <w:r w:rsidRPr="0036584A">
        <w:t xml:space="preserve">              </w:t>
      </w:r>
      <w:del w:id="14615" w:author="CR#5561r4" w:date="2025-12-12T20:25:00Z" w16du:dateUtc="2025-12-12T19:25:00Z">
        <w:r w:rsidRPr="0036584A" w:rsidDel="00BA01CD">
          <w:delText xml:space="preserve">    </w:delText>
        </w:r>
      </w:del>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1482AE06" w:rsidR="009E19F6" w:rsidRPr="0036584A" w:rsidRDefault="009E19F6" w:rsidP="0036584A">
      <w:pPr>
        <w:pStyle w:val="PL"/>
      </w:pPr>
      <w:r w:rsidRPr="0036584A">
        <w:t xml:space="preserve">            reportSlotConfig</w:t>
      </w:r>
      <w:ins w:id="14616" w:author="CR#5561r4" w:date="2025-12-12T20:25:00Z" w16du:dateUtc="2025-12-12T19:25:00Z">
        <w:r w:rsidR="00BA01CD">
          <w:t>-r19</w:t>
        </w:r>
      </w:ins>
      <w:r w:rsidRPr="0036584A">
        <w:t xml:space="preserve">                    </w:t>
      </w:r>
      <w:del w:id="14617" w:author="CR#5561r4" w:date="2025-12-12T20:26:00Z" w16du:dateUtc="2025-12-12T19:26:00Z">
        <w:r w:rsidRPr="0036584A" w:rsidDel="00BA01CD">
          <w:delText xml:space="preserve">  </w:delText>
        </w:r>
      </w:del>
      <w:del w:id="14618" w:author="CR#5561r4" w:date="2025-12-12T20:25:00Z" w16du:dateUtc="2025-12-12T19:25:00Z">
        <w:r w:rsidRPr="0036584A" w:rsidDel="00BA01CD">
          <w:delText xml:space="preserve">  </w:delText>
        </w:r>
      </w:del>
      <w:r w:rsidRPr="0036584A">
        <w:t>CSI-ReportPeriodicityAndOffset,</w:t>
      </w:r>
    </w:p>
    <w:p w14:paraId="46A0A3AD" w14:textId="0F5CE1AE" w:rsidR="009E19F6" w:rsidRPr="0036584A" w:rsidRDefault="009E19F6" w:rsidP="0036584A">
      <w:pPr>
        <w:pStyle w:val="PL"/>
      </w:pPr>
      <w:r w:rsidRPr="0036584A">
        <w:t xml:space="preserve">            pucch-CSI-ResourceList</w:t>
      </w:r>
      <w:ins w:id="14619" w:author="CR#5561r4" w:date="2025-12-12T20:25:00Z" w16du:dateUtc="2025-12-12T19:25:00Z">
        <w:r w:rsidR="00BA01CD">
          <w:t>-r19</w:t>
        </w:r>
      </w:ins>
      <w:r w:rsidRPr="0036584A">
        <w:t xml:space="preserve">              </w:t>
      </w:r>
      <w:del w:id="14620" w:author="CR#5561r4" w:date="2025-12-12T20:26:00Z" w16du:dateUtc="2025-12-12T19:26:00Z">
        <w:r w:rsidRPr="0036584A" w:rsidDel="00BA01CD">
          <w:delText xml:space="preserve">    </w:delText>
        </w:r>
      </w:del>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4AE45A02" w:rsidR="009E19F6" w:rsidRPr="0036584A" w:rsidRDefault="009E19F6" w:rsidP="0036584A">
      <w:pPr>
        <w:pStyle w:val="PL"/>
      </w:pPr>
      <w:r w:rsidRPr="0036584A">
        <w:t xml:space="preserve">            reportSlotConfig</w:t>
      </w:r>
      <w:ins w:id="14621" w:author="CR#5561r4" w:date="2025-12-12T20:25:00Z" w16du:dateUtc="2025-12-12T19:25:00Z">
        <w:r w:rsidR="00BA01CD">
          <w:t>-r19</w:t>
        </w:r>
      </w:ins>
      <w:r w:rsidRPr="0036584A">
        <w:t xml:space="preserve">                    </w:t>
      </w:r>
      <w:del w:id="14622" w:author="CR#5561r4" w:date="2025-12-12T20:26:00Z" w16du:dateUtc="2025-12-12T19:26:00Z">
        <w:r w:rsidRPr="0036584A" w:rsidDel="00BA01CD">
          <w:delText xml:space="preserve">    </w:delText>
        </w:r>
      </w:del>
      <w:r w:rsidRPr="0036584A">
        <w:rPr>
          <w:color w:val="993366"/>
        </w:rPr>
        <w:t>ENUMERATED</w:t>
      </w:r>
      <w:r w:rsidRPr="0036584A">
        <w:t xml:space="preserve"> {sl5, sl10, sl20, sl40, sl80, sl160, sl320},</w:t>
      </w:r>
    </w:p>
    <w:p w14:paraId="5471D068" w14:textId="10A332FA" w:rsidR="009E19F6" w:rsidRPr="0036584A" w:rsidRDefault="009E19F6" w:rsidP="0036584A">
      <w:pPr>
        <w:pStyle w:val="PL"/>
      </w:pPr>
      <w:r w:rsidRPr="0036584A">
        <w:t xml:space="preserve">            reportSlotOffsetList</w:t>
      </w:r>
      <w:ins w:id="14623" w:author="CR#5561r4" w:date="2025-12-12T20:25:00Z" w16du:dateUtc="2025-12-12T19:25:00Z">
        <w:r w:rsidR="00BA01CD">
          <w:t>-r19</w:t>
        </w:r>
      </w:ins>
      <w:r w:rsidRPr="0036584A">
        <w:t xml:space="preserve">               </w:t>
      </w:r>
      <w:r w:rsidR="005178B8" w:rsidRPr="0036584A">
        <w:t xml:space="preserve"> </w:t>
      </w:r>
      <w:del w:id="14624" w:author="CR#5561r4" w:date="2025-12-12T20:26:00Z" w16du:dateUtc="2025-12-12T19:26:00Z">
        <w:r w:rsidR="005178B8" w:rsidRPr="0036584A" w:rsidDel="00BA01CD">
          <w:delText xml:space="preserve">   </w:delText>
        </w:r>
        <w:r w:rsidRPr="0036584A" w:rsidDel="00BA01CD">
          <w:delText xml:space="preserve"> </w:delText>
        </w:r>
      </w:del>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5BC55A74" w:rsidR="009E19F6" w:rsidRPr="0036584A" w:rsidRDefault="009E19F6" w:rsidP="0036584A">
      <w:pPr>
        <w:pStyle w:val="PL"/>
      </w:pPr>
      <w:r w:rsidRPr="0036584A">
        <w:t xml:space="preserve">            p0alpha</w:t>
      </w:r>
      <w:ins w:id="14625" w:author="CR#5561r4" w:date="2025-12-12T20:25:00Z" w16du:dateUtc="2025-12-12T19:25:00Z">
        <w:r w:rsidR="00BA01CD">
          <w:t>-r19</w:t>
        </w:r>
      </w:ins>
      <w:r w:rsidRPr="0036584A">
        <w:t xml:space="preserve">                             </w:t>
      </w:r>
      <w:del w:id="14626" w:author="CR#5561r4" w:date="2025-12-12T20:26:00Z" w16du:dateUtc="2025-12-12T19:26:00Z">
        <w:r w:rsidRPr="0036584A" w:rsidDel="00BA01CD">
          <w:delText xml:space="preserve">    </w:delText>
        </w:r>
      </w:del>
      <w:r w:rsidRPr="0036584A">
        <w:t>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61692C80" w:rsidR="009E19F6" w:rsidRPr="0036584A" w:rsidRDefault="009E19F6" w:rsidP="0036584A">
      <w:pPr>
        <w:pStyle w:val="PL"/>
      </w:pPr>
      <w:r w:rsidRPr="0036584A">
        <w:t xml:space="preserve">            reportSlotOffsetList</w:t>
      </w:r>
      <w:ins w:id="14627" w:author="CR#5561r4" w:date="2025-12-12T20:25:00Z" w16du:dateUtc="2025-12-12T19:25:00Z">
        <w:r w:rsidR="00BA01CD">
          <w:t>-r19</w:t>
        </w:r>
      </w:ins>
      <w:r w:rsidRPr="0036584A">
        <w:t xml:space="preserve">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6F127A83" w:rsidR="005178B8" w:rsidRPr="0036584A" w:rsidDel="00BA01CD" w:rsidRDefault="005178B8" w:rsidP="0036584A">
      <w:pPr>
        <w:pStyle w:val="PL"/>
        <w:rPr>
          <w:del w:id="14628" w:author="CR#5561r4" w:date="2025-12-12T20:27:00Z" w16du:dateUtc="2025-12-12T19:27:00Z"/>
        </w:rPr>
      </w:pPr>
      <w:del w:id="14629" w:author="CR#5561r4" w:date="2025-12-12T20:27:00Z" w16du:dateUtc="2025-12-12T19:27:00Z">
        <w:r w:rsidRPr="0036584A" w:rsidDel="00BA01CD">
          <w:delText xml:space="preserve">    </w:delText>
        </w:r>
        <w:r w:rsidR="009E19F6" w:rsidRPr="0036584A" w:rsidDel="00BA01CD">
          <w:delText>dataCollectionCandidateConfigList-r19</w:delText>
        </w:r>
        <w:r w:rsidRPr="0036584A" w:rsidDel="00BA01CD">
          <w:delText xml:space="preserve">   </w:delText>
        </w:r>
        <w:r w:rsidR="009E19F6" w:rsidRPr="0036584A" w:rsidDel="00BA01CD">
          <w:rPr>
            <w:color w:val="993366"/>
          </w:rPr>
          <w:delText>SEQUENCE</w:delText>
        </w:r>
        <w:r w:rsidR="009E19F6" w:rsidRPr="0036584A" w:rsidDel="00BA01CD">
          <w:delText xml:space="preserve"> (</w:delText>
        </w:r>
        <w:r w:rsidR="009E19F6" w:rsidRPr="0036584A" w:rsidDel="00BA01CD">
          <w:rPr>
            <w:color w:val="993366"/>
          </w:rPr>
          <w:delText>SIZE</w:delText>
        </w:r>
        <w:r w:rsidR="009E19F6" w:rsidRPr="0036584A" w:rsidDel="00BA01CD">
          <w:delText xml:space="preserve"> (1..maxNrofServingCells))</w:delText>
        </w:r>
        <w:r w:rsidR="009E19F6" w:rsidRPr="0036584A" w:rsidDel="00BA01CD">
          <w:rPr>
            <w:color w:val="993366"/>
          </w:rPr>
          <w:delText xml:space="preserve"> OF</w:delText>
        </w:r>
        <w:r w:rsidR="009E19F6" w:rsidRPr="0036584A" w:rsidDel="00BA01CD">
          <w:delText xml:space="preserve"> DataCollectionCandidateConfig-r19</w:delText>
        </w:r>
      </w:del>
    </w:p>
    <w:p w14:paraId="5F7FECD8" w14:textId="771FB11E" w:rsidR="009E19F6" w:rsidRPr="0036584A" w:rsidDel="00BA01CD" w:rsidRDefault="005178B8" w:rsidP="0036584A">
      <w:pPr>
        <w:pStyle w:val="PL"/>
        <w:rPr>
          <w:del w:id="14630" w:author="CR#5561r4" w:date="2025-12-12T20:27:00Z" w16du:dateUtc="2025-12-12T19:27:00Z"/>
          <w:color w:val="808080"/>
        </w:rPr>
      </w:pPr>
      <w:del w:id="14631" w:author="CR#5561r4" w:date="2025-12-12T20:27:00Z" w16du:dateUtc="2025-12-12T19:27:00Z">
        <w:r w:rsidRPr="0036584A" w:rsidDel="00BA01CD">
          <w:delText xml:space="preserve">                                                                                                                   </w:delText>
        </w:r>
        <w:r w:rsidR="009E19F6" w:rsidRPr="0036584A" w:rsidDel="00BA01CD">
          <w:delText xml:space="preserve">  </w:delText>
        </w:r>
        <w:r w:rsidR="009E19F6" w:rsidRPr="0036584A" w:rsidDel="00BA01CD">
          <w:rPr>
            <w:color w:val="993366"/>
          </w:rPr>
          <w:delText>OPTIONAL</w:delText>
        </w:r>
        <w:r w:rsidR="009E19F6" w:rsidRPr="0036584A" w:rsidDel="00BA01CD">
          <w:delText xml:space="preserve">, </w:delText>
        </w:r>
        <w:r w:rsidR="009E19F6" w:rsidRPr="0036584A" w:rsidDel="00BA01CD">
          <w:rPr>
            <w:color w:val="808080"/>
          </w:rPr>
          <w:delText>-- Need R</w:delText>
        </w:r>
      </w:del>
    </w:p>
    <w:p w14:paraId="46F38A58" w14:textId="77777777" w:rsidR="00BA01CD" w:rsidRDefault="00BA01CD" w:rsidP="00BA01CD">
      <w:pPr>
        <w:pStyle w:val="PL"/>
        <w:rPr>
          <w:ins w:id="14632" w:author="CR#5561r4" w:date="2025-12-12T20:27:00Z" w16du:dateUtc="2025-12-12T19:27:00Z"/>
        </w:rPr>
      </w:pPr>
      <w:ins w:id="14633" w:author="CR#5561r4" w:date="2025-12-12T20:27:00Z" w16du:dateUtc="2025-12-12T19:27:00Z">
        <w:r>
          <w:t xml:space="preserve">    </w:t>
        </w:r>
        <w:r w:rsidRPr="0036584A">
          <w:t>dataCollectionCandidateConfig</w:t>
        </w:r>
        <w:r>
          <w:t>ToAddMod</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080F2D9C" w14:textId="77777777" w:rsidR="00BA01CD" w:rsidRDefault="00BA01CD" w:rsidP="00BA01CD">
      <w:pPr>
        <w:pStyle w:val="PL"/>
        <w:rPr>
          <w:ins w:id="14634" w:author="CR#5561r4" w:date="2025-12-12T20:27:00Z" w16du:dateUtc="2025-12-12T19:27:00Z"/>
        </w:rPr>
      </w:pPr>
      <w:ins w:id="14635" w:author="CR#5561r4" w:date="2025-12-12T20:27:00Z" w16du:dateUtc="2025-12-12T19:2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495572C4" w14:textId="77777777" w:rsidR="00BA01CD" w:rsidRDefault="00BA01CD" w:rsidP="00BA01CD">
      <w:pPr>
        <w:pStyle w:val="PL"/>
        <w:rPr>
          <w:ins w:id="14636" w:author="CR#5561r4" w:date="2025-12-12T20:27:00Z" w16du:dateUtc="2025-12-12T19:27:00Z"/>
        </w:rPr>
      </w:pPr>
      <w:ins w:id="14637" w:author="CR#5561r4" w:date="2025-12-12T20:27:00Z" w16du:dateUtc="2025-12-12T19:27: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t>ServCellIndex</w:t>
        </w:r>
      </w:ins>
    </w:p>
    <w:p w14:paraId="6E20B2C6" w14:textId="77777777" w:rsidR="00BA01CD" w:rsidRDefault="00BA01CD" w:rsidP="00BA01CD">
      <w:pPr>
        <w:pStyle w:val="PL"/>
        <w:rPr>
          <w:ins w:id="14638" w:author="CR#5561r4" w:date="2025-12-12T20:27:00Z" w16du:dateUtc="2025-12-12T19:27:00Z"/>
        </w:rPr>
      </w:pPr>
      <w:ins w:id="14639" w:author="CR#5561r4" w:date="2025-12-12T20:27:00Z" w16du:dateUtc="2025-12-12T19:2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651EA5BB" w:rsidR="005178B8" w:rsidRPr="0036584A" w:rsidDel="00BA01CD" w:rsidRDefault="009E19F6" w:rsidP="0036584A">
      <w:pPr>
        <w:pStyle w:val="PL"/>
        <w:rPr>
          <w:del w:id="14640" w:author="CR#5561r4" w:date="2025-12-12T20:28:00Z" w16du:dateUtc="2025-12-12T19:28:00Z"/>
        </w:rPr>
      </w:pPr>
      <w:del w:id="14641" w:author="CR#5561r4" w:date="2025-12-12T20:28:00Z" w16du:dateUtc="2025-12-12T19:28:00Z">
        <w:r w:rsidRPr="0036584A" w:rsidDel="00BA01CD">
          <w:delText xml:space="preserve">    dataCollectionCandidateConfigParameterList-r19  </w:delText>
        </w:r>
        <w:r w:rsidRPr="0036584A" w:rsidDel="00BA01CD">
          <w:rPr>
            <w:color w:val="993366"/>
          </w:rPr>
          <w:delText>SEQUENCE</w:delText>
        </w:r>
        <w:r w:rsidRPr="0036584A" w:rsidDel="00BA01CD">
          <w:delText xml:space="preserve"> (</w:delText>
        </w:r>
        <w:r w:rsidRPr="0036584A" w:rsidDel="00BA01CD">
          <w:rPr>
            <w:color w:val="993366"/>
          </w:rPr>
          <w:delText>SIZE</w:delText>
        </w:r>
        <w:r w:rsidRPr="0036584A" w:rsidDel="00BA01CD">
          <w:delText xml:space="preserve"> (1..maxCandidateConfig-r19))</w:delText>
        </w:r>
        <w:r w:rsidRPr="0036584A" w:rsidDel="00BA01CD">
          <w:rPr>
            <w:color w:val="993366"/>
          </w:rPr>
          <w:delText xml:space="preserve"> OF</w:delText>
        </w:r>
      </w:del>
    </w:p>
    <w:p w14:paraId="53D86D44" w14:textId="4576BC3C" w:rsidR="009E19F6" w:rsidRPr="0036584A" w:rsidDel="00BA01CD" w:rsidRDefault="005178B8" w:rsidP="0036584A">
      <w:pPr>
        <w:pStyle w:val="PL"/>
        <w:rPr>
          <w:del w:id="14642" w:author="CR#5561r4" w:date="2025-12-12T20:28:00Z" w16du:dateUtc="2025-12-12T19:28:00Z"/>
          <w:color w:val="808080"/>
        </w:rPr>
      </w:pPr>
      <w:del w:id="14643" w:author="CR#5561r4" w:date="2025-12-12T20:28:00Z" w16du:dateUtc="2025-12-12T19:28:00Z">
        <w:r w:rsidRPr="0036584A" w:rsidDel="00BA01CD">
          <w:delText xml:space="preserve">                                                             </w:delText>
        </w:r>
        <w:r w:rsidR="009E19F6" w:rsidRPr="0036584A" w:rsidDel="00BA01CD">
          <w:delText xml:space="preserve">DataCollectionCandidateConfigParameters-r19 </w:delText>
        </w:r>
        <w:r w:rsidRPr="0036584A" w:rsidDel="00BA01CD">
          <w:delText xml:space="preserve">           </w:delText>
        </w:r>
        <w:r w:rsidR="009E19F6" w:rsidRPr="0036584A" w:rsidDel="00BA01CD">
          <w:delText xml:space="preserve"> </w:delText>
        </w:r>
        <w:r w:rsidR="009E19F6" w:rsidRPr="0036584A" w:rsidDel="00BA01CD">
          <w:rPr>
            <w:color w:val="993366"/>
          </w:rPr>
          <w:delText>OPTIONAL</w:delText>
        </w:r>
        <w:r w:rsidR="009E19F6" w:rsidRPr="0036584A" w:rsidDel="00BA01CD">
          <w:delText xml:space="preserve">, </w:delText>
        </w:r>
        <w:r w:rsidR="009E19F6" w:rsidRPr="0036584A" w:rsidDel="00BA01CD">
          <w:rPr>
            <w:color w:val="808080"/>
          </w:rPr>
          <w:delText>-- Need R</w:delText>
        </w:r>
      </w:del>
    </w:p>
    <w:p w14:paraId="71D55450" w14:textId="77777777" w:rsidR="00BA01CD" w:rsidRDefault="00BA01CD" w:rsidP="00BA01CD">
      <w:pPr>
        <w:pStyle w:val="PL"/>
        <w:rPr>
          <w:ins w:id="14644" w:author="CR#5561r4" w:date="2025-12-12T20:28:00Z" w16du:dateUtc="2025-12-12T19:28:00Z"/>
          <w:color w:val="993366"/>
        </w:rPr>
      </w:pPr>
      <w:ins w:id="14645" w:author="CR#5561r4" w:date="2025-12-12T20:28:00Z" w16du:dateUtc="2025-12-12T19:28:00Z">
        <w:r>
          <w:t xml:space="preserve">    </w:t>
        </w:r>
        <w:r w:rsidRPr="0036584A">
          <w:t>dataCollectionCandidateConfigParameter</w:t>
        </w:r>
        <w:r>
          <w:t>ToAddMod</w:t>
        </w:r>
        <w:r w:rsidRPr="0036584A">
          <w:t xml:space="preserve">List-r19  </w:t>
        </w:r>
        <w:r w:rsidRPr="0036584A">
          <w:rPr>
            <w:color w:val="993366"/>
          </w:rPr>
          <w:t>SEQUENCE</w:t>
        </w:r>
        <w:r w:rsidRPr="0036584A">
          <w:t xml:space="preserve"> (</w:t>
        </w:r>
        <w:r w:rsidRPr="0036584A">
          <w:rPr>
            <w:color w:val="993366"/>
          </w:rPr>
          <w:t>SIZE</w:t>
        </w:r>
        <w:r w:rsidRPr="0036584A">
          <w:t xml:space="preserve"> (1..max</w:t>
        </w:r>
        <w:r>
          <w:t>NrofDataCollection</w:t>
        </w:r>
        <w:r w:rsidRPr="0036584A">
          <w:t>CandidateConfig</w:t>
        </w:r>
        <w:r>
          <w:t>s</w:t>
        </w:r>
        <w:r w:rsidRPr="0036584A">
          <w:t>-r19))</w:t>
        </w:r>
      </w:ins>
    </w:p>
    <w:p w14:paraId="201067DE" w14:textId="77777777" w:rsidR="00BA01CD" w:rsidRDefault="00BA01CD" w:rsidP="00BA01CD">
      <w:pPr>
        <w:pStyle w:val="PL"/>
        <w:rPr>
          <w:ins w:id="14646" w:author="CR#5561r4" w:date="2025-12-12T20:28:00Z" w16du:dateUtc="2025-12-12T19:28:00Z"/>
        </w:rPr>
      </w:pPr>
      <w:ins w:id="14647" w:author="CR#5561r4" w:date="2025-12-12T20:28:00Z" w16du:dateUtc="2025-12-12T19:28:00Z">
        <w:r>
          <w:rPr>
            <w:color w:val="993366"/>
          </w:rPr>
          <w:t xml:space="preserve">                                                          </w:t>
        </w:r>
        <w:r w:rsidRPr="0036584A">
          <w:rPr>
            <w:color w:val="993366"/>
          </w:rPr>
          <w:t>OF</w:t>
        </w:r>
        <w:r>
          <w:rPr>
            <w:color w:val="993366"/>
          </w:rPr>
          <w:t xml:space="preserve"> </w:t>
        </w:r>
        <w:r w:rsidRPr="0036584A">
          <w:t xml:space="preserve">DataCollectionCandidateConfigParameters-r19             </w:t>
        </w:r>
        <w:r w:rsidRPr="0036584A">
          <w:rPr>
            <w:color w:val="993366"/>
          </w:rPr>
          <w:t>OPTIONAL</w:t>
        </w:r>
        <w:r w:rsidRPr="0036584A">
          <w:t xml:space="preserve">, </w:t>
        </w:r>
        <w:r w:rsidRPr="0036584A">
          <w:rPr>
            <w:color w:val="808080"/>
          </w:rPr>
          <w:t>-- Need</w:t>
        </w:r>
        <w:r>
          <w:rPr>
            <w:color w:val="808080"/>
          </w:rPr>
          <w:t xml:space="preserve"> N</w:t>
        </w:r>
      </w:ins>
    </w:p>
    <w:p w14:paraId="306D6B38" w14:textId="77777777" w:rsidR="00BA01CD" w:rsidRDefault="00BA01CD" w:rsidP="00BA01CD">
      <w:pPr>
        <w:pStyle w:val="PL"/>
        <w:rPr>
          <w:ins w:id="14648" w:author="CR#5561r4" w:date="2025-12-12T20:28:00Z" w16du:dateUtc="2025-12-12T19:28:00Z"/>
          <w:color w:val="993366"/>
        </w:rPr>
      </w:pPr>
      <w:ins w:id="14649" w:author="CR#5561r4" w:date="2025-12-12T20:28:00Z" w16du:dateUtc="2025-12-12T19:28:00Z">
        <w:r>
          <w:t xml:space="preserve">    </w:t>
        </w:r>
        <w:r w:rsidRPr="0036584A">
          <w:t>dataCollectionCandidateConfigParameter</w:t>
        </w:r>
        <w:r>
          <w:t>ToRelease</w:t>
        </w:r>
        <w:r w:rsidRPr="0036584A">
          <w:t xml:space="preserve">List-r19  </w:t>
        </w:r>
        <w:r w:rsidRPr="0036584A">
          <w:rPr>
            <w:color w:val="993366"/>
          </w:rPr>
          <w:t>SEQUENCE</w:t>
        </w:r>
        <w:r w:rsidRPr="0036584A">
          <w:t xml:space="preserve"> (</w:t>
        </w:r>
        <w:r w:rsidRPr="0036584A">
          <w:rPr>
            <w:color w:val="993366"/>
          </w:rPr>
          <w:t>SIZE</w:t>
        </w:r>
        <w:r w:rsidRPr="0036584A">
          <w:t xml:space="preserve"> (1..max</w:t>
        </w:r>
        <w:r>
          <w:t>NrofDataCollection</w:t>
        </w:r>
        <w:r w:rsidRPr="0036584A">
          <w:t>CandidateConfig</w:t>
        </w:r>
        <w:r>
          <w:t>s</w:t>
        </w:r>
        <w:r w:rsidRPr="0036584A">
          <w:t>-r19))</w:t>
        </w:r>
      </w:ins>
    </w:p>
    <w:p w14:paraId="70B70654" w14:textId="77777777" w:rsidR="00BA01CD" w:rsidRDefault="00BA01CD" w:rsidP="00BA01CD">
      <w:pPr>
        <w:pStyle w:val="PL"/>
        <w:rPr>
          <w:ins w:id="14650" w:author="CR#5561r4" w:date="2025-12-12T20:28:00Z" w16du:dateUtc="2025-12-12T19:28:00Z"/>
        </w:rPr>
      </w:pPr>
      <w:ins w:id="14651" w:author="CR#5561r4" w:date="2025-12-12T20:28:00Z" w16du:dateUtc="2025-12-12T19:28:00Z">
        <w:r>
          <w:rPr>
            <w:color w:val="993366"/>
          </w:rPr>
          <w:t xml:space="preserve">                                                          </w:t>
        </w:r>
        <w:r w:rsidRPr="0036584A">
          <w:rPr>
            <w:color w:val="993366"/>
          </w:rPr>
          <w:t>OF</w:t>
        </w:r>
        <w:r w:rsidRPr="0036584A">
          <w:t xml:space="preserve"> DataCollectionCandidateConfig</w:t>
        </w:r>
        <w:r>
          <w:t>Id</w:t>
        </w:r>
        <w:r w:rsidRPr="0036584A">
          <w:t xml:space="preserve">-r19      </w:t>
        </w:r>
        <w:r>
          <w:t xml:space="preserve">        </w:t>
        </w:r>
        <w:r w:rsidRPr="0036584A">
          <w:t xml:space="preserve">       </w:t>
        </w:r>
        <w:r w:rsidRPr="0036584A">
          <w:rPr>
            <w:color w:val="993366"/>
          </w:rPr>
          <w:t>OPTIONAL</w:t>
        </w:r>
        <w:r w:rsidRPr="0036584A">
          <w:t xml:space="preserve">, </w:t>
        </w:r>
        <w:r w:rsidRPr="0036584A">
          <w:rPr>
            <w:color w:val="808080"/>
          </w:rPr>
          <w:t>-- Need</w:t>
        </w:r>
        <w:r>
          <w:rPr>
            <w:color w:val="808080"/>
          </w:rPr>
          <w:t xml:space="preserve"> N</w:t>
        </w:r>
      </w:ins>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3225A854" w14:textId="1B221BA2" w:rsidR="00BA01CD" w:rsidRDefault="00BA01CD" w:rsidP="00BA01CD">
      <w:pPr>
        <w:pStyle w:val="PL"/>
        <w:rPr>
          <w:ins w:id="14652" w:author="CR#5561r4" w:date="2025-12-12T20:28:00Z" w16du:dateUtc="2025-12-12T19:28:00Z"/>
        </w:rPr>
      </w:pPr>
      <w:ins w:id="14653" w:author="CR#5561r4" w:date="2025-12-12T20:28:00Z" w16du:dateUtc="2025-12-12T19:28:00Z">
        <w:r>
          <w:t xml:space="preserve">    parameters-r19</w:t>
        </w:r>
      </w:ins>
      <w:ins w:id="14654" w:author="CR#5561r4" w:date="2025-12-12T20:30:00Z" w16du:dateUtc="2025-12-12T19:30:00Z">
        <w:r>
          <w:t xml:space="preserve">                </w:t>
        </w:r>
      </w:ins>
      <w:ins w:id="14655" w:author="CR#5561r4" w:date="2025-12-12T20:31:00Z" w16du:dateUtc="2025-12-12T19:31:00Z">
        <w:r>
          <w:t xml:space="preserve">   </w:t>
        </w:r>
      </w:ins>
      <w:ins w:id="14656" w:author="CR#5561r4" w:date="2025-12-12T20:33:00Z" w16du:dateUtc="2025-12-12T19:33:00Z">
        <w:r>
          <w:t xml:space="preserve">  </w:t>
        </w:r>
      </w:ins>
      <w:ins w:id="14657" w:author="CR#5561r4" w:date="2025-12-12T20:31:00Z" w16du:dateUtc="2025-12-12T19:31:00Z">
        <w:r>
          <w:t xml:space="preserve"> </w:t>
        </w:r>
      </w:ins>
      <w:ins w:id="14658" w:author="CR#5561r4" w:date="2025-12-12T20:32:00Z" w16du:dateUtc="2025-12-12T19:32:00Z">
        <w:r>
          <w:t xml:space="preserve">    </w:t>
        </w:r>
      </w:ins>
      <w:ins w:id="14659" w:author="CR#5561r4" w:date="2025-12-12T20:28:00Z" w16du:dateUtc="2025-12-12T19:28:00Z">
        <w:r>
          <w:rPr>
            <w:color w:val="993366"/>
          </w:rPr>
          <w:t>CHOICE</w:t>
        </w:r>
        <w:r>
          <w:t xml:space="preserve"> {</w:t>
        </w:r>
      </w:ins>
    </w:p>
    <w:p w14:paraId="69B77BCD" w14:textId="1E3280C0" w:rsidR="00BA01CD" w:rsidRDefault="00BA01CD" w:rsidP="00BA01CD">
      <w:pPr>
        <w:pStyle w:val="PL"/>
        <w:rPr>
          <w:ins w:id="14660" w:author="CR#5561r4" w:date="2025-12-12T20:28:00Z" w16du:dateUtc="2025-12-12T19:28:00Z"/>
        </w:rPr>
      </w:pPr>
      <w:ins w:id="14661" w:author="CR#5561r4" w:date="2025-12-12T20:28:00Z" w16du:dateUtc="2025-12-12T19:28:00Z">
        <w:r>
          <w:t xml:space="preserve">        parametersForBM-r19 </w:t>
        </w:r>
      </w:ins>
      <w:ins w:id="14662" w:author="CR#5561r4" w:date="2025-12-12T20:31:00Z" w16du:dateUtc="2025-12-12T19:31:00Z">
        <w:r>
          <w:t xml:space="preserve">            </w:t>
        </w:r>
      </w:ins>
      <w:ins w:id="14663" w:author="CR#5561r4" w:date="2025-12-12T20:33:00Z" w16du:dateUtc="2025-12-12T19:33:00Z">
        <w:r>
          <w:t xml:space="preserve">  </w:t>
        </w:r>
      </w:ins>
      <w:ins w:id="14664" w:author="CR#5561r4" w:date="2025-12-12T20:31:00Z" w16du:dateUtc="2025-12-12T19:31:00Z">
        <w:r>
          <w:t xml:space="preserve">  </w:t>
        </w:r>
      </w:ins>
      <w:ins w:id="14665" w:author="CR#5561r4" w:date="2025-12-12T20:32:00Z" w16du:dateUtc="2025-12-12T19:32:00Z">
        <w:r>
          <w:t xml:space="preserve">    </w:t>
        </w:r>
      </w:ins>
      <w:ins w:id="14666" w:author="CR#5561r4" w:date="2025-12-12T20:28:00Z" w16du:dateUtc="2025-12-12T19:28:00Z">
        <w:r w:rsidRPr="0036584A">
          <w:rPr>
            <w:color w:val="993366"/>
          </w:rPr>
          <w:t>SEQUENCE</w:t>
        </w:r>
        <w:r w:rsidRPr="0036584A">
          <w:t xml:space="preserve"> {</w:t>
        </w:r>
      </w:ins>
    </w:p>
    <w:p w14:paraId="613A35A0" w14:textId="583F3DEA" w:rsidR="009E19F6" w:rsidRPr="0036584A" w:rsidRDefault="00BA01CD" w:rsidP="00BA01CD">
      <w:pPr>
        <w:pStyle w:val="PL"/>
        <w:rPr>
          <w:color w:val="808080"/>
        </w:rPr>
      </w:pPr>
      <w:ins w:id="14667" w:author="CR#5561r4" w:date="2025-12-12T20:28:00Z" w16du:dateUtc="2025-12-12T19:28:00Z">
        <w:r>
          <w:t xml:space="preserve">        </w:t>
        </w:r>
      </w:ins>
      <w:r w:rsidR="009E19F6" w:rsidRPr="0036584A">
        <w:t xml:space="preserve">    resourcesForChannelMeasurement          </w:t>
      </w:r>
      <w:del w:id="14668" w:author="CR#5561r4" w:date="2025-12-12T20:33:00Z" w16du:dateUtc="2025-12-12T19:33:00Z">
        <w:r w:rsidR="005178B8" w:rsidRPr="0036584A" w:rsidDel="00BA01CD">
          <w:delText xml:space="preserve">    </w:delText>
        </w:r>
        <w:r w:rsidR="009E19F6" w:rsidRPr="0036584A" w:rsidDel="00BA01CD">
          <w:delText xml:space="preserve">    </w:delText>
        </w:r>
      </w:del>
      <w:r w:rsidR="009E19F6" w:rsidRPr="0036584A">
        <w:t xml:space="preserve">CSI-ResourceConfigId                                 </w:t>
      </w:r>
      <w:r w:rsidR="005178B8"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11282F91" w14:textId="031A01F8" w:rsidR="009E19F6" w:rsidRPr="0036584A" w:rsidRDefault="009E19F6" w:rsidP="0036584A">
      <w:pPr>
        <w:pStyle w:val="PL"/>
        <w:rPr>
          <w:color w:val="808080"/>
        </w:rPr>
      </w:pPr>
      <w:r w:rsidRPr="0036584A">
        <w:t xml:space="preserve">    </w:t>
      </w:r>
      <w:ins w:id="14669" w:author="CR#5561r4" w:date="2025-12-12T20:31:00Z" w16du:dateUtc="2025-12-12T19:31:00Z">
        <w:r w:rsidR="00BA01CD">
          <w:t xml:space="preserve">        </w:t>
        </w:r>
      </w:ins>
      <w:r w:rsidRPr="0036584A">
        <w:t xml:space="preserve">resourcesForChannelPrediction-r19       </w:t>
      </w:r>
      <w:del w:id="14670" w:author="CR#5561r4" w:date="2025-12-12T20:33:00Z" w16du:dateUtc="2025-12-12T19:33:00Z">
        <w:r w:rsidRPr="0036584A" w:rsidDel="00BA01CD">
          <w:delText xml:space="preserve">    </w:delText>
        </w:r>
        <w:r w:rsidR="005178B8" w:rsidRPr="0036584A" w:rsidDel="00BA01CD">
          <w:delText xml:space="preserve">    </w:delText>
        </w:r>
      </w:del>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4B248F25" w:rsidR="009E19F6" w:rsidRPr="0036584A" w:rsidRDefault="009E19F6" w:rsidP="0036584A">
      <w:pPr>
        <w:pStyle w:val="PL"/>
        <w:rPr>
          <w:color w:val="808080"/>
        </w:rPr>
      </w:pPr>
      <w:r w:rsidRPr="0036584A">
        <w:t xml:space="preserve">    </w:t>
      </w:r>
      <w:ins w:id="14671" w:author="CR#5561r4" w:date="2025-12-12T20:31:00Z" w16du:dateUtc="2025-12-12T19:31:00Z">
        <w:r w:rsidR="00BA01CD">
          <w:t xml:space="preserve">        </w:t>
        </w:r>
      </w:ins>
      <w:r w:rsidRPr="0036584A">
        <w:t>associatedIdForChannelMeasurement-r19</w:t>
      </w:r>
      <w:r w:rsidR="005178B8" w:rsidRPr="0036584A">
        <w:t xml:space="preserve">   </w:t>
      </w:r>
      <w:del w:id="14672" w:author="CR#5561r4" w:date="2025-12-12T20:33:00Z" w16du:dateUtc="2025-12-12T19:33:00Z">
        <w:r w:rsidR="005178B8" w:rsidRPr="0036584A" w:rsidDel="00BA01CD">
          <w:delText xml:space="preserve"> </w:delText>
        </w:r>
        <w:r w:rsidRPr="0036584A" w:rsidDel="00BA01CD">
          <w:delText xml:space="preserve">       </w:delText>
        </w:r>
      </w:del>
      <w:r w:rsidRPr="0036584A">
        <w:t xml:space="preserve">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21082C5E" w:rsidR="009E19F6" w:rsidRPr="0036584A" w:rsidRDefault="009E19F6" w:rsidP="0036584A">
      <w:pPr>
        <w:pStyle w:val="PL"/>
        <w:rPr>
          <w:color w:val="808080"/>
        </w:rPr>
      </w:pPr>
      <w:r w:rsidRPr="0036584A">
        <w:t xml:space="preserve">    </w:t>
      </w:r>
      <w:ins w:id="14673" w:author="CR#5561r4" w:date="2025-12-12T20:32:00Z" w16du:dateUtc="2025-12-12T19:32:00Z">
        <w:r w:rsidR="00BA01CD">
          <w:t xml:space="preserve">        </w:t>
        </w:r>
      </w:ins>
      <w:r w:rsidRPr="0036584A">
        <w:t xml:space="preserve">associatedIdForChannelPrediction-r19    </w:t>
      </w:r>
      <w:del w:id="14674" w:author="CR#5561r4" w:date="2025-12-12T20:33:00Z" w16du:dateUtc="2025-12-12T19:33:00Z">
        <w:r w:rsidRPr="0036584A" w:rsidDel="00BA01CD">
          <w:delText xml:space="preserve"> </w:delText>
        </w:r>
        <w:r w:rsidR="005178B8" w:rsidRPr="0036584A" w:rsidDel="00BA01CD">
          <w:delText xml:space="preserve">    </w:delText>
        </w:r>
        <w:r w:rsidRPr="0036584A" w:rsidDel="00BA01CD">
          <w:delText xml:space="preserve">   </w:delText>
        </w:r>
      </w:del>
      <w:r w:rsidRPr="0036584A">
        <w:t xml:space="preserve">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865F0EA" w14:textId="380CB8F6" w:rsidR="00BA01CD" w:rsidRDefault="00BA01CD" w:rsidP="00BA01CD">
      <w:pPr>
        <w:pStyle w:val="PL"/>
        <w:rPr>
          <w:ins w:id="14675" w:author="CR#5561r4" w:date="2025-12-12T20:35:00Z" w16du:dateUtc="2025-12-12T19:35:00Z"/>
          <w:color w:val="808080"/>
        </w:rPr>
      </w:pPr>
      <w:ins w:id="14676" w:author="CR#5561r4" w:date="2025-12-12T20:35:00Z" w16du:dateUtc="2025-12-12T19:35:00Z">
        <w:r w:rsidRPr="00C91E83">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ins>
    </w:p>
    <w:p w14:paraId="49D7E87F" w14:textId="5675AB3F" w:rsidR="00BA01CD" w:rsidRDefault="00BA01CD" w:rsidP="00BA01CD">
      <w:pPr>
        <w:pStyle w:val="PL"/>
        <w:rPr>
          <w:ins w:id="14677" w:author="CR#5561r4" w:date="2025-12-12T20:35:00Z" w16du:dateUtc="2025-12-12T19:35:00Z"/>
          <w:color w:val="808080"/>
        </w:rPr>
      </w:pPr>
      <w:ins w:id="14678" w:author="CR#5561r4" w:date="2025-12-12T20:35:00Z" w16du:dateUtc="2025-12-12T19:35:00Z">
        <w:r w:rsidRPr="00E54EB7">
          <w:t xml:space="preserve">            nrofTimeInstance-r19                    </w:t>
        </w:r>
        <w:r w:rsidRPr="0036584A">
          <w:rPr>
            <w:color w:val="993366"/>
          </w:rPr>
          <w:t>ENUMERATED</w:t>
        </w:r>
        <w:r w:rsidRPr="0036584A">
          <w:t xml:space="preserve"> {n1, n2, n4, n8}                                      </w:t>
        </w:r>
        <w:r w:rsidRPr="0036584A">
          <w:rPr>
            <w:color w:val="993366"/>
          </w:rPr>
          <w:t>OPTIONAL</w:t>
        </w:r>
      </w:ins>
      <w:ins w:id="14679" w:author="CR#5561r4" w:date="2025-12-12T20:37:00Z" w16du:dateUtc="2025-12-12T19:37:00Z">
        <w:r w:rsidR="00764EF1">
          <w:rPr>
            <w:rFonts w:eastAsiaTheme="minorEastAsia" w:hint="eastAsia"/>
            <w:color w:val="993366"/>
            <w:lang w:eastAsia="ja-JP"/>
          </w:rPr>
          <w:t xml:space="preserve"> </w:t>
        </w:r>
      </w:ins>
      <w:ins w:id="14680" w:author="CR#5561r4" w:date="2025-12-12T20:35:00Z" w16du:dateUtc="2025-12-12T19:35:00Z">
        <w:r w:rsidRPr="0036584A">
          <w:t xml:space="preserve"> </w:t>
        </w:r>
        <w:r w:rsidRPr="0036584A">
          <w:rPr>
            <w:color w:val="808080"/>
          </w:rPr>
          <w:t>-- Need R</w:t>
        </w:r>
      </w:ins>
    </w:p>
    <w:p w14:paraId="7AFF1F68" w14:textId="77777777" w:rsidR="00BA01CD" w:rsidRPr="00E54EB7" w:rsidRDefault="00BA01CD" w:rsidP="00BA01CD">
      <w:pPr>
        <w:pStyle w:val="PL"/>
        <w:rPr>
          <w:ins w:id="14681" w:author="CR#5561r4" w:date="2025-12-12T20:35:00Z" w16du:dateUtc="2025-12-12T19:35:00Z"/>
        </w:rPr>
      </w:pPr>
      <w:ins w:id="14682" w:author="CR#5561r4" w:date="2025-12-12T20:35:00Z" w16du:dateUtc="2025-12-12T19:35:00Z">
        <w:r w:rsidRPr="00E54EB7">
          <w:t xml:space="preserve">        },</w:t>
        </w:r>
      </w:ins>
    </w:p>
    <w:p w14:paraId="2864DFBB" w14:textId="577E639F" w:rsidR="00BA01CD" w:rsidRPr="0036584A" w:rsidRDefault="00BA01CD" w:rsidP="00BA01CD">
      <w:pPr>
        <w:pStyle w:val="PL"/>
        <w:rPr>
          <w:ins w:id="14683" w:author="CR#5561r4" w:date="2025-12-12T20:35:00Z" w16du:dateUtc="2025-12-12T19:35:00Z"/>
        </w:rPr>
      </w:pPr>
      <w:ins w:id="14684" w:author="CR#5561r4" w:date="2025-12-12T20:35:00Z" w16du:dateUtc="2025-12-12T19:35:00Z">
        <w:r w:rsidRPr="00E54EB7">
          <w:t xml:space="preserve">        </w:t>
        </w:r>
        <w:r>
          <w:t xml:space="preserve">parametersForCSI-InferencePrediction-r19    </w:t>
        </w:r>
        <w:r w:rsidRPr="0036584A">
          <w:rPr>
            <w:color w:val="993366"/>
          </w:rPr>
          <w:t>SEQUENCE</w:t>
        </w:r>
        <w:r w:rsidRPr="0036584A">
          <w:t xml:space="preserve"> {</w:t>
        </w:r>
      </w:ins>
    </w:p>
    <w:p w14:paraId="40E7C1A8" w14:textId="47325057" w:rsidR="00BA01CD" w:rsidRDefault="00BA01CD" w:rsidP="00BA01CD">
      <w:pPr>
        <w:pStyle w:val="PL"/>
        <w:rPr>
          <w:ins w:id="14685" w:author="CR#5561r4" w:date="2025-12-12T20:35:00Z" w16du:dateUtc="2025-12-12T19:35:00Z"/>
          <w:color w:val="808080"/>
        </w:rPr>
      </w:pPr>
      <w:ins w:id="14686" w:author="CR#5561r4" w:date="2025-12-12T20:35:00Z" w16du:dateUtc="2025-12-12T19:35:00Z">
        <w:r w:rsidRPr="0036584A">
          <w:t xml:space="preserve">    </w:t>
        </w:r>
        <w:r>
          <w:t xml:space="preserve">        </w:t>
        </w:r>
        <w:r w:rsidRPr="0036584A">
          <w:t>resources</w:t>
        </w:r>
        <w:r>
          <w:t xml:space="preserve">ForChannelMeasurement-r19     </w:t>
        </w:r>
        <w:r w:rsidRPr="0036584A">
          <w:t xml:space="preserve">     CSI-ResourceConfigId                                         </w:t>
        </w:r>
        <w:r w:rsidRPr="0036584A">
          <w:rPr>
            <w:color w:val="993366"/>
          </w:rPr>
          <w:t>OPTIONAL</w:t>
        </w:r>
        <w:r w:rsidRPr="0036584A">
          <w:t xml:space="preserve">, </w:t>
        </w:r>
        <w:r w:rsidRPr="0036584A">
          <w:rPr>
            <w:color w:val="808080"/>
          </w:rPr>
          <w:t>-- Need R</w:t>
        </w:r>
      </w:ins>
    </w:p>
    <w:p w14:paraId="15FD10C4" w14:textId="0DD9A3F4" w:rsidR="00BA01CD" w:rsidRDefault="00BA01CD" w:rsidP="00BA01CD">
      <w:pPr>
        <w:pStyle w:val="PL"/>
        <w:rPr>
          <w:ins w:id="14687" w:author="CR#5561r4" w:date="2025-12-12T20:35:00Z" w16du:dateUtc="2025-12-12T19:35:00Z"/>
          <w:color w:val="808080"/>
        </w:rPr>
      </w:pPr>
      <w:ins w:id="14688" w:author="CR#5561r4" w:date="2025-12-12T20:35:00Z" w16du:dateUtc="2025-12-12T19:35:00Z">
        <w:r w:rsidRPr="00E54EB7">
          <w:t xml:space="preserve">            codebookConfig-r19                          CodebookConfig-r18          </w:t>
        </w:r>
        <w:r w:rsidRPr="0036584A">
          <w:t xml:space="preserve">                                 </w:t>
        </w:r>
        <w:r w:rsidRPr="0036584A">
          <w:rPr>
            <w:color w:val="993366"/>
          </w:rPr>
          <w:t>OPTIONAL</w:t>
        </w:r>
      </w:ins>
      <w:ins w:id="14689" w:author="CR#5561r4" w:date="2025-12-12T20:39:00Z" w16du:dateUtc="2025-12-12T19:39:00Z">
        <w:r w:rsidR="00764EF1" w:rsidRPr="00E54EB7">
          <w:t xml:space="preserve">  </w:t>
        </w:r>
      </w:ins>
      <w:ins w:id="14690" w:author="CR#5561r4" w:date="2025-12-12T20:35:00Z" w16du:dateUtc="2025-12-12T19:35:00Z">
        <w:r w:rsidRPr="0036584A">
          <w:rPr>
            <w:color w:val="808080"/>
          </w:rPr>
          <w:t>-- Need R</w:t>
        </w:r>
      </w:ins>
    </w:p>
    <w:p w14:paraId="2878F4AA" w14:textId="77777777" w:rsidR="00BA01CD" w:rsidRPr="00E54EB7" w:rsidRDefault="00BA01CD" w:rsidP="00BA01CD">
      <w:pPr>
        <w:pStyle w:val="PL"/>
        <w:rPr>
          <w:ins w:id="14691" w:author="CR#5561r4" w:date="2025-12-12T20:35:00Z" w16du:dateUtc="2025-12-12T19:35:00Z"/>
        </w:rPr>
      </w:pPr>
      <w:ins w:id="14692" w:author="CR#5561r4" w:date="2025-12-12T20:35:00Z" w16du:dateUtc="2025-12-12T19:35:00Z">
        <w:r w:rsidRPr="00E54EB7">
          <w:t xml:space="preserve">        },</w:t>
        </w:r>
      </w:ins>
    </w:p>
    <w:p w14:paraId="6ABED467" w14:textId="434EDFD8" w:rsidR="009E19F6" w:rsidRPr="0036584A" w:rsidRDefault="00BA01CD" w:rsidP="00BA01CD">
      <w:pPr>
        <w:pStyle w:val="PL"/>
      </w:pPr>
      <w:ins w:id="14693" w:author="CR#5561r4" w:date="2025-12-12T20:35:00Z" w16du:dateUtc="2025-12-12T19:35:00Z">
        <w:r>
          <w:t xml:space="preserve">    </w:t>
        </w:r>
      </w:ins>
      <w:r w:rsidR="009E19F6" w:rsidRPr="0036584A">
        <w:t xml:space="preserve">    ...</w:t>
      </w:r>
    </w:p>
    <w:p w14:paraId="49859648" w14:textId="77777777" w:rsidR="00764EF1" w:rsidRDefault="00764EF1" w:rsidP="00764EF1">
      <w:pPr>
        <w:pStyle w:val="PL"/>
        <w:rPr>
          <w:ins w:id="14694" w:author="CR#5561r4" w:date="2025-12-12T20:35:00Z" w16du:dateUtc="2025-12-12T19:35:00Z"/>
        </w:rPr>
      </w:pPr>
      <w:ins w:id="14695" w:author="CR#5561r4" w:date="2025-12-12T20:35:00Z" w16du:dateUtc="2025-12-12T19:35:00Z">
        <w:r>
          <w:t xml:space="preserve">    },</w:t>
        </w:r>
      </w:ins>
    </w:p>
    <w:p w14:paraId="24E32991" w14:textId="77777777" w:rsidR="00764EF1" w:rsidRDefault="00764EF1" w:rsidP="00764EF1">
      <w:pPr>
        <w:pStyle w:val="PL"/>
        <w:rPr>
          <w:ins w:id="14696" w:author="CR#5561r4" w:date="2025-12-12T20:35:00Z" w16du:dateUtc="2025-12-12T19:35:00Z"/>
        </w:rPr>
      </w:pPr>
      <w:ins w:id="14697" w:author="CR#5561r4" w:date="2025-12-12T20:35:00Z" w16du:dateUtc="2025-12-12T19:35:00Z">
        <w:r>
          <w:t xml:space="preserve">    ...</w:t>
        </w:r>
      </w:ins>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0A5F10C5" w:rsidR="009E19F6" w:rsidRPr="0036584A" w:rsidRDefault="009E19F6" w:rsidP="0036584A">
      <w:pPr>
        <w:pStyle w:val="PL"/>
        <w:rPr>
          <w:color w:val="808080"/>
        </w:rPr>
      </w:pPr>
      <w:r w:rsidRPr="0036584A">
        <w:t xml:space="preserve">    </w:t>
      </w:r>
      <w:ins w:id="14698" w:author="CR#5561r4" w:date="2025-12-12T20:39:00Z" w16du:dateUtc="2025-12-12T19:39:00Z">
        <w:r w:rsidR="00764EF1" w:rsidRPr="0036584A">
          <w:t>loggedDataCollection</w:t>
        </w:r>
        <w:r w:rsidR="00764EF1">
          <w:t>Memory</w:t>
        </w:r>
        <w:r w:rsidR="00764EF1" w:rsidRPr="0036584A">
          <w:t>Threshold-r19</w:t>
        </w:r>
      </w:ins>
      <w:del w:id="14699" w:author="CR#5561r4" w:date="2025-12-12T20:39:00Z" w16du:dateUtc="2025-12-12T19:39:00Z">
        <w:r w:rsidRPr="0036584A" w:rsidDel="00764EF1">
          <w:delText>loggedDataCollectionBufferThreshold-r19</w:delText>
        </w:r>
      </w:del>
      <w:r w:rsidRPr="0036584A">
        <w:t xml:space="preserve">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5D1BA4F7" w14:textId="77777777" w:rsidR="001B7F22" w:rsidRDefault="001B7F22" w:rsidP="001B7F22">
      <w:pPr>
        <w:pStyle w:val="PL"/>
        <w:rPr>
          <w:ins w:id="14700" w:author="CR#5566" w:date="2025-12-14T22:37:00Z" w16du:dateUtc="2025-12-14T21:37:00Z"/>
        </w:rPr>
      </w:pPr>
    </w:p>
    <w:p w14:paraId="089481AF" w14:textId="77777777" w:rsidR="001B7F22" w:rsidRDefault="001B7F22" w:rsidP="001B7F22">
      <w:pPr>
        <w:pStyle w:val="PL"/>
        <w:rPr>
          <w:ins w:id="14701" w:author="CR#5566" w:date="2025-12-14T22:37:00Z" w16du:dateUtc="2025-12-14T21:37:00Z"/>
        </w:rPr>
      </w:pPr>
      <w:ins w:id="14702" w:author="CR#5566" w:date="2025-12-14T22:37:00Z" w16du:dateUtc="2025-12-14T21:37:00Z">
        <w:r>
          <w:t>FBS-PreferenceReportingConfig-r19 ::= SEQUENCE {</w:t>
        </w:r>
      </w:ins>
    </w:p>
    <w:p w14:paraId="443FC3E8" w14:textId="77777777" w:rsidR="001B7F22" w:rsidRDefault="001B7F22" w:rsidP="001B7F22">
      <w:pPr>
        <w:pStyle w:val="PL"/>
        <w:rPr>
          <w:ins w:id="14703" w:author="CR#5566" w:date="2025-12-14T22:37:00Z" w16du:dateUtc="2025-12-14T21:37:00Z"/>
        </w:rPr>
      </w:pPr>
      <w:ins w:id="14704" w:author="CR#5566" w:date="2025-12-14T22:37:00Z" w16du:dateUtc="2025-12-14T21:37:00Z">
        <w:r>
          <w:t xml:space="preserve">    fbs-PreferenceReportingConfigProhibitTimer-19  ENUMERATED {</w:t>
        </w:r>
      </w:ins>
    </w:p>
    <w:p w14:paraId="5D4B70FF" w14:textId="77777777" w:rsidR="001B7F22" w:rsidRDefault="001B7F22" w:rsidP="001B7F22">
      <w:pPr>
        <w:pStyle w:val="PL"/>
        <w:rPr>
          <w:ins w:id="14705" w:author="CR#5566" w:date="2025-12-14T22:37:00Z" w16du:dateUtc="2025-12-14T21:37:00Z"/>
        </w:rPr>
      </w:pPr>
      <w:ins w:id="14706" w:author="CR#5566" w:date="2025-12-14T22:37:00Z" w16du:dateUtc="2025-12-14T21:37:00Z">
        <w:r>
          <w:t xml:space="preserve">                                                              s0, s0dot5, s1, s2, s3, s4, s5, s6, s7,</w:t>
        </w:r>
      </w:ins>
    </w:p>
    <w:p w14:paraId="323ADF0C" w14:textId="77777777" w:rsidR="001B7F22" w:rsidRDefault="001B7F22" w:rsidP="001B7F22">
      <w:pPr>
        <w:pStyle w:val="PL"/>
        <w:rPr>
          <w:ins w:id="14707" w:author="CR#5566" w:date="2025-12-14T22:37:00Z" w16du:dateUtc="2025-12-14T21:37:00Z"/>
        </w:rPr>
      </w:pPr>
      <w:ins w:id="14708" w:author="CR#5566" w:date="2025-12-14T22:37:00Z" w16du:dateUtc="2025-12-14T21:37:00Z">
        <w:r>
          <w:t xml:space="preserve">                                                              s8, s9, s10, s20, s30, spare2, spare1}</w:t>
        </w:r>
      </w:ins>
    </w:p>
    <w:p w14:paraId="60FCBB82" w14:textId="178BA53B" w:rsidR="009E19F6" w:rsidRDefault="001B7F22" w:rsidP="001B7F22">
      <w:pPr>
        <w:pStyle w:val="PL"/>
        <w:rPr>
          <w:ins w:id="14709" w:author="CR#5566" w:date="2025-12-14T22:37:00Z" w16du:dateUtc="2025-12-14T21:37:00Z"/>
          <w:rFonts w:eastAsiaTheme="minorEastAsia"/>
          <w:lang w:eastAsia="ja-JP"/>
        </w:rPr>
      </w:pPr>
      <w:ins w:id="14710" w:author="CR#5566" w:date="2025-12-14T22:37:00Z" w16du:dateUtc="2025-12-14T21:37:00Z">
        <w:r>
          <w:t>}</w:t>
        </w:r>
      </w:ins>
    </w:p>
    <w:p w14:paraId="5E37B0B4" w14:textId="77777777" w:rsidR="001B7F22" w:rsidRPr="001B7F22" w:rsidRDefault="001B7F22" w:rsidP="001B7F22">
      <w:pPr>
        <w:pStyle w:val="PL"/>
        <w:rPr>
          <w:rFonts w:eastAsiaTheme="minorEastAsia"/>
          <w:lang w:eastAsia="ja-JP"/>
          <w:rPrChange w:id="14711" w:author="CR#5566" w:date="2025-12-14T22:37:00Z" w16du:dateUtc="2025-12-14T21:37:00Z">
            <w:rPr/>
          </w:rPrChange>
        </w:rPr>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10ED4139" w:rsidR="005178B8" w:rsidRPr="0036584A" w:rsidDel="00BA01CD" w:rsidRDefault="005178B8" w:rsidP="005178B8">
      <w:pPr>
        <w:rPr>
          <w:del w:id="14712" w:author="CR#5561r4" w:date="2025-12-12T20:28:00Z" w16du:dateUtc="2025-12-12T19:28:00Z"/>
        </w:rPr>
      </w:pPr>
    </w:p>
    <w:p w14:paraId="408EF540" w14:textId="38F3E7EA" w:rsidR="005178B8" w:rsidRPr="0036584A" w:rsidDel="00BA01CD" w:rsidRDefault="005178B8" w:rsidP="005178B8">
      <w:pPr>
        <w:pStyle w:val="EditorsNote"/>
        <w:rPr>
          <w:del w:id="14713" w:author="CR#5561r4" w:date="2025-12-12T20:28:00Z" w16du:dateUtc="2025-12-12T19:28:00Z"/>
        </w:rPr>
      </w:pPr>
      <w:del w:id="14714" w:author="CR#5561r4" w:date="2025-12-12T20:28:00Z" w16du:dateUtc="2025-12-12T19:28:00Z">
        <w:r w:rsidRPr="0036584A" w:rsidDel="00BA01CD">
          <w:delText>Editor</w:delText>
        </w:r>
        <w:r w:rsidRPr="0036584A" w:rsidDel="00BA01CD">
          <w:rPr>
            <w:rFonts w:eastAsia="MS Mincho"/>
          </w:rPr>
          <w:delText>'</w:delText>
        </w:r>
        <w:r w:rsidRPr="0036584A" w:rsidDel="00BA01CD">
          <w:delText xml:space="preserve">s Note: FFS if any higher values for </w:delText>
        </w:r>
        <w:r w:rsidRPr="0036584A" w:rsidDel="00BA01CD">
          <w:rPr>
            <w:i/>
            <w:iCs/>
          </w:rPr>
          <w:delText>loggedDataCollectionBufferThreshold</w:delText>
        </w:r>
        <w:r w:rsidRPr="0036584A" w:rsidDel="00BA01CD">
          <w:delText xml:space="preserve"> are needed depending on UE capability discussion.</w:delText>
        </w:r>
      </w:del>
    </w:p>
    <w:p w14:paraId="47636833" w14:textId="007D4D5D" w:rsidR="005178B8" w:rsidRPr="0036584A" w:rsidDel="00BA01CD" w:rsidRDefault="005178B8" w:rsidP="005178B8">
      <w:pPr>
        <w:pStyle w:val="EditorsNote"/>
        <w:rPr>
          <w:del w:id="14715" w:author="CR#5561r4" w:date="2025-12-12T20:28:00Z" w16du:dateUtc="2025-12-12T19:28:00Z"/>
        </w:rPr>
      </w:pPr>
      <w:del w:id="14716" w:author="CR#5561r4" w:date="2025-12-12T20:28:00Z" w16du:dateUtc="2025-12-12T19:28:00Z">
        <w:r w:rsidRPr="0036584A" w:rsidDel="00BA01CD">
          <w:delText>Editor</w:delText>
        </w:r>
        <w:r w:rsidRPr="0036584A" w:rsidDel="00BA01CD">
          <w:rPr>
            <w:rFonts w:eastAsia="MS Mincho"/>
          </w:rPr>
          <w:delText>'</w:delText>
        </w:r>
        <w:r w:rsidRPr="0036584A" w:rsidDel="00BA01CD">
          <w:delText>s Note: FFS what to add for the candidate UE-side data collection configurations based on RAN1 input.</w:delText>
        </w:r>
      </w:del>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141DD894"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w:t>
            </w:r>
            <w:ins w:id="14717" w:author="CR#5561r4" w:date="2025-12-12T20:39:00Z" w16du:dateUtc="2025-12-12T19:39:00Z">
              <w:r w:rsidR="00764EF1">
                <w:rPr>
                  <w:i/>
                  <w:iCs/>
                  <w:lang w:eastAsia="sv-SE"/>
                </w:rPr>
                <w:t>CSI-</w:t>
              </w:r>
            </w:ins>
            <w:r w:rsidRPr="0036584A">
              <w:rPr>
                <w:i/>
                <w:iCs/>
                <w:lang w:eastAsia="sv-SE"/>
              </w:rPr>
              <w:t>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D04F8AF" w:rsidR="005178B8" w:rsidRPr="0036584A" w:rsidRDefault="005178B8" w:rsidP="00E53CC0">
            <w:pPr>
              <w:pStyle w:val="TAL"/>
              <w:rPr>
                <w:b/>
                <w:bCs/>
                <w:i/>
                <w:iCs/>
                <w:lang w:eastAsia="sv-SE"/>
              </w:rPr>
            </w:pPr>
            <w:r w:rsidRPr="0036584A">
              <w:rPr>
                <w:b/>
                <w:bCs/>
                <w:i/>
                <w:iCs/>
                <w:lang w:eastAsia="sv-SE"/>
              </w:rPr>
              <w:t>applicabilitySetConfig</w:t>
            </w:r>
            <w:ins w:id="14718" w:author="CR#5561r4" w:date="2025-12-12T20:40:00Z" w16du:dateUtc="2025-12-12T19:40:00Z">
              <w:r w:rsidR="00764EF1">
                <w:rPr>
                  <w:b/>
                  <w:bCs/>
                  <w:i/>
                  <w:iCs/>
                  <w:lang w:eastAsia="sv-SE"/>
                </w:rPr>
                <w:t>CSI-ToAddMod</w:t>
              </w:r>
            </w:ins>
            <w:r w:rsidRPr="0036584A">
              <w:rPr>
                <w:b/>
                <w:bCs/>
                <w:i/>
                <w:iCs/>
                <w:lang w:eastAsia="sv-SE"/>
              </w:rPr>
              <w:t>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30DC13BB" w:rsidR="00321EEF" w:rsidRPr="0036584A" w:rsidRDefault="00321EEF" w:rsidP="00321EEF">
            <w:pPr>
              <w:pStyle w:val="TAL"/>
              <w:rPr>
                <w:b/>
                <w:bCs/>
                <w:i/>
                <w:iCs/>
                <w:lang w:eastAsia="sv-SE"/>
              </w:rPr>
            </w:pPr>
            <w:r w:rsidRPr="0036584A">
              <w:rPr>
                <w:lang w:eastAsia="sv-SE"/>
              </w:rPr>
              <w:t xml:space="preserve">Indicates the number of closest reference locations the UE should indicate for assisted SMTC </w:t>
            </w:r>
            <w:ins w:id="14719" w:author="CR#5627r2" w:date="2025-12-18T15:50:00Z" w16du:dateUtc="2025-12-18T14:50:00Z">
              <w:r w:rsidR="00976004" w:rsidRPr="00976004">
                <w:rPr>
                  <w:lang w:eastAsia="sv-SE"/>
                </w:rPr>
                <w:t>and measurement gap</w:t>
              </w:r>
              <w:r w:rsidR="00976004" w:rsidRPr="00976004">
                <w:rPr>
                  <w:lang w:eastAsia="sv-SE"/>
                </w:rPr>
                <w:t xml:space="preserve"> </w:t>
              </w:r>
            </w:ins>
            <w:r w:rsidRPr="0036584A">
              <w:rPr>
                <w:lang w:eastAsia="sv-SE"/>
              </w:rPr>
              <w:t>configuration in RRC_CONNECTED state.</w:t>
            </w:r>
          </w:p>
        </w:tc>
      </w:tr>
      <w:tr w:rsidR="00764EF1" w:rsidRPr="0036584A" w14:paraId="0B9D026A" w14:textId="77777777" w:rsidTr="00675A6B">
        <w:trPr>
          <w:cantSplit/>
          <w:tblHeader/>
          <w:ins w:id="14720" w:author="CR#5561r4" w:date="2025-12-12T20:40:00Z"/>
        </w:trPr>
        <w:tc>
          <w:tcPr>
            <w:tcW w:w="14310" w:type="dxa"/>
            <w:tcBorders>
              <w:top w:val="single" w:sz="4" w:space="0" w:color="auto"/>
              <w:left w:val="single" w:sz="4" w:space="0" w:color="auto"/>
              <w:bottom w:val="single" w:sz="4" w:space="0" w:color="auto"/>
              <w:right w:val="single" w:sz="4" w:space="0" w:color="auto"/>
            </w:tcBorders>
          </w:tcPr>
          <w:p w14:paraId="29DCE218" w14:textId="77777777" w:rsidR="00764EF1" w:rsidRPr="0036584A" w:rsidRDefault="00764EF1" w:rsidP="00764EF1">
            <w:pPr>
              <w:pStyle w:val="TAL"/>
              <w:rPr>
                <w:ins w:id="14721" w:author="CR#5561r4" w:date="2025-12-12T20:40:00Z" w16du:dateUtc="2025-12-12T19:40:00Z"/>
                <w:szCs w:val="22"/>
                <w:lang w:eastAsia="sv-SE"/>
              </w:rPr>
            </w:pPr>
            <w:ins w:id="14722" w:author="CR#5561r4" w:date="2025-12-12T20:40:00Z" w16du:dateUtc="2025-12-12T19:40:00Z">
              <w:r w:rsidRPr="0036584A">
                <w:rPr>
                  <w:b/>
                  <w:i/>
                  <w:szCs w:val="22"/>
                  <w:lang w:eastAsia="sv-SE"/>
                </w:rPr>
                <w:t>codebookConfig</w:t>
              </w:r>
            </w:ins>
          </w:p>
          <w:p w14:paraId="2DD626D8" w14:textId="19DA7688" w:rsidR="00764EF1" w:rsidRPr="0036584A" w:rsidRDefault="00764EF1" w:rsidP="00764EF1">
            <w:pPr>
              <w:pStyle w:val="TAL"/>
              <w:rPr>
                <w:ins w:id="14723" w:author="CR#5561r4" w:date="2025-12-12T20:40:00Z" w16du:dateUtc="2025-12-12T19:40:00Z"/>
                <w:b/>
                <w:bCs/>
                <w:i/>
                <w:iCs/>
                <w:lang w:eastAsia="sv-SE"/>
              </w:rPr>
            </w:pPr>
            <w:ins w:id="14724" w:author="CR#5561r4" w:date="2025-12-12T20:40:00Z" w16du:dateUtc="2025-12-12T19:40:00Z">
              <w:r w:rsidRPr="0036584A">
                <w:rPr>
                  <w:szCs w:val="22"/>
                  <w:lang w:eastAsia="sv-SE"/>
                </w:rPr>
                <w:t>Codebook configuration</w:t>
              </w:r>
              <w:r>
                <w:rPr>
                  <w:szCs w:val="22"/>
                  <w:lang w:eastAsia="sv-SE"/>
                </w:rPr>
                <w:t xml:space="preserve">. If this field is included, its </w:t>
              </w:r>
              <w:r w:rsidRPr="000B4BB4">
                <w:rPr>
                  <w:i/>
                  <w:iCs/>
                  <w:szCs w:val="22"/>
                  <w:lang w:eastAsia="sv-SE"/>
                </w:rPr>
                <w:t>codebookType</w:t>
              </w:r>
              <w:r>
                <w:rPr>
                  <w:szCs w:val="22"/>
                  <w:lang w:eastAsia="sv-SE"/>
                </w:rPr>
                <w:t xml:space="preserve"> can only be set to </w:t>
              </w:r>
              <w:r>
                <w:rPr>
                  <w:i/>
                  <w:iCs/>
                  <w:szCs w:val="22"/>
                  <w:lang w:eastAsia="sv-SE"/>
                </w:rPr>
                <w:t>typeII-Doppler-r18</w:t>
              </w:r>
              <w:r>
                <w:rPr>
                  <w:szCs w:val="22"/>
                  <w:lang w:eastAsia="sv-SE"/>
                </w:rPr>
                <w:t>.</w:t>
              </w:r>
            </w:ins>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6F8470B6" w:rsidR="00321EEF" w:rsidRPr="0036584A" w:rsidRDefault="00321EEF" w:rsidP="00321EEF">
            <w:pPr>
              <w:pStyle w:val="TAL"/>
              <w:rPr>
                <w:b/>
                <w:i/>
              </w:rPr>
            </w:pPr>
            <w:r w:rsidRPr="0036584A">
              <w:rPr>
                <w:b/>
                <w:i/>
              </w:rPr>
              <w:t>dataCollectionCandidateConfig</w:t>
            </w:r>
            <w:ins w:id="14725" w:author="CR#5561r4" w:date="2025-12-12T20:40:00Z" w16du:dateUtc="2025-12-12T19:40:00Z">
              <w:r w:rsidR="00764EF1">
                <w:rPr>
                  <w:b/>
                  <w:i/>
                </w:rPr>
                <w:t>ToAddMod</w:t>
              </w:r>
            </w:ins>
            <w:r w:rsidRPr="0036584A">
              <w:rPr>
                <w:b/>
                <w:i/>
              </w:rPr>
              <w:t>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764EF1" w:rsidRPr="0036584A" w14:paraId="6BADECBF" w14:textId="77777777" w:rsidTr="00964CC4">
        <w:trPr>
          <w:cantSplit/>
          <w:tblHeader/>
          <w:ins w:id="14726" w:author="CR#5561r4" w:date="2025-12-12T20:41:00Z"/>
        </w:trPr>
        <w:tc>
          <w:tcPr>
            <w:tcW w:w="14310" w:type="dxa"/>
            <w:tcBorders>
              <w:top w:val="single" w:sz="4" w:space="0" w:color="auto"/>
              <w:left w:val="single" w:sz="4" w:space="0" w:color="auto"/>
              <w:bottom w:val="single" w:sz="4" w:space="0" w:color="auto"/>
              <w:right w:val="single" w:sz="4" w:space="0" w:color="auto"/>
            </w:tcBorders>
          </w:tcPr>
          <w:p w14:paraId="7E576441" w14:textId="77777777" w:rsidR="00764EF1" w:rsidRDefault="00764EF1" w:rsidP="00764EF1">
            <w:pPr>
              <w:pStyle w:val="TAL"/>
              <w:rPr>
                <w:ins w:id="14727" w:author="CR#5561r4" w:date="2025-12-12T20:41:00Z" w16du:dateUtc="2025-12-12T19:41:00Z"/>
                <w:b/>
                <w:i/>
                <w:lang w:eastAsia="sv-SE"/>
              </w:rPr>
            </w:pPr>
            <w:ins w:id="14728" w:author="CR#5561r4" w:date="2025-12-12T20:41:00Z" w16du:dateUtc="2025-12-12T19:41:00Z">
              <w:r>
                <w:rPr>
                  <w:b/>
                  <w:i/>
                  <w:lang w:eastAsia="sv-SE"/>
                </w:rPr>
                <w:t>disableApplicabilityCSI-ReportConfig</w:t>
              </w:r>
            </w:ins>
          </w:p>
          <w:p w14:paraId="79AE0F6A" w14:textId="77777777" w:rsidR="00764EF1" w:rsidRDefault="00764EF1" w:rsidP="00764EF1">
            <w:pPr>
              <w:pStyle w:val="TAL"/>
              <w:rPr>
                <w:ins w:id="14729" w:author="CR#5561r4" w:date="2025-12-12T20:41:00Z" w16du:dateUtc="2025-12-12T19:41:00Z"/>
              </w:rPr>
            </w:pPr>
            <w:ins w:id="14730" w:author="CR#5561r4" w:date="2025-12-12T20:41:00Z" w16du:dateUtc="2025-12-12T19:41:00Z">
              <w:r>
                <w:rPr>
                  <w:bCs/>
                  <w:iCs/>
                  <w:lang w:eastAsia="sv-SE"/>
                </w:rPr>
                <w:t xml:space="preserve">If present, the UE does not report the applicability for </w:t>
              </w:r>
              <w:r w:rsidRPr="0036584A">
                <w:t xml:space="preserve">configured </w:t>
              </w:r>
              <w:r w:rsidRPr="0036584A">
                <w:rPr>
                  <w:i/>
                  <w:iCs/>
                </w:rPr>
                <w:t>reportConfigId</w:t>
              </w:r>
              <w:r w:rsidRPr="0036584A">
                <w:t xml:space="preserve"> associated to a </w:t>
              </w:r>
              <w:r w:rsidRPr="0036584A">
                <w:rPr>
                  <w:i/>
                  <w:iCs/>
                </w:rPr>
                <w:t>CSI-ReportConfig</w:t>
              </w:r>
              <w:r w:rsidRPr="0036584A">
                <w:t xml:space="preserve"> including </w:t>
              </w:r>
              <w:r w:rsidRPr="002A5E2C">
                <w:rPr>
                  <w:i/>
                  <w:iCs/>
                </w:rPr>
                <w:t>configurationForBM-PredictionAndDataCollection</w:t>
              </w:r>
              <w:r>
                <w:t xml:space="preserve"> with</w:t>
              </w:r>
              <w:r w:rsidRPr="0036584A">
                <w:t xml:space="preserve">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w:t>
              </w:r>
            </w:ins>
          </w:p>
          <w:p w14:paraId="70CFB70A" w14:textId="77EC7C9B" w:rsidR="00764EF1" w:rsidRPr="0036584A" w:rsidRDefault="00764EF1">
            <w:pPr>
              <w:pStyle w:val="TAN"/>
              <w:rPr>
                <w:ins w:id="14731" w:author="CR#5561r4" w:date="2025-12-12T20:41:00Z" w16du:dateUtc="2025-12-12T19:41:00Z"/>
                <w:b/>
                <w:bCs/>
                <w:i/>
                <w:noProof/>
                <w:lang w:eastAsia="en-GB"/>
              </w:rPr>
              <w:pPrChange w:id="14732" w:author="CR#5561r4" w:date="2025-12-12T20:41:00Z" w16du:dateUtc="2025-12-12T19:41:00Z">
                <w:pPr>
                  <w:pStyle w:val="TAL"/>
                </w:pPr>
              </w:pPrChange>
            </w:pPr>
            <w:ins w:id="14733" w:author="CR#5561r4" w:date="2025-12-12T20:41:00Z" w16du:dateUtc="2025-12-12T19:41:00Z">
              <w:r w:rsidRPr="0036584A">
                <w:t>NOTE:</w:t>
              </w:r>
              <w:r w:rsidRPr="0036584A">
                <w:rPr>
                  <w:lang w:eastAsia="sv-SE"/>
                </w:rPr>
                <w:tab/>
              </w:r>
              <w:r>
                <w:t>The n</w:t>
              </w:r>
              <w:r w:rsidRPr="00876C06">
                <w:t xml:space="preserve">etwork implementation is expected to ensure that the UE is able to report applicability updates for the configured </w:t>
              </w:r>
              <w:r w:rsidRPr="0036584A">
                <w:rPr>
                  <w:i/>
                  <w:iCs/>
                </w:rPr>
                <w:t>reportConfigId</w:t>
              </w:r>
              <w:r w:rsidRPr="0036584A">
                <w:t xml:space="preserve"> associated to a </w:t>
              </w:r>
              <w:r w:rsidRPr="0036584A">
                <w:rPr>
                  <w:i/>
                  <w:iCs/>
                </w:rPr>
                <w:t>CSI-ReportConfig</w:t>
              </w:r>
              <w:r w:rsidRPr="0036584A">
                <w:t xml:space="preserve"> including </w:t>
              </w:r>
              <w:r w:rsidRPr="002A5E2C">
                <w:rPr>
                  <w:i/>
                  <w:iCs/>
                </w:rPr>
                <w:t>configurationForBM-PredictionAndDataCollection</w:t>
              </w:r>
              <w:r>
                <w:t xml:space="preserve"> with</w:t>
              </w:r>
              <w:r w:rsidRPr="0036584A">
                <w:t xml:space="preserve">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876C06">
                <w:t>.</w:t>
              </w:r>
            </w:ins>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593F0715" w14:textId="77777777" w:rsidTr="00964CC4">
        <w:trPr>
          <w:cantSplit/>
          <w:tblHeader/>
          <w:ins w:id="14734" w:author="CR#5566" w:date="2025-12-14T22:38:00Z"/>
        </w:trPr>
        <w:tc>
          <w:tcPr>
            <w:tcW w:w="14310" w:type="dxa"/>
            <w:tcBorders>
              <w:top w:val="single" w:sz="4" w:space="0" w:color="auto"/>
              <w:left w:val="single" w:sz="4" w:space="0" w:color="auto"/>
              <w:bottom w:val="single" w:sz="4" w:space="0" w:color="auto"/>
              <w:right w:val="single" w:sz="4" w:space="0" w:color="auto"/>
            </w:tcBorders>
          </w:tcPr>
          <w:p w14:paraId="62D25889" w14:textId="77777777" w:rsidR="00D80D49" w:rsidRDefault="00D80D49" w:rsidP="00D80D49">
            <w:pPr>
              <w:pStyle w:val="TAL"/>
              <w:rPr>
                <w:ins w:id="14735" w:author="CR#5566" w:date="2025-12-14T22:38:00Z" w16du:dateUtc="2025-12-14T21:38:00Z"/>
                <w:rFonts w:eastAsia="SimSun"/>
                <w:b/>
                <w:i/>
                <w:noProof/>
                <w:lang w:eastAsia="fr-FR"/>
              </w:rPr>
            </w:pPr>
            <w:ins w:id="14736" w:author="CR#5566" w:date="2025-12-14T22:38:00Z" w16du:dateUtc="2025-12-14T21:38:00Z">
              <w:r>
                <w:rPr>
                  <w:rFonts w:eastAsia="SimSun" w:hint="eastAsia"/>
                  <w:b/>
                  <w:i/>
                  <w:noProof/>
                </w:rPr>
                <w:t>fbs</w:t>
              </w:r>
              <w:r>
                <w:rPr>
                  <w:b/>
                  <w:i/>
                  <w:noProof/>
                  <w:lang w:eastAsia="sv-SE"/>
                </w:rPr>
                <w:t>-PreferenceReportingConfig</w:t>
              </w:r>
            </w:ins>
          </w:p>
          <w:p w14:paraId="498A49D3" w14:textId="3A9B5CD5" w:rsidR="00D80D49" w:rsidRPr="0036584A" w:rsidRDefault="00D80D49" w:rsidP="00D80D49">
            <w:pPr>
              <w:pStyle w:val="TAL"/>
              <w:rPr>
                <w:ins w:id="14737" w:author="CR#5566" w:date="2025-12-14T22:38:00Z" w16du:dateUtc="2025-12-14T21:38:00Z"/>
                <w:b/>
                <w:i/>
                <w:noProof/>
                <w:lang w:eastAsia="sv-SE"/>
              </w:rPr>
            </w:pPr>
            <w:ins w:id="14738" w:author="CR#5566" w:date="2025-12-14T22:38:00Z" w16du:dateUtc="2025-12-14T21:38:00Z">
              <w:r>
                <w:rPr>
                  <w:lang w:eastAsia="sv-SE"/>
                </w:rPr>
                <w:t xml:space="preserve">Configuration for the UE to </w:t>
              </w:r>
              <w:r>
                <w:rPr>
                  <w:rFonts w:eastAsia="SimSun" w:cs="Arial"/>
                  <w:noProof/>
                  <w:lang w:eastAsia="fr-FR"/>
                </w:rPr>
                <w:t xml:space="preserve">report its preference on </w:t>
              </w:r>
              <w:r>
                <w:rPr>
                  <w:rFonts w:cs="Arial"/>
                  <w:lang w:eastAsia="fr-FR"/>
                </w:rPr>
                <w:t>L3 fast beam sweeping operation</w:t>
              </w:r>
              <w:r>
                <w:rPr>
                  <w:rFonts w:eastAsia="SimSun" w:cs="Arial"/>
                  <w:noProof/>
                  <w:lang w:eastAsia="fr-FR"/>
                </w:rPr>
                <w:t>.</w:t>
              </w:r>
              <w:r>
                <w:t xml:space="preserve"> </w:t>
              </w:r>
              <w:r w:rsidRPr="003950E9">
                <w:rPr>
                  <w:rFonts w:eastAsia="SimSun" w:cs="Arial"/>
                  <w:noProof/>
                  <w:lang w:eastAsia="fr-FR"/>
                </w:rPr>
                <w:t xml:space="preserve">Network only configures this </w:t>
              </w:r>
              <w:r>
                <w:rPr>
                  <w:rFonts w:eastAsia="SimSun" w:cs="Arial" w:hint="eastAsia"/>
                  <w:noProof/>
                </w:rPr>
                <w:t>field</w:t>
              </w:r>
              <w:r w:rsidRPr="003950E9">
                <w:rPr>
                  <w:rFonts w:eastAsia="SimSun" w:cs="Arial"/>
                  <w:noProof/>
                  <w:lang w:eastAsia="fr-FR"/>
                </w:rPr>
                <w:t xml:space="preserve"> when the UE is configured with</w:t>
              </w:r>
              <w:r>
                <w:t xml:space="preserve"> </w:t>
              </w:r>
              <w:r w:rsidRPr="003950E9">
                <w:rPr>
                  <w:rFonts w:eastAsia="SimSun" w:cs="Arial"/>
                  <w:i/>
                  <w:noProof/>
                  <w:lang w:eastAsia="fr-FR"/>
                </w:rPr>
                <w:t>fbs-Config</w:t>
              </w:r>
              <w:r>
                <w:rPr>
                  <w:rFonts w:eastAsia="SimSun" w:cs="Arial" w:hint="eastAsia"/>
                  <w:noProof/>
                </w:rPr>
                <w:t>.</w:t>
              </w:r>
            </w:ins>
          </w:p>
        </w:tc>
      </w:tr>
      <w:tr w:rsidR="00D80D49" w:rsidRPr="0036584A" w14:paraId="6A2F959B" w14:textId="77777777" w:rsidTr="00964CC4">
        <w:trPr>
          <w:cantSplit/>
          <w:tblHeader/>
          <w:ins w:id="14739" w:author="CR#5566" w:date="2025-12-14T22:38:00Z"/>
        </w:trPr>
        <w:tc>
          <w:tcPr>
            <w:tcW w:w="14310" w:type="dxa"/>
            <w:tcBorders>
              <w:top w:val="single" w:sz="4" w:space="0" w:color="auto"/>
              <w:left w:val="single" w:sz="4" w:space="0" w:color="auto"/>
              <w:bottom w:val="single" w:sz="4" w:space="0" w:color="auto"/>
              <w:right w:val="single" w:sz="4" w:space="0" w:color="auto"/>
            </w:tcBorders>
          </w:tcPr>
          <w:p w14:paraId="537CC377" w14:textId="77777777" w:rsidR="00D80D49" w:rsidRDefault="00D80D49" w:rsidP="00D80D49">
            <w:pPr>
              <w:pStyle w:val="TAL"/>
              <w:rPr>
                <w:ins w:id="14740" w:author="CR#5566" w:date="2025-12-14T22:38:00Z" w16du:dateUtc="2025-12-14T21:38:00Z"/>
                <w:rFonts w:eastAsia="SimSun"/>
                <w:b/>
                <w:i/>
                <w:noProof/>
                <w:lang w:eastAsia="fr-FR"/>
              </w:rPr>
            </w:pPr>
            <w:ins w:id="14741" w:author="CR#5566" w:date="2025-12-14T22:38:00Z" w16du:dateUtc="2025-12-14T21:38:00Z">
              <w:r>
                <w:rPr>
                  <w:rFonts w:eastAsia="SimSun" w:hint="eastAsia"/>
                  <w:b/>
                  <w:i/>
                  <w:noProof/>
                </w:rPr>
                <w:t>fbs</w:t>
              </w:r>
              <w:r>
                <w:rPr>
                  <w:b/>
                  <w:i/>
                  <w:noProof/>
                  <w:lang w:eastAsia="sv-SE"/>
                </w:rPr>
                <w:t>-PreferenceReportingConfig</w:t>
              </w:r>
              <w:r w:rsidRPr="001F13BE">
                <w:rPr>
                  <w:b/>
                  <w:i/>
                  <w:noProof/>
                  <w:lang w:eastAsia="sv-SE"/>
                </w:rPr>
                <w:t>ProhibitTimer</w:t>
              </w:r>
            </w:ins>
          </w:p>
          <w:p w14:paraId="211CD54C" w14:textId="7463A071" w:rsidR="00D80D49" w:rsidRPr="0036584A" w:rsidRDefault="00D80D49" w:rsidP="00D80D49">
            <w:pPr>
              <w:pStyle w:val="TAL"/>
              <w:rPr>
                <w:ins w:id="14742" w:author="CR#5566" w:date="2025-12-14T22:38:00Z" w16du:dateUtc="2025-12-14T21:38:00Z"/>
                <w:b/>
                <w:i/>
                <w:noProof/>
                <w:lang w:eastAsia="sv-SE"/>
              </w:rPr>
            </w:pPr>
            <w:ins w:id="14743" w:author="CR#5566" w:date="2025-12-14T22:38:00Z" w16du:dateUtc="2025-12-14T21:38:00Z">
              <w:r w:rsidRPr="0036584A">
                <w:rPr>
                  <w:noProof/>
                  <w:lang w:eastAsia="sv-SE"/>
                </w:rPr>
                <w:t xml:space="preserve">Prohibit timer for </w:t>
              </w:r>
              <w:r>
                <w:rPr>
                  <w:rFonts w:eastAsia="SimSun" w:hint="eastAsia"/>
                  <w:noProof/>
                </w:rPr>
                <w:t>UE preference reporting on L3 fast beam sweeping operation</w:t>
              </w:r>
              <w:r w:rsidRPr="0036584A">
                <w:rPr>
                  <w:noProof/>
                  <w:lang w:eastAsia="sv-SE"/>
                </w:rPr>
                <w:t xml:space="preserve">.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ins>
          </w:p>
        </w:tc>
      </w:tr>
      <w:tr w:rsidR="00D80D49"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D80D49" w:rsidRPr="0036584A" w:rsidRDefault="00D80D49" w:rsidP="00D80D49">
            <w:pPr>
              <w:pStyle w:val="TAL"/>
              <w:rPr>
                <w:b/>
                <w:i/>
                <w:noProof/>
                <w:lang w:eastAsia="sv-SE"/>
              </w:rPr>
            </w:pPr>
            <w:r w:rsidRPr="0036584A">
              <w:rPr>
                <w:b/>
                <w:i/>
                <w:noProof/>
                <w:lang w:eastAsia="sv-SE"/>
              </w:rPr>
              <w:t>gapOccasionCancelRatioProhibitTimer</w:t>
            </w:r>
          </w:p>
          <w:p w14:paraId="20F7E6E5" w14:textId="12EC7429" w:rsidR="00D80D49" w:rsidRPr="0036584A" w:rsidRDefault="00D80D49" w:rsidP="00D80D49">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D80D49"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D80D49" w:rsidRPr="0036584A" w:rsidRDefault="00D80D49" w:rsidP="00D80D49">
            <w:pPr>
              <w:pStyle w:val="TAL"/>
              <w:rPr>
                <w:b/>
                <w:i/>
                <w:noProof/>
                <w:lang w:eastAsia="sv-SE"/>
              </w:rPr>
            </w:pPr>
            <w:r w:rsidRPr="0036584A">
              <w:rPr>
                <w:b/>
                <w:i/>
                <w:noProof/>
                <w:lang w:eastAsia="sv-SE"/>
              </w:rPr>
              <w:t>gapOccasionCancelRatioReportConfig</w:t>
            </w:r>
          </w:p>
          <w:p w14:paraId="401DB53A" w14:textId="53B9FF09" w:rsidR="00D80D49" w:rsidRPr="0036584A" w:rsidRDefault="00D80D49" w:rsidP="00D80D49">
            <w:pPr>
              <w:pStyle w:val="TAL"/>
              <w:rPr>
                <w:bCs/>
                <w:iCs/>
                <w:noProof/>
                <w:lang w:eastAsia="sv-SE"/>
              </w:rPr>
            </w:pPr>
            <w:r w:rsidRPr="0036584A">
              <w:rPr>
                <w:bCs/>
                <w:iCs/>
                <w:noProof/>
                <w:lang w:eastAsia="sv-SE"/>
              </w:rPr>
              <w:t>Configuration for the UE to report preference for gap occasion cancellation ratio.</w:t>
            </w:r>
          </w:p>
        </w:tc>
      </w:tr>
      <w:tr w:rsidR="00D80D49"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D80D49" w:rsidRPr="0036584A" w:rsidRDefault="00D80D49" w:rsidP="00D80D49">
            <w:pPr>
              <w:pStyle w:val="TAL"/>
              <w:rPr>
                <w:b/>
                <w:i/>
                <w:noProof/>
                <w:lang w:eastAsia="sv-SE"/>
              </w:rPr>
            </w:pPr>
            <w:r w:rsidRPr="0036584A">
              <w:rPr>
                <w:b/>
                <w:i/>
                <w:noProof/>
                <w:lang w:eastAsia="sv-SE"/>
              </w:rPr>
              <w:t>idc-AssistanceConfig</w:t>
            </w:r>
          </w:p>
          <w:p w14:paraId="1E978A66" w14:textId="77777777" w:rsidR="00D80D49" w:rsidRPr="0036584A" w:rsidRDefault="00D80D49" w:rsidP="00D80D49">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D80D49"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D80D49" w:rsidRPr="0036584A" w:rsidRDefault="00D80D49" w:rsidP="00D80D49">
            <w:pPr>
              <w:pStyle w:val="TAL"/>
              <w:rPr>
                <w:b/>
                <w:i/>
                <w:lang w:eastAsia="sv-SE"/>
              </w:rPr>
            </w:pPr>
            <w:r w:rsidRPr="0036584A">
              <w:rPr>
                <w:b/>
                <w:bCs/>
                <w:i/>
                <w:iCs/>
                <w:kern w:val="2"/>
                <w:lang w:eastAsia="sv-SE"/>
              </w:rPr>
              <w:t>loggedDataCollectionAssistanceConfig</w:t>
            </w:r>
          </w:p>
          <w:p w14:paraId="59AC0A6F" w14:textId="38811068" w:rsidR="00D80D49" w:rsidRPr="0036584A" w:rsidRDefault="00D80D49" w:rsidP="00D80D49">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w:t>
            </w:r>
            <w:ins w:id="14744" w:author="CR#5561r4" w:date="2025-12-12T20:41:00Z" w16du:dateUtc="2025-12-12T19:41:00Z">
              <w:r>
                <w:rPr>
                  <w:lang w:eastAsia="sv-SE"/>
                </w:rPr>
                <w:t>that it has</w:t>
              </w:r>
            </w:ins>
            <w:del w:id="14745" w:author="CR#5561r4" w:date="2025-12-12T20:41:00Z" w16du:dateUtc="2025-12-12T19:41:00Z">
              <w:r w:rsidRPr="0036584A" w:rsidDel="00764EF1">
                <w:rPr>
                  <w:lang w:eastAsia="sv-SE"/>
                </w:rPr>
                <w:delText>availability of</w:delText>
              </w:r>
            </w:del>
            <w:r w:rsidRPr="0036584A">
              <w:rPr>
                <w:lang w:eastAsia="sv-SE"/>
              </w:rPr>
              <w:t xml:space="preserve"> logged radio measurements for network-side data collection when the </w:t>
            </w:r>
            <w:ins w:id="14746" w:author="CR#5561r4" w:date="2025-12-12T20:42:00Z" w16du:dateUtc="2025-12-12T19:42:00Z">
              <w:r>
                <w:rPr>
                  <w:lang w:eastAsia="sv-SE"/>
                </w:rPr>
                <w:t>memory</w:t>
              </w:r>
            </w:ins>
            <w:del w:id="14747" w:author="CR#5561r4" w:date="2025-12-12T20:42:00Z" w16du:dateUtc="2025-12-12T19:42:00Z">
              <w:r w:rsidRPr="0036584A" w:rsidDel="00764EF1">
                <w:rPr>
                  <w:lang w:eastAsia="sv-SE"/>
                </w:rPr>
                <w:delText>buffer</w:delText>
              </w:r>
            </w:del>
            <w:r w:rsidRPr="0036584A">
              <w:rPr>
                <w:lang w:eastAsia="sv-SE"/>
              </w:rPr>
              <w:t xml:space="preserve"> reserved for logging of radio measurements for network-side data collection has become full and it reports when it determines that it has entered a low power state.</w:t>
            </w:r>
          </w:p>
        </w:tc>
      </w:tr>
      <w:tr w:rsidR="00D80D49"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2D0B9625" w:rsidR="00D80D49" w:rsidRPr="0036584A" w:rsidRDefault="00D80D49" w:rsidP="00D80D49">
            <w:pPr>
              <w:pStyle w:val="TAL"/>
              <w:rPr>
                <w:b/>
                <w:i/>
                <w:lang w:eastAsia="sv-SE"/>
              </w:rPr>
            </w:pPr>
            <w:ins w:id="14748" w:author="CR#5561r4" w:date="2025-12-12T20:42:00Z" w16du:dateUtc="2025-12-12T19:42:00Z">
              <w:r>
                <w:rPr>
                  <w:b/>
                  <w:i/>
                  <w:lang w:eastAsia="sv-SE"/>
                </w:rPr>
                <w:t>loggedDataCollectionMemoryThreshold</w:t>
              </w:r>
            </w:ins>
            <w:del w:id="14749" w:author="CR#5561r4" w:date="2025-12-12T20:43:00Z" w16du:dateUtc="2025-12-12T19:43:00Z">
              <w:r w:rsidRPr="0036584A" w:rsidDel="00764EF1">
                <w:rPr>
                  <w:b/>
                  <w:i/>
                  <w:lang w:eastAsia="sv-SE"/>
                </w:rPr>
                <w:delText>loggedDataCollectionBufferThreshold</w:delText>
              </w:r>
            </w:del>
          </w:p>
          <w:p w14:paraId="0B64BD90" w14:textId="1DD5CF93" w:rsidR="00D80D49" w:rsidRPr="0036584A" w:rsidRDefault="00D80D49" w:rsidP="00D80D49">
            <w:pPr>
              <w:pStyle w:val="TAL"/>
              <w:rPr>
                <w:b/>
                <w:i/>
                <w:noProof/>
                <w:lang w:eastAsia="sv-SE"/>
              </w:rPr>
            </w:pPr>
            <w:ins w:id="14750" w:author="CR#5561r4" w:date="2025-12-12T20:43:00Z" w16du:dateUtc="2025-12-12T19:43:00Z">
              <w:r>
                <w:rPr>
                  <w:bCs/>
                  <w:iCs/>
                  <w:lang w:eastAsia="sv-SE"/>
                </w:rPr>
                <w:t>Memory</w:t>
              </w:r>
            </w:ins>
            <w:del w:id="14751" w:author="CR#5561r4" w:date="2025-12-12T20:43:00Z" w16du:dateUtc="2025-12-12T19:43:00Z">
              <w:r w:rsidRPr="0036584A" w:rsidDel="00764EF1">
                <w:rPr>
                  <w:bCs/>
                  <w:iCs/>
                  <w:lang w:eastAsia="sv-SE"/>
                </w:rPr>
                <w:delText>Buffer</w:delText>
              </w:r>
            </w:del>
            <w:r w:rsidRPr="0036584A">
              <w:rPr>
                <w:bCs/>
                <w:iCs/>
                <w:lang w:eastAsia="sv-SE"/>
              </w:rPr>
              <w:t xml:space="preserve"> threshold for the UE to report </w:t>
            </w:r>
            <w:ins w:id="14752" w:author="CR#5561r4" w:date="2025-12-12T20:43:00Z" w16du:dateUtc="2025-12-12T19:43:00Z">
              <w:r>
                <w:rPr>
                  <w:bCs/>
                  <w:iCs/>
                  <w:lang w:eastAsia="sv-SE"/>
                </w:rPr>
                <w:t>that it has</w:t>
              </w:r>
            </w:ins>
            <w:del w:id="14753" w:author="CR#5561r4" w:date="2025-12-12T20:43:00Z" w16du:dateUtc="2025-12-12T19:43:00Z">
              <w:r w:rsidRPr="0036584A" w:rsidDel="00764EF1">
                <w:rPr>
                  <w:bCs/>
                  <w:iCs/>
                  <w:lang w:eastAsia="sv-SE"/>
                </w:rPr>
                <w:delText>availability of</w:delText>
              </w:r>
            </w:del>
            <w:r w:rsidRPr="0036584A">
              <w:rPr>
                <w:bCs/>
                <w:iCs/>
                <w:lang w:eastAsia="sv-SE"/>
              </w:rPr>
              <w:t xml:space="preserve"> logged radio measurements </w:t>
            </w:r>
            <w:del w:id="14754" w:author="CR#5561r4" w:date="2025-12-12T20:43:00Z" w16du:dateUtc="2025-12-12T19:43:00Z">
              <w:r w:rsidRPr="0036584A" w:rsidDel="00764EF1">
                <w:rPr>
                  <w:bCs/>
                  <w:iCs/>
                  <w:lang w:eastAsia="sv-SE"/>
                </w:rPr>
                <w:delText xml:space="preserve">data </w:delText>
              </w:r>
            </w:del>
            <w:r w:rsidRPr="0036584A">
              <w:rPr>
                <w:bCs/>
                <w:iCs/>
                <w:lang w:eastAsia="sv-SE"/>
              </w:rPr>
              <w:t>for network-side data collection</w:t>
            </w:r>
            <w:ins w:id="14755" w:author="CR#5561r4" w:date="2025-12-12T20:44:00Z" w16du:dateUtc="2025-12-12T19:44:00Z">
              <w:r>
                <w:rPr>
                  <w:rFonts w:eastAsiaTheme="minorEastAsia" w:hint="eastAsia"/>
                  <w:bCs/>
                  <w:iCs/>
                  <w:lang w:eastAsia="ja-JP"/>
                </w:rPr>
                <w:t>, i</w:t>
              </w:r>
            </w:ins>
            <w:ins w:id="14756" w:author="CR#5561r4" w:date="2025-12-12T20:45:00Z" w16du:dateUtc="2025-12-12T19:45:00Z">
              <w:r>
                <w:rPr>
                  <w:rFonts w:eastAsiaTheme="minorEastAsia" w:hint="eastAsia"/>
                  <w:bCs/>
                  <w:iCs/>
                  <w:lang w:eastAsia="ja-JP"/>
                </w:rPr>
                <w:t>f</w:t>
              </w:r>
            </w:ins>
            <w:del w:id="14757" w:author="CR#5561r4" w:date="2025-12-12T20:45:00Z" w16du:dateUtc="2025-12-12T19:45:00Z">
              <w:r w:rsidRPr="0036584A" w:rsidDel="00764EF1">
                <w:rPr>
                  <w:bCs/>
                  <w:iCs/>
                  <w:lang w:eastAsia="sv-SE"/>
                </w:rPr>
                <w:delText>. If</w:delText>
              </w:r>
            </w:del>
            <w:r w:rsidRPr="0036584A">
              <w:rPr>
                <w:bCs/>
                <w:iCs/>
                <w:lang w:eastAsia="sv-SE"/>
              </w:rPr>
              <w:t xml:space="preserve"> the amount of data in the </w:t>
            </w:r>
            <w:del w:id="14758" w:author="CR#5561r4" w:date="2025-12-12T20:45:00Z" w16du:dateUtc="2025-12-12T19:45:00Z">
              <w:r w:rsidRPr="0036584A" w:rsidDel="00764EF1">
                <w:rPr>
                  <w:bCs/>
                  <w:iCs/>
                  <w:lang w:eastAsia="sv-SE"/>
                </w:rPr>
                <w:delText xml:space="preserve">buffer </w:delText>
              </w:r>
            </w:del>
            <w:ins w:id="14759" w:author="CR#5561r4" w:date="2025-12-12T20:45:00Z" w16du:dateUtc="2025-12-12T19:45:00Z">
              <w:r>
                <w:rPr>
                  <w:bCs/>
                  <w:iCs/>
                  <w:lang w:eastAsia="sv-SE"/>
                </w:rPr>
                <w:t>memory</w:t>
              </w:r>
              <w:r w:rsidRPr="0036584A">
                <w:rPr>
                  <w:bCs/>
                  <w:iCs/>
                  <w:lang w:eastAsia="sv-SE"/>
                </w:rPr>
                <w:t xml:space="preserve"> </w:t>
              </w:r>
            </w:ins>
            <w:r w:rsidRPr="0036584A">
              <w:rPr>
                <w:bCs/>
                <w:iCs/>
                <w:lang w:eastAsia="sv-SE"/>
              </w:rPr>
              <w:t xml:space="preserve">reserved for logging of radio measurements for network-side data collection has become equal to or above </w:t>
            </w:r>
            <w:ins w:id="14760" w:author="CR#5561r4" w:date="2025-12-12T20:45:00Z" w16du:dateUtc="2025-12-12T19:45:00Z">
              <w:r>
                <w:rPr>
                  <w:bCs/>
                  <w:iCs/>
                  <w:lang w:eastAsia="sv-SE"/>
                </w:rPr>
                <w:t>this</w:t>
              </w:r>
              <w:r w:rsidRPr="0036584A">
                <w:rPr>
                  <w:bCs/>
                  <w:iCs/>
                  <w:lang w:eastAsia="sv-SE"/>
                </w:rPr>
                <w:t xml:space="preserve"> </w:t>
              </w:r>
            </w:ins>
            <w:del w:id="14761" w:author="CR#5561r4" w:date="2025-12-12T20:45:00Z" w16du:dateUtc="2025-12-12T19:45:00Z">
              <w:r w:rsidRPr="0036584A" w:rsidDel="00764EF1">
                <w:rPr>
                  <w:bCs/>
                  <w:iCs/>
                  <w:lang w:eastAsia="sv-SE"/>
                </w:rPr>
                <w:delText xml:space="preserve">the </w:delText>
              </w:r>
            </w:del>
            <w:r w:rsidRPr="0036584A">
              <w:rPr>
                <w:bCs/>
                <w:iCs/>
                <w:lang w:eastAsia="sv-SE"/>
              </w:rPr>
              <w:t>threshold</w:t>
            </w:r>
            <w:ins w:id="14762" w:author="CR#5561r4" w:date="2025-12-12T20:46:00Z" w16du:dateUtc="2025-12-12T19:46:00Z">
              <w:r>
                <w:rPr>
                  <w:rFonts w:eastAsiaTheme="minorEastAsia" w:hint="eastAsia"/>
                  <w:bCs/>
                  <w:iCs/>
                  <w:lang w:eastAsia="ja-JP"/>
                </w:rPr>
                <w:t>.</w:t>
              </w:r>
            </w:ins>
            <w:r w:rsidRPr="0036584A">
              <w:rPr>
                <w:bCs/>
                <w:iCs/>
                <w:lang w:eastAsia="sv-SE"/>
              </w:rPr>
              <w:t xml:space="preserve"> </w:t>
            </w:r>
            <w:del w:id="14763" w:author="CR#5561r4" w:date="2025-12-12T20:46:00Z" w16du:dateUtc="2025-12-12T19:46:00Z">
              <w:r w:rsidRPr="0036584A" w:rsidDel="00764EF1">
                <w:rPr>
                  <w:bCs/>
                  <w:iCs/>
                  <w:lang w:eastAsia="sv-SE"/>
                </w:rPr>
                <w:delText xml:space="preserve">configured in </w:delText>
              </w:r>
              <w:r w:rsidRPr="0036584A" w:rsidDel="00764EF1">
                <w:rPr>
                  <w:bCs/>
                  <w:i/>
                  <w:lang w:eastAsia="sv-SE"/>
                </w:rPr>
                <w:delText>loggedDataCollectionBufferThreshold</w:delText>
              </w:r>
              <w:r w:rsidRPr="0036584A" w:rsidDel="00764EF1">
                <w:rPr>
                  <w:bCs/>
                  <w:iCs/>
                  <w:lang w:eastAsia="sv-SE"/>
                </w:rPr>
                <w:delText xml:space="preserve">, the UE reports availability of logged radio measurements for network-side data collection. </w:delText>
              </w:r>
            </w:del>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D80D49"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D80D49" w:rsidRPr="0036584A" w:rsidRDefault="00D80D49" w:rsidP="00D80D49">
            <w:pPr>
              <w:pStyle w:val="TAL"/>
              <w:rPr>
                <w:b/>
                <w:bCs/>
                <w:i/>
                <w:iCs/>
                <w:noProof/>
                <w:lang w:eastAsia="sv-SE"/>
              </w:rPr>
            </w:pPr>
            <w:r w:rsidRPr="0036584A">
              <w:rPr>
                <w:b/>
                <w:bCs/>
                <w:i/>
                <w:iCs/>
                <w:noProof/>
                <w:lang w:eastAsia="sv-SE"/>
              </w:rPr>
              <w:t>lpwus-OffsetPreferenceConfig</w:t>
            </w:r>
          </w:p>
          <w:p w14:paraId="09549947" w14:textId="764E75E9" w:rsidR="00D80D49" w:rsidRPr="0036584A" w:rsidRDefault="00D80D49" w:rsidP="00D80D49">
            <w:pPr>
              <w:pStyle w:val="TAL"/>
              <w:rPr>
                <w:b/>
                <w:i/>
                <w:noProof/>
                <w:lang w:eastAsia="sv-SE"/>
              </w:rPr>
            </w:pPr>
            <w:r w:rsidRPr="0036584A">
              <w:rPr>
                <w:noProof/>
                <w:lang w:eastAsia="sv-SE"/>
              </w:rPr>
              <w:t>Configuration for the UE to report assistance information to inform the gNB about the UE’s preferred time offset for LP-WUS monitoring</w:t>
            </w:r>
            <w:ins w:id="14764" w:author="CR#5503r4" w:date="2025-12-10T16:58:00Z" w16du:dateUtc="2025-12-10T15:58:00Z">
              <w:r>
                <w:rPr>
                  <w:noProof/>
                  <w:lang w:eastAsia="sv-SE"/>
                </w:rPr>
                <w:t xml:space="preserve"> for RRC_CONNECTED mode</w:t>
              </w:r>
            </w:ins>
            <w:r w:rsidRPr="0036584A">
              <w:rPr>
                <w:noProof/>
                <w:lang w:eastAsia="sv-SE"/>
              </w:rPr>
              <w:t>.</w:t>
            </w:r>
            <w:del w:id="14765" w:author="CR#5503r4" w:date="2025-12-10T16:58:00Z" w16du:dateUtc="2025-12-10T15:58:00Z">
              <w:r w:rsidRPr="0036584A" w:rsidDel="0095341B">
                <w:rPr>
                  <w:noProof/>
                  <w:lang w:eastAsia="sv-SE"/>
                </w:rPr>
                <w:delText xml:space="preserve"> </w:delText>
              </w:r>
            </w:del>
          </w:p>
        </w:tc>
      </w:tr>
      <w:tr w:rsidR="00D80D49"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D80D49" w:rsidRPr="0036584A" w:rsidRDefault="00D80D49" w:rsidP="00D80D49">
            <w:pPr>
              <w:pStyle w:val="TAL"/>
              <w:rPr>
                <w:b/>
                <w:bCs/>
                <w:i/>
                <w:iCs/>
                <w:noProof/>
                <w:lang w:eastAsia="sv-SE"/>
              </w:rPr>
            </w:pPr>
            <w:r w:rsidRPr="0036584A">
              <w:rPr>
                <w:b/>
                <w:bCs/>
                <w:i/>
                <w:iCs/>
                <w:noProof/>
                <w:lang w:eastAsia="sv-SE"/>
              </w:rPr>
              <w:t>lpwus-OffsetPreferenceProhibitTimer</w:t>
            </w:r>
          </w:p>
          <w:p w14:paraId="2CA832CA" w14:textId="60BE7E7F" w:rsidR="00D80D49" w:rsidRPr="0036584A" w:rsidRDefault="00D80D49" w:rsidP="00D80D49">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D80D49" w:rsidRPr="0036584A" w:rsidRDefault="00D80D49" w:rsidP="00D80D49">
            <w:pPr>
              <w:pStyle w:val="TAL"/>
              <w:rPr>
                <w:b/>
                <w:i/>
                <w:noProof/>
                <w:lang w:eastAsia="sv-SE"/>
              </w:rPr>
            </w:pPr>
            <w:r w:rsidRPr="0036584A">
              <w:rPr>
                <w:b/>
                <w:i/>
                <w:noProof/>
                <w:lang w:eastAsia="sv-SE"/>
              </w:rPr>
              <w:t>maxBW-PreferenceConfig</w:t>
            </w:r>
          </w:p>
          <w:p w14:paraId="13A221E9" w14:textId="77777777" w:rsidR="00D80D49" w:rsidRPr="0036584A" w:rsidRDefault="00D80D49" w:rsidP="00D80D49">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D80D49"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D80D49" w:rsidRPr="0036584A" w:rsidRDefault="00D80D49" w:rsidP="00D80D49">
            <w:pPr>
              <w:pStyle w:val="TAL"/>
              <w:rPr>
                <w:b/>
                <w:i/>
                <w:noProof/>
                <w:lang w:eastAsia="sv-SE"/>
              </w:rPr>
            </w:pPr>
            <w:r w:rsidRPr="0036584A">
              <w:rPr>
                <w:b/>
                <w:i/>
                <w:noProof/>
                <w:lang w:eastAsia="sv-SE"/>
              </w:rPr>
              <w:t>maxBW-PreferenceProhibitTimer</w:t>
            </w:r>
          </w:p>
          <w:p w14:paraId="2CD60358" w14:textId="77777777" w:rsidR="00D80D49" w:rsidRPr="0036584A" w:rsidRDefault="00D80D49" w:rsidP="00D80D49">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D80D49" w:rsidRPr="0036584A" w:rsidRDefault="00D80D49" w:rsidP="00D80D49">
            <w:pPr>
              <w:pStyle w:val="TAL"/>
              <w:rPr>
                <w:b/>
                <w:i/>
                <w:noProof/>
                <w:lang w:eastAsia="sv-SE"/>
              </w:rPr>
            </w:pPr>
            <w:r w:rsidRPr="0036584A">
              <w:rPr>
                <w:b/>
                <w:i/>
                <w:noProof/>
                <w:lang w:eastAsia="sv-SE"/>
              </w:rPr>
              <w:t>maxCC-PreferenceConfig</w:t>
            </w:r>
          </w:p>
          <w:p w14:paraId="000A25F9" w14:textId="77777777" w:rsidR="00D80D49" w:rsidRPr="0036584A" w:rsidRDefault="00D80D49" w:rsidP="00D80D49">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D80D49"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D80D49" w:rsidRPr="0036584A" w:rsidRDefault="00D80D49" w:rsidP="00D80D49">
            <w:pPr>
              <w:pStyle w:val="TAL"/>
              <w:rPr>
                <w:b/>
                <w:bCs/>
                <w:i/>
                <w:iCs/>
                <w:noProof/>
                <w:lang w:eastAsia="sv-SE"/>
              </w:rPr>
            </w:pPr>
            <w:r w:rsidRPr="0036584A">
              <w:rPr>
                <w:b/>
                <w:bCs/>
                <w:i/>
                <w:iCs/>
                <w:noProof/>
                <w:lang w:eastAsia="sv-SE"/>
              </w:rPr>
              <w:t>maxBW-PreferenceConfigFR2-2</w:t>
            </w:r>
          </w:p>
          <w:p w14:paraId="3CACF381" w14:textId="77777777" w:rsidR="00D80D49" w:rsidRPr="0036584A" w:rsidRDefault="00D80D49" w:rsidP="00D80D49">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D80D49"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D80D49" w:rsidRPr="0036584A" w:rsidRDefault="00D80D49" w:rsidP="00D80D49">
            <w:pPr>
              <w:pStyle w:val="TAL"/>
              <w:rPr>
                <w:b/>
                <w:i/>
                <w:noProof/>
                <w:lang w:eastAsia="sv-SE"/>
              </w:rPr>
            </w:pPr>
            <w:r w:rsidRPr="0036584A">
              <w:rPr>
                <w:b/>
                <w:i/>
                <w:noProof/>
                <w:lang w:eastAsia="sv-SE"/>
              </w:rPr>
              <w:t>maxCC-PreferenceProhibitTimer</w:t>
            </w:r>
          </w:p>
          <w:p w14:paraId="4D112A00" w14:textId="77777777" w:rsidR="00D80D49" w:rsidRPr="0036584A" w:rsidRDefault="00D80D49" w:rsidP="00D80D49">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D80D49" w:rsidRPr="0036584A" w:rsidRDefault="00D80D49" w:rsidP="00D80D49">
            <w:pPr>
              <w:pStyle w:val="TAL"/>
              <w:rPr>
                <w:b/>
                <w:i/>
                <w:noProof/>
                <w:lang w:eastAsia="sv-SE"/>
              </w:rPr>
            </w:pPr>
            <w:r w:rsidRPr="0036584A">
              <w:rPr>
                <w:b/>
                <w:i/>
                <w:noProof/>
                <w:lang w:eastAsia="sv-SE"/>
              </w:rPr>
              <w:t>maxMIMO-LayerPreferenceConfig</w:t>
            </w:r>
          </w:p>
          <w:p w14:paraId="63C97F93" w14:textId="77777777" w:rsidR="00D80D49" w:rsidRPr="0036584A" w:rsidRDefault="00D80D49" w:rsidP="00D80D49">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D80D49"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D80D49" w:rsidRPr="0036584A" w:rsidRDefault="00D80D49" w:rsidP="00D80D49">
            <w:pPr>
              <w:pStyle w:val="TAL"/>
              <w:rPr>
                <w:b/>
                <w:bCs/>
                <w:i/>
                <w:iCs/>
                <w:noProof/>
                <w:lang w:eastAsia="sv-SE"/>
              </w:rPr>
            </w:pPr>
            <w:r w:rsidRPr="0036584A">
              <w:rPr>
                <w:b/>
                <w:bCs/>
                <w:i/>
                <w:iCs/>
                <w:noProof/>
                <w:lang w:eastAsia="sv-SE"/>
              </w:rPr>
              <w:t>maxMIMO-LayerPreferenceConfigFR2-2</w:t>
            </w:r>
          </w:p>
          <w:p w14:paraId="0B7538BC" w14:textId="77777777" w:rsidR="00D80D49" w:rsidRPr="0036584A" w:rsidRDefault="00D80D49" w:rsidP="00D80D49">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D80D49"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D80D49" w:rsidRPr="0036584A" w:rsidRDefault="00D80D49" w:rsidP="00D80D49">
            <w:pPr>
              <w:pStyle w:val="TAL"/>
              <w:rPr>
                <w:b/>
                <w:i/>
                <w:noProof/>
                <w:lang w:eastAsia="sv-SE"/>
              </w:rPr>
            </w:pPr>
            <w:r w:rsidRPr="0036584A">
              <w:rPr>
                <w:b/>
                <w:i/>
                <w:noProof/>
                <w:lang w:eastAsia="sv-SE"/>
              </w:rPr>
              <w:t>maxMIMO-LayerPreferenceProhibitTimer</w:t>
            </w:r>
          </w:p>
          <w:p w14:paraId="45B255FA" w14:textId="77777777" w:rsidR="00D80D49" w:rsidRPr="0036584A" w:rsidRDefault="00D80D49" w:rsidP="00D80D49">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D80D49" w:rsidRPr="0036584A" w:rsidRDefault="00D80D49" w:rsidP="00D80D49">
            <w:pPr>
              <w:pStyle w:val="TAL"/>
              <w:rPr>
                <w:b/>
                <w:i/>
                <w:noProof/>
                <w:lang w:eastAsia="sv-SE"/>
              </w:rPr>
            </w:pPr>
            <w:r w:rsidRPr="0036584A">
              <w:rPr>
                <w:b/>
                <w:i/>
                <w:noProof/>
                <w:lang w:eastAsia="sv-SE"/>
              </w:rPr>
              <w:t>minSchedulingOffsetPreferenceConfig</w:t>
            </w:r>
          </w:p>
          <w:p w14:paraId="74CD7A8E" w14:textId="77777777" w:rsidR="00D80D49" w:rsidRPr="0036584A" w:rsidRDefault="00D80D49" w:rsidP="00D80D49">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D80D49"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D80D49" w:rsidRPr="0036584A" w:rsidRDefault="00D80D49" w:rsidP="00D80D49">
            <w:pPr>
              <w:pStyle w:val="TAL"/>
              <w:rPr>
                <w:b/>
                <w:bCs/>
                <w:i/>
                <w:iCs/>
                <w:noProof/>
                <w:lang w:eastAsia="sv-SE"/>
              </w:rPr>
            </w:pPr>
            <w:r w:rsidRPr="0036584A">
              <w:rPr>
                <w:b/>
                <w:bCs/>
                <w:i/>
                <w:iCs/>
                <w:noProof/>
                <w:lang w:eastAsia="sv-SE"/>
              </w:rPr>
              <w:t>minSchedulingOffsetPreferenceConfigExt</w:t>
            </w:r>
          </w:p>
          <w:p w14:paraId="25E4A592" w14:textId="1692973B" w:rsidR="00D80D49" w:rsidRPr="0036584A" w:rsidRDefault="00D80D49" w:rsidP="00D80D49">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D80D49"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D80D49" w:rsidRPr="0036584A" w:rsidRDefault="00D80D49" w:rsidP="00D80D49">
            <w:pPr>
              <w:pStyle w:val="TAL"/>
              <w:rPr>
                <w:b/>
                <w:i/>
                <w:noProof/>
                <w:lang w:eastAsia="sv-SE"/>
              </w:rPr>
            </w:pPr>
            <w:r w:rsidRPr="0036584A">
              <w:rPr>
                <w:b/>
                <w:i/>
                <w:noProof/>
                <w:lang w:eastAsia="sv-SE"/>
              </w:rPr>
              <w:t>minSchedulingOffsetPreferenceProhibitTimer</w:t>
            </w:r>
          </w:p>
          <w:p w14:paraId="71327838" w14:textId="77777777" w:rsidR="00D80D49" w:rsidRPr="0036584A" w:rsidRDefault="00D80D49" w:rsidP="00D80D49">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D80D49" w:rsidRPr="0036584A" w:rsidRDefault="00D80D49" w:rsidP="00D80D49">
            <w:pPr>
              <w:pStyle w:val="TAL"/>
              <w:rPr>
                <w:b/>
                <w:bCs/>
                <w:i/>
                <w:iCs/>
              </w:rPr>
            </w:pPr>
            <w:r w:rsidRPr="0036584A">
              <w:rPr>
                <w:b/>
                <w:bCs/>
                <w:i/>
                <w:iCs/>
              </w:rPr>
              <w:t>multiRx-PreferenceReportingConfigFR2</w:t>
            </w:r>
          </w:p>
          <w:p w14:paraId="6E63A2C7" w14:textId="15F9E9C4" w:rsidR="00D80D49" w:rsidRPr="0036584A" w:rsidRDefault="00D80D49" w:rsidP="00D80D49">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D80D49"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D80D49" w:rsidRPr="0036584A" w:rsidRDefault="00D80D49" w:rsidP="00D80D49">
            <w:pPr>
              <w:pStyle w:val="TAL"/>
              <w:rPr>
                <w:b/>
                <w:bCs/>
                <w:i/>
                <w:iCs/>
                <w:noProof/>
              </w:rPr>
            </w:pPr>
            <w:r w:rsidRPr="0036584A">
              <w:rPr>
                <w:b/>
                <w:bCs/>
                <w:i/>
                <w:iCs/>
              </w:rPr>
              <w:t>multiRx-PreferenceReportingConfigFR2</w:t>
            </w:r>
            <w:r w:rsidRPr="0036584A">
              <w:rPr>
                <w:b/>
                <w:bCs/>
                <w:i/>
                <w:iCs/>
                <w:noProof/>
              </w:rPr>
              <w:t>ProhibitTimer</w:t>
            </w:r>
          </w:p>
          <w:p w14:paraId="77F502F1" w14:textId="2F89B642" w:rsidR="00D80D49" w:rsidRPr="0036584A" w:rsidRDefault="00D80D49" w:rsidP="00D80D49">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D80D49" w:rsidRPr="0036584A" w:rsidRDefault="00D80D49" w:rsidP="00D80D49">
            <w:pPr>
              <w:pStyle w:val="TAL"/>
              <w:rPr>
                <w:b/>
                <w:i/>
                <w:lang w:eastAsia="sv-SE"/>
              </w:rPr>
            </w:pPr>
            <w:r w:rsidRPr="0036584A">
              <w:rPr>
                <w:b/>
                <w:i/>
                <w:lang w:eastAsia="sv-SE"/>
              </w:rPr>
              <w:t>musim-CandidateBandList</w:t>
            </w:r>
          </w:p>
          <w:p w14:paraId="6F685C64" w14:textId="28B60636" w:rsidR="00D80D49" w:rsidRPr="0036584A" w:rsidRDefault="00D80D49" w:rsidP="00D80D49">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80D49"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D80D49" w:rsidRPr="0036584A" w:rsidRDefault="00D80D49" w:rsidP="00D80D49">
            <w:pPr>
              <w:pStyle w:val="TAL"/>
              <w:rPr>
                <w:rFonts w:cs="Arial"/>
                <w:b/>
                <w:i/>
                <w:szCs w:val="18"/>
              </w:rPr>
            </w:pPr>
            <w:r w:rsidRPr="0036584A">
              <w:rPr>
                <w:rFonts w:cs="Arial"/>
                <w:b/>
                <w:i/>
                <w:szCs w:val="18"/>
              </w:rPr>
              <w:t>musim-GapAssistanceConfig</w:t>
            </w:r>
          </w:p>
          <w:p w14:paraId="0AC3F990" w14:textId="2D257227" w:rsidR="00D80D49" w:rsidRPr="0036584A" w:rsidRDefault="00D80D49" w:rsidP="00D80D49">
            <w:pPr>
              <w:pStyle w:val="TAL"/>
              <w:rPr>
                <w:b/>
                <w:i/>
                <w:lang w:eastAsia="sv-SE"/>
              </w:rPr>
            </w:pPr>
            <w:r w:rsidRPr="0036584A">
              <w:rPr>
                <w:lang w:eastAsia="sv-SE"/>
              </w:rPr>
              <w:t>Configuration for the UE to report assistance information for gap preference.</w:t>
            </w:r>
          </w:p>
        </w:tc>
      </w:tr>
      <w:tr w:rsidR="00D80D49"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D80D49" w:rsidRPr="0036584A" w:rsidRDefault="00D80D49" w:rsidP="00D80D49">
            <w:pPr>
              <w:pStyle w:val="TAL"/>
              <w:rPr>
                <w:b/>
                <w:i/>
                <w:lang w:eastAsia="sv-SE"/>
              </w:rPr>
            </w:pPr>
            <w:r w:rsidRPr="0036584A">
              <w:rPr>
                <w:b/>
                <w:i/>
                <w:lang w:eastAsia="sv-SE"/>
              </w:rPr>
              <w:t>musim-GapPriorityAssistanceConfig</w:t>
            </w:r>
          </w:p>
          <w:p w14:paraId="32BC51DC" w14:textId="4C56704C" w:rsidR="00D80D49" w:rsidRPr="0036584A" w:rsidRDefault="00D80D49" w:rsidP="00D80D49">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D80D49"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D80D49" w:rsidRPr="0036584A" w:rsidRDefault="00D80D49" w:rsidP="00D80D49">
            <w:pPr>
              <w:pStyle w:val="TAL"/>
              <w:rPr>
                <w:rFonts w:cs="Arial"/>
                <w:b/>
                <w:i/>
                <w:szCs w:val="18"/>
                <w:lang w:eastAsia="sv-SE"/>
              </w:rPr>
            </w:pPr>
            <w:r w:rsidRPr="0036584A">
              <w:rPr>
                <w:rFonts w:cs="Arial"/>
                <w:b/>
                <w:i/>
                <w:szCs w:val="18"/>
                <w:lang w:eastAsia="sv-SE"/>
              </w:rPr>
              <w:t>musim-GapProhibitTimer</w:t>
            </w:r>
          </w:p>
          <w:p w14:paraId="6F92554C" w14:textId="4D5738CE" w:rsidR="00D80D49" w:rsidRPr="0036584A" w:rsidRDefault="00D80D49" w:rsidP="00D80D49">
            <w:pPr>
              <w:pStyle w:val="TAL"/>
              <w:rPr>
                <w:rFonts w:cs="Arial"/>
                <w:b/>
                <w:i/>
                <w:szCs w:val="18"/>
              </w:rPr>
            </w:pPr>
            <w:r w:rsidRPr="0036584A">
              <w:rPr>
                <w:rFonts w:cs="Arial"/>
                <w:szCs w:val="18"/>
                <w:lang w:eastAsia="sv-SE"/>
              </w:rPr>
              <w:t>Prohibit timer for MUSIM assistance information reporting for gap preference.</w:t>
            </w:r>
          </w:p>
        </w:tc>
      </w:tr>
      <w:tr w:rsidR="00D80D49"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D80D49" w:rsidRPr="0036584A" w:rsidRDefault="00D80D49" w:rsidP="00D80D49">
            <w:pPr>
              <w:pStyle w:val="TAL"/>
              <w:rPr>
                <w:rFonts w:cs="Arial"/>
                <w:b/>
                <w:i/>
                <w:szCs w:val="18"/>
              </w:rPr>
            </w:pPr>
            <w:r w:rsidRPr="0036584A">
              <w:rPr>
                <w:rFonts w:cs="Arial"/>
                <w:b/>
                <w:i/>
                <w:szCs w:val="18"/>
              </w:rPr>
              <w:t>musim-LeaveAssistanceConfig</w:t>
            </w:r>
          </w:p>
          <w:p w14:paraId="1F7B88B7" w14:textId="77777777" w:rsidR="00D80D49" w:rsidRPr="0036584A" w:rsidRDefault="00D80D49" w:rsidP="00D80D49">
            <w:pPr>
              <w:pStyle w:val="TAL"/>
              <w:rPr>
                <w:b/>
                <w:i/>
                <w:lang w:eastAsia="sv-SE"/>
              </w:rPr>
            </w:pPr>
            <w:r w:rsidRPr="0036584A">
              <w:rPr>
                <w:lang w:eastAsia="sv-SE"/>
              </w:rPr>
              <w:t>Configuration for the UE to report assistance information for leaving RRC_CONNECTED for MUSIM purpose.</w:t>
            </w:r>
          </w:p>
        </w:tc>
      </w:tr>
      <w:tr w:rsidR="00D80D49"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D80D49" w:rsidRPr="0036584A" w:rsidRDefault="00D80D49" w:rsidP="00D80D49">
            <w:pPr>
              <w:pStyle w:val="TAL"/>
              <w:rPr>
                <w:rFonts w:cs="Arial"/>
                <w:b/>
                <w:i/>
                <w:szCs w:val="18"/>
              </w:rPr>
            </w:pPr>
            <w:r w:rsidRPr="0036584A">
              <w:rPr>
                <w:rFonts w:cs="Arial"/>
                <w:b/>
                <w:i/>
                <w:szCs w:val="18"/>
              </w:rPr>
              <w:t>musim-LeaveWithoutResponseTimer</w:t>
            </w:r>
          </w:p>
          <w:p w14:paraId="4B32AF7F" w14:textId="75064673" w:rsidR="00D80D49" w:rsidRPr="0036584A" w:rsidRDefault="00D80D49" w:rsidP="00D80D49">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D80D49"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D80D49" w:rsidRPr="0036584A" w:rsidRDefault="00D80D49" w:rsidP="00D80D49">
            <w:pPr>
              <w:pStyle w:val="TAL"/>
              <w:rPr>
                <w:rFonts w:cs="Arial"/>
                <w:b/>
                <w:i/>
                <w:szCs w:val="18"/>
              </w:rPr>
            </w:pPr>
            <w:r w:rsidRPr="0036584A">
              <w:rPr>
                <w:rFonts w:cs="Arial"/>
                <w:b/>
                <w:i/>
                <w:szCs w:val="18"/>
              </w:rPr>
              <w:t>musim-ProhibitTimer</w:t>
            </w:r>
          </w:p>
          <w:p w14:paraId="3EC4CC9B" w14:textId="3682ECF3" w:rsidR="00D80D49" w:rsidRPr="0036584A" w:rsidRDefault="00D80D49" w:rsidP="00D80D49">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D80D49"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D80D49" w:rsidRPr="0036584A" w:rsidRDefault="00D80D49" w:rsidP="00D80D49">
            <w:pPr>
              <w:pStyle w:val="TAL"/>
              <w:rPr>
                <w:rFonts w:cs="Arial"/>
                <w:b/>
                <w:i/>
                <w:szCs w:val="18"/>
              </w:rPr>
            </w:pPr>
            <w:r w:rsidRPr="0036584A">
              <w:rPr>
                <w:rFonts w:cs="Arial"/>
                <w:b/>
                <w:i/>
                <w:szCs w:val="18"/>
              </w:rPr>
              <w:t>musim-WaitTimer</w:t>
            </w:r>
          </w:p>
          <w:p w14:paraId="4297F0CB" w14:textId="53BD6017" w:rsidR="00D80D49" w:rsidRPr="0036584A" w:rsidRDefault="00D80D49" w:rsidP="00D80D49">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D80D49"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D80D49" w:rsidRPr="0036584A" w:rsidRDefault="00D80D49" w:rsidP="00D80D49">
            <w:pPr>
              <w:pStyle w:val="TAL"/>
              <w:rPr>
                <w:b/>
                <w:bCs/>
                <w:i/>
                <w:lang w:eastAsia="en-GB"/>
              </w:rPr>
            </w:pPr>
            <w:r w:rsidRPr="0036584A">
              <w:rPr>
                <w:b/>
                <w:bCs/>
                <w:i/>
                <w:lang w:eastAsia="en-GB"/>
              </w:rPr>
              <w:t>obtainCommonLocation</w:t>
            </w:r>
          </w:p>
          <w:p w14:paraId="34DCDACC" w14:textId="77777777" w:rsidR="00D80D49" w:rsidRPr="0036584A" w:rsidRDefault="00D80D49" w:rsidP="00D80D49">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D80D49"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D80D49" w:rsidRPr="0036584A" w:rsidRDefault="00D80D49" w:rsidP="00D80D49">
            <w:pPr>
              <w:pStyle w:val="TAL"/>
              <w:rPr>
                <w:b/>
                <w:i/>
                <w:noProof/>
                <w:lang w:eastAsia="sv-SE"/>
              </w:rPr>
            </w:pPr>
            <w:r w:rsidRPr="0036584A">
              <w:rPr>
                <w:b/>
                <w:i/>
                <w:noProof/>
                <w:lang w:eastAsia="sv-SE"/>
              </w:rPr>
              <w:t>overheatingAssistanceConfig</w:t>
            </w:r>
          </w:p>
          <w:p w14:paraId="53FA3B3F" w14:textId="77777777" w:rsidR="00D80D49" w:rsidRPr="0036584A" w:rsidRDefault="00D80D49" w:rsidP="00D80D49">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D80D49"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D80D49" w:rsidRPr="0036584A" w:rsidRDefault="00D80D49" w:rsidP="00D80D49">
            <w:pPr>
              <w:pStyle w:val="TAL"/>
              <w:rPr>
                <w:b/>
                <w:i/>
                <w:noProof/>
                <w:lang w:eastAsia="sv-SE"/>
              </w:rPr>
            </w:pPr>
            <w:r w:rsidRPr="0036584A">
              <w:rPr>
                <w:b/>
                <w:i/>
                <w:noProof/>
                <w:lang w:eastAsia="sv-SE"/>
              </w:rPr>
              <w:t>overheatingIndicationProhibitTimer</w:t>
            </w:r>
          </w:p>
          <w:p w14:paraId="761606D6" w14:textId="77777777" w:rsidR="00D80D49" w:rsidRPr="0036584A" w:rsidRDefault="00D80D49" w:rsidP="00D80D49">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24F4AADE" w14:textId="77777777" w:rsidTr="00964CC4">
        <w:trPr>
          <w:cantSplit/>
          <w:tblHeader/>
          <w:ins w:id="14766" w:author="CR#5561r4" w:date="2025-12-12T20:47:00Z"/>
        </w:trPr>
        <w:tc>
          <w:tcPr>
            <w:tcW w:w="14310" w:type="dxa"/>
            <w:tcBorders>
              <w:top w:val="single" w:sz="4" w:space="0" w:color="auto"/>
              <w:left w:val="single" w:sz="4" w:space="0" w:color="auto"/>
              <w:bottom w:val="single" w:sz="4" w:space="0" w:color="auto"/>
              <w:right w:val="single" w:sz="4" w:space="0" w:color="auto"/>
            </w:tcBorders>
          </w:tcPr>
          <w:p w14:paraId="6D0D2F8C" w14:textId="77777777" w:rsidR="00D80D49" w:rsidRDefault="00D80D49" w:rsidP="00D80D49">
            <w:pPr>
              <w:pStyle w:val="TAL"/>
              <w:rPr>
                <w:ins w:id="14767" w:author="CR#5561r4" w:date="2025-12-12T20:47:00Z" w16du:dateUtc="2025-12-12T19:47:00Z"/>
                <w:b/>
                <w:i/>
                <w:lang w:eastAsia="sv-SE"/>
              </w:rPr>
            </w:pPr>
            <w:ins w:id="14768" w:author="CR#5561r4" w:date="2025-12-12T20:47:00Z" w16du:dateUtc="2025-12-12T19:47:00Z">
              <w:r>
                <w:rPr>
                  <w:b/>
                  <w:i/>
                  <w:lang w:eastAsia="sv-SE"/>
                </w:rPr>
                <w:t>parameters</w:t>
              </w:r>
            </w:ins>
          </w:p>
          <w:p w14:paraId="6DDF2754" w14:textId="2DE607EB" w:rsidR="00D80D49" w:rsidRPr="0036584A" w:rsidRDefault="00D80D49" w:rsidP="00D80D49">
            <w:pPr>
              <w:pStyle w:val="TAL"/>
              <w:rPr>
                <w:ins w:id="14769" w:author="CR#5561r4" w:date="2025-12-12T20:47:00Z" w16du:dateUtc="2025-12-12T19:47:00Z"/>
                <w:b/>
                <w:i/>
                <w:noProof/>
                <w:lang w:eastAsia="sv-SE"/>
              </w:rPr>
            </w:pPr>
            <w:ins w:id="14770" w:author="CR#5561r4" w:date="2025-12-12T20:47:00Z" w16du:dateUtc="2025-12-12T19:47:00Z">
              <w:r>
                <w:rPr>
                  <w:bCs/>
                  <w:iCs/>
                  <w:lang w:eastAsia="sv-SE"/>
                </w:rPr>
                <w:t>Indicates the parameters for a candidate UE-side data collection configuration.</w:t>
              </w:r>
            </w:ins>
          </w:p>
        </w:tc>
      </w:tr>
      <w:tr w:rsidR="00D80D49" w:rsidRPr="0036584A" w14:paraId="7BFCD647" w14:textId="77777777" w:rsidTr="00964CC4">
        <w:trPr>
          <w:cantSplit/>
          <w:tblHeader/>
          <w:ins w:id="14771" w:author="CR#5561r4" w:date="2025-12-12T20:47:00Z"/>
        </w:trPr>
        <w:tc>
          <w:tcPr>
            <w:tcW w:w="14310" w:type="dxa"/>
            <w:tcBorders>
              <w:top w:val="single" w:sz="4" w:space="0" w:color="auto"/>
              <w:left w:val="single" w:sz="4" w:space="0" w:color="auto"/>
              <w:bottom w:val="single" w:sz="4" w:space="0" w:color="auto"/>
              <w:right w:val="single" w:sz="4" w:space="0" w:color="auto"/>
            </w:tcBorders>
          </w:tcPr>
          <w:p w14:paraId="6CCA9829" w14:textId="77777777" w:rsidR="00D80D49" w:rsidRDefault="00D80D49" w:rsidP="00D80D49">
            <w:pPr>
              <w:pStyle w:val="TAL"/>
              <w:rPr>
                <w:ins w:id="14772" w:author="CR#5561r4" w:date="2025-12-12T20:47:00Z" w16du:dateUtc="2025-12-12T19:47:00Z"/>
                <w:b/>
                <w:i/>
                <w:lang w:eastAsia="sv-SE"/>
              </w:rPr>
            </w:pPr>
            <w:ins w:id="14773" w:author="CR#5561r4" w:date="2025-12-12T20:47:00Z" w16du:dateUtc="2025-12-12T19:47:00Z">
              <w:r>
                <w:rPr>
                  <w:b/>
                  <w:i/>
                  <w:lang w:eastAsia="sv-SE"/>
                </w:rPr>
                <w:t>parametersForBM</w:t>
              </w:r>
            </w:ins>
          </w:p>
          <w:p w14:paraId="1EDC1420" w14:textId="333C5C46" w:rsidR="00D80D49" w:rsidRPr="0036584A" w:rsidRDefault="00D80D49" w:rsidP="00D80D49">
            <w:pPr>
              <w:pStyle w:val="TAL"/>
              <w:rPr>
                <w:ins w:id="14774" w:author="CR#5561r4" w:date="2025-12-12T20:47:00Z" w16du:dateUtc="2025-12-12T19:47:00Z"/>
                <w:b/>
                <w:i/>
                <w:noProof/>
                <w:lang w:eastAsia="sv-SE"/>
              </w:rPr>
            </w:pPr>
            <w:ins w:id="14775" w:author="CR#5561r4" w:date="2025-12-12T20:47:00Z" w16du:dateUtc="2025-12-12T19:47:00Z">
              <w:r>
                <w:rPr>
                  <w:bCs/>
                  <w:iCs/>
                  <w:lang w:eastAsia="sv-SE"/>
                </w:rPr>
                <w:t>Indicates the parameters for a candidate UE-side data collection configuration for beam management.</w:t>
              </w:r>
            </w:ins>
          </w:p>
        </w:tc>
      </w:tr>
      <w:tr w:rsidR="00D80D49" w:rsidRPr="0036584A" w14:paraId="3690F941" w14:textId="77777777" w:rsidTr="00964CC4">
        <w:trPr>
          <w:cantSplit/>
          <w:tblHeader/>
          <w:ins w:id="14776" w:author="CR#5561r4" w:date="2025-12-12T20:47:00Z"/>
        </w:trPr>
        <w:tc>
          <w:tcPr>
            <w:tcW w:w="14310" w:type="dxa"/>
            <w:tcBorders>
              <w:top w:val="single" w:sz="4" w:space="0" w:color="auto"/>
              <w:left w:val="single" w:sz="4" w:space="0" w:color="auto"/>
              <w:bottom w:val="single" w:sz="4" w:space="0" w:color="auto"/>
              <w:right w:val="single" w:sz="4" w:space="0" w:color="auto"/>
            </w:tcBorders>
          </w:tcPr>
          <w:p w14:paraId="2DACBB2E" w14:textId="77777777" w:rsidR="00D80D49" w:rsidRDefault="00D80D49" w:rsidP="00D80D49">
            <w:pPr>
              <w:pStyle w:val="TAL"/>
              <w:rPr>
                <w:ins w:id="14777" w:author="CR#5561r4" w:date="2025-12-12T20:47:00Z" w16du:dateUtc="2025-12-12T19:47:00Z"/>
                <w:b/>
                <w:i/>
                <w:lang w:eastAsia="sv-SE"/>
              </w:rPr>
            </w:pPr>
            <w:ins w:id="14778" w:author="CR#5561r4" w:date="2025-12-12T20:47:00Z" w16du:dateUtc="2025-12-12T19:47:00Z">
              <w:r>
                <w:rPr>
                  <w:b/>
                  <w:i/>
                  <w:lang w:eastAsia="sv-SE"/>
                </w:rPr>
                <w:t>parametersForCSI-InferencePrediction</w:t>
              </w:r>
            </w:ins>
          </w:p>
          <w:p w14:paraId="143E56B4" w14:textId="56958DB4" w:rsidR="00D80D49" w:rsidRPr="0036584A" w:rsidRDefault="00D80D49" w:rsidP="00D80D49">
            <w:pPr>
              <w:pStyle w:val="TAL"/>
              <w:rPr>
                <w:ins w:id="14779" w:author="CR#5561r4" w:date="2025-12-12T20:47:00Z" w16du:dateUtc="2025-12-12T19:47:00Z"/>
                <w:b/>
                <w:i/>
                <w:noProof/>
                <w:lang w:eastAsia="sv-SE"/>
              </w:rPr>
            </w:pPr>
            <w:ins w:id="14780" w:author="CR#5561r4" w:date="2025-12-12T20:47:00Z" w16du:dateUtc="2025-12-12T19:47:00Z">
              <w:r>
                <w:rPr>
                  <w:bCs/>
                  <w:iCs/>
                  <w:lang w:eastAsia="sv-SE"/>
                </w:rPr>
                <w:t>Indicates the parameters for a candidate UE-side data collection configuration for CSI prediction.</w:t>
              </w:r>
            </w:ins>
          </w:p>
        </w:tc>
      </w:tr>
      <w:tr w:rsidR="00D80D49"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D80D49" w:rsidRPr="0036584A" w:rsidRDefault="00D80D49" w:rsidP="00D80D49">
            <w:pPr>
              <w:pStyle w:val="TAL"/>
              <w:rPr>
                <w:b/>
                <w:i/>
                <w:szCs w:val="18"/>
                <w:lang w:eastAsia="sv-SE"/>
              </w:rPr>
            </w:pPr>
            <w:r w:rsidRPr="0036584A">
              <w:rPr>
                <w:b/>
                <w:i/>
                <w:szCs w:val="18"/>
                <w:lang w:eastAsia="sv-SE"/>
              </w:rPr>
              <w:t>pdu-SessionsToReportUL-TrafficInfoList</w:t>
            </w:r>
          </w:p>
          <w:p w14:paraId="2501DBE0" w14:textId="504035A3" w:rsidR="00D80D49" w:rsidRPr="0036584A" w:rsidRDefault="00D80D49" w:rsidP="00D80D49">
            <w:pPr>
              <w:pStyle w:val="TAL"/>
              <w:rPr>
                <w:b/>
                <w:i/>
                <w:noProof/>
                <w:lang w:eastAsia="sv-SE"/>
              </w:rPr>
            </w:pPr>
            <w:r w:rsidRPr="0036584A">
              <w:rPr>
                <w:rFonts w:cs="Arial"/>
                <w:szCs w:val="18"/>
                <w:lang w:eastAsia="en-US"/>
              </w:rPr>
              <w:t>A list of PDU sessions for which the UE shall report UL traffic information.</w:t>
            </w:r>
          </w:p>
        </w:tc>
      </w:tr>
      <w:tr w:rsidR="00D80D49"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D80D49" w:rsidRPr="0036584A" w:rsidRDefault="00D80D49" w:rsidP="00D80D49">
            <w:pPr>
              <w:pStyle w:val="TAL"/>
              <w:rPr>
                <w:b/>
                <w:i/>
                <w:szCs w:val="18"/>
                <w:lang w:eastAsia="sv-SE"/>
              </w:rPr>
            </w:pPr>
            <w:r w:rsidRPr="0036584A">
              <w:rPr>
                <w:b/>
                <w:i/>
                <w:szCs w:val="18"/>
                <w:lang w:eastAsia="sv-SE"/>
              </w:rPr>
              <w:t>propDelayDiffReportConfig</w:t>
            </w:r>
          </w:p>
          <w:p w14:paraId="71732EDE" w14:textId="56E3111C" w:rsidR="00D80D49" w:rsidRPr="0036584A" w:rsidRDefault="00D80D49" w:rsidP="00D80D49">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D80D49"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D80D49" w:rsidRPr="0036584A" w:rsidRDefault="00D80D49" w:rsidP="00D80D49">
            <w:pPr>
              <w:pStyle w:val="TAL"/>
              <w:rPr>
                <w:b/>
                <w:i/>
                <w:noProof/>
              </w:rPr>
            </w:pPr>
            <w:r w:rsidRPr="0036584A">
              <w:rPr>
                <w:b/>
                <w:i/>
                <w:noProof/>
              </w:rPr>
              <w:t>qfi-ToReportUL-TrafficInfoList</w:t>
            </w:r>
          </w:p>
          <w:p w14:paraId="48C18E00" w14:textId="2BA57AF0" w:rsidR="00D80D49" w:rsidRPr="0036584A" w:rsidRDefault="00D80D49" w:rsidP="00D80D49">
            <w:pPr>
              <w:pStyle w:val="TAL"/>
              <w:rPr>
                <w:b/>
                <w:i/>
                <w:szCs w:val="18"/>
                <w:lang w:eastAsia="sv-SE"/>
              </w:rPr>
            </w:pPr>
            <w:r w:rsidRPr="0036584A">
              <w:rPr>
                <w:rFonts w:cs="Arial"/>
                <w:szCs w:val="18"/>
                <w:lang w:eastAsia="en-US"/>
              </w:rPr>
              <w:t>A list of QFIs of a PDU session for which the UE shall report UL traffic information.</w:t>
            </w:r>
          </w:p>
        </w:tc>
      </w:tr>
      <w:tr w:rsidR="00D80D49"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D80D49" w:rsidRPr="0036584A" w:rsidRDefault="00D80D49" w:rsidP="00D80D49">
            <w:pPr>
              <w:pStyle w:val="TAL"/>
              <w:rPr>
                <w:b/>
                <w:i/>
                <w:noProof/>
              </w:rPr>
            </w:pPr>
            <w:r w:rsidRPr="0036584A">
              <w:rPr>
                <w:b/>
                <w:i/>
                <w:noProof/>
              </w:rPr>
              <w:t>referenceTimePreferenceReporting</w:t>
            </w:r>
          </w:p>
          <w:p w14:paraId="77D60F4D" w14:textId="77777777" w:rsidR="00D80D49" w:rsidRPr="0036584A" w:rsidRDefault="00D80D49" w:rsidP="00D80D49">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D80D49"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D80D49" w:rsidRPr="0036584A" w:rsidRDefault="00D80D49" w:rsidP="00D80D49">
            <w:pPr>
              <w:pStyle w:val="TAL"/>
              <w:rPr>
                <w:b/>
                <w:i/>
              </w:rPr>
            </w:pPr>
            <w:r w:rsidRPr="0036584A">
              <w:rPr>
                <w:b/>
                <w:i/>
              </w:rPr>
              <w:t>refLocList</w:t>
            </w:r>
          </w:p>
          <w:p w14:paraId="0F5251DA" w14:textId="39D12D13" w:rsidR="00D80D49" w:rsidRPr="0036584A" w:rsidRDefault="00D80D49" w:rsidP="00D80D49">
            <w:pPr>
              <w:pStyle w:val="TAL"/>
              <w:rPr>
                <w:b/>
                <w:i/>
                <w:noProof/>
              </w:rPr>
            </w:pPr>
            <w:r w:rsidRPr="0036584A">
              <w:rPr>
                <w:bCs/>
                <w:iCs/>
              </w:rPr>
              <w:t xml:space="preserve">A list of reference locations for assisted SMTC </w:t>
            </w:r>
            <w:ins w:id="14781" w:author="CR#5627r2" w:date="2025-12-18T15:51:00Z" w16du:dateUtc="2025-12-18T14:51:00Z">
              <w:r w:rsidR="00976004">
                <w:rPr>
                  <w:bCs/>
                  <w:iCs/>
                </w:rPr>
                <w:t xml:space="preserve">and measurement gap </w:t>
              </w:r>
            </w:ins>
            <w:r w:rsidRPr="0036584A">
              <w:rPr>
                <w:bCs/>
                <w:iCs/>
              </w:rPr>
              <w:t xml:space="preserve">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w:t>
            </w:r>
            <w:del w:id="14782" w:author="CR#5627r2" w:date="2025-12-18T15:51:00Z" w16du:dateUtc="2025-12-18T14:51:00Z">
              <w:r w:rsidRPr="0036584A" w:rsidDel="00976004">
                <w:rPr>
                  <w:bCs/>
                  <w:iCs/>
                </w:rPr>
                <w:delText xml:space="preserve">associated to </w:delText>
              </w:r>
              <w:r w:rsidRPr="0036584A" w:rsidDel="00976004">
                <w:rPr>
                  <w:bCs/>
                  <w:i/>
                </w:rPr>
                <w:delText>smtc5list</w:delText>
              </w:r>
              <w:r w:rsidRPr="0036584A" w:rsidDel="00976004">
                <w:rPr>
                  <w:bCs/>
                  <w:iCs/>
                </w:rPr>
                <w:delText xml:space="preserve"> </w:delText>
              </w:r>
            </w:del>
            <w:r w:rsidRPr="0036584A">
              <w:rPr>
                <w:bCs/>
                <w:iCs/>
              </w:rPr>
              <w:t xml:space="preserve">provided in </w:t>
            </w:r>
            <w:r w:rsidRPr="0036584A">
              <w:rPr>
                <w:bCs/>
                <w:i/>
              </w:rPr>
              <w:t>SIB</w:t>
            </w:r>
            <w:ins w:id="14783" w:author="CR#5627r2" w:date="2025-12-18T15:51:00Z" w16du:dateUtc="2025-12-18T14:51:00Z">
              <w:r w:rsidR="00976004">
                <w:rPr>
                  <w:bCs/>
                  <w:i/>
                </w:rPr>
                <w:t>19</w:t>
              </w:r>
            </w:ins>
            <w:del w:id="14784" w:author="CR#5627r2" w:date="2025-12-18T15:51:00Z" w16du:dateUtc="2025-12-18T14:51:00Z">
              <w:r w:rsidRPr="0036584A" w:rsidDel="00976004">
                <w:rPr>
                  <w:bCs/>
                  <w:i/>
                </w:rPr>
                <w:delText>2</w:delText>
              </w:r>
            </w:del>
            <w:r w:rsidRPr="0036584A">
              <w:rPr>
                <w:bCs/>
                <w:iCs/>
              </w:rPr>
              <w:t>, if available.</w:t>
            </w:r>
          </w:p>
        </w:tc>
      </w:tr>
      <w:tr w:rsidR="00D80D49"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D80D49" w:rsidRPr="0036584A" w:rsidRDefault="00D80D49" w:rsidP="00D80D49">
            <w:pPr>
              <w:pStyle w:val="TAL"/>
              <w:rPr>
                <w:b/>
                <w:i/>
                <w:noProof/>
                <w:lang w:eastAsia="sv-SE"/>
              </w:rPr>
            </w:pPr>
            <w:r w:rsidRPr="0036584A">
              <w:rPr>
                <w:b/>
                <w:i/>
                <w:noProof/>
                <w:lang w:eastAsia="sv-SE"/>
              </w:rPr>
              <w:t>releasePreferenceConfig</w:t>
            </w:r>
          </w:p>
          <w:p w14:paraId="10BFBADD" w14:textId="77777777" w:rsidR="00D80D49" w:rsidRPr="0036584A" w:rsidRDefault="00D80D49" w:rsidP="00D80D49">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D80D49"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D80D49" w:rsidRPr="0036584A" w:rsidRDefault="00D80D49" w:rsidP="00D80D49">
            <w:pPr>
              <w:pStyle w:val="TAL"/>
              <w:rPr>
                <w:b/>
                <w:i/>
                <w:noProof/>
                <w:lang w:eastAsia="sv-SE"/>
              </w:rPr>
            </w:pPr>
            <w:r w:rsidRPr="0036584A">
              <w:rPr>
                <w:b/>
                <w:i/>
                <w:noProof/>
                <w:lang w:eastAsia="sv-SE"/>
              </w:rPr>
              <w:t>releasePreferenceProhibitTimer</w:t>
            </w:r>
          </w:p>
          <w:p w14:paraId="6C387ADB" w14:textId="77777777" w:rsidR="00D80D49" w:rsidRPr="0036584A" w:rsidRDefault="00D80D49" w:rsidP="00D80D49">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D80D49" w:rsidRPr="0036584A" w:rsidDel="00764EF1" w14:paraId="13552ED8" w14:textId="438FC975" w:rsidTr="00964CC4">
        <w:trPr>
          <w:cantSplit/>
          <w:tblHeader/>
          <w:del w:id="14785" w:author="CR#5561r4" w:date="2025-12-12T20:47:00Z"/>
        </w:trPr>
        <w:tc>
          <w:tcPr>
            <w:tcW w:w="14310" w:type="dxa"/>
            <w:tcBorders>
              <w:top w:val="single" w:sz="4" w:space="0" w:color="auto"/>
              <w:left w:val="single" w:sz="4" w:space="0" w:color="auto"/>
              <w:bottom w:val="single" w:sz="4" w:space="0" w:color="auto"/>
              <w:right w:val="single" w:sz="4" w:space="0" w:color="auto"/>
            </w:tcBorders>
          </w:tcPr>
          <w:p w14:paraId="23A8F0C5" w14:textId="6B0164B9" w:rsidR="00D80D49" w:rsidRPr="0036584A" w:rsidDel="00764EF1" w:rsidRDefault="00D80D49" w:rsidP="00D80D49">
            <w:pPr>
              <w:pStyle w:val="TAL"/>
              <w:rPr>
                <w:del w:id="14786" w:author="CR#5561r4" w:date="2025-12-12T20:47:00Z" w16du:dateUtc="2025-12-12T19:47:00Z"/>
                <w:b/>
                <w:i/>
                <w:lang w:eastAsia="sv-SE"/>
              </w:rPr>
            </w:pPr>
            <w:del w:id="14787" w:author="CR#5561r4" w:date="2025-12-12T20:47:00Z" w16du:dateUtc="2025-12-12T19:47:00Z">
              <w:r w:rsidRPr="0036584A" w:rsidDel="00764EF1">
                <w:rPr>
                  <w:b/>
                  <w:i/>
                  <w:lang w:eastAsia="sv-SE"/>
                </w:rPr>
                <w:delText>reportApplicabilityUAI</w:delText>
              </w:r>
            </w:del>
          </w:p>
          <w:p w14:paraId="6F14FDB0" w14:textId="7EB0112C" w:rsidR="00D80D49" w:rsidRPr="0036584A" w:rsidDel="00764EF1" w:rsidRDefault="00D80D49" w:rsidP="00D80D49">
            <w:pPr>
              <w:pStyle w:val="TAL"/>
              <w:rPr>
                <w:del w:id="14788" w:author="CR#5561r4" w:date="2025-12-12T20:47:00Z" w16du:dateUtc="2025-12-12T19:47:00Z"/>
                <w:b/>
                <w:i/>
                <w:noProof/>
                <w:lang w:eastAsia="sv-SE"/>
              </w:rPr>
            </w:pPr>
            <w:del w:id="14789" w:author="CR#5561r4" w:date="2025-12-12T20:47:00Z" w16du:dateUtc="2025-12-12T19:47:00Z">
              <w:r w:rsidRPr="0036584A" w:rsidDel="00764EF1">
                <w:rPr>
                  <w:bCs/>
                  <w:iCs/>
                  <w:lang w:eastAsia="sv-SE"/>
                </w:rPr>
                <w:delText xml:space="preserve">If present, the field indicates the UE shall report applicability in </w:delText>
              </w:r>
              <w:r w:rsidRPr="0036584A" w:rsidDel="00764EF1">
                <w:rPr>
                  <w:bCs/>
                  <w:i/>
                  <w:lang w:eastAsia="sv-SE"/>
                </w:rPr>
                <w:delText>UEAssistanceInformation</w:delText>
              </w:r>
              <w:r w:rsidRPr="0036584A" w:rsidDel="00764EF1">
                <w:rPr>
                  <w:bCs/>
                  <w:iCs/>
                  <w:lang w:eastAsia="sv-SE"/>
                </w:rPr>
                <w:delText xml:space="preserve"> message.</w:delText>
              </w:r>
            </w:del>
          </w:p>
        </w:tc>
      </w:tr>
      <w:tr w:rsidR="00D80D49" w:rsidRPr="0036584A" w14:paraId="437B5417" w14:textId="77777777" w:rsidTr="006E6427">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D80D49" w:rsidRPr="0036584A" w:rsidRDefault="00D80D49" w:rsidP="00D80D49">
            <w:pPr>
              <w:pStyle w:val="TAL"/>
              <w:rPr>
                <w:rFonts w:eastAsia="DengXian"/>
                <w:b/>
                <w:i/>
                <w:noProof/>
              </w:rPr>
            </w:pPr>
            <w:r w:rsidRPr="0036584A">
              <w:rPr>
                <w:b/>
                <w:i/>
                <w:noProof/>
                <w:lang w:eastAsia="sv-SE"/>
              </w:rPr>
              <w:t>rlm-RelaxationReportingConfig</w:t>
            </w:r>
          </w:p>
          <w:p w14:paraId="22E1976F" w14:textId="77777777" w:rsidR="00D80D49" w:rsidRPr="0036584A" w:rsidRDefault="00D80D49" w:rsidP="00D80D4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D80D49"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D80D49" w:rsidRPr="0036584A" w:rsidRDefault="00D80D49" w:rsidP="00D80D49">
            <w:pPr>
              <w:pStyle w:val="TAL"/>
              <w:rPr>
                <w:b/>
                <w:i/>
                <w:lang w:eastAsia="sv-SE"/>
              </w:rPr>
            </w:pPr>
            <w:r w:rsidRPr="0036584A">
              <w:rPr>
                <w:b/>
                <w:i/>
                <w:lang w:eastAsia="sv-SE"/>
              </w:rPr>
              <w:t>s-SearchDeltaP-Stationary</w:t>
            </w:r>
          </w:p>
          <w:p w14:paraId="0677E8A0" w14:textId="72F92CC8" w:rsidR="00D80D49" w:rsidRPr="0036584A" w:rsidRDefault="00D80D49" w:rsidP="00D80D49">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D80D49"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80D49" w:rsidRPr="0036584A" w:rsidRDefault="00D80D49" w:rsidP="00D80D49">
            <w:pPr>
              <w:pStyle w:val="TAL"/>
              <w:rPr>
                <w:b/>
                <w:i/>
                <w:lang w:eastAsia="sv-SE"/>
              </w:rPr>
            </w:pPr>
            <w:r w:rsidRPr="0036584A">
              <w:rPr>
                <w:b/>
                <w:i/>
                <w:lang w:eastAsia="sv-SE"/>
              </w:rPr>
              <w:t>scg-DeactivationPreferenceConfig</w:t>
            </w:r>
          </w:p>
          <w:p w14:paraId="36074FF2" w14:textId="77777777" w:rsidR="00D80D49" w:rsidRPr="0036584A" w:rsidRDefault="00D80D49" w:rsidP="00D80D49">
            <w:pPr>
              <w:pStyle w:val="TAL"/>
              <w:rPr>
                <w:lang w:eastAsia="sv-SE"/>
              </w:rPr>
            </w:pPr>
            <w:r w:rsidRPr="0036584A">
              <w:rPr>
                <w:lang w:eastAsia="sv-SE"/>
              </w:rPr>
              <w:t>Configuration of the UE to indicate its preference for SCG deactivation.</w:t>
            </w:r>
          </w:p>
        </w:tc>
      </w:tr>
      <w:tr w:rsidR="00D80D49"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80D49" w:rsidRPr="0036584A" w:rsidRDefault="00D80D49" w:rsidP="00D80D49">
            <w:pPr>
              <w:pStyle w:val="TAL"/>
              <w:rPr>
                <w:b/>
                <w:i/>
                <w:lang w:eastAsia="sv-SE"/>
              </w:rPr>
            </w:pPr>
            <w:r w:rsidRPr="0036584A">
              <w:rPr>
                <w:b/>
                <w:i/>
                <w:lang w:eastAsia="sv-SE"/>
              </w:rPr>
              <w:t>scg -StatePreferenceProhibitTimer</w:t>
            </w:r>
          </w:p>
          <w:p w14:paraId="49AE64AA" w14:textId="77777777" w:rsidR="00D80D49" w:rsidRPr="0036584A" w:rsidRDefault="00D80D49" w:rsidP="00D80D49">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D80D49"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D80D49" w:rsidRPr="0036584A" w:rsidRDefault="00D80D49" w:rsidP="00D80D49">
            <w:pPr>
              <w:pStyle w:val="TAL"/>
              <w:rPr>
                <w:b/>
                <w:i/>
                <w:lang w:eastAsia="sv-SE"/>
              </w:rPr>
            </w:pPr>
            <w:r w:rsidRPr="0036584A">
              <w:rPr>
                <w:b/>
                <w:i/>
                <w:lang w:eastAsia="sv-SE"/>
              </w:rPr>
              <w:t>sensorNameList</w:t>
            </w:r>
          </w:p>
          <w:p w14:paraId="3E24E14E" w14:textId="72FF55AA" w:rsidR="00D80D49" w:rsidRPr="0036584A" w:rsidRDefault="00D80D49" w:rsidP="00D80D49">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D80D49"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D80D49" w:rsidRPr="0036584A" w:rsidRDefault="00D80D49" w:rsidP="00D80D49">
            <w:pPr>
              <w:pStyle w:val="TAL"/>
              <w:rPr>
                <w:b/>
                <w:bCs/>
                <w:i/>
                <w:iCs/>
                <w:noProof/>
                <w:lang w:eastAsia="sv-SE"/>
              </w:rPr>
            </w:pPr>
            <w:r w:rsidRPr="0036584A">
              <w:rPr>
                <w:b/>
                <w:bCs/>
                <w:i/>
                <w:iCs/>
                <w:noProof/>
                <w:lang w:eastAsia="sv-SE"/>
              </w:rPr>
              <w:t>sl-AssistanceConfigNR</w:t>
            </w:r>
          </w:p>
          <w:p w14:paraId="02C99596" w14:textId="77777777" w:rsidR="00D80D49" w:rsidRPr="0036584A" w:rsidRDefault="00D80D49" w:rsidP="00D80D49">
            <w:pPr>
              <w:pStyle w:val="TAL"/>
              <w:rPr>
                <w:noProof/>
                <w:lang w:eastAsia="sv-SE"/>
              </w:rPr>
            </w:pPr>
            <w:r w:rsidRPr="0036584A">
              <w:rPr>
                <w:noProof/>
                <w:lang w:eastAsia="sv-SE"/>
              </w:rPr>
              <w:t>Indicate whether UE is configured to provide configured grant assistance information for NR sidelink communication.</w:t>
            </w:r>
          </w:p>
        </w:tc>
      </w:tr>
      <w:tr w:rsidR="00D80D49"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D80D49" w:rsidRPr="0036584A" w:rsidRDefault="00D80D49" w:rsidP="00D80D49">
            <w:pPr>
              <w:pStyle w:val="TAL"/>
              <w:rPr>
                <w:b/>
                <w:bCs/>
                <w:i/>
                <w:iCs/>
                <w:noProof/>
                <w:lang w:eastAsia="sv-SE"/>
              </w:rPr>
            </w:pPr>
            <w:r w:rsidRPr="0036584A">
              <w:rPr>
                <w:b/>
                <w:bCs/>
                <w:i/>
                <w:iCs/>
                <w:noProof/>
                <w:lang w:eastAsia="sv-SE"/>
              </w:rPr>
              <w:t>sl-PRS-AssistanceConfigNR</w:t>
            </w:r>
          </w:p>
          <w:p w14:paraId="56B5D8AE" w14:textId="5CBDE4C4" w:rsidR="00D80D49" w:rsidRPr="0036584A" w:rsidRDefault="00D80D49" w:rsidP="00D80D49">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D80D49"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0D49" w:rsidRPr="0036584A" w:rsidRDefault="00D80D49" w:rsidP="00D80D49">
            <w:pPr>
              <w:pStyle w:val="TAL"/>
              <w:rPr>
                <w:b/>
                <w:bCs/>
                <w:i/>
                <w:iCs/>
              </w:rPr>
            </w:pPr>
            <w:r w:rsidRPr="0036584A">
              <w:rPr>
                <w:b/>
                <w:bCs/>
                <w:i/>
                <w:iCs/>
              </w:rPr>
              <w:t>sn-InitiatedPSCellChange</w:t>
            </w:r>
          </w:p>
          <w:p w14:paraId="78295685" w14:textId="79F857EF" w:rsidR="00D80D49" w:rsidRPr="0036584A" w:rsidRDefault="00D80D49" w:rsidP="00D80D49">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80D49"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0D49" w:rsidRPr="0036584A" w:rsidRDefault="00D80D49" w:rsidP="00D80D49">
            <w:pPr>
              <w:pStyle w:val="TAL"/>
              <w:rPr>
                <w:b/>
                <w:bCs/>
                <w:i/>
                <w:iCs/>
                <w:lang w:eastAsia="sv-SE"/>
              </w:rPr>
            </w:pPr>
            <w:r w:rsidRPr="0036584A">
              <w:rPr>
                <w:b/>
                <w:bCs/>
                <w:i/>
                <w:iCs/>
                <w:lang w:eastAsia="sv-SE"/>
              </w:rPr>
              <w:t>sourceDAPS-FailureReporting</w:t>
            </w:r>
          </w:p>
          <w:p w14:paraId="7F558A5C" w14:textId="77777777" w:rsidR="00D80D49" w:rsidRPr="0036584A" w:rsidRDefault="00D80D49" w:rsidP="00D80D49">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D80D49"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0D49" w:rsidRPr="0036584A" w:rsidRDefault="00D80D49" w:rsidP="00D80D49">
            <w:pPr>
              <w:pStyle w:val="TAL"/>
              <w:rPr>
                <w:b/>
                <w:bCs/>
                <w:i/>
                <w:iCs/>
              </w:rPr>
            </w:pPr>
            <w:r w:rsidRPr="0036584A">
              <w:rPr>
                <w:b/>
                <w:bCs/>
                <w:i/>
                <w:iCs/>
              </w:rPr>
              <w:t>successHO-Config</w:t>
            </w:r>
          </w:p>
          <w:p w14:paraId="426DC22A" w14:textId="77777777" w:rsidR="00D80D49" w:rsidRPr="0036584A" w:rsidRDefault="00D80D49" w:rsidP="00D80D49">
            <w:pPr>
              <w:pStyle w:val="TAL"/>
              <w:rPr>
                <w:b/>
                <w:bCs/>
                <w:i/>
                <w:iCs/>
                <w:lang w:eastAsia="sv-SE"/>
              </w:rPr>
            </w:pPr>
            <w:r w:rsidRPr="0036584A">
              <w:rPr>
                <w:lang w:eastAsia="sv-SE"/>
              </w:rPr>
              <w:t>Configuration for the UE to report the successful handover information to the network.</w:t>
            </w:r>
          </w:p>
        </w:tc>
      </w:tr>
      <w:tr w:rsidR="00D80D49"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0D49" w:rsidRPr="0036584A" w:rsidRDefault="00D80D49" w:rsidP="00D80D49">
            <w:pPr>
              <w:pStyle w:val="TAL"/>
              <w:rPr>
                <w:b/>
                <w:bCs/>
                <w:i/>
                <w:iCs/>
              </w:rPr>
            </w:pPr>
            <w:r w:rsidRPr="0036584A">
              <w:rPr>
                <w:b/>
                <w:bCs/>
                <w:i/>
                <w:iCs/>
              </w:rPr>
              <w:t>successPSCell-Config</w:t>
            </w:r>
          </w:p>
          <w:p w14:paraId="73AA301C" w14:textId="359CE178" w:rsidR="00D80D49" w:rsidRPr="0036584A" w:rsidRDefault="00D80D49" w:rsidP="00D80D49">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D80D49"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0D49" w:rsidRPr="0036584A" w:rsidRDefault="00D80D49" w:rsidP="00D80D49">
            <w:pPr>
              <w:pStyle w:val="TAL"/>
              <w:rPr>
                <w:b/>
                <w:bCs/>
                <w:i/>
                <w:iCs/>
                <w:lang w:eastAsia="sv-SE"/>
              </w:rPr>
            </w:pPr>
            <w:r w:rsidRPr="0036584A">
              <w:rPr>
                <w:b/>
                <w:bCs/>
                <w:i/>
                <w:iCs/>
                <w:lang w:eastAsia="sv-SE"/>
              </w:rPr>
              <w:t>t-SearchDeltaP-Stationary</w:t>
            </w:r>
          </w:p>
          <w:p w14:paraId="3E152ACA" w14:textId="1742FC17" w:rsidR="00D80D49" w:rsidRPr="0036584A" w:rsidRDefault="00D80D49" w:rsidP="00D80D49">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D80D49"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0D49" w:rsidRPr="0036584A" w:rsidRDefault="00D80D49" w:rsidP="00D80D49">
            <w:pPr>
              <w:pStyle w:val="TAL"/>
              <w:rPr>
                <w:b/>
                <w:bCs/>
                <w:i/>
                <w:iCs/>
                <w:lang w:eastAsia="sv-SE"/>
              </w:rPr>
            </w:pPr>
            <w:r w:rsidRPr="0036584A">
              <w:rPr>
                <w:b/>
                <w:bCs/>
                <w:i/>
                <w:iCs/>
                <w:lang w:eastAsia="sv-SE"/>
              </w:rPr>
              <w:t>thresholdPercentageT304</w:t>
            </w:r>
          </w:p>
          <w:p w14:paraId="73DDF819" w14:textId="77777777" w:rsidR="00D80D49" w:rsidRPr="0036584A" w:rsidRDefault="00D80D49" w:rsidP="00D80D49">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D80D49"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0D49" w:rsidRPr="0036584A" w:rsidRDefault="00D80D49" w:rsidP="00D80D49">
            <w:pPr>
              <w:pStyle w:val="TAL"/>
              <w:rPr>
                <w:b/>
                <w:bCs/>
                <w:i/>
                <w:iCs/>
                <w:lang w:eastAsia="sv-SE"/>
              </w:rPr>
            </w:pPr>
            <w:r w:rsidRPr="0036584A">
              <w:rPr>
                <w:b/>
                <w:bCs/>
                <w:i/>
                <w:iCs/>
                <w:lang w:eastAsia="sv-SE"/>
              </w:rPr>
              <w:t>thresholdPercentageT310</w:t>
            </w:r>
          </w:p>
          <w:p w14:paraId="6D9A8EDB" w14:textId="77777777" w:rsidR="00D80D49" w:rsidRPr="0036584A" w:rsidRDefault="00D80D49" w:rsidP="00D80D49">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D80D49"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0D49" w:rsidRPr="0036584A" w:rsidRDefault="00D80D49" w:rsidP="00D80D49">
            <w:pPr>
              <w:pStyle w:val="TAL"/>
              <w:rPr>
                <w:b/>
                <w:bCs/>
                <w:i/>
                <w:iCs/>
                <w:lang w:eastAsia="sv-SE"/>
              </w:rPr>
            </w:pPr>
            <w:r w:rsidRPr="0036584A">
              <w:rPr>
                <w:b/>
                <w:bCs/>
                <w:i/>
                <w:iCs/>
                <w:lang w:eastAsia="sv-SE"/>
              </w:rPr>
              <w:t>thresholdPercentageT312</w:t>
            </w:r>
          </w:p>
          <w:p w14:paraId="4D8E1F6E" w14:textId="77777777" w:rsidR="00D80D49" w:rsidRPr="0036584A" w:rsidRDefault="00D80D49" w:rsidP="00D80D49">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D80D49"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0D49" w:rsidRPr="0036584A" w:rsidRDefault="00D80D49" w:rsidP="00D80D49">
            <w:pPr>
              <w:pStyle w:val="TAL"/>
              <w:rPr>
                <w:b/>
                <w:bCs/>
                <w:i/>
                <w:iCs/>
                <w:lang w:eastAsia="sv-SE"/>
              </w:rPr>
            </w:pPr>
            <w:r w:rsidRPr="0036584A">
              <w:rPr>
                <w:b/>
                <w:bCs/>
                <w:i/>
                <w:iCs/>
                <w:lang w:eastAsia="sv-SE"/>
              </w:rPr>
              <w:t>thresholdPercentageT304-SCG</w:t>
            </w:r>
          </w:p>
          <w:p w14:paraId="29D491EE" w14:textId="6A96C6C4" w:rsidR="00D80D49" w:rsidRPr="0036584A" w:rsidRDefault="00D80D49" w:rsidP="00D80D49">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D80D49"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0D49" w:rsidRPr="0036584A" w:rsidRDefault="00D80D49" w:rsidP="00D80D49">
            <w:pPr>
              <w:pStyle w:val="TAL"/>
              <w:rPr>
                <w:b/>
                <w:bCs/>
                <w:i/>
                <w:iCs/>
                <w:lang w:eastAsia="sv-SE"/>
              </w:rPr>
            </w:pPr>
            <w:r w:rsidRPr="0036584A">
              <w:rPr>
                <w:b/>
                <w:bCs/>
                <w:i/>
                <w:iCs/>
                <w:lang w:eastAsia="sv-SE"/>
              </w:rPr>
              <w:t>thresholdPercentageT310-SCG</w:t>
            </w:r>
          </w:p>
          <w:p w14:paraId="6F98509B" w14:textId="29C9E0EC" w:rsidR="00D80D49" w:rsidRPr="0036584A" w:rsidRDefault="00D80D49" w:rsidP="00D80D49">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D80D49"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0D49" w:rsidRPr="0036584A" w:rsidRDefault="00D80D49" w:rsidP="00D80D49">
            <w:pPr>
              <w:pStyle w:val="TAL"/>
            </w:pPr>
            <w:r w:rsidRPr="0036584A">
              <w:rPr>
                <w:b/>
                <w:bCs/>
                <w:i/>
                <w:iCs/>
              </w:rPr>
              <w:t>thresholdPercentageT312-SCG</w:t>
            </w:r>
          </w:p>
          <w:p w14:paraId="44973CB0" w14:textId="1DD47494" w:rsidR="00D80D49" w:rsidRPr="0036584A" w:rsidRDefault="00D80D49" w:rsidP="00D80D49">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D80D49"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0D49" w:rsidRPr="0036584A" w:rsidRDefault="00D80D49" w:rsidP="00D80D49">
            <w:pPr>
              <w:pStyle w:val="TAL"/>
              <w:rPr>
                <w:b/>
                <w:bCs/>
                <w:i/>
                <w:iCs/>
                <w:szCs w:val="18"/>
                <w:lang w:eastAsia="sv-SE"/>
              </w:rPr>
            </w:pPr>
            <w:r w:rsidRPr="0036584A">
              <w:rPr>
                <w:b/>
                <w:bCs/>
                <w:i/>
                <w:iCs/>
                <w:szCs w:val="18"/>
                <w:lang w:eastAsia="sv-SE"/>
              </w:rPr>
              <w:t>threshPropDelayDiff</w:t>
            </w:r>
          </w:p>
          <w:p w14:paraId="326F90ED" w14:textId="26F636C3" w:rsidR="00D80D49" w:rsidRPr="0036584A" w:rsidRDefault="00D80D49" w:rsidP="00D80D49">
            <w:pPr>
              <w:pStyle w:val="TAL"/>
              <w:rPr>
                <w:b/>
                <w:bCs/>
                <w:i/>
                <w:iCs/>
                <w:lang w:eastAsia="sv-SE"/>
              </w:rPr>
            </w:pPr>
            <w:r w:rsidRPr="0036584A">
              <w:rPr>
                <w:szCs w:val="18"/>
                <w:lang w:eastAsia="sv-SE"/>
              </w:rPr>
              <w:t>Threshold for one-way service link propagation delay difference report as specified in 5.7.4.2.</w:t>
            </w:r>
          </w:p>
        </w:tc>
      </w:tr>
      <w:tr w:rsidR="00D80D49"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0D49" w:rsidRPr="0036584A" w:rsidRDefault="00D80D49" w:rsidP="00D80D49">
            <w:pPr>
              <w:pStyle w:val="TAL"/>
              <w:rPr>
                <w:b/>
                <w:bCs/>
                <w:i/>
                <w:iCs/>
                <w:noProof/>
                <w:lang w:eastAsia="sv-SE"/>
              </w:rPr>
            </w:pPr>
            <w:r w:rsidRPr="0036584A">
              <w:rPr>
                <w:b/>
                <w:bCs/>
                <w:i/>
                <w:iCs/>
                <w:noProof/>
                <w:lang w:eastAsia="sv-SE"/>
              </w:rPr>
              <w:t>ul-GapFR2-PreferenceConfig</w:t>
            </w:r>
          </w:p>
          <w:p w14:paraId="0C2E2091" w14:textId="77777777" w:rsidR="00D80D49" w:rsidRPr="0036584A" w:rsidRDefault="00D80D49" w:rsidP="00D80D49">
            <w:pPr>
              <w:pStyle w:val="TAL"/>
              <w:rPr>
                <w:noProof/>
                <w:lang w:eastAsia="sv-SE"/>
              </w:rPr>
            </w:pPr>
            <w:r w:rsidRPr="0036584A">
              <w:rPr>
                <w:noProof/>
                <w:lang w:eastAsia="sv-SE"/>
              </w:rPr>
              <w:t>Indicates whether UE is configured to request for FR2 UL gap activation/deactivation and preferred FR2 UL gap pattern.</w:t>
            </w:r>
          </w:p>
        </w:tc>
      </w:tr>
      <w:tr w:rsidR="00D80D49"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0D49" w:rsidRPr="0036584A" w:rsidRDefault="00D80D49" w:rsidP="00D80D49">
            <w:pPr>
              <w:pStyle w:val="TAL"/>
              <w:rPr>
                <w:b/>
                <w:bCs/>
                <w:i/>
                <w:iCs/>
                <w:noProof/>
                <w:lang w:eastAsia="sv-SE"/>
              </w:rPr>
            </w:pPr>
            <w:r w:rsidRPr="0036584A">
              <w:rPr>
                <w:b/>
                <w:bCs/>
                <w:i/>
                <w:iCs/>
                <w:noProof/>
                <w:lang w:eastAsia="sv-SE"/>
              </w:rPr>
              <w:t>wlanNameList</w:t>
            </w:r>
          </w:p>
          <w:p w14:paraId="51A06A91" w14:textId="77777777" w:rsidR="00D80D49" w:rsidRPr="0036584A" w:rsidRDefault="00D80D49" w:rsidP="00D80D49">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D80D49"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0D49" w:rsidRPr="0036584A" w:rsidRDefault="00D80D49" w:rsidP="00D80D49">
            <w:pPr>
              <w:pStyle w:val="TAL"/>
              <w:rPr>
                <w:b/>
                <w:bCs/>
                <w:i/>
                <w:iCs/>
                <w:szCs w:val="18"/>
                <w:lang w:eastAsia="sv-SE"/>
              </w:rPr>
            </w:pPr>
            <w:r w:rsidRPr="0036584A">
              <w:rPr>
                <w:b/>
                <w:bCs/>
                <w:i/>
                <w:iCs/>
                <w:szCs w:val="18"/>
                <w:lang w:eastAsia="sv-SE"/>
              </w:rPr>
              <w:t>ul-TrafficInfoProhibitTimer</w:t>
            </w:r>
          </w:p>
          <w:p w14:paraId="3A7F6C2F" w14:textId="324B5E25" w:rsidR="00D80D49" w:rsidRPr="0036584A" w:rsidRDefault="00D80D49" w:rsidP="00D80D49">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D80D49"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0D49" w:rsidRPr="0036584A" w:rsidRDefault="00D80D49" w:rsidP="00D80D49">
            <w:pPr>
              <w:pStyle w:val="TAL"/>
              <w:rPr>
                <w:b/>
                <w:bCs/>
                <w:i/>
                <w:iCs/>
                <w:szCs w:val="18"/>
                <w:lang w:eastAsia="sv-SE"/>
              </w:rPr>
            </w:pPr>
            <w:r w:rsidRPr="0036584A">
              <w:rPr>
                <w:b/>
                <w:bCs/>
                <w:i/>
                <w:iCs/>
                <w:szCs w:val="18"/>
                <w:lang w:eastAsia="sv-SE"/>
              </w:rPr>
              <w:t>ul-TrafficInfoReportingConfig</w:t>
            </w:r>
          </w:p>
          <w:p w14:paraId="1F641869" w14:textId="6BCAC3B1" w:rsidR="00D80D49" w:rsidRPr="0036584A" w:rsidRDefault="00D80D49" w:rsidP="00D80D49">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14790" w:name="_Toc60777513"/>
      <w:bookmarkStart w:id="14791" w:name="_Toc193446568"/>
      <w:bookmarkStart w:id="14792" w:name="_Toc193452373"/>
      <w:bookmarkStart w:id="14793" w:name="_Toc193463645"/>
      <w:bookmarkStart w:id="14794" w:name="_Toc201295932"/>
      <w:bookmarkStart w:id="14795" w:name="_Toc210312235"/>
      <w:bookmarkStart w:id="14796" w:name="MCCQCTEMPBM_00000650"/>
      <w:r w:rsidRPr="0036584A">
        <w:t>–</w:t>
      </w:r>
      <w:r w:rsidRPr="0036584A">
        <w:tab/>
      </w:r>
      <w:r w:rsidRPr="0036584A">
        <w:rPr>
          <w:i/>
        </w:rPr>
        <w:t>PhysCellIdUTRA-FDD</w:t>
      </w:r>
      <w:bookmarkEnd w:id="14790"/>
      <w:bookmarkEnd w:id="14791"/>
      <w:bookmarkEnd w:id="14792"/>
      <w:bookmarkEnd w:id="14793"/>
      <w:bookmarkEnd w:id="14794"/>
      <w:bookmarkEnd w:id="14795"/>
    </w:p>
    <w:bookmarkEnd w:id="1479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14797" w:name="_Toc60777514"/>
      <w:bookmarkStart w:id="14798" w:name="_Toc193446569"/>
      <w:bookmarkStart w:id="14799" w:name="_Toc193452374"/>
      <w:bookmarkStart w:id="14800" w:name="_Toc193463646"/>
      <w:bookmarkStart w:id="14801" w:name="_Toc201295933"/>
      <w:bookmarkStart w:id="14802" w:name="_Toc210312236"/>
      <w:bookmarkStart w:id="14803" w:name="MCCQCTEMPBM_00000651"/>
      <w:r w:rsidRPr="0036584A">
        <w:t>–</w:t>
      </w:r>
      <w:r w:rsidRPr="0036584A">
        <w:tab/>
      </w:r>
      <w:r w:rsidRPr="0036584A">
        <w:rPr>
          <w:i/>
        </w:rPr>
        <w:t>RRC-TransactionIdentifier</w:t>
      </w:r>
      <w:bookmarkEnd w:id="14797"/>
      <w:bookmarkEnd w:id="14798"/>
      <w:bookmarkEnd w:id="14799"/>
      <w:bookmarkEnd w:id="14800"/>
      <w:bookmarkEnd w:id="14801"/>
      <w:bookmarkEnd w:id="14802"/>
    </w:p>
    <w:bookmarkEnd w:id="1480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14804" w:name="_Toc60777515"/>
      <w:bookmarkStart w:id="14805" w:name="_Toc193446570"/>
      <w:bookmarkStart w:id="14806" w:name="_Toc193452375"/>
      <w:bookmarkStart w:id="14807" w:name="_Toc193463647"/>
      <w:bookmarkStart w:id="14808" w:name="_Toc201295934"/>
      <w:bookmarkStart w:id="14809" w:name="_Toc210312237"/>
      <w:bookmarkStart w:id="14810" w:name="MCCQCTEMPBM_00000652"/>
      <w:r w:rsidRPr="0036584A">
        <w:t>–</w:t>
      </w:r>
      <w:r w:rsidRPr="0036584A">
        <w:tab/>
      </w:r>
      <w:r w:rsidRPr="0036584A">
        <w:rPr>
          <w:bCs/>
          <w:i/>
        </w:rPr>
        <w:t>Sensor-NameList</w:t>
      </w:r>
      <w:bookmarkEnd w:id="14804"/>
      <w:bookmarkEnd w:id="14805"/>
      <w:bookmarkEnd w:id="14806"/>
      <w:bookmarkEnd w:id="14807"/>
      <w:bookmarkEnd w:id="14808"/>
      <w:bookmarkEnd w:id="14809"/>
    </w:p>
    <w:bookmarkEnd w:id="1481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14811" w:name="_Toc60777516"/>
      <w:bookmarkStart w:id="14812" w:name="_Toc193446571"/>
      <w:bookmarkStart w:id="14813" w:name="_Toc193452376"/>
      <w:bookmarkStart w:id="14814" w:name="_Toc193463648"/>
      <w:bookmarkStart w:id="14815" w:name="_Toc201295935"/>
      <w:bookmarkStart w:id="14816" w:name="_Toc210312238"/>
      <w:bookmarkStart w:id="14817" w:name="MCCQCTEMPBM_00000653"/>
      <w:r w:rsidRPr="0036584A">
        <w:t>–</w:t>
      </w:r>
      <w:r w:rsidRPr="0036584A">
        <w:tab/>
      </w:r>
      <w:r w:rsidRPr="0036584A">
        <w:rPr>
          <w:i/>
        </w:rPr>
        <w:t>TraceReference</w:t>
      </w:r>
      <w:bookmarkEnd w:id="14811"/>
      <w:bookmarkEnd w:id="14812"/>
      <w:bookmarkEnd w:id="14813"/>
      <w:bookmarkEnd w:id="14814"/>
      <w:bookmarkEnd w:id="14815"/>
      <w:bookmarkEnd w:id="14816"/>
    </w:p>
    <w:bookmarkEnd w:id="1481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14818" w:name="_Toc60777517"/>
      <w:bookmarkStart w:id="14819" w:name="_Toc193446572"/>
      <w:bookmarkStart w:id="14820" w:name="_Toc193452377"/>
      <w:bookmarkStart w:id="14821" w:name="_Toc193463649"/>
      <w:bookmarkStart w:id="14822" w:name="_Toc201295936"/>
      <w:bookmarkStart w:id="14823" w:name="_Toc210312239"/>
      <w:bookmarkStart w:id="14824" w:name="MCCQCTEMPBM_00000654"/>
      <w:r w:rsidRPr="0036584A">
        <w:t>–</w:t>
      </w:r>
      <w:r w:rsidRPr="0036584A">
        <w:tab/>
      </w:r>
      <w:r w:rsidRPr="0036584A">
        <w:rPr>
          <w:i/>
          <w:iCs/>
        </w:rPr>
        <w:t>UE-MeasurementsAvailable</w:t>
      </w:r>
      <w:bookmarkEnd w:id="14818"/>
      <w:bookmarkEnd w:id="14819"/>
      <w:bookmarkEnd w:id="14820"/>
      <w:bookmarkEnd w:id="14821"/>
      <w:bookmarkEnd w:id="14822"/>
      <w:bookmarkEnd w:id="14823"/>
    </w:p>
    <w:bookmarkEnd w:id="1482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14825" w:name="_Toc60777518"/>
      <w:bookmarkStart w:id="14826" w:name="_Toc193446573"/>
      <w:bookmarkStart w:id="14827" w:name="_Toc193452378"/>
      <w:bookmarkStart w:id="14828" w:name="_Toc193463650"/>
      <w:bookmarkStart w:id="14829" w:name="_Toc201295937"/>
      <w:bookmarkStart w:id="14830" w:name="_Toc210312240"/>
      <w:bookmarkStart w:id="14831" w:name="MCCQCTEMPBM_00000655"/>
      <w:r w:rsidRPr="0036584A">
        <w:t>–</w:t>
      </w:r>
      <w:r w:rsidRPr="0036584A">
        <w:tab/>
      </w:r>
      <w:r w:rsidRPr="0036584A">
        <w:rPr>
          <w:i/>
          <w:iCs/>
        </w:rPr>
        <w:t>UTRA-FDD-Q-OffsetRange</w:t>
      </w:r>
      <w:bookmarkEnd w:id="14825"/>
      <w:bookmarkEnd w:id="14826"/>
      <w:bookmarkEnd w:id="14827"/>
      <w:bookmarkEnd w:id="14828"/>
      <w:bookmarkEnd w:id="14829"/>
      <w:bookmarkEnd w:id="14830"/>
    </w:p>
    <w:bookmarkEnd w:id="1483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14832" w:name="_Toc60777519"/>
      <w:bookmarkStart w:id="14833" w:name="_Toc193446574"/>
      <w:bookmarkStart w:id="14834" w:name="_Toc193452379"/>
      <w:bookmarkStart w:id="14835" w:name="_Toc193463651"/>
      <w:bookmarkStart w:id="14836" w:name="_Toc201295938"/>
      <w:bookmarkStart w:id="14837" w:name="_Toc210312241"/>
      <w:bookmarkStart w:id="14838" w:name="MCCQCTEMPBM_00000656"/>
      <w:r w:rsidRPr="0036584A">
        <w:t>–</w:t>
      </w:r>
      <w:r w:rsidRPr="0036584A">
        <w:tab/>
      </w:r>
      <w:r w:rsidRPr="0036584A">
        <w:rPr>
          <w:i/>
        </w:rPr>
        <w:t>VisitedCellInfoList</w:t>
      </w:r>
      <w:bookmarkEnd w:id="14832"/>
      <w:bookmarkEnd w:id="14833"/>
      <w:bookmarkEnd w:id="14834"/>
      <w:bookmarkEnd w:id="14835"/>
      <w:bookmarkEnd w:id="14836"/>
      <w:bookmarkEnd w:id="14837"/>
    </w:p>
    <w:bookmarkEnd w:id="1483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14839" w:name="_Toc60777520"/>
      <w:bookmarkStart w:id="14840" w:name="_Toc193446575"/>
      <w:bookmarkStart w:id="14841" w:name="_Toc193452380"/>
      <w:bookmarkStart w:id="14842" w:name="_Toc193463652"/>
      <w:bookmarkStart w:id="14843" w:name="_Toc201295939"/>
      <w:bookmarkStart w:id="14844" w:name="_Toc210312242"/>
      <w:bookmarkStart w:id="14845" w:name="MCCQCTEMPBM_00000657"/>
      <w:r w:rsidRPr="0036584A">
        <w:t>–</w:t>
      </w:r>
      <w:r w:rsidRPr="0036584A">
        <w:tab/>
      </w:r>
      <w:r w:rsidRPr="0036584A">
        <w:rPr>
          <w:bCs/>
          <w:i/>
        </w:rPr>
        <w:t>WLAN-NameList</w:t>
      </w:r>
      <w:bookmarkEnd w:id="14839"/>
      <w:bookmarkEnd w:id="14840"/>
      <w:bookmarkEnd w:id="14841"/>
      <w:bookmarkEnd w:id="14842"/>
      <w:bookmarkEnd w:id="14843"/>
      <w:bookmarkEnd w:id="14844"/>
    </w:p>
    <w:bookmarkEnd w:id="1484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14846" w:name="_Toc60777521"/>
      <w:bookmarkStart w:id="14847" w:name="_Toc193446576"/>
      <w:bookmarkStart w:id="14848" w:name="_Toc193452381"/>
      <w:bookmarkStart w:id="14849" w:name="_Toc193463653"/>
      <w:bookmarkStart w:id="14850" w:name="_Toc201295940"/>
      <w:bookmarkStart w:id="14851" w:name="_Toc210312243"/>
      <w:r w:rsidRPr="0036584A">
        <w:t>6.3.5</w:t>
      </w:r>
      <w:r w:rsidRPr="0036584A">
        <w:tab/>
        <w:t>Sidelink information elements</w:t>
      </w:r>
      <w:bookmarkEnd w:id="14846"/>
      <w:bookmarkEnd w:id="14847"/>
      <w:bookmarkEnd w:id="14848"/>
      <w:bookmarkEnd w:id="14849"/>
      <w:bookmarkEnd w:id="14850"/>
      <w:bookmarkEnd w:id="14851"/>
    </w:p>
    <w:p w14:paraId="15CC7909" w14:textId="7D660A03" w:rsidR="00394471" w:rsidRPr="0036584A" w:rsidRDefault="00394471" w:rsidP="00394471">
      <w:pPr>
        <w:pStyle w:val="Heading4"/>
        <w:rPr>
          <w:i/>
          <w:iCs/>
        </w:rPr>
      </w:pPr>
      <w:bookmarkStart w:id="14852" w:name="_Toc60777522"/>
      <w:bookmarkStart w:id="14853" w:name="_Toc193446577"/>
      <w:bookmarkStart w:id="14854" w:name="_Toc193452382"/>
      <w:bookmarkStart w:id="14855" w:name="_Toc193463654"/>
      <w:bookmarkStart w:id="14856" w:name="_Toc201295941"/>
      <w:bookmarkStart w:id="14857" w:name="_Toc210312244"/>
      <w:bookmarkStart w:id="14858" w:name="MCCQCTEMPBM_00000658"/>
      <w:r w:rsidRPr="0036584A">
        <w:t>–</w:t>
      </w:r>
      <w:r w:rsidRPr="0036584A">
        <w:tab/>
      </w:r>
      <w:r w:rsidRPr="0036584A">
        <w:rPr>
          <w:i/>
          <w:iCs/>
        </w:rPr>
        <w:t>SL-BWP-Config</w:t>
      </w:r>
      <w:bookmarkEnd w:id="14852"/>
      <w:bookmarkEnd w:id="14853"/>
      <w:bookmarkEnd w:id="14854"/>
      <w:bookmarkEnd w:id="14855"/>
      <w:bookmarkEnd w:id="14856"/>
      <w:bookmarkEnd w:id="14857"/>
    </w:p>
    <w:bookmarkEnd w:id="1485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14859" w:name="_Toc60777523"/>
      <w:bookmarkStart w:id="14860" w:name="_Toc193446578"/>
      <w:bookmarkStart w:id="14861" w:name="_Toc193452383"/>
      <w:bookmarkStart w:id="14862" w:name="_Toc193463655"/>
      <w:bookmarkStart w:id="14863" w:name="_Toc201295942"/>
      <w:bookmarkStart w:id="14864" w:name="_Toc210312245"/>
      <w:bookmarkStart w:id="14865" w:name="MCCQCTEMPBM_00000659"/>
      <w:r w:rsidRPr="0036584A">
        <w:t>–</w:t>
      </w:r>
      <w:r w:rsidRPr="0036584A">
        <w:tab/>
      </w:r>
      <w:r w:rsidRPr="0036584A">
        <w:rPr>
          <w:i/>
          <w:iCs/>
        </w:rPr>
        <w:t>SL-BWP-ConfigCommon</w:t>
      </w:r>
      <w:bookmarkEnd w:id="14859"/>
      <w:bookmarkEnd w:id="14860"/>
      <w:bookmarkEnd w:id="14861"/>
      <w:bookmarkEnd w:id="14862"/>
      <w:bookmarkEnd w:id="14863"/>
      <w:bookmarkEnd w:id="14864"/>
    </w:p>
    <w:bookmarkEnd w:id="1486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14866" w:name="_Toc193446579"/>
      <w:bookmarkStart w:id="14867" w:name="_Toc193452384"/>
      <w:bookmarkStart w:id="14868" w:name="_Toc193463656"/>
      <w:bookmarkStart w:id="14869" w:name="_Toc201295943"/>
      <w:bookmarkStart w:id="14870" w:name="_Toc210312246"/>
      <w:bookmarkStart w:id="14871" w:name="MCCQCTEMPBM_00000660"/>
      <w:r w:rsidRPr="0036584A">
        <w:t>–</w:t>
      </w:r>
      <w:r w:rsidRPr="0036584A">
        <w:tab/>
      </w:r>
      <w:r w:rsidRPr="0036584A">
        <w:rPr>
          <w:i/>
          <w:iCs/>
        </w:rPr>
        <w:t>SL-BWP-DiscPoolConfig</w:t>
      </w:r>
      <w:bookmarkEnd w:id="14866"/>
      <w:bookmarkEnd w:id="14867"/>
      <w:bookmarkEnd w:id="14868"/>
      <w:bookmarkEnd w:id="14869"/>
      <w:bookmarkEnd w:id="14870"/>
    </w:p>
    <w:bookmarkEnd w:id="1487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14872" w:name="_Toc193446580"/>
      <w:bookmarkStart w:id="14873" w:name="_Toc193452385"/>
      <w:bookmarkStart w:id="14874" w:name="_Toc193463657"/>
      <w:bookmarkStart w:id="14875" w:name="_Toc201295944"/>
      <w:bookmarkStart w:id="14876" w:name="_Toc210312247"/>
      <w:bookmarkStart w:id="14877" w:name="MCCQCTEMPBM_00000661"/>
      <w:r w:rsidRPr="0036584A">
        <w:t>–</w:t>
      </w:r>
      <w:r w:rsidRPr="0036584A">
        <w:tab/>
      </w:r>
      <w:r w:rsidRPr="0036584A">
        <w:rPr>
          <w:i/>
          <w:iCs/>
        </w:rPr>
        <w:t>SL-BWP-DiscPoolConfigCommon</w:t>
      </w:r>
      <w:bookmarkEnd w:id="14872"/>
      <w:bookmarkEnd w:id="14873"/>
      <w:bookmarkEnd w:id="14874"/>
      <w:bookmarkEnd w:id="14875"/>
      <w:bookmarkEnd w:id="14876"/>
    </w:p>
    <w:bookmarkEnd w:id="1487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14878" w:name="_Toc60777524"/>
      <w:bookmarkStart w:id="14879" w:name="_Toc193446581"/>
      <w:bookmarkStart w:id="14880" w:name="_Toc193452386"/>
      <w:bookmarkStart w:id="14881" w:name="_Toc193463658"/>
      <w:bookmarkStart w:id="14882" w:name="_Toc201295945"/>
      <w:bookmarkStart w:id="14883" w:name="_Toc210312248"/>
      <w:bookmarkStart w:id="14884" w:name="MCCQCTEMPBM_00000662"/>
      <w:r w:rsidRPr="0036584A">
        <w:t>–</w:t>
      </w:r>
      <w:r w:rsidRPr="0036584A">
        <w:tab/>
      </w:r>
      <w:r w:rsidRPr="0036584A">
        <w:rPr>
          <w:i/>
          <w:iCs/>
        </w:rPr>
        <w:t>SL-BWP-PoolConfig</w:t>
      </w:r>
      <w:bookmarkEnd w:id="14878"/>
      <w:bookmarkEnd w:id="14879"/>
      <w:bookmarkEnd w:id="14880"/>
      <w:bookmarkEnd w:id="14881"/>
      <w:bookmarkEnd w:id="14882"/>
      <w:bookmarkEnd w:id="14883"/>
    </w:p>
    <w:bookmarkEnd w:id="1488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14885" w:name="_Toc60777525"/>
      <w:bookmarkStart w:id="14886" w:name="_Toc193446582"/>
      <w:bookmarkStart w:id="14887" w:name="_Toc193452387"/>
      <w:bookmarkStart w:id="14888" w:name="_Toc193463659"/>
      <w:bookmarkStart w:id="14889" w:name="_Toc201295946"/>
      <w:bookmarkStart w:id="14890" w:name="_Toc210312249"/>
      <w:bookmarkStart w:id="14891" w:name="MCCQCTEMPBM_00000663"/>
      <w:r w:rsidRPr="0036584A">
        <w:t>–</w:t>
      </w:r>
      <w:r w:rsidRPr="0036584A">
        <w:tab/>
      </w:r>
      <w:r w:rsidRPr="0036584A">
        <w:rPr>
          <w:i/>
          <w:iCs/>
        </w:rPr>
        <w:t>SL-BWP-PoolConfigCommon</w:t>
      </w:r>
      <w:bookmarkEnd w:id="14885"/>
      <w:bookmarkEnd w:id="14886"/>
      <w:bookmarkEnd w:id="14887"/>
      <w:bookmarkEnd w:id="14888"/>
      <w:bookmarkEnd w:id="14889"/>
      <w:bookmarkEnd w:id="14890"/>
    </w:p>
    <w:bookmarkEnd w:id="1489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14892" w:name="_Toc193446583"/>
      <w:bookmarkStart w:id="14893" w:name="_Toc193452388"/>
      <w:bookmarkStart w:id="14894" w:name="_Toc193463660"/>
      <w:bookmarkStart w:id="14895" w:name="_Toc201295947"/>
      <w:bookmarkStart w:id="14896" w:name="_Toc210312250"/>
      <w:bookmarkStart w:id="14897" w:name="MCCQCTEMPBM_00000664"/>
      <w:r w:rsidRPr="0036584A">
        <w:rPr>
          <w:rFonts w:eastAsia="SimSun"/>
        </w:rPr>
        <w:t>–</w:t>
      </w:r>
      <w:r w:rsidRPr="0036584A">
        <w:rPr>
          <w:rFonts w:eastAsia="SimSun"/>
        </w:rPr>
        <w:tab/>
      </w:r>
      <w:r w:rsidRPr="0036584A">
        <w:rPr>
          <w:rFonts w:eastAsia="SimSun"/>
          <w:i/>
          <w:iCs/>
        </w:rPr>
        <w:t>SL-BWP-PRS-PoolConfig</w:t>
      </w:r>
      <w:bookmarkEnd w:id="14892"/>
      <w:bookmarkEnd w:id="14893"/>
      <w:bookmarkEnd w:id="14894"/>
      <w:bookmarkEnd w:id="14895"/>
      <w:bookmarkEnd w:id="14896"/>
    </w:p>
    <w:bookmarkEnd w:id="1489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14898" w:name="_Hlk149406165"/>
      <w:r w:rsidRPr="0036584A">
        <w:rPr>
          <w:rFonts w:eastAsia="SimSun"/>
        </w:rPr>
        <w:t>sl-PRS-ResourcePoolID-r18         SL-PRS-ResourcePoolID-r18,</w:t>
      </w:r>
      <w:bookmarkEnd w:id="1489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14899" w:name="_Toc193446584"/>
      <w:bookmarkStart w:id="14900" w:name="_Toc193452389"/>
      <w:bookmarkStart w:id="14901" w:name="_Toc193463661"/>
      <w:bookmarkStart w:id="14902" w:name="_Toc201295948"/>
      <w:bookmarkStart w:id="14903" w:name="_Toc210312251"/>
      <w:bookmarkStart w:id="14904" w:name="MCCQCTEMPBM_00000665"/>
      <w:r w:rsidRPr="0036584A">
        <w:rPr>
          <w:rFonts w:eastAsia="SimSun"/>
        </w:rPr>
        <w:t>–</w:t>
      </w:r>
      <w:r w:rsidRPr="0036584A">
        <w:rPr>
          <w:rFonts w:eastAsia="SimSun"/>
        </w:rPr>
        <w:tab/>
      </w:r>
      <w:r w:rsidRPr="0036584A">
        <w:rPr>
          <w:rFonts w:eastAsia="SimSun"/>
          <w:i/>
          <w:iCs/>
        </w:rPr>
        <w:t>SL-BWP-PRS-PoolConfigCommon</w:t>
      </w:r>
      <w:bookmarkEnd w:id="14899"/>
      <w:bookmarkEnd w:id="14900"/>
      <w:bookmarkEnd w:id="14901"/>
      <w:bookmarkEnd w:id="14902"/>
      <w:bookmarkEnd w:id="14903"/>
    </w:p>
    <w:bookmarkEnd w:id="1490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14905" w:name="_Toc60777526"/>
      <w:bookmarkStart w:id="14906" w:name="_Toc193446585"/>
      <w:bookmarkStart w:id="14907" w:name="_Toc193452390"/>
      <w:bookmarkStart w:id="14908" w:name="_Toc193463662"/>
      <w:bookmarkStart w:id="14909" w:name="_Toc201295949"/>
      <w:bookmarkStart w:id="14910" w:name="_Toc210312252"/>
      <w:bookmarkStart w:id="14911" w:name="MCCQCTEMPBM_00000666"/>
      <w:r w:rsidRPr="0036584A">
        <w:t>–</w:t>
      </w:r>
      <w:r w:rsidRPr="0036584A">
        <w:tab/>
      </w:r>
      <w:r w:rsidRPr="0036584A">
        <w:rPr>
          <w:i/>
          <w:iCs/>
        </w:rPr>
        <w:t>SL-CBR-PriorityTxConfigList</w:t>
      </w:r>
      <w:bookmarkEnd w:id="14905"/>
      <w:bookmarkEnd w:id="14906"/>
      <w:bookmarkEnd w:id="14907"/>
      <w:bookmarkEnd w:id="14908"/>
      <w:bookmarkEnd w:id="14909"/>
      <w:bookmarkEnd w:id="14910"/>
    </w:p>
    <w:bookmarkEnd w:id="1491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14912" w:name="_Toc60777527"/>
      <w:bookmarkStart w:id="14913" w:name="_Toc193446586"/>
      <w:bookmarkStart w:id="14914" w:name="_Toc193452391"/>
      <w:bookmarkStart w:id="14915" w:name="_Toc193463663"/>
      <w:bookmarkStart w:id="14916" w:name="_Toc201295950"/>
      <w:bookmarkStart w:id="14917" w:name="_Toc210312253"/>
      <w:bookmarkStart w:id="14918" w:name="MCCQCTEMPBM_00000667"/>
      <w:r w:rsidRPr="0036584A">
        <w:t>–</w:t>
      </w:r>
      <w:r w:rsidRPr="0036584A">
        <w:tab/>
      </w:r>
      <w:r w:rsidRPr="0036584A">
        <w:rPr>
          <w:i/>
          <w:iCs/>
        </w:rPr>
        <w:t>SL-CBR-CommonTxConfigList</w:t>
      </w:r>
      <w:bookmarkEnd w:id="14912"/>
      <w:bookmarkEnd w:id="14913"/>
      <w:bookmarkEnd w:id="14914"/>
      <w:bookmarkEnd w:id="14915"/>
      <w:bookmarkEnd w:id="14916"/>
      <w:bookmarkEnd w:id="14917"/>
    </w:p>
    <w:bookmarkEnd w:id="1491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14919" w:name="_Toc193446587"/>
      <w:bookmarkStart w:id="14920" w:name="_Toc193452392"/>
      <w:bookmarkStart w:id="14921" w:name="_Toc193463664"/>
      <w:bookmarkStart w:id="14922" w:name="_Toc201295951"/>
      <w:bookmarkStart w:id="14923" w:name="_Toc210312254"/>
      <w:bookmarkStart w:id="14924" w:name="MCCQCTEMPBM_00000668"/>
      <w:r w:rsidRPr="0036584A">
        <w:t>–</w:t>
      </w:r>
      <w:r w:rsidRPr="0036584A">
        <w:tab/>
      </w:r>
      <w:r w:rsidRPr="0036584A">
        <w:rPr>
          <w:i/>
          <w:iCs/>
        </w:rPr>
        <w:t>SL-CBR-CommonTxDedicatedSL-PRS-RP-List</w:t>
      </w:r>
      <w:bookmarkEnd w:id="14919"/>
      <w:bookmarkEnd w:id="14920"/>
      <w:bookmarkEnd w:id="14921"/>
      <w:bookmarkEnd w:id="14922"/>
      <w:bookmarkEnd w:id="14923"/>
    </w:p>
    <w:bookmarkEnd w:id="1492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460E8EA3" w:rsidR="0060737E" w:rsidRPr="0036584A" w:rsidRDefault="0060737E" w:rsidP="0036584A">
      <w:pPr>
        <w:pStyle w:val="PL"/>
        <w:rPr>
          <w:rFonts w:eastAsia="DengXian"/>
          <w:color w:val="808080"/>
        </w:rPr>
      </w:pPr>
      <w:r w:rsidRPr="0036584A">
        <w:t xml:space="preserve">    </w:t>
      </w:r>
      <w:r w:rsidRPr="0036584A">
        <w:rPr>
          <w:rFonts w:eastAsia="DengXian"/>
        </w:rPr>
        <w:t>sl-PRS-MaxNum</w:t>
      </w:r>
      <w:del w:id="14925" w:author="CR#5597r1" w:date="2025-12-17T17:13:00Z" w16du:dateUtc="2025-12-17T16:13:00Z">
        <w:r w:rsidRPr="0036584A" w:rsidDel="00013B56">
          <w:rPr>
            <w:rFonts w:eastAsia="DengXian"/>
          </w:rPr>
          <w:delText>-</w:delText>
        </w:r>
      </w:del>
      <w:r w:rsidRPr="0036584A">
        <w:rPr>
          <w:rFonts w:eastAsia="DengXian"/>
        </w:rPr>
        <w:t>Transmissions-r18</w:t>
      </w:r>
      <w:r w:rsidRPr="0036584A">
        <w:t xml:space="preserve">         </w:t>
      </w:r>
      <w:ins w:id="14926" w:author="CR#5597r1" w:date="2025-12-17T17:14:00Z" w16du:dateUtc="2025-12-17T16:14:00Z">
        <w:r w:rsidR="00013B56">
          <w:t xml:space="preserve"> </w:t>
        </w:r>
      </w:ins>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w:t>
            </w:r>
            <w:del w:id="14927" w:author="CR#5597r1" w:date="2025-12-17T17:14:00Z" w16du:dateUtc="2025-12-17T16:14:00Z">
              <w:r w:rsidRPr="0036584A" w:rsidDel="00013B56">
                <w:rPr>
                  <w:b/>
                  <w:bCs/>
                  <w:i/>
                  <w:iCs/>
                  <w:lang w:eastAsia="en-GB"/>
                </w:rPr>
                <w:delText>-</w:delText>
              </w:r>
            </w:del>
            <w:r w:rsidRPr="0036584A">
              <w:rPr>
                <w:b/>
                <w:bCs/>
                <w:i/>
                <w:iCs/>
                <w:lang w:eastAsia="en-GB"/>
              </w:rPr>
              <w:t>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14928" w:name="_Toc60777528"/>
      <w:bookmarkStart w:id="14929" w:name="_Toc193446588"/>
      <w:bookmarkStart w:id="14930" w:name="_Toc193452393"/>
      <w:bookmarkStart w:id="14931" w:name="_Toc193463665"/>
      <w:bookmarkStart w:id="14932" w:name="_Toc201295952"/>
      <w:bookmarkStart w:id="14933" w:name="_Toc210312255"/>
      <w:bookmarkStart w:id="14934" w:name="MCCQCTEMPBM_00000669"/>
      <w:r w:rsidRPr="0036584A">
        <w:t>–</w:t>
      </w:r>
      <w:r w:rsidRPr="0036584A">
        <w:tab/>
      </w:r>
      <w:r w:rsidRPr="0036584A">
        <w:rPr>
          <w:i/>
          <w:iCs/>
        </w:rPr>
        <w:t>SL-ConfigDedicatedNR</w:t>
      </w:r>
      <w:bookmarkEnd w:id="14928"/>
      <w:bookmarkEnd w:id="14929"/>
      <w:bookmarkEnd w:id="14930"/>
      <w:bookmarkEnd w:id="14931"/>
      <w:bookmarkEnd w:id="14932"/>
      <w:bookmarkEnd w:id="14933"/>
    </w:p>
    <w:bookmarkEnd w:id="14934"/>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14935" w:name="_Toc60777529"/>
      <w:bookmarkStart w:id="14936" w:name="_Toc193446589"/>
      <w:bookmarkStart w:id="14937" w:name="_Toc193452394"/>
      <w:bookmarkStart w:id="14938" w:name="_Toc193463666"/>
      <w:bookmarkStart w:id="14939" w:name="_Toc201295953"/>
      <w:bookmarkStart w:id="14940" w:name="_Toc210312256"/>
      <w:bookmarkStart w:id="14941" w:name="MCCQCTEMPBM_00000670"/>
      <w:r w:rsidRPr="0036584A">
        <w:t>–</w:t>
      </w:r>
      <w:r w:rsidRPr="0036584A">
        <w:tab/>
      </w:r>
      <w:r w:rsidRPr="0036584A">
        <w:rPr>
          <w:i/>
          <w:iCs/>
        </w:rPr>
        <w:t>SL-ConfiguredGrantConfig</w:t>
      </w:r>
      <w:bookmarkEnd w:id="14935"/>
      <w:bookmarkEnd w:id="14936"/>
      <w:bookmarkEnd w:id="14937"/>
      <w:bookmarkEnd w:id="14938"/>
      <w:bookmarkEnd w:id="14939"/>
      <w:bookmarkEnd w:id="14940"/>
    </w:p>
    <w:bookmarkEnd w:id="14941"/>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14942" w:name="_Toc193446590"/>
      <w:bookmarkStart w:id="14943" w:name="_Toc193452395"/>
      <w:bookmarkStart w:id="14944" w:name="_Toc193463667"/>
      <w:bookmarkStart w:id="14945" w:name="_Toc201295954"/>
      <w:bookmarkStart w:id="14946" w:name="_Toc210312257"/>
      <w:bookmarkStart w:id="14947" w:name="MCCQCTEMPBM_00000671"/>
      <w:r w:rsidRPr="0036584A">
        <w:t>–</w:t>
      </w:r>
      <w:r w:rsidRPr="0036584A">
        <w:tab/>
      </w:r>
      <w:r w:rsidRPr="0036584A">
        <w:rPr>
          <w:i/>
          <w:iCs/>
        </w:rPr>
        <w:t>SL-ConfiguredGrantConfigDedicatedSL-PRS-RP</w:t>
      </w:r>
      <w:bookmarkEnd w:id="14942"/>
      <w:bookmarkEnd w:id="14943"/>
      <w:bookmarkEnd w:id="14944"/>
      <w:bookmarkEnd w:id="14945"/>
      <w:bookmarkEnd w:id="14946"/>
    </w:p>
    <w:bookmarkEnd w:id="14947"/>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14948" w:name="_Toc60777530"/>
      <w:bookmarkStart w:id="14949" w:name="_Toc193446591"/>
      <w:bookmarkStart w:id="14950" w:name="_Toc193452396"/>
      <w:bookmarkStart w:id="14951" w:name="_Toc193463668"/>
      <w:bookmarkStart w:id="14952" w:name="_Toc201295955"/>
      <w:bookmarkStart w:id="14953" w:name="_Toc210312258"/>
      <w:bookmarkStart w:id="14954" w:name="MCCQCTEMPBM_00000672"/>
      <w:r w:rsidRPr="0036584A">
        <w:t>–</w:t>
      </w:r>
      <w:r w:rsidRPr="0036584A">
        <w:tab/>
      </w:r>
      <w:r w:rsidRPr="0036584A">
        <w:rPr>
          <w:i/>
          <w:iCs/>
        </w:rPr>
        <w:t>SL-DestinationIdentity</w:t>
      </w:r>
      <w:bookmarkEnd w:id="14948"/>
      <w:bookmarkEnd w:id="14949"/>
      <w:bookmarkEnd w:id="14950"/>
      <w:bookmarkEnd w:id="14951"/>
      <w:bookmarkEnd w:id="14952"/>
      <w:bookmarkEnd w:id="14953"/>
    </w:p>
    <w:bookmarkEnd w:id="14954"/>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14955" w:name="_Toc76423838"/>
      <w:bookmarkStart w:id="14956" w:name="_Toc193446592"/>
      <w:bookmarkStart w:id="14957" w:name="_Toc193452397"/>
      <w:bookmarkStart w:id="14958" w:name="_Toc193463669"/>
      <w:bookmarkStart w:id="14959" w:name="_Toc201295956"/>
      <w:bookmarkStart w:id="14960" w:name="_Toc210312259"/>
      <w:bookmarkStart w:id="14961" w:name="MCCQCTEMPBM_00000673"/>
      <w:bookmarkStart w:id="14962" w:name="OLE_LINK20"/>
      <w:r w:rsidRPr="0036584A">
        <w:rPr>
          <w:i/>
        </w:rPr>
        <w:t>–</w:t>
      </w:r>
      <w:r w:rsidRPr="0036584A">
        <w:rPr>
          <w:i/>
        </w:rPr>
        <w:tab/>
        <w:t>SL-DRX-Config</w:t>
      </w:r>
      <w:bookmarkEnd w:id="14955"/>
      <w:bookmarkEnd w:id="14956"/>
      <w:bookmarkEnd w:id="14957"/>
      <w:bookmarkEnd w:id="14958"/>
      <w:bookmarkEnd w:id="14959"/>
      <w:bookmarkEnd w:id="14960"/>
    </w:p>
    <w:bookmarkEnd w:id="14961"/>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14962"/>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14963" w:name="_Toc193446593"/>
      <w:bookmarkStart w:id="14964" w:name="_Toc193452398"/>
      <w:bookmarkStart w:id="14965" w:name="_Toc193463670"/>
      <w:bookmarkStart w:id="14966" w:name="_Toc201295957"/>
      <w:bookmarkStart w:id="14967" w:name="_Toc210312260"/>
      <w:bookmarkStart w:id="14968" w:name="MCCQCTEMPBM_00000674"/>
      <w:r w:rsidRPr="0036584A">
        <w:rPr>
          <w:i/>
        </w:rPr>
        <w:t>–</w:t>
      </w:r>
      <w:r w:rsidRPr="0036584A">
        <w:rPr>
          <w:i/>
        </w:rPr>
        <w:tab/>
        <w:t>SL-DRX-ConfigGC-BC</w:t>
      </w:r>
      <w:bookmarkEnd w:id="14963"/>
      <w:bookmarkEnd w:id="14964"/>
      <w:bookmarkEnd w:id="14965"/>
      <w:bookmarkEnd w:id="14966"/>
      <w:bookmarkEnd w:id="14967"/>
    </w:p>
    <w:bookmarkEnd w:id="14968"/>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14969" w:name="OLE_LINK23"/>
      <w:r w:rsidRPr="0036584A">
        <w:t>SL-DRX-GC-BC-QoS-r17</w:t>
      </w:r>
      <w:bookmarkEnd w:id="14969"/>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14970"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14971" w:name="OLE_LINK32"/>
      <w:bookmarkEnd w:id="14970"/>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14971"/>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14972" w:name="OLE_LINK27"/>
      <w:bookmarkStart w:id="14973" w:name="OLE_LINK28"/>
      <w:r w:rsidRPr="0036584A">
        <w:t xml:space="preserve">    </w:t>
      </w:r>
      <w:bookmarkEnd w:id="14972"/>
      <w:bookmarkEnd w:id="14973"/>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14974" w:name="OLE_LINK34"/>
            <w:bookmarkStart w:id="14975"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14974"/>
            <w:bookmarkEnd w:id="14975"/>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14976" w:name="_Toc76423520"/>
      <w:bookmarkStart w:id="14977" w:name="_Toc193446594"/>
      <w:bookmarkStart w:id="14978" w:name="_Toc193452399"/>
      <w:bookmarkStart w:id="14979" w:name="_Toc193463671"/>
      <w:bookmarkStart w:id="14980" w:name="_Toc201295958"/>
      <w:bookmarkStart w:id="14981" w:name="_Toc210312261"/>
      <w:bookmarkStart w:id="14982" w:name="MCCQCTEMPBM_00000675"/>
      <w:r w:rsidRPr="0036584A">
        <w:rPr>
          <w:i/>
        </w:rPr>
        <w:t>–</w:t>
      </w:r>
      <w:r w:rsidRPr="0036584A">
        <w:rPr>
          <w:i/>
        </w:rPr>
        <w:tab/>
        <w:t>SL-DRX-Config</w:t>
      </w:r>
      <w:bookmarkEnd w:id="14976"/>
      <w:r w:rsidRPr="0036584A">
        <w:rPr>
          <w:i/>
        </w:rPr>
        <w:t>UC</w:t>
      </w:r>
      <w:bookmarkEnd w:id="14977"/>
      <w:bookmarkEnd w:id="14978"/>
      <w:bookmarkEnd w:id="14979"/>
      <w:bookmarkEnd w:id="14980"/>
      <w:bookmarkEnd w:id="14981"/>
    </w:p>
    <w:bookmarkEnd w:id="14982"/>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14983" w:name="_Toc193446595"/>
      <w:bookmarkStart w:id="14984" w:name="_Toc193452400"/>
      <w:bookmarkStart w:id="14985" w:name="_Toc193463672"/>
      <w:bookmarkStart w:id="14986" w:name="_Toc201295959"/>
      <w:bookmarkStart w:id="14987" w:name="_Toc210312262"/>
      <w:bookmarkStart w:id="14988" w:name="MCCQCTEMPBM_00000676"/>
      <w:r w:rsidRPr="0036584A">
        <w:rPr>
          <w:i/>
        </w:rPr>
        <w:t>–</w:t>
      </w:r>
      <w:r w:rsidRPr="0036584A">
        <w:rPr>
          <w:i/>
        </w:rPr>
        <w:tab/>
        <w:t>SL-DRX-ConfigUC-SemiStatic</w:t>
      </w:r>
      <w:bookmarkEnd w:id="14983"/>
      <w:bookmarkEnd w:id="14984"/>
      <w:bookmarkEnd w:id="14985"/>
      <w:bookmarkEnd w:id="14986"/>
      <w:bookmarkEnd w:id="14987"/>
    </w:p>
    <w:bookmarkEnd w:id="14988"/>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14989" w:name="_Toc60777531"/>
      <w:bookmarkStart w:id="14990" w:name="_Toc193446596"/>
      <w:bookmarkStart w:id="14991" w:name="_Toc193452401"/>
      <w:bookmarkStart w:id="14992" w:name="_Toc193463673"/>
      <w:bookmarkStart w:id="14993" w:name="_Toc201295960"/>
      <w:bookmarkStart w:id="14994" w:name="_Toc210312263"/>
      <w:bookmarkStart w:id="14995" w:name="MCCQCTEMPBM_00000677"/>
      <w:r w:rsidRPr="0036584A">
        <w:t>–</w:t>
      </w:r>
      <w:r w:rsidRPr="0036584A">
        <w:tab/>
      </w:r>
      <w:r w:rsidRPr="0036584A">
        <w:rPr>
          <w:i/>
          <w:iCs/>
        </w:rPr>
        <w:t>SL-FreqConfig</w:t>
      </w:r>
      <w:bookmarkEnd w:id="14989"/>
      <w:bookmarkEnd w:id="14990"/>
      <w:bookmarkEnd w:id="14991"/>
      <w:bookmarkEnd w:id="14992"/>
      <w:bookmarkEnd w:id="14993"/>
      <w:bookmarkEnd w:id="14994"/>
    </w:p>
    <w:bookmarkEnd w:id="14995"/>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14996" w:name="_Toc60777532"/>
      <w:bookmarkStart w:id="14997" w:name="_Toc193446597"/>
      <w:bookmarkStart w:id="14998" w:name="_Toc193452402"/>
      <w:bookmarkStart w:id="14999" w:name="_Toc193463674"/>
      <w:bookmarkStart w:id="15000" w:name="_Toc201295961"/>
      <w:bookmarkStart w:id="15001" w:name="_Toc210312264"/>
      <w:bookmarkStart w:id="15002" w:name="MCCQCTEMPBM_00000678"/>
      <w:r w:rsidRPr="0036584A">
        <w:t>–</w:t>
      </w:r>
      <w:r w:rsidRPr="0036584A">
        <w:tab/>
      </w:r>
      <w:r w:rsidRPr="0036584A">
        <w:rPr>
          <w:i/>
          <w:iCs/>
        </w:rPr>
        <w:t>SL-FreqConfigCommon</w:t>
      </w:r>
      <w:bookmarkEnd w:id="14996"/>
      <w:bookmarkEnd w:id="14997"/>
      <w:bookmarkEnd w:id="14998"/>
      <w:bookmarkEnd w:id="14999"/>
      <w:bookmarkEnd w:id="15000"/>
      <w:bookmarkEnd w:id="15001"/>
    </w:p>
    <w:bookmarkEnd w:id="15002"/>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15003" w:name="_Toc193446598"/>
      <w:bookmarkStart w:id="15004" w:name="_Toc193452403"/>
      <w:bookmarkStart w:id="15005" w:name="_Toc193463675"/>
      <w:bookmarkStart w:id="15006" w:name="_Toc201295962"/>
      <w:bookmarkStart w:id="15007" w:name="_Toc210312265"/>
      <w:bookmarkStart w:id="15008" w:name="MCCQCTEMPBM_00000679"/>
      <w:r w:rsidRPr="0036584A">
        <w:t>–</w:t>
      </w:r>
      <w:r w:rsidRPr="0036584A">
        <w:tab/>
      </w:r>
      <w:r w:rsidRPr="0036584A">
        <w:rPr>
          <w:i/>
          <w:iCs/>
        </w:rPr>
        <w:t>SL-FreqSelectionConfig</w:t>
      </w:r>
      <w:bookmarkEnd w:id="15003"/>
      <w:bookmarkEnd w:id="15004"/>
      <w:bookmarkEnd w:id="15005"/>
      <w:bookmarkEnd w:id="15006"/>
      <w:bookmarkEnd w:id="15007"/>
    </w:p>
    <w:bookmarkEnd w:id="15008"/>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15009" w:name="_Toc193446599"/>
      <w:bookmarkStart w:id="15010" w:name="_Toc193452404"/>
      <w:bookmarkStart w:id="15011" w:name="_Toc193463676"/>
      <w:bookmarkStart w:id="15012" w:name="_Toc201295963"/>
      <w:bookmarkStart w:id="15013" w:name="_Toc210312266"/>
      <w:bookmarkStart w:id="15014" w:name="MCCQCTEMPBM_00000680"/>
      <w:r w:rsidRPr="0036584A">
        <w:rPr>
          <w:rFonts w:eastAsia="SimSun"/>
          <w:i/>
          <w:iCs/>
        </w:rPr>
        <w:t>–</w:t>
      </w:r>
      <w:r w:rsidRPr="0036584A">
        <w:rPr>
          <w:rFonts w:eastAsia="SimSun"/>
          <w:i/>
          <w:iCs/>
        </w:rPr>
        <w:tab/>
        <w:t>SL-IndirectPathAddChange</w:t>
      </w:r>
      <w:bookmarkEnd w:id="15009"/>
      <w:bookmarkEnd w:id="15010"/>
      <w:bookmarkEnd w:id="15011"/>
      <w:bookmarkEnd w:id="15012"/>
      <w:bookmarkEnd w:id="15013"/>
    </w:p>
    <w:bookmarkEnd w:id="15014"/>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15015" w:name="_Hlk148536394"/>
      <w:r w:rsidRPr="0036584A">
        <w:rPr>
          <w:rFonts w:eastAsia="SimSun"/>
        </w:rPr>
        <w:t>sl-IndirectPathCellIdentity-r18</w:t>
      </w:r>
      <w:bookmarkEnd w:id="15015"/>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15016" w:name="_Toc193446600"/>
      <w:bookmarkStart w:id="15017" w:name="_Toc193452405"/>
      <w:bookmarkStart w:id="15018" w:name="_Toc193463677"/>
      <w:bookmarkStart w:id="15019" w:name="_Toc201295964"/>
      <w:bookmarkStart w:id="15020" w:name="_Toc210312267"/>
      <w:bookmarkStart w:id="15021" w:name="MCCQCTEMPBM_00000681"/>
      <w:bookmarkStart w:id="15022" w:name="_Hlk97544730"/>
      <w:r w:rsidRPr="0036584A">
        <w:t>–</w:t>
      </w:r>
      <w:r w:rsidRPr="0036584A">
        <w:tab/>
      </w:r>
      <w:r w:rsidRPr="0036584A">
        <w:rPr>
          <w:i/>
          <w:iCs/>
        </w:rPr>
        <w:t>SL-InterUE-CoordinationConfig</w:t>
      </w:r>
      <w:bookmarkEnd w:id="15016"/>
      <w:bookmarkEnd w:id="15017"/>
      <w:bookmarkEnd w:id="15018"/>
      <w:bookmarkEnd w:id="15019"/>
      <w:bookmarkEnd w:id="15020"/>
    </w:p>
    <w:bookmarkEnd w:id="15021"/>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15023" w:name="OLE_LINK41"/>
      <w:r w:rsidRPr="0036584A">
        <w:t xml:space="preserve">    </w:t>
      </w:r>
      <w:bookmarkEnd w:id="15023"/>
      <w:r w:rsidRPr="0036584A">
        <w:t xml:space="preserve">sl-IUC-Explicit-r17                       </w:t>
      </w:r>
      <w:r w:rsidRPr="0036584A">
        <w:rPr>
          <w:color w:val="993366"/>
        </w:rPr>
        <w:t>ENUMERATED</w:t>
      </w:r>
      <w:r w:rsidRPr="0036584A">
        <w:t xml:space="preserve"> </w:t>
      </w:r>
      <w:bookmarkStart w:id="15024" w:name="OLE_LINK31"/>
      <w:r w:rsidRPr="0036584A">
        <w:t>{enabled, disabled}</w:t>
      </w:r>
      <w:bookmarkEnd w:id="15024"/>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15025" w:name="OLE_LINK42"/>
      <w:r w:rsidRPr="0036584A">
        <w:t>sl-Condition1-A-2-</w:t>
      </w:r>
      <w:bookmarkEnd w:id="15025"/>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15026" w:name="OLE_LINK43"/>
      <w:r w:rsidRPr="0036584A">
        <w:t>sl-ThresholdRSRP-Condition1-B-1-Option1List</w:t>
      </w:r>
      <w:bookmarkEnd w:id="15026"/>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15027" w:name="OLE_LINK48"/>
      <w:r w:rsidRPr="0036584A">
        <w:t xml:space="preserve">    </w:t>
      </w:r>
      <w:bookmarkEnd w:id="15027"/>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15028" w:name="OLE_LINK51"/>
      <w:r w:rsidRPr="0036584A">
        <w:t xml:space="preserve">    </w:t>
      </w:r>
      <w:bookmarkEnd w:id="15028"/>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15029" w:name="OLE_LINK52"/>
      <w:r w:rsidRPr="0036584A">
        <w:t xml:space="preserve">    </w:t>
      </w:r>
      <w:bookmarkEnd w:id="15029"/>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15030" w:name="OLE_LINK53"/>
      <w:bookmarkStart w:id="15031" w:name="OLE_LINK54"/>
      <w:r w:rsidRPr="0036584A">
        <w:t xml:space="preserve">    </w:t>
      </w:r>
      <w:bookmarkEnd w:id="15030"/>
      <w:bookmarkEnd w:id="15031"/>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15032" w:name="OLE_LINK57"/>
      <w:r w:rsidRPr="0036584A">
        <w:t xml:space="preserve">    </w:t>
      </w:r>
      <w:bookmarkEnd w:id="15032"/>
      <w:r w:rsidRPr="0036584A">
        <w:t>sl-PriorityCoordInfoCondition-r17</w:t>
      </w:r>
      <w:bookmarkStart w:id="15033"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15033"/>
      <w:r w:rsidRPr="0036584A">
        <w:rPr>
          <w:color w:val="808080"/>
        </w:rPr>
        <w:t>M</w:t>
      </w:r>
    </w:p>
    <w:p w14:paraId="4314802E" w14:textId="2B954D59" w:rsidR="006F46B2" w:rsidRPr="0036584A" w:rsidRDefault="006F46B2" w:rsidP="0036584A">
      <w:pPr>
        <w:pStyle w:val="PL"/>
        <w:rPr>
          <w:color w:val="808080"/>
        </w:rPr>
      </w:pPr>
      <w:bookmarkStart w:id="15034" w:name="OLE_LINK55"/>
      <w:bookmarkStart w:id="15035" w:name="OLE_LINK56"/>
      <w:r w:rsidRPr="0036584A">
        <w:t xml:space="preserve">    </w:t>
      </w:r>
      <w:bookmarkEnd w:id="15034"/>
      <w:bookmarkEnd w:id="15035"/>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15036" w:name="OLE_LINK58"/>
      <w:r w:rsidRPr="0036584A">
        <w:t xml:space="preserve">    sl-NumSubCH-PreferredResourceSet</w:t>
      </w:r>
      <w:bookmarkEnd w:id="15036"/>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15037" w:name="OLE_LINK61"/>
      <w:r w:rsidRPr="0036584A">
        <w:t xml:space="preserve">    sl-ReservedPeriodPreferredResourceSet</w:t>
      </w:r>
      <w:bookmarkEnd w:id="15037"/>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15038" w:name="OLE_LINK62"/>
      <w:r w:rsidRPr="0036584A">
        <w:t xml:space="preserve">    sl-DetermineResourceType</w:t>
      </w:r>
      <w:bookmarkEnd w:id="15038"/>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15039" w:name="OLE_LINK60"/>
      <w:r w:rsidRPr="0036584A">
        <w:t xml:space="preserve">    ...</w:t>
      </w:r>
    </w:p>
    <w:p w14:paraId="13C60B8D" w14:textId="77777777" w:rsidR="006F46B2" w:rsidRPr="0036584A" w:rsidRDefault="006F46B2" w:rsidP="0036584A">
      <w:pPr>
        <w:pStyle w:val="PL"/>
      </w:pPr>
      <w:r w:rsidRPr="0036584A">
        <w:t>}</w:t>
      </w:r>
    </w:p>
    <w:bookmarkEnd w:id="15039"/>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15040" w:name="OLE_LINK33"/>
      <w:r w:rsidRPr="0036584A">
        <w:t xml:space="preserve">    </w:t>
      </w:r>
      <w:bookmarkStart w:id="15041" w:name="OLE_LINK45"/>
      <w:bookmarkEnd w:id="15040"/>
      <w:r w:rsidRPr="0036584A">
        <w:t>sl-RB-SetPSFCH</w:t>
      </w:r>
      <w:bookmarkEnd w:id="15041"/>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15042" w:name="OLE_LINK46"/>
      <w:r w:rsidRPr="0036584A">
        <w:t>sl-TypeUE-A</w:t>
      </w:r>
      <w:bookmarkEnd w:id="1504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15043" w:name="OLE_LINK49"/>
      <w:r w:rsidRPr="0036584A">
        <w:t xml:space="preserve">    sl-SlotLevelResourceExclusion</w:t>
      </w:r>
      <w:bookmarkEnd w:id="1504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15044" w:name="OLE_LINK50"/>
      <w:r w:rsidRPr="0036584A">
        <w:t xml:space="preserve">    sl-OptionForCondition2-A-1</w:t>
      </w:r>
      <w:bookmarkEnd w:id="15044"/>
      <w:r w:rsidRPr="0036584A">
        <w:t>-r17</w:t>
      </w:r>
      <w:bookmarkStart w:id="15045"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15046" w:name="OLE_LINK63"/>
      <w:bookmarkEnd w:id="15045"/>
      <w:r w:rsidRPr="0036584A">
        <w:t xml:space="preserve">    sl-IndicationUE-B</w:t>
      </w:r>
      <w:bookmarkEnd w:id="15046"/>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15047" w:name="OLE_LINK7"/>
            <w:r w:rsidRPr="0036584A">
              <w:rPr>
                <w:b/>
                <w:bCs/>
                <w:i/>
                <w:iCs/>
                <w:lang w:eastAsia="sv-SE"/>
              </w:rPr>
              <w:t>sl-T</w:t>
            </w:r>
            <w:bookmarkEnd w:id="15047"/>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15048" w:name="OLE_LINK44"/>
            <w:r w:rsidRPr="0036584A">
              <w:rPr>
                <w:b/>
                <w:bCs/>
                <w:i/>
                <w:iCs/>
                <w:lang w:eastAsia="sv-SE"/>
              </w:rPr>
              <w:t>sl-T</w:t>
            </w:r>
            <w:r w:rsidRPr="0036584A">
              <w:rPr>
                <w:b/>
                <w:bCs/>
                <w:i/>
                <w:iCs/>
                <w:lang w:eastAsia="en-GB"/>
              </w:rPr>
              <w:t>hresholdRSRP-Condition1-B-1-Option1List</w:t>
            </w:r>
            <w:bookmarkEnd w:id="15048"/>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15049" w:name="_Hlk112586157"/>
            <w:r w:rsidRPr="0036584A">
              <w:rPr>
                <w:b/>
                <w:i/>
                <w:lang w:eastAsia="sv-SE"/>
              </w:rPr>
              <w:t>sl-DeltaRSRP-Thresh</w:t>
            </w:r>
          </w:p>
          <w:bookmarkEnd w:id="15049"/>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15050" w:name="_Hlk112587119"/>
            <w:r w:rsidR="002E7B14" w:rsidRPr="0036584A">
              <w:t xml:space="preserve">corresponding to </w:t>
            </w:r>
            <w:bookmarkEnd w:id="15050"/>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15022"/>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15051" w:name="_Toc193446601"/>
      <w:bookmarkStart w:id="15052" w:name="_Toc193452406"/>
      <w:bookmarkStart w:id="15053" w:name="_Toc193463678"/>
      <w:bookmarkStart w:id="15054" w:name="_Toc201295965"/>
      <w:bookmarkStart w:id="15055" w:name="_Toc210312268"/>
      <w:bookmarkStart w:id="15056" w:name="MCCQCTEMPBM_00000682"/>
      <w:r w:rsidRPr="0036584A">
        <w:t>–</w:t>
      </w:r>
      <w:r w:rsidRPr="0036584A">
        <w:tab/>
      </w:r>
      <w:r w:rsidRPr="0036584A">
        <w:rPr>
          <w:i/>
          <w:iCs/>
        </w:rPr>
        <w:t>SL-LBT-FailureRecoveryConfig</w:t>
      </w:r>
      <w:bookmarkEnd w:id="15051"/>
      <w:bookmarkEnd w:id="15052"/>
      <w:bookmarkEnd w:id="15053"/>
      <w:bookmarkEnd w:id="15054"/>
      <w:bookmarkEnd w:id="15055"/>
    </w:p>
    <w:bookmarkEnd w:id="15056"/>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15057"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15057"/>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15058" w:name="_Toc60777533"/>
      <w:bookmarkStart w:id="15059" w:name="_Toc193446602"/>
      <w:bookmarkStart w:id="15060" w:name="_Toc193452407"/>
      <w:bookmarkStart w:id="15061" w:name="_Toc193463679"/>
      <w:bookmarkStart w:id="15062" w:name="_Toc201295966"/>
      <w:bookmarkStart w:id="15063" w:name="_Toc210312269"/>
      <w:bookmarkStart w:id="15064" w:name="MCCQCTEMPBM_00000683"/>
      <w:r w:rsidRPr="0036584A">
        <w:t>–</w:t>
      </w:r>
      <w:r w:rsidRPr="0036584A">
        <w:tab/>
      </w:r>
      <w:r w:rsidRPr="0036584A">
        <w:rPr>
          <w:i/>
          <w:iCs/>
        </w:rPr>
        <w:t>SL-LogicalChannelConfig</w:t>
      </w:r>
      <w:bookmarkEnd w:id="15058"/>
      <w:bookmarkEnd w:id="15059"/>
      <w:bookmarkEnd w:id="15060"/>
      <w:bookmarkEnd w:id="15061"/>
      <w:bookmarkEnd w:id="15062"/>
      <w:bookmarkEnd w:id="15063"/>
    </w:p>
    <w:bookmarkEnd w:id="15064"/>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15065" w:name="_Toc193446603"/>
      <w:bookmarkStart w:id="15066" w:name="_Toc193452408"/>
      <w:bookmarkStart w:id="15067" w:name="_Toc193463680"/>
      <w:bookmarkStart w:id="15068" w:name="_Toc201295967"/>
      <w:bookmarkStart w:id="15069" w:name="_Toc210312270"/>
      <w:bookmarkStart w:id="15070" w:name="MCCQCTEMPBM_00000684"/>
      <w:r w:rsidRPr="0036584A">
        <w:t>–</w:t>
      </w:r>
      <w:r w:rsidRPr="0036584A">
        <w:tab/>
      </w:r>
      <w:r w:rsidRPr="0036584A">
        <w:rPr>
          <w:i/>
          <w:iCs/>
        </w:rPr>
        <w:t>SL-L2RelayUE</w:t>
      </w:r>
      <w:r w:rsidR="009620A4" w:rsidRPr="0036584A">
        <w:rPr>
          <w:i/>
          <w:iCs/>
        </w:rPr>
        <w:t>-</w:t>
      </w:r>
      <w:r w:rsidRPr="0036584A">
        <w:rPr>
          <w:i/>
          <w:iCs/>
        </w:rPr>
        <w:t>Config</w:t>
      </w:r>
      <w:bookmarkEnd w:id="15065"/>
      <w:bookmarkEnd w:id="15066"/>
      <w:bookmarkEnd w:id="15067"/>
      <w:bookmarkEnd w:id="15068"/>
      <w:bookmarkEnd w:id="15069"/>
    </w:p>
    <w:bookmarkEnd w:id="15070"/>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D8CAC91"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xml:space="preserve">-- Need </w:t>
      </w:r>
      <w:ins w:id="15071" w:author="CR#5537r4" w:date="2025-12-11T10:52:00Z" w16du:dateUtc="2025-12-11T09:52:00Z">
        <w:r w:rsidR="009D0D7D">
          <w:rPr>
            <w:color w:val="808080"/>
          </w:rPr>
          <w:t>N</w:t>
        </w:r>
      </w:ins>
      <w:del w:id="15072" w:author="CR#5537r4" w:date="2025-12-11T10:52:00Z" w16du:dateUtc="2025-12-11T09:52:00Z">
        <w:r w:rsidRPr="0036584A" w:rsidDel="009D0D7D">
          <w:rPr>
            <w:color w:val="808080"/>
          </w:rPr>
          <w:delText>R</w:delText>
        </w:r>
      </w:del>
    </w:p>
    <w:p w14:paraId="3CF21BB9" w14:textId="34F77FCB"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xml:space="preserve">-- Need </w:t>
      </w:r>
      <w:ins w:id="15073" w:author="CR#5537r4" w:date="2025-12-11T10:52:00Z" w16du:dateUtc="2025-12-11T09:52:00Z">
        <w:r w:rsidR="009D0D7D">
          <w:rPr>
            <w:color w:val="808080"/>
          </w:rPr>
          <w:t>N</w:t>
        </w:r>
      </w:ins>
      <w:del w:id="15074" w:author="CR#5537r4" w:date="2025-12-11T10:52:00Z" w16du:dateUtc="2025-12-11T09:52:00Z">
        <w:r w:rsidRPr="0036584A" w:rsidDel="009D0D7D">
          <w:rPr>
            <w:color w:val="808080"/>
          </w:rPr>
          <w:delText>R</w:delText>
        </w:r>
      </w:del>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15075" w:name="_Hlk152164589"/>
      <w:r w:rsidRPr="0036584A">
        <w:t>sl-SourceRemoteUE-ToAddModList</w:t>
      </w:r>
      <w:bookmarkEnd w:id="15075"/>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15076" w:name="_Toc193446604"/>
      <w:bookmarkStart w:id="15077" w:name="_Toc193452409"/>
      <w:bookmarkStart w:id="15078" w:name="_Toc193463681"/>
      <w:bookmarkStart w:id="15079" w:name="_Toc201295968"/>
      <w:bookmarkStart w:id="15080" w:name="_Toc210312271"/>
      <w:bookmarkStart w:id="15081" w:name="MCCQCTEMPBM_00000685"/>
      <w:r w:rsidRPr="0036584A">
        <w:t>–</w:t>
      </w:r>
      <w:r w:rsidRPr="0036584A">
        <w:tab/>
      </w:r>
      <w:r w:rsidRPr="0036584A">
        <w:rPr>
          <w:i/>
          <w:iCs/>
        </w:rPr>
        <w:t>SL-L2RemoteUE</w:t>
      </w:r>
      <w:r w:rsidR="009620A4" w:rsidRPr="0036584A">
        <w:rPr>
          <w:i/>
          <w:iCs/>
        </w:rPr>
        <w:t>-</w:t>
      </w:r>
      <w:r w:rsidRPr="0036584A">
        <w:rPr>
          <w:i/>
          <w:iCs/>
        </w:rPr>
        <w:t>Config</w:t>
      </w:r>
      <w:bookmarkEnd w:id="15076"/>
      <w:bookmarkEnd w:id="15077"/>
      <w:bookmarkEnd w:id="15078"/>
      <w:bookmarkEnd w:id="15079"/>
      <w:bookmarkEnd w:id="15080"/>
    </w:p>
    <w:bookmarkEnd w:id="15081"/>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15082" w:name="_Toc60777534"/>
      <w:bookmarkStart w:id="15083" w:name="_Toc193446605"/>
      <w:bookmarkStart w:id="15084" w:name="_Toc193452410"/>
      <w:bookmarkStart w:id="15085" w:name="_Toc193463682"/>
      <w:bookmarkStart w:id="15086" w:name="_Toc201295969"/>
      <w:bookmarkStart w:id="15087" w:name="_Toc210312272"/>
      <w:bookmarkStart w:id="15088" w:name="MCCQCTEMPBM_00000686"/>
      <w:r w:rsidRPr="0036584A">
        <w:t>–</w:t>
      </w:r>
      <w:r w:rsidRPr="0036584A">
        <w:tab/>
      </w:r>
      <w:r w:rsidRPr="0036584A">
        <w:rPr>
          <w:i/>
          <w:iCs/>
        </w:rPr>
        <w:t>SL-MeasConfigCommon</w:t>
      </w:r>
      <w:bookmarkEnd w:id="15082"/>
      <w:bookmarkEnd w:id="15083"/>
      <w:bookmarkEnd w:id="15084"/>
      <w:bookmarkEnd w:id="15085"/>
      <w:bookmarkEnd w:id="15086"/>
      <w:bookmarkEnd w:id="15087"/>
    </w:p>
    <w:bookmarkEnd w:id="15088"/>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15089" w:name="_Toc60777535"/>
      <w:bookmarkStart w:id="15090" w:name="_Toc193446606"/>
      <w:bookmarkStart w:id="15091" w:name="_Toc193452411"/>
      <w:bookmarkStart w:id="15092" w:name="_Toc193463683"/>
      <w:bookmarkStart w:id="15093" w:name="_Toc201295970"/>
      <w:bookmarkStart w:id="15094" w:name="_Toc210312273"/>
      <w:bookmarkStart w:id="15095" w:name="MCCQCTEMPBM_00000687"/>
      <w:r w:rsidRPr="0036584A">
        <w:t>–</w:t>
      </w:r>
      <w:r w:rsidRPr="0036584A">
        <w:tab/>
      </w:r>
      <w:r w:rsidRPr="0036584A">
        <w:rPr>
          <w:i/>
          <w:iCs/>
        </w:rPr>
        <w:t>SL-MeasConfigInfo</w:t>
      </w:r>
      <w:bookmarkEnd w:id="15089"/>
      <w:bookmarkEnd w:id="15090"/>
      <w:bookmarkEnd w:id="15091"/>
      <w:bookmarkEnd w:id="15092"/>
      <w:bookmarkEnd w:id="15093"/>
      <w:bookmarkEnd w:id="15094"/>
    </w:p>
    <w:bookmarkEnd w:id="15095"/>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15096" w:name="_Toc60777536"/>
      <w:bookmarkStart w:id="15097" w:name="_Toc193446607"/>
      <w:bookmarkStart w:id="15098" w:name="_Toc193452412"/>
      <w:bookmarkStart w:id="15099" w:name="_Toc193463684"/>
      <w:bookmarkStart w:id="15100" w:name="_Toc201295971"/>
      <w:bookmarkStart w:id="15101" w:name="_Toc210312274"/>
      <w:bookmarkStart w:id="15102" w:name="MCCQCTEMPBM_00000688"/>
      <w:r w:rsidRPr="0036584A">
        <w:t>–</w:t>
      </w:r>
      <w:r w:rsidRPr="0036584A">
        <w:tab/>
      </w:r>
      <w:r w:rsidRPr="0036584A">
        <w:rPr>
          <w:i/>
          <w:iCs/>
        </w:rPr>
        <w:t>SL-MeasIdList</w:t>
      </w:r>
      <w:bookmarkEnd w:id="15096"/>
      <w:bookmarkEnd w:id="15097"/>
      <w:bookmarkEnd w:id="15098"/>
      <w:bookmarkEnd w:id="15099"/>
      <w:bookmarkEnd w:id="15100"/>
      <w:bookmarkEnd w:id="15101"/>
    </w:p>
    <w:bookmarkEnd w:id="15102"/>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15103" w:name="_Toc60777537"/>
      <w:bookmarkStart w:id="15104" w:name="_Toc193446608"/>
      <w:bookmarkStart w:id="15105" w:name="_Toc193452413"/>
      <w:bookmarkStart w:id="15106" w:name="_Toc193463685"/>
      <w:bookmarkStart w:id="15107" w:name="_Toc201295972"/>
      <w:bookmarkStart w:id="15108" w:name="_Toc210312275"/>
      <w:bookmarkStart w:id="15109" w:name="MCCQCTEMPBM_00000689"/>
      <w:r w:rsidRPr="0036584A">
        <w:t>–</w:t>
      </w:r>
      <w:r w:rsidRPr="0036584A">
        <w:tab/>
      </w:r>
      <w:r w:rsidRPr="0036584A">
        <w:rPr>
          <w:i/>
          <w:iCs/>
        </w:rPr>
        <w:t>SL-MeasObjectList</w:t>
      </w:r>
      <w:bookmarkEnd w:id="15103"/>
      <w:bookmarkEnd w:id="15104"/>
      <w:bookmarkEnd w:id="15105"/>
      <w:bookmarkEnd w:id="15106"/>
      <w:bookmarkEnd w:id="15107"/>
      <w:bookmarkEnd w:id="15108"/>
    </w:p>
    <w:bookmarkEnd w:id="15109"/>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15110" w:name="_Toc193446609"/>
      <w:bookmarkStart w:id="15111" w:name="_Toc193452414"/>
      <w:bookmarkStart w:id="15112" w:name="_Toc193463686"/>
      <w:bookmarkStart w:id="15113" w:name="_Toc201295973"/>
      <w:bookmarkStart w:id="15114" w:name="_Toc210312276"/>
      <w:bookmarkStart w:id="15115" w:name="MCCQCTEMPBM_00000690"/>
      <w:r w:rsidRPr="0036584A">
        <w:t>–</w:t>
      </w:r>
      <w:r w:rsidRPr="0036584A">
        <w:tab/>
      </w:r>
      <w:r w:rsidRPr="0036584A">
        <w:rPr>
          <w:i/>
          <w:iCs/>
        </w:rPr>
        <w:t>SL-PagingIdentityRemoteUE</w:t>
      </w:r>
      <w:bookmarkEnd w:id="15110"/>
      <w:bookmarkEnd w:id="15111"/>
      <w:bookmarkEnd w:id="15112"/>
      <w:bookmarkEnd w:id="15113"/>
      <w:bookmarkEnd w:id="15114"/>
    </w:p>
    <w:bookmarkEnd w:id="15115"/>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15116" w:name="_Toc193446610"/>
      <w:bookmarkStart w:id="15117" w:name="_Toc193452415"/>
      <w:bookmarkStart w:id="15118" w:name="_Toc193463687"/>
      <w:bookmarkStart w:id="15119" w:name="_Toc201295974"/>
      <w:bookmarkStart w:id="15120" w:name="_Toc210312277"/>
      <w:bookmarkStart w:id="15121" w:name="MCCQCTEMPBM_00000691"/>
      <w:r w:rsidRPr="0036584A">
        <w:t>–</w:t>
      </w:r>
      <w:r w:rsidRPr="0036584A">
        <w:tab/>
      </w:r>
      <w:r w:rsidRPr="0036584A">
        <w:rPr>
          <w:i/>
          <w:iCs/>
        </w:rPr>
        <w:t>SL-PBPS-CPS-Config</w:t>
      </w:r>
      <w:bookmarkEnd w:id="15116"/>
      <w:bookmarkEnd w:id="15117"/>
      <w:bookmarkEnd w:id="15118"/>
      <w:bookmarkEnd w:id="15119"/>
      <w:bookmarkEnd w:id="15120"/>
    </w:p>
    <w:bookmarkEnd w:id="15121"/>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15122" w:name="_Toc60777538"/>
      <w:bookmarkStart w:id="15123" w:name="_Toc193446611"/>
      <w:bookmarkStart w:id="15124" w:name="_Toc193452416"/>
      <w:bookmarkStart w:id="15125" w:name="_Toc193463688"/>
      <w:bookmarkStart w:id="15126" w:name="_Toc201295975"/>
      <w:bookmarkStart w:id="15127" w:name="_Toc210312278"/>
      <w:bookmarkStart w:id="15128" w:name="MCCQCTEMPBM_00000692"/>
      <w:r w:rsidRPr="0036584A">
        <w:t>–</w:t>
      </w:r>
      <w:r w:rsidRPr="0036584A">
        <w:tab/>
      </w:r>
      <w:r w:rsidRPr="0036584A">
        <w:rPr>
          <w:i/>
          <w:iCs/>
        </w:rPr>
        <w:t>SL-PDCP-Config</w:t>
      </w:r>
      <w:bookmarkEnd w:id="15122"/>
      <w:bookmarkEnd w:id="15123"/>
      <w:bookmarkEnd w:id="15124"/>
      <w:bookmarkEnd w:id="15125"/>
      <w:bookmarkEnd w:id="15126"/>
      <w:bookmarkEnd w:id="15127"/>
    </w:p>
    <w:bookmarkEnd w:id="15128"/>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15129" w:name="_Toc193446612"/>
      <w:bookmarkStart w:id="15130" w:name="_Toc193452417"/>
      <w:bookmarkStart w:id="15131" w:name="_Toc193463689"/>
      <w:bookmarkStart w:id="15132" w:name="_Toc201295976"/>
      <w:bookmarkStart w:id="15133" w:name="_Toc210312279"/>
      <w:bookmarkStart w:id="15134" w:name="MCCQCTEMPBM_00000693"/>
      <w:r w:rsidRPr="0036584A">
        <w:t>-</w:t>
      </w:r>
      <w:r w:rsidRPr="0036584A">
        <w:tab/>
      </w:r>
      <w:r w:rsidRPr="0036584A">
        <w:rPr>
          <w:i/>
          <w:iCs/>
        </w:rPr>
        <w:t>SL-PosBWP-ConfigCommon</w:t>
      </w:r>
      <w:bookmarkEnd w:id="15129"/>
      <w:bookmarkEnd w:id="15130"/>
      <w:bookmarkEnd w:id="15131"/>
      <w:bookmarkEnd w:id="15132"/>
      <w:bookmarkEnd w:id="15133"/>
    </w:p>
    <w:bookmarkEnd w:id="15134"/>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15135" w:name="_Toc139045954"/>
      <w:bookmarkStart w:id="15136" w:name="_Toc193446613"/>
      <w:bookmarkStart w:id="15137" w:name="_Toc193452418"/>
      <w:bookmarkStart w:id="15138" w:name="_Toc193463690"/>
      <w:bookmarkStart w:id="15139" w:name="_Toc201295977"/>
      <w:bookmarkStart w:id="15140" w:name="_Toc210312280"/>
      <w:bookmarkStart w:id="15141" w:name="MCCQCTEMPBM_00000694"/>
      <w:r w:rsidRPr="0036584A">
        <w:t>–</w:t>
      </w:r>
      <w:r w:rsidRPr="0036584A">
        <w:tab/>
      </w:r>
      <w:r w:rsidRPr="0036584A">
        <w:rPr>
          <w:i/>
          <w:iCs/>
        </w:rPr>
        <w:t>SL-PRS-ResourcePool</w:t>
      </w:r>
      <w:bookmarkEnd w:id="15135"/>
      <w:bookmarkEnd w:id="15136"/>
      <w:bookmarkEnd w:id="15137"/>
      <w:bookmarkEnd w:id="15138"/>
      <w:bookmarkEnd w:id="15139"/>
      <w:bookmarkEnd w:id="15140"/>
    </w:p>
    <w:bookmarkEnd w:id="15141"/>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15142"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15142"/>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15143" w:name="_Toc193463691"/>
      <w:bookmarkStart w:id="15144" w:name="_Toc201295978"/>
      <w:bookmarkStart w:id="15145"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15143"/>
      <w:bookmarkEnd w:id="15144"/>
      <w:bookmarkEnd w:id="15145"/>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15146" w:name="_Toc60777539"/>
      <w:bookmarkStart w:id="15147" w:name="_Toc193446614"/>
      <w:bookmarkStart w:id="15148" w:name="_Toc193452419"/>
      <w:bookmarkStart w:id="15149" w:name="_Toc193463692"/>
      <w:bookmarkStart w:id="15150" w:name="_Toc201295979"/>
      <w:bookmarkStart w:id="15151" w:name="_Toc210312282"/>
      <w:bookmarkStart w:id="15152" w:name="MCCQCTEMPBM_00000695"/>
      <w:r w:rsidRPr="0036584A">
        <w:t>–</w:t>
      </w:r>
      <w:r w:rsidRPr="0036584A">
        <w:tab/>
      </w:r>
      <w:r w:rsidRPr="0036584A">
        <w:rPr>
          <w:i/>
          <w:iCs/>
        </w:rPr>
        <w:t>SL-PSSCH-TxConfigList</w:t>
      </w:r>
      <w:bookmarkEnd w:id="15146"/>
      <w:bookmarkEnd w:id="15147"/>
      <w:bookmarkEnd w:id="15148"/>
      <w:bookmarkEnd w:id="15149"/>
      <w:bookmarkEnd w:id="15150"/>
      <w:bookmarkEnd w:id="15151"/>
    </w:p>
    <w:bookmarkEnd w:id="15152"/>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15153" w:name="_Toc60777540"/>
      <w:bookmarkStart w:id="15154" w:name="_Toc193446615"/>
      <w:bookmarkStart w:id="15155" w:name="_Toc193452420"/>
      <w:bookmarkStart w:id="15156" w:name="_Toc193463693"/>
      <w:bookmarkStart w:id="15157" w:name="_Toc201295980"/>
      <w:bookmarkStart w:id="15158" w:name="_Toc210312283"/>
      <w:bookmarkStart w:id="15159" w:name="MCCQCTEMPBM_00000696"/>
      <w:r w:rsidRPr="0036584A">
        <w:t>–</w:t>
      </w:r>
      <w:r w:rsidRPr="0036584A">
        <w:tab/>
      </w:r>
      <w:r w:rsidRPr="0036584A">
        <w:rPr>
          <w:i/>
          <w:iCs/>
        </w:rPr>
        <w:t>SL-QoS-FlowIdentity</w:t>
      </w:r>
      <w:bookmarkEnd w:id="15153"/>
      <w:bookmarkEnd w:id="15154"/>
      <w:bookmarkEnd w:id="15155"/>
      <w:bookmarkEnd w:id="15156"/>
      <w:bookmarkEnd w:id="15157"/>
      <w:bookmarkEnd w:id="15158"/>
    </w:p>
    <w:bookmarkEnd w:id="15159"/>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15160" w:name="_Toc60777541"/>
      <w:bookmarkStart w:id="15161" w:name="_Toc193446616"/>
      <w:bookmarkStart w:id="15162" w:name="_Toc193452421"/>
      <w:bookmarkStart w:id="15163" w:name="_Toc193463694"/>
      <w:bookmarkStart w:id="15164" w:name="_Toc201295981"/>
      <w:bookmarkStart w:id="15165" w:name="_Toc210312284"/>
      <w:bookmarkStart w:id="15166" w:name="MCCQCTEMPBM_00000697"/>
      <w:r w:rsidRPr="0036584A">
        <w:t>–</w:t>
      </w:r>
      <w:r w:rsidRPr="0036584A">
        <w:tab/>
      </w:r>
      <w:r w:rsidRPr="0036584A">
        <w:rPr>
          <w:i/>
          <w:iCs/>
        </w:rPr>
        <w:t>SL-QoS-Profile</w:t>
      </w:r>
      <w:bookmarkEnd w:id="15160"/>
      <w:bookmarkEnd w:id="15161"/>
      <w:bookmarkEnd w:id="15162"/>
      <w:bookmarkEnd w:id="15163"/>
      <w:bookmarkEnd w:id="15164"/>
      <w:bookmarkEnd w:id="15165"/>
    </w:p>
    <w:bookmarkEnd w:id="15166"/>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15167" w:name="_Toc60777542"/>
      <w:bookmarkStart w:id="15168" w:name="_Toc193446617"/>
      <w:bookmarkStart w:id="15169" w:name="_Toc193452422"/>
      <w:bookmarkStart w:id="15170" w:name="_Toc193463695"/>
      <w:bookmarkStart w:id="15171" w:name="_Toc201295982"/>
      <w:bookmarkStart w:id="15172" w:name="_Toc210312285"/>
      <w:bookmarkStart w:id="15173" w:name="MCCQCTEMPBM_00000698"/>
      <w:r w:rsidRPr="0036584A">
        <w:t>–</w:t>
      </w:r>
      <w:r w:rsidRPr="0036584A">
        <w:tab/>
      </w:r>
      <w:r w:rsidRPr="0036584A">
        <w:rPr>
          <w:i/>
        </w:rPr>
        <w:t>SL-QuantityConfig</w:t>
      </w:r>
      <w:bookmarkEnd w:id="15167"/>
      <w:bookmarkEnd w:id="15168"/>
      <w:bookmarkEnd w:id="15169"/>
      <w:bookmarkEnd w:id="15170"/>
      <w:bookmarkEnd w:id="15171"/>
      <w:bookmarkEnd w:id="15172"/>
    </w:p>
    <w:bookmarkEnd w:id="15173"/>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15174" w:name="_Toc60777543"/>
      <w:bookmarkStart w:id="15175" w:name="_Toc193446618"/>
      <w:bookmarkStart w:id="15176" w:name="_Toc193452423"/>
      <w:bookmarkStart w:id="15177" w:name="_Toc193463696"/>
      <w:bookmarkStart w:id="15178" w:name="_Toc201295983"/>
      <w:bookmarkStart w:id="15179" w:name="_Toc210312286"/>
      <w:bookmarkStart w:id="15180" w:name="MCCQCTEMPBM_00000699"/>
      <w:r w:rsidRPr="0036584A">
        <w:t>–</w:t>
      </w:r>
      <w:r w:rsidRPr="0036584A">
        <w:tab/>
      </w:r>
      <w:r w:rsidRPr="0036584A">
        <w:rPr>
          <w:i/>
          <w:iCs/>
        </w:rPr>
        <w:t>SL-RadioBearerConfig</w:t>
      </w:r>
      <w:bookmarkEnd w:id="15174"/>
      <w:bookmarkEnd w:id="15175"/>
      <w:bookmarkEnd w:id="15176"/>
      <w:bookmarkEnd w:id="15177"/>
      <w:bookmarkEnd w:id="15178"/>
      <w:bookmarkEnd w:id="15179"/>
    </w:p>
    <w:bookmarkEnd w:id="15180"/>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15181" w:name="_Toc193446619"/>
      <w:bookmarkStart w:id="15182" w:name="_Toc193452424"/>
      <w:bookmarkStart w:id="15183" w:name="_Toc193463697"/>
      <w:bookmarkStart w:id="15184" w:name="_Toc201295984"/>
      <w:bookmarkStart w:id="15185" w:name="_Toc210312287"/>
      <w:bookmarkStart w:id="15186" w:name="MCCQCTEMPBM_00000700"/>
      <w:r w:rsidRPr="0036584A">
        <w:t>–</w:t>
      </w:r>
      <w:r w:rsidRPr="0036584A">
        <w:tab/>
      </w:r>
      <w:r w:rsidRPr="0036584A">
        <w:rPr>
          <w:i/>
          <w:iCs/>
        </w:rPr>
        <w:t>SL-RBSetConfig</w:t>
      </w:r>
      <w:bookmarkEnd w:id="15181"/>
      <w:bookmarkEnd w:id="15182"/>
      <w:bookmarkEnd w:id="15183"/>
      <w:bookmarkEnd w:id="15184"/>
      <w:bookmarkEnd w:id="15185"/>
    </w:p>
    <w:bookmarkEnd w:id="15186"/>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15187" w:name="_Toc193446620"/>
      <w:bookmarkStart w:id="15188" w:name="_Toc193452425"/>
      <w:bookmarkStart w:id="15189" w:name="_Toc193463698"/>
      <w:bookmarkStart w:id="15190" w:name="_Toc201295985"/>
      <w:bookmarkStart w:id="15191" w:name="_Toc210312288"/>
      <w:bookmarkStart w:id="15192" w:name="MCCQCTEMPBM_00000701"/>
      <w:r w:rsidRPr="0036584A">
        <w:t>–</w:t>
      </w:r>
      <w:r w:rsidRPr="0036584A">
        <w:tab/>
      </w:r>
      <w:r w:rsidRPr="0036584A">
        <w:rPr>
          <w:i/>
          <w:iCs/>
        </w:rPr>
        <w:t>SL-RelayIndicationMP</w:t>
      </w:r>
      <w:bookmarkEnd w:id="15187"/>
      <w:bookmarkEnd w:id="15188"/>
      <w:bookmarkEnd w:id="15189"/>
      <w:bookmarkEnd w:id="15190"/>
      <w:bookmarkEnd w:id="15191"/>
    </w:p>
    <w:bookmarkEnd w:id="15192"/>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15193" w:name="_Toc193463699"/>
      <w:bookmarkStart w:id="15194" w:name="_Toc201295986"/>
      <w:bookmarkStart w:id="15195"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15193"/>
      <w:bookmarkEnd w:id="15194"/>
      <w:bookmarkEnd w:id="15195"/>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15196" w:name="_Toc210312290"/>
      <w:r w:rsidRPr="0036584A">
        <w:t>–</w:t>
      </w:r>
      <w:r w:rsidRPr="0036584A">
        <w:tab/>
      </w:r>
      <w:r w:rsidRPr="0036584A">
        <w:rPr>
          <w:i/>
          <w:iCs/>
        </w:rPr>
        <w:t>SL-RelayUE-ConfigMH</w:t>
      </w:r>
      <w:bookmarkEnd w:id="15196"/>
    </w:p>
    <w:p w14:paraId="2E7C49BF" w14:textId="0408590E"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ins w:id="15197" w:author="CR#5537r4" w:date="2025-12-11T10:53:00Z" w16du:dateUtc="2025-12-11T09:53:00Z">
        <w:r w:rsidR="009D0D7D">
          <w:t xml:space="preserve"> during multi hop relay communication</w:t>
        </w:r>
      </w:ins>
      <w:r w:rsidRPr="0036584A">
        <w:t>.</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E642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E642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E642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E6427">
            <w:pPr>
              <w:pStyle w:val="TAL"/>
              <w:rPr>
                <w:b/>
                <w:bCs/>
                <w:i/>
                <w:iCs/>
                <w:lang w:eastAsia="en-GB"/>
              </w:rPr>
            </w:pPr>
            <w:r w:rsidRPr="0036584A">
              <w:rPr>
                <w:b/>
                <w:bCs/>
                <w:i/>
                <w:iCs/>
                <w:lang w:eastAsia="en-GB"/>
              </w:rPr>
              <w:t>sd-RSRP-ThreshDiscConfigMH</w:t>
            </w:r>
          </w:p>
          <w:p w14:paraId="2F78D3BF" w14:textId="77777777" w:rsidR="00B624BB" w:rsidRPr="0036584A" w:rsidRDefault="00B624BB" w:rsidP="006E642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15198" w:name="_Toc193446621"/>
      <w:bookmarkStart w:id="15199" w:name="_Toc193452426"/>
      <w:bookmarkStart w:id="15200" w:name="_Toc193463700"/>
      <w:bookmarkStart w:id="15201" w:name="_Toc201295987"/>
      <w:bookmarkStart w:id="15202" w:name="_Toc210312291"/>
      <w:bookmarkStart w:id="15203" w:name="MCCQCTEMPBM_00000702"/>
      <w:r w:rsidRPr="0036584A">
        <w:t>–</w:t>
      </w:r>
      <w:r w:rsidRPr="0036584A">
        <w:tab/>
      </w:r>
      <w:r w:rsidRPr="0036584A">
        <w:rPr>
          <w:i/>
          <w:iCs/>
        </w:rPr>
        <w:t>SL-RelayUE-ConfigU2U</w:t>
      </w:r>
      <w:bookmarkEnd w:id="15198"/>
      <w:bookmarkEnd w:id="15199"/>
      <w:bookmarkEnd w:id="15200"/>
      <w:bookmarkEnd w:id="15201"/>
      <w:bookmarkEnd w:id="15202"/>
    </w:p>
    <w:bookmarkEnd w:id="1520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15204" w:name="_Toc193446622"/>
      <w:bookmarkStart w:id="15205" w:name="_Toc193452427"/>
      <w:bookmarkStart w:id="15206" w:name="_Toc193463701"/>
      <w:bookmarkStart w:id="15207" w:name="_Toc201295988"/>
      <w:bookmarkStart w:id="15208" w:name="_Toc210312292"/>
      <w:bookmarkStart w:id="15209" w:name="MCCQCTEMPBM_00000703"/>
      <w:r w:rsidRPr="0036584A">
        <w:t>–</w:t>
      </w:r>
      <w:r w:rsidRPr="0036584A">
        <w:tab/>
      </w:r>
      <w:r w:rsidRPr="0036584A">
        <w:rPr>
          <w:i/>
          <w:iCs/>
        </w:rPr>
        <w:t>SL-RemoteUE-Config</w:t>
      </w:r>
      <w:bookmarkEnd w:id="15204"/>
      <w:bookmarkEnd w:id="15205"/>
      <w:bookmarkEnd w:id="15206"/>
      <w:bookmarkEnd w:id="15207"/>
      <w:bookmarkEnd w:id="15208"/>
    </w:p>
    <w:bookmarkEnd w:id="1520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15210" w:name="_Toc193446623"/>
      <w:bookmarkStart w:id="15211" w:name="_Toc193452428"/>
      <w:bookmarkStart w:id="15212" w:name="_Toc193463702"/>
      <w:bookmarkStart w:id="15213" w:name="_Toc201295989"/>
      <w:bookmarkStart w:id="15214" w:name="_Toc210312293"/>
      <w:bookmarkStart w:id="15215" w:name="MCCQCTEMPBM_00000704"/>
      <w:r w:rsidRPr="0036584A">
        <w:rPr>
          <w:i/>
          <w:iCs/>
        </w:rPr>
        <w:t>–</w:t>
      </w:r>
      <w:r w:rsidRPr="0036584A">
        <w:rPr>
          <w:i/>
          <w:iCs/>
        </w:rPr>
        <w:tab/>
        <w:t>SL-RemoteUE-ConfigU2U</w:t>
      </w:r>
      <w:bookmarkEnd w:id="15210"/>
      <w:bookmarkEnd w:id="15211"/>
      <w:bookmarkEnd w:id="15212"/>
      <w:bookmarkEnd w:id="15213"/>
      <w:bookmarkEnd w:id="15214"/>
    </w:p>
    <w:bookmarkEnd w:id="1521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15216" w:name="_Toc60777544"/>
      <w:bookmarkStart w:id="15217" w:name="_Toc193446624"/>
      <w:bookmarkStart w:id="15218" w:name="_Toc193452429"/>
      <w:bookmarkStart w:id="15219" w:name="_Toc193463703"/>
      <w:bookmarkStart w:id="15220" w:name="_Toc201295990"/>
      <w:bookmarkStart w:id="15221" w:name="_Toc210312294"/>
      <w:bookmarkStart w:id="15222" w:name="MCCQCTEMPBM_00000705"/>
      <w:r w:rsidRPr="0036584A">
        <w:t>–</w:t>
      </w:r>
      <w:r w:rsidRPr="0036584A">
        <w:tab/>
      </w:r>
      <w:r w:rsidRPr="0036584A">
        <w:rPr>
          <w:i/>
          <w:iCs/>
        </w:rPr>
        <w:t>SL-ReportConfigList</w:t>
      </w:r>
      <w:bookmarkEnd w:id="15216"/>
      <w:bookmarkEnd w:id="15217"/>
      <w:bookmarkEnd w:id="15218"/>
      <w:bookmarkEnd w:id="15219"/>
      <w:bookmarkEnd w:id="15220"/>
      <w:bookmarkEnd w:id="15221"/>
    </w:p>
    <w:bookmarkEnd w:id="1522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15223" w:name="_Toc60777545"/>
      <w:bookmarkStart w:id="15224" w:name="_Toc193446625"/>
      <w:bookmarkStart w:id="15225" w:name="_Toc193452430"/>
      <w:bookmarkStart w:id="15226" w:name="_Toc193463704"/>
      <w:bookmarkStart w:id="15227" w:name="_Toc201295991"/>
      <w:bookmarkStart w:id="15228" w:name="_Toc210312295"/>
      <w:bookmarkStart w:id="15229" w:name="MCCQCTEMPBM_00000706"/>
      <w:r w:rsidRPr="0036584A">
        <w:t>–</w:t>
      </w:r>
      <w:r w:rsidRPr="0036584A">
        <w:tab/>
      </w:r>
      <w:r w:rsidRPr="0036584A">
        <w:rPr>
          <w:i/>
          <w:iCs/>
        </w:rPr>
        <w:t>SL-ResourcePool</w:t>
      </w:r>
      <w:bookmarkEnd w:id="15223"/>
      <w:bookmarkEnd w:id="15224"/>
      <w:bookmarkEnd w:id="15225"/>
      <w:bookmarkEnd w:id="15226"/>
      <w:bookmarkEnd w:id="15227"/>
      <w:bookmarkEnd w:id="15228"/>
    </w:p>
    <w:bookmarkEnd w:id="1522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6E64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6E6427">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6E64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6E6427">
            <w:pPr>
              <w:pStyle w:val="TAL"/>
              <w:rPr>
                <w:b/>
                <w:bCs/>
                <w:i/>
                <w:iCs/>
                <w:lang w:eastAsia="en-GB"/>
              </w:rPr>
            </w:pPr>
            <w:r w:rsidRPr="0036584A">
              <w:rPr>
                <w:b/>
                <w:bCs/>
                <w:i/>
                <w:iCs/>
                <w:lang w:eastAsia="en-GB"/>
              </w:rPr>
              <w:t>mNumberOfSymbols</w:t>
            </w:r>
          </w:p>
          <w:p w14:paraId="211E1D7B" w14:textId="77777777" w:rsidR="00712F56" w:rsidRPr="0036584A" w:rsidRDefault="00712F56" w:rsidP="006E6427">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6E64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6E6427">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6E6427">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6E6427">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6E6427">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15230" w:name="_Toc60777546"/>
      <w:bookmarkStart w:id="15231" w:name="_Toc193446626"/>
      <w:bookmarkStart w:id="15232" w:name="_Toc193452431"/>
      <w:bookmarkStart w:id="15233" w:name="_Toc193463705"/>
      <w:bookmarkStart w:id="15234" w:name="_Toc201295992"/>
      <w:bookmarkStart w:id="15235" w:name="_Toc210312296"/>
      <w:bookmarkStart w:id="15236" w:name="MCCQCTEMPBM_00000707"/>
      <w:r w:rsidRPr="0036584A">
        <w:t>–</w:t>
      </w:r>
      <w:r w:rsidRPr="0036584A">
        <w:tab/>
      </w:r>
      <w:r w:rsidRPr="0036584A">
        <w:rPr>
          <w:i/>
          <w:iCs/>
        </w:rPr>
        <w:t>SL-RLC-BearerConfig</w:t>
      </w:r>
      <w:bookmarkEnd w:id="15230"/>
      <w:bookmarkEnd w:id="15231"/>
      <w:bookmarkEnd w:id="15232"/>
      <w:bookmarkEnd w:id="15233"/>
      <w:bookmarkEnd w:id="15234"/>
      <w:bookmarkEnd w:id="15235"/>
    </w:p>
    <w:bookmarkEnd w:id="1523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15237" w:name="_Toc60777547"/>
      <w:bookmarkStart w:id="15238" w:name="_Toc193446627"/>
      <w:bookmarkStart w:id="15239" w:name="_Toc193452432"/>
      <w:bookmarkStart w:id="15240" w:name="_Toc193463706"/>
      <w:bookmarkStart w:id="15241" w:name="_Toc201295993"/>
      <w:bookmarkStart w:id="15242" w:name="_Toc210312297"/>
      <w:bookmarkStart w:id="15243" w:name="MCCQCTEMPBM_00000708"/>
      <w:r w:rsidRPr="0036584A">
        <w:t>–</w:t>
      </w:r>
      <w:r w:rsidRPr="0036584A">
        <w:tab/>
      </w:r>
      <w:r w:rsidRPr="0036584A">
        <w:rPr>
          <w:i/>
          <w:iCs/>
        </w:rPr>
        <w:t>SL-RLC-BearerConfigIndex</w:t>
      </w:r>
      <w:bookmarkEnd w:id="15237"/>
      <w:bookmarkEnd w:id="15238"/>
      <w:bookmarkEnd w:id="15239"/>
      <w:bookmarkEnd w:id="15240"/>
      <w:bookmarkEnd w:id="15241"/>
      <w:bookmarkEnd w:id="15242"/>
    </w:p>
    <w:bookmarkEnd w:id="1524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15244" w:name="_Toc193446628"/>
      <w:bookmarkStart w:id="15245" w:name="_Toc193452433"/>
      <w:bookmarkStart w:id="15246" w:name="_Toc193463707"/>
      <w:bookmarkStart w:id="15247" w:name="_Toc201295994"/>
      <w:bookmarkStart w:id="15248" w:name="_Toc210312298"/>
      <w:bookmarkStart w:id="15249" w:name="MCCQCTEMPBM_00000709"/>
      <w:r w:rsidRPr="0036584A">
        <w:t>–</w:t>
      </w:r>
      <w:r w:rsidRPr="0036584A">
        <w:tab/>
      </w:r>
      <w:r w:rsidRPr="0036584A">
        <w:rPr>
          <w:i/>
          <w:iCs/>
        </w:rPr>
        <w:t>SL-RLC-ChannelConfig</w:t>
      </w:r>
      <w:bookmarkEnd w:id="15244"/>
      <w:bookmarkEnd w:id="15245"/>
      <w:bookmarkEnd w:id="15246"/>
      <w:bookmarkEnd w:id="15247"/>
      <w:bookmarkEnd w:id="15248"/>
    </w:p>
    <w:bookmarkEnd w:id="1524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15250" w:name="_Toc193446629"/>
      <w:bookmarkStart w:id="15251" w:name="_Toc193452434"/>
      <w:bookmarkStart w:id="15252" w:name="_Toc193463708"/>
      <w:bookmarkStart w:id="15253" w:name="_Toc201295995"/>
      <w:bookmarkStart w:id="15254" w:name="_Toc210312299"/>
      <w:bookmarkStart w:id="15255" w:name="MCCQCTEMPBM_00000710"/>
      <w:r w:rsidRPr="0036584A">
        <w:rPr>
          <w:rFonts w:eastAsia="SimSun"/>
        </w:rPr>
        <w:t>–</w:t>
      </w:r>
      <w:r w:rsidRPr="0036584A">
        <w:rPr>
          <w:rFonts w:eastAsia="SimSun"/>
        </w:rPr>
        <w:tab/>
      </w:r>
      <w:r w:rsidRPr="0036584A">
        <w:rPr>
          <w:rFonts w:eastAsia="SimSun"/>
          <w:i/>
          <w:iCs/>
        </w:rPr>
        <w:t>SL-RLC-ChannelID</w:t>
      </w:r>
      <w:bookmarkEnd w:id="15250"/>
      <w:bookmarkEnd w:id="15251"/>
      <w:bookmarkEnd w:id="15252"/>
      <w:bookmarkEnd w:id="15253"/>
      <w:bookmarkEnd w:id="15254"/>
    </w:p>
    <w:bookmarkEnd w:id="15255"/>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15256" w:name="_Toc60777548"/>
      <w:bookmarkStart w:id="15257" w:name="_Toc193446630"/>
      <w:bookmarkStart w:id="15258" w:name="_Toc193452435"/>
      <w:bookmarkStart w:id="15259" w:name="_Toc193463709"/>
      <w:bookmarkStart w:id="15260" w:name="_Toc201295996"/>
      <w:bookmarkStart w:id="15261" w:name="_Toc210312300"/>
      <w:bookmarkStart w:id="15262" w:name="MCCQCTEMPBM_00000711"/>
      <w:r w:rsidRPr="0036584A">
        <w:t>–</w:t>
      </w:r>
      <w:r w:rsidRPr="0036584A">
        <w:tab/>
      </w:r>
      <w:r w:rsidRPr="0036584A">
        <w:rPr>
          <w:i/>
          <w:iCs/>
        </w:rPr>
        <w:t>SL-RLC-Config</w:t>
      </w:r>
      <w:bookmarkEnd w:id="15256"/>
      <w:bookmarkEnd w:id="15257"/>
      <w:bookmarkEnd w:id="15258"/>
      <w:bookmarkEnd w:id="15259"/>
      <w:bookmarkEnd w:id="15260"/>
      <w:bookmarkEnd w:id="15261"/>
    </w:p>
    <w:bookmarkEnd w:id="1526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15263" w:name="_Toc60777549"/>
      <w:bookmarkStart w:id="15264" w:name="_Toc193446631"/>
      <w:bookmarkStart w:id="15265" w:name="_Toc193452436"/>
      <w:bookmarkStart w:id="15266" w:name="_Toc193463710"/>
      <w:bookmarkStart w:id="15267" w:name="_Toc201295997"/>
      <w:bookmarkStart w:id="15268" w:name="_Toc210312301"/>
      <w:bookmarkStart w:id="15269" w:name="MCCQCTEMPBM_00000712"/>
      <w:r w:rsidRPr="0036584A">
        <w:t>–</w:t>
      </w:r>
      <w:r w:rsidRPr="0036584A">
        <w:tab/>
      </w:r>
      <w:r w:rsidRPr="0036584A">
        <w:rPr>
          <w:i/>
          <w:iCs/>
        </w:rPr>
        <w:t>SL-ScheduledConfig</w:t>
      </w:r>
      <w:bookmarkEnd w:id="15263"/>
      <w:bookmarkEnd w:id="15264"/>
      <w:bookmarkEnd w:id="15265"/>
      <w:bookmarkEnd w:id="15266"/>
      <w:bookmarkEnd w:id="15267"/>
      <w:bookmarkEnd w:id="15268"/>
    </w:p>
    <w:bookmarkEnd w:id="1526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15270" w:name="_Toc60777550"/>
      <w:bookmarkStart w:id="15271" w:name="_Toc193446632"/>
      <w:bookmarkStart w:id="15272" w:name="_Toc193452437"/>
      <w:bookmarkStart w:id="15273" w:name="_Toc193463711"/>
      <w:bookmarkStart w:id="15274" w:name="_Toc201295998"/>
      <w:bookmarkStart w:id="15275" w:name="_Toc210312302"/>
      <w:bookmarkStart w:id="15276" w:name="MCCQCTEMPBM_00000713"/>
      <w:r w:rsidRPr="0036584A">
        <w:t>–</w:t>
      </w:r>
      <w:r w:rsidRPr="0036584A">
        <w:tab/>
      </w:r>
      <w:r w:rsidRPr="0036584A">
        <w:rPr>
          <w:i/>
          <w:iCs/>
        </w:rPr>
        <w:t>SL-SDAP-Config</w:t>
      </w:r>
      <w:bookmarkEnd w:id="15270"/>
      <w:bookmarkEnd w:id="15271"/>
      <w:bookmarkEnd w:id="15272"/>
      <w:bookmarkEnd w:id="15273"/>
      <w:bookmarkEnd w:id="15274"/>
      <w:bookmarkEnd w:id="15275"/>
    </w:p>
    <w:bookmarkEnd w:id="1527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15277" w:name="_Toc193446633"/>
      <w:bookmarkStart w:id="15278" w:name="_Toc193452438"/>
      <w:bookmarkStart w:id="15279" w:name="_Toc193463712"/>
      <w:bookmarkStart w:id="15280" w:name="_Toc201295999"/>
      <w:bookmarkStart w:id="15281" w:name="_Toc210312303"/>
      <w:bookmarkStart w:id="15282" w:name="MCCQCTEMPBM_00000714"/>
      <w:r w:rsidRPr="0036584A">
        <w:t>–</w:t>
      </w:r>
      <w:r w:rsidRPr="0036584A">
        <w:tab/>
      </w:r>
      <w:r w:rsidRPr="0036584A">
        <w:rPr>
          <w:i/>
          <w:iCs/>
        </w:rPr>
        <w:t>SL-ServingCellInfo</w:t>
      </w:r>
      <w:bookmarkEnd w:id="15277"/>
      <w:bookmarkEnd w:id="15278"/>
      <w:bookmarkEnd w:id="15279"/>
      <w:bookmarkEnd w:id="15280"/>
      <w:bookmarkEnd w:id="15281"/>
    </w:p>
    <w:bookmarkEnd w:id="1528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15283" w:name="_Toc193446634"/>
      <w:bookmarkStart w:id="15284" w:name="_Toc193452439"/>
      <w:bookmarkStart w:id="15285" w:name="_Toc193463713"/>
      <w:bookmarkStart w:id="15286" w:name="_Toc201296000"/>
      <w:bookmarkStart w:id="15287" w:name="_Toc210312304"/>
      <w:bookmarkStart w:id="15288" w:name="MCCQCTEMPBM_00000715"/>
      <w:r w:rsidRPr="0036584A">
        <w:t>–</w:t>
      </w:r>
      <w:r w:rsidRPr="0036584A">
        <w:tab/>
      </w:r>
      <w:r w:rsidRPr="0036584A">
        <w:rPr>
          <w:i/>
          <w:iCs/>
        </w:rPr>
        <w:t>SL-SourceIdentity</w:t>
      </w:r>
      <w:bookmarkEnd w:id="15283"/>
      <w:bookmarkEnd w:id="15284"/>
      <w:bookmarkEnd w:id="15285"/>
      <w:bookmarkEnd w:id="15286"/>
      <w:bookmarkEnd w:id="15287"/>
    </w:p>
    <w:bookmarkEnd w:id="1528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15289" w:name="_Toc83740326"/>
      <w:bookmarkStart w:id="15290" w:name="_Toc193446635"/>
      <w:bookmarkStart w:id="15291" w:name="_Toc193452440"/>
      <w:bookmarkStart w:id="15292" w:name="_Toc193463714"/>
      <w:bookmarkStart w:id="15293" w:name="_Toc201296001"/>
      <w:bookmarkStart w:id="15294" w:name="_Toc210312305"/>
      <w:bookmarkStart w:id="15295" w:name="MCCQCTEMPBM_00000716"/>
      <w:r w:rsidRPr="0036584A">
        <w:rPr>
          <w:rFonts w:eastAsia="SimSun"/>
        </w:rPr>
        <w:t>–</w:t>
      </w:r>
      <w:r w:rsidRPr="0036584A">
        <w:rPr>
          <w:rFonts w:eastAsia="SimSun"/>
        </w:rPr>
        <w:tab/>
      </w:r>
      <w:r w:rsidRPr="0036584A">
        <w:rPr>
          <w:rFonts w:eastAsia="SimSun"/>
          <w:i/>
          <w:iCs/>
        </w:rPr>
        <w:t>SL-SRAP-Config</w:t>
      </w:r>
      <w:bookmarkEnd w:id="15289"/>
      <w:bookmarkEnd w:id="15290"/>
      <w:bookmarkEnd w:id="15291"/>
      <w:bookmarkEnd w:id="15292"/>
      <w:bookmarkEnd w:id="15293"/>
      <w:bookmarkEnd w:id="15294"/>
    </w:p>
    <w:bookmarkEnd w:id="15295"/>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15296" w:name="_Toc210312306"/>
      <w:r w:rsidRPr="0036584A">
        <w:rPr>
          <w:rFonts w:eastAsia="SimSun"/>
        </w:rPr>
        <w:t>–</w:t>
      </w:r>
      <w:r w:rsidRPr="0036584A">
        <w:rPr>
          <w:rFonts w:eastAsia="SimSun"/>
        </w:rPr>
        <w:tab/>
      </w:r>
      <w:r w:rsidRPr="0036584A">
        <w:rPr>
          <w:rFonts w:eastAsia="SimSun"/>
          <w:i/>
          <w:iCs/>
        </w:rPr>
        <w:t>SL-SRAP-ConfigId</w:t>
      </w:r>
      <w:bookmarkEnd w:id="15296"/>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15297" w:name="_Hlk199494194"/>
      <w:bookmarkStart w:id="15298" w:name="_Hlk199493975"/>
      <w:r w:rsidRPr="0036584A">
        <w:rPr>
          <w:rFonts w:eastAsiaTheme="minorEastAsia"/>
        </w:rPr>
        <w:t>SL-</w:t>
      </w:r>
      <w:r w:rsidRPr="0036584A">
        <w:t>SRAP-Config</w:t>
      </w:r>
      <w:r w:rsidRPr="0036584A">
        <w:rPr>
          <w:rFonts w:eastAsia="DengXian" w:hint="eastAsia"/>
        </w:rPr>
        <w:t>Id</w:t>
      </w:r>
      <w:bookmarkEnd w:id="15297"/>
      <w:r w:rsidRPr="0036584A">
        <w:rPr>
          <w:rFonts w:eastAsiaTheme="minorEastAsia"/>
        </w:rPr>
        <w:t>-r1</w:t>
      </w:r>
      <w:r w:rsidRPr="0036584A">
        <w:rPr>
          <w:rFonts w:eastAsia="DengXian" w:hint="eastAsia"/>
        </w:rPr>
        <w:t>9</w:t>
      </w:r>
      <w:bookmarkEnd w:id="1529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15299" w:name="_Toc193446636"/>
      <w:bookmarkStart w:id="15300" w:name="_Toc193452441"/>
      <w:bookmarkStart w:id="15301" w:name="_Toc193463715"/>
      <w:bookmarkStart w:id="15302" w:name="_Toc201296002"/>
      <w:bookmarkStart w:id="15303" w:name="_Toc210312307"/>
      <w:bookmarkStart w:id="15304" w:name="MCCQCTEMPBM_00000717"/>
      <w:r w:rsidRPr="0036584A">
        <w:rPr>
          <w:rFonts w:eastAsia="SimSun"/>
        </w:rPr>
        <w:t>–</w:t>
      </w:r>
      <w:r w:rsidRPr="0036584A">
        <w:rPr>
          <w:rFonts w:eastAsia="SimSun"/>
        </w:rPr>
        <w:tab/>
      </w:r>
      <w:r w:rsidRPr="0036584A">
        <w:rPr>
          <w:rFonts w:eastAsia="SimSun"/>
          <w:i/>
          <w:iCs/>
        </w:rPr>
        <w:t>SL-SRAP-ConfigU2U</w:t>
      </w:r>
      <w:bookmarkEnd w:id="15299"/>
      <w:bookmarkEnd w:id="15300"/>
      <w:bookmarkEnd w:id="15301"/>
      <w:bookmarkEnd w:id="15302"/>
      <w:bookmarkEnd w:id="15303"/>
    </w:p>
    <w:bookmarkEnd w:id="15304"/>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15305" w:name="_Toc60777551"/>
      <w:bookmarkStart w:id="15306" w:name="_Toc193446637"/>
      <w:bookmarkStart w:id="15307" w:name="_Toc193452442"/>
      <w:bookmarkStart w:id="15308" w:name="_Toc193463716"/>
      <w:bookmarkStart w:id="15309" w:name="_Toc201296003"/>
      <w:bookmarkStart w:id="15310" w:name="_Toc210312308"/>
      <w:bookmarkStart w:id="15311" w:name="MCCQCTEMPBM_00000718"/>
      <w:r w:rsidRPr="0036584A">
        <w:t>–</w:t>
      </w:r>
      <w:r w:rsidRPr="0036584A">
        <w:tab/>
      </w:r>
      <w:r w:rsidRPr="0036584A">
        <w:rPr>
          <w:i/>
          <w:iCs/>
        </w:rPr>
        <w:t>SL-SyncConfig</w:t>
      </w:r>
      <w:bookmarkEnd w:id="15305"/>
      <w:bookmarkEnd w:id="15306"/>
      <w:bookmarkEnd w:id="15307"/>
      <w:bookmarkEnd w:id="15308"/>
      <w:bookmarkEnd w:id="15309"/>
      <w:bookmarkEnd w:id="15310"/>
    </w:p>
    <w:bookmarkEnd w:id="1531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15312" w:name="_Toc60777552"/>
      <w:bookmarkStart w:id="15313" w:name="_Toc193446638"/>
      <w:bookmarkStart w:id="15314" w:name="_Toc193452443"/>
      <w:bookmarkStart w:id="15315" w:name="_Toc193463717"/>
      <w:bookmarkStart w:id="15316" w:name="_Toc201296004"/>
      <w:bookmarkStart w:id="15317" w:name="_Toc210312309"/>
      <w:bookmarkStart w:id="15318" w:name="MCCQCTEMPBM_00000719"/>
      <w:r w:rsidRPr="0036584A">
        <w:t>–</w:t>
      </w:r>
      <w:r w:rsidRPr="0036584A">
        <w:tab/>
      </w:r>
      <w:r w:rsidRPr="0036584A">
        <w:rPr>
          <w:i/>
          <w:iCs/>
        </w:rPr>
        <w:t>SL-Thres-RSRP-List</w:t>
      </w:r>
      <w:bookmarkEnd w:id="15312"/>
      <w:bookmarkEnd w:id="15313"/>
      <w:bookmarkEnd w:id="15314"/>
      <w:bookmarkEnd w:id="15315"/>
      <w:bookmarkEnd w:id="15316"/>
      <w:bookmarkEnd w:id="15317"/>
    </w:p>
    <w:bookmarkEnd w:id="1531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15319" w:name="_Toc60777553"/>
      <w:bookmarkStart w:id="15320" w:name="_Toc193446639"/>
      <w:bookmarkStart w:id="15321" w:name="_Toc193452444"/>
      <w:bookmarkStart w:id="15322" w:name="_Toc193463718"/>
      <w:bookmarkStart w:id="15323" w:name="_Toc201296005"/>
      <w:bookmarkStart w:id="15324" w:name="_Toc210312310"/>
      <w:bookmarkStart w:id="15325" w:name="MCCQCTEMPBM_00000720"/>
      <w:r w:rsidRPr="0036584A">
        <w:t>–</w:t>
      </w:r>
      <w:r w:rsidRPr="0036584A">
        <w:tab/>
      </w:r>
      <w:r w:rsidRPr="0036584A">
        <w:rPr>
          <w:i/>
          <w:iCs/>
        </w:rPr>
        <w:t>SL-TxPower</w:t>
      </w:r>
      <w:bookmarkEnd w:id="15319"/>
      <w:bookmarkEnd w:id="15320"/>
      <w:bookmarkEnd w:id="15321"/>
      <w:bookmarkEnd w:id="15322"/>
      <w:bookmarkEnd w:id="15323"/>
      <w:bookmarkEnd w:id="15324"/>
    </w:p>
    <w:bookmarkEnd w:id="1532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15326" w:name="_Toc60777554"/>
      <w:bookmarkStart w:id="15327" w:name="_Toc193446640"/>
      <w:bookmarkStart w:id="15328" w:name="_Toc193452445"/>
      <w:bookmarkStart w:id="15329" w:name="_Toc193463719"/>
      <w:bookmarkStart w:id="15330" w:name="_Toc201296006"/>
      <w:bookmarkStart w:id="15331" w:name="_Toc210312311"/>
      <w:bookmarkStart w:id="15332" w:name="MCCQCTEMPBM_00000721"/>
      <w:r w:rsidRPr="0036584A">
        <w:t>–</w:t>
      </w:r>
      <w:r w:rsidRPr="0036584A">
        <w:tab/>
      </w:r>
      <w:r w:rsidRPr="0036584A">
        <w:rPr>
          <w:i/>
          <w:iCs/>
        </w:rPr>
        <w:t>SL-TypeTxSync</w:t>
      </w:r>
      <w:bookmarkEnd w:id="15326"/>
      <w:bookmarkEnd w:id="15327"/>
      <w:bookmarkEnd w:id="15328"/>
      <w:bookmarkEnd w:id="15329"/>
      <w:bookmarkEnd w:id="15330"/>
      <w:bookmarkEnd w:id="15331"/>
    </w:p>
    <w:bookmarkEnd w:id="1533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15333" w:name="_Toc60777555"/>
      <w:bookmarkStart w:id="15334" w:name="_Toc193446641"/>
      <w:bookmarkStart w:id="15335" w:name="_Toc193452446"/>
      <w:bookmarkStart w:id="15336" w:name="_Toc193463720"/>
      <w:bookmarkStart w:id="15337" w:name="_Toc201296007"/>
      <w:bookmarkStart w:id="15338" w:name="_Toc210312312"/>
      <w:bookmarkStart w:id="15339" w:name="MCCQCTEMPBM_00000722"/>
      <w:r w:rsidRPr="0036584A">
        <w:t>–</w:t>
      </w:r>
      <w:r w:rsidRPr="0036584A">
        <w:tab/>
      </w:r>
      <w:r w:rsidRPr="0036584A">
        <w:rPr>
          <w:i/>
          <w:iCs/>
        </w:rPr>
        <w:t>SL-UE-SelectedConfig</w:t>
      </w:r>
      <w:bookmarkEnd w:id="15333"/>
      <w:bookmarkEnd w:id="15334"/>
      <w:bookmarkEnd w:id="15335"/>
      <w:bookmarkEnd w:id="15336"/>
      <w:bookmarkEnd w:id="15337"/>
      <w:bookmarkEnd w:id="15338"/>
    </w:p>
    <w:bookmarkEnd w:id="1533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15340" w:name="_Toc60777556"/>
      <w:bookmarkStart w:id="15341" w:name="_Toc193446642"/>
      <w:bookmarkStart w:id="15342" w:name="_Toc193452447"/>
      <w:bookmarkStart w:id="15343" w:name="_Toc193463721"/>
      <w:bookmarkStart w:id="15344" w:name="_Toc201296008"/>
      <w:bookmarkStart w:id="15345" w:name="_Toc210312313"/>
      <w:bookmarkStart w:id="15346" w:name="MCCQCTEMPBM_00000723"/>
      <w:r w:rsidRPr="0036584A">
        <w:t>–</w:t>
      </w:r>
      <w:r w:rsidRPr="0036584A">
        <w:tab/>
      </w:r>
      <w:r w:rsidRPr="0036584A">
        <w:rPr>
          <w:i/>
          <w:iCs/>
        </w:rPr>
        <w:t>SL-ZoneConfig</w:t>
      </w:r>
      <w:bookmarkEnd w:id="15340"/>
      <w:bookmarkEnd w:id="15341"/>
      <w:bookmarkEnd w:id="15342"/>
      <w:bookmarkEnd w:id="15343"/>
      <w:bookmarkEnd w:id="15344"/>
      <w:bookmarkEnd w:id="15345"/>
    </w:p>
    <w:bookmarkEnd w:id="1534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15347" w:name="_Toc60777557"/>
      <w:bookmarkStart w:id="15348" w:name="_Toc193446643"/>
      <w:bookmarkStart w:id="15349" w:name="_Toc193452448"/>
      <w:bookmarkStart w:id="15350" w:name="_Toc193463722"/>
      <w:bookmarkStart w:id="15351" w:name="_Toc201296009"/>
      <w:bookmarkStart w:id="15352" w:name="_Toc210312314"/>
      <w:bookmarkStart w:id="15353" w:name="MCCQCTEMPBM_00000724"/>
      <w:r w:rsidRPr="0036584A">
        <w:t>–</w:t>
      </w:r>
      <w:r w:rsidRPr="0036584A">
        <w:tab/>
      </w:r>
      <w:r w:rsidRPr="0036584A">
        <w:rPr>
          <w:i/>
          <w:iCs/>
        </w:rPr>
        <w:t>SLRB-Uu-ConfigIndex</w:t>
      </w:r>
      <w:bookmarkEnd w:id="15347"/>
      <w:bookmarkEnd w:id="15348"/>
      <w:bookmarkEnd w:id="15349"/>
      <w:bookmarkEnd w:id="15350"/>
      <w:bookmarkEnd w:id="15351"/>
      <w:bookmarkEnd w:id="15352"/>
    </w:p>
    <w:bookmarkEnd w:id="1535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15354" w:name="_Toc193446644"/>
      <w:bookmarkStart w:id="15355" w:name="_Toc193452449"/>
      <w:bookmarkStart w:id="15356" w:name="_Toc193463723"/>
      <w:bookmarkStart w:id="15357" w:name="_Toc201296010"/>
      <w:bookmarkStart w:id="15358" w:name="_Toc210312315"/>
      <w:r w:rsidRPr="0036584A">
        <w:t>6.3.</w:t>
      </w:r>
      <w:r w:rsidR="0064192E" w:rsidRPr="0036584A">
        <w:t>6</w:t>
      </w:r>
      <w:r w:rsidRPr="0036584A">
        <w:tab/>
        <w:t>MBS information elements</w:t>
      </w:r>
      <w:bookmarkEnd w:id="15354"/>
      <w:bookmarkEnd w:id="15355"/>
      <w:bookmarkEnd w:id="15356"/>
      <w:bookmarkEnd w:id="15357"/>
      <w:bookmarkEnd w:id="15358"/>
    </w:p>
    <w:p w14:paraId="69DCB4EE" w14:textId="321112F2" w:rsidR="00807B1C" w:rsidRPr="0036584A" w:rsidRDefault="00807B1C" w:rsidP="00807B1C">
      <w:pPr>
        <w:pStyle w:val="Heading4"/>
      </w:pPr>
      <w:bookmarkStart w:id="15359" w:name="_Toc193446645"/>
      <w:bookmarkStart w:id="15360" w:name="_Toc193452450"/>
      <w:bookmarkStart w:id="15361" w:name="_Toc193463724"/>
      <w:bookmarkStart w:id="15362" w:name="_Toc201296011"/>
      <w:bookmarkStart w:id="15363" w:name="_Toc210312316"/>
      <w:bookmarkStart w:id="15364" w:name="MCCQCTEMPBM_00000725"/>
      <w:r w:rsidRPr="0036584A">
        <w:t>–</w:t>
      </w:r>
      <w:r w:rsidRPr="0036584A">
        <w:tab/>
      </w:r>
      <w:r w:rsidRPr="0036584A">
        <w:rPr>
          <w:i/>
          <w:iCs/>
        </w:rPr>
        <w:t>CarrierFreqListMBS</w:t>
      </w:r>
      <w:bookmarkEnd w:id="15359"/>
      <w:bookmarkEnd w:id="15360"/>
      <w:bookmarkEnd w:id="15361"/>
      <w:bookmarkEnd w:id="15362"/>
      <w:bookmarkEnd w:id="15363"/>
    </w:p>
    <w:bookmarkEnd w:id="1536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15365" w:name="_Toc193446646"/>
      <w:bookmarkStart w:id="15366" w:name="_Toc193452451"/>
      <w:bookmarkStart w:id="15367" w:name="_Toc193463725"/>
      <w:bookmarkStart w:id="15368" w:name="_Toc201296012"/>
      <w:bookmarkStart w:id="15369" w:name="_Toc210312317"/>
      <w:bookmarkStart w:id="15370" w:name="MCCQCTEMPBM_00000726"/>
      <w:r w:rsidRPr="0036584A">
        <w:t>–</w:t>
      </w:r>
      <w:r w:rsidRPr="0036584A">
        <w:tab/>
      </w:r>
      <w:r w:rsidRPr="0036584A">
        <w:rPr>
          <w:i/>
        </w:rPr>
        <w:t>CFR-</w:t>
      </w:r>
      <w:r w:rsidRPr="0036584A">
        <w:rPr>
          <w:i/>
          <w:iCs/>
        </w:rPr>
        <w:t>ConfigMCCH</w:t>
      </w:r>
      <w:r w:rsidRPr="0036584A">
        <w:rPr>
          <w:i/>
        </w:rPr>
        <w:t>-MTCH</w:t>
      </w:r>
      <w:bookmarkEnd w:id="15365"/>
      <w:bookmarkEnd w:id="15366"/>
      <w:bookmarkEnd w:id="15367"/>
      <w:bookmarkEnd w:id="15368"/>
      <w:bookmarkEnd w:id="15369"/>
    </w:p>
    <w:bookmarkEnd w:id="1537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15371" w:name="_Toc193446647"/>
      <w:bookmarkStart w:id="15372" w:name="_Toc193452452"/>
      <w:bookmarkStart w:id="15373" w:name="_Toc193463726"/>
      <w:bookmarkStart w:id="15374" w:name="_Toc201296013"/>
      <w:bookmarkStart w:id="15375" w:name="_Toc210312318"/>
      <w:bookmarkStart w:id="15376" w:name="MCCQCTEMPBM_00000727"/>
      <w:r w:rsidRPr="0036584A">
        <w:t>–</w:t>
      </w:r>
      <w:r w:rsidRPr="0036584A">
        <w:tab/>
      </w:r>
      <w:r w:rsidRPr="0036584A">
        <w:rPr>
          <w:i/>
        </w:rPr>
        <w:t>DRX-</w:t>
      </w:r>
      <w:r w:rsidRPr="0036584A">
        <w:rPr>
          <w:i/>
          <w:iCs/>
        </w:rPr>
        <w:t>ConfigPTM</w:t>
      </w:r>
      <w:bookmarkEnd w:id="15371"/>
      <w:bookmarkEnd w:id="15372"/>
      <w:bookmarkEnd w:id="15373"/>
      <w:bookmarkEnd w:id="15374"/>
      <w:bookmarkEnd w:id="15375"/>
    </w:p>
    <w:bookmarkEnd w:id="1537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15377" w:name="_Toc193446648"/>
      <w:bookmarkStart w:id="15378" w:name="_Toc193452453"/>
      <w:bookmarkStart w:id="15379" w:name="_Toc193463727"/>
      <w:bookmarkStart w:id="15380" w:name="_Toc201296014"/>
      <w:bookmarkStart w:id="15381" w:name="_Toc210312319"/>
      <w:bookmarkStart w:id="15382" w:name="MCCQCTEMPBM_00000728"/>
      <w:r w:rsidRPr="0036584A">
        <w:t>–</w:t>
      </w:r>
      <w:r w:rsidRPr="0036584A">
        <w:tab/>
      </w:r>
      <w:r w:rsidRPr="0036584A">
        <w:rPr>
          <w:i/>
        </w:rPr>
        <w:t>MBS-</w:t>
      </w:r>
      <w:r w:rsidRPr="0036584A">
        <w:rPr>
          <w:i/>
          <w:iCs/>
        </w:rPr>
        <w:t>NeighbourCellList</w:t>
      </w:r>
      <w:bookmarkEnd w:id="15377"/>
      <w:bookmarkEnd w:id="15378"/>
      <w:bookmarkEnd w:id="15379"/>
      <w:bookmarkEnd w:id="15380"/>
      <w:bookmarkEnd w:id="15381"/>
    </w:p>
    <w:bookmarkEnd w:id="1538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15383" w:name="_Toc193446649"/>
      <w:bookmarkStart w:id="15384" w:name="_Toc193452454"/>
      <w:bookmarkStart w:id="15385" w:name="_Toc193463728"/>
      <w:bookmarkStart w:id="15386" w:name="_Toc201296015"/>
      <w:bookmarkStart w:id="15387" w:name="_Toc210312320"/>
      <w:bookmarkStart w:id="15388" w:name="MCCQCTEMPBM_00000729"/>
      <w:r w:rsidRPr="0036584A">
        <w:t>–</w:t>
      </w:r>
      <w:r w:rsidRPr="0036584A">
        <w:tab/>
      </w:r>
      <w:r w:rsidRPr="0036584A">
        <w:rPr>
          <w:i/>
        </w:rPr>
        <w:t>MBS-NonServingInfoList</w:t>
      </w:r>
      <w:bookmarkEnd w:id="15383"/>
      <w:bookmarkEnd w:id="15384"/>
      <w:bookmarkEnd w:id="15385"/>
      <w:bookmarkEnd w:id="15386"/>
      <w:bookmarkEnd w:id="15387"/>
    </w:p>
    <w:bookmarkEnd w:id="1538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15389" w:name="_Toc193446650"/>
      <w:bookmarkStart w:id="15390" w:name="_Toc193452455"/>
      <w:bookmarkStart w:id="15391" w:name="_Toc193463729"/>
      <w:bookmarkStart w:id="15392" w:name="_Toc201296016"/>
      <w:bookmarkStart w:id="15393" w:name="_Toc210312321"/>
      <w:bookmarkStart w:id="15394" w:name="MCCQCTEMPBM_00000730"/>
      <w:r w:rsidRPr="0036584A">
        <w:t>–</w:t>
      </w:r>
      <w:r w:rsidRPr="0036584A">
        <w:tab/>
      </w:r>
      <w:r w:rsidRPr="0036584A">
        <w:rPr>
          <w:i/>
        </w:rPr>
        <w:t>MBS-</w:t>
      </w:r>
      <w:r w:rsidRPr="0036584A">
        <w:rPr>
          <w:i/>
          <w:iCs/>
        </w:rPr>
        <w:t>ServiceList</w:t>
      </w:r>
      <w:bookmarkEnd w:id="15389"/>
      <w:bookmarkEnd w:id="15390"/>
      <w:bookmarkEnd w:id="15391"/>
      <w:bookmarkEnd w:id="15392"/>
      <w:bookmarkEnd w:id="15393"/>
    </w:p>
    <w:bookmarkEnd w:id="1539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15395" w:name="_Toc193446651"/>
      <w:bookmarkStart w:id="15396" w:name="_Toc193452456"/>
      <w:bookmarkStart w:id="15397" w:name="_Toc193463730"/>
      <w:bookmarkStart w:id="15398" w:name="_Toc201296017"/>
      <w:bookmarkStart w:id="15399" w:name="_Toc210312322"/>
      <w:bookmarkStart w:id="15400" w:name="MCCQCTEMPBM_00000731"/>
      <w:r w:rsidRPr="0036584A">
        <w:t>–</w:t>
      </w:r>
      <w:r w:rsidRPr="0036584A">
        <w:tab/>
      </w:r>
      <w:r w:rsidRPr="0036584A">
        <w:rPr>
          <w:i/>
        </w:rPr>
        <w:t>MBS-</w:t>
      </w:r>
      <w:r w:rsidRPr="0036584A">
        <w:rPr>
          <w:i/>
          <w:iCs/>
        </w:rPr>
        <w:t>SessionInfoList</w:t>
      </w:r>
      <w:bookmarkEnd w:id="15395"/>
      <w:bookmarkEnd w:id="15396"/>
      <w:bookmarkEnd w:id="15397"/>
      <w:bookmarkEnd w:id="15398"/>
      <w:bookmarkEnd w:id="15399"/>
    </w:p>
    <w:bookmarkEnd w:id="1540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3A7BBC2F" w:rsidR="00321EEF" w:rsidRPr="00976004" w:rsidRDefault="00321EEF" w:rsidP="0036584A">
      <w:pPr>
        <w:pStyle w:val="PL"/>
        <w:rPr>
          <w:rFonts w:eastAsiaTheme="minorEastAsia" w:hint="eastAsia"/>
          <w:color w:val="808080"/>
          <w:lang w:eastAsia="ja-JP"/>
          <w:rPrChange w:id="15401" w:author="CR#5627r2" w:date="2025-12-18T15:52:00Z" w16du:dateUtc="2025-12-18T14:52:00Z">
            <w:rPr>
              <w:color w:val="808080"/>
            </w:rPr>
          </w:rPrChange>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15402" w:author="CR#5627r2" w:date="2025-12-18T15:52:00Z" w16du:dateUtc="2025-12-18T14:52:00Z">
        <w:r w:rsidR="00976004">
          <w:rPr>
            <w:rFonts w:eastAsiaTheme="minorEastAsia" w:hint="eastAsia"/>
            <w:color w:val="808080"/>
            <w:lang w:eastAsia="ja-JP"/>
          </w:rPr>
          <w:t>S</w:t>
        </w:r>
      </w:ins>
      <w:del w:id="15403" w:author="CR#5627r2" w:date="2025-12-18T15:52:00Z" w16du:dateUtc="2025-12-18T14:52:00Z">
        <w:r w:rsidRPr="0036584A" w:rsidDel="00976004">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22644D60"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15404" w:author="CR#5627r2" w:date="2025-12-18T15:52:00Z" w16du:dateUtc="2025-12-18T14:52:00Z">
              <w:r w:rsidR="00976004">
                <w:rPr>
                  <w:bCs/>
                  <w:iCs/>
                  <w:lang w:eastAsia="en-GB"/>
                </w:rPr>
                <w:t xml:space="preserve"> If this field is absent, the MBS broadcast session can be received within the MBS Service Area.</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15405" w:name="_Toc193446652"/>
      <w:bookmarkStart w:id="15406" w:name="_Toc193452457"/>
      <w:bookmarkStart w:id="15407" w:name="_Toc193463731"/>
      <w:bookmarkStart w:id="15408" w:name="_Toc201296018"/>
      <w:bookmarkStart w:id="15409" w:name="_Toc210312323"/>
      <w:bookmarkStart w:id="15410" w:name="MCCQCTEMPBM_00000732"/>
      <w:r w:rsidRPr="0036584A">
        <w:t>–</w:t>
      </w:r>
      <w:r w:rsidRPr="0036584A">
        <w:tab/>
      </w:r>
      <w:r w:rsidRPr="0036584A">
        <w:rPr>
          <w:i/>
        </w:rPr>
        <w:t>MBS-SessionInfoListMulticast</w:t>
      </w:r>
      <w:bookmarkEnd w:id="15405"/>
      <w:bookmarkEnd w:id="15406"/>
      <w:bookmarkEnd w:id="15407"/>
      <w:bookmarkEnd w:id="15408"/>
      <w:bookmarkEnd w:id="15409"/>
    </w:p>
    <w:bookmarkEnd w:id="15410"/>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15411" w:name="_Toc193446653"/>
      <w:bookmarkStart w:id="15412" w:name="_Toc193452458"/>
      <w:bookmarkStart w:id="15413" w:name="_Toc193463732"/>
      <w:bookmarkStart w:id="15414" w:name="_Toc201296019"/>
      <w:bookmarkStart w:id="15415" w:name="_Toc210312324"/>
      <w:bookmarkStart w:id="15416" w:name="MCCQCTEMPBM_00000733"/>
      <w:r w:rsidRPr="0036584A">
        <w:t>–</w:t>
      </w:r>
      <w:r w:rsidRPr="0036584A">
        <w:tab/>
      </w:r>
      <w:r w:rsidRPr="0036584A">
        <w:rPr>
          <w:i/>
        </w:rPr>
        <w:t>MTCH-SSB-MappingWindowList</w:t>
      </w:r>
      <w:bookmarkEnd w:id="15411"/>
      <w:bookmarkEnd w:id="15412"/>
      <w:bookmarkEnd w:id="15413"/>
      <w:bookmarkEnd w:id="15414"/>
      <w:bookmarkEnd w:id="15415"/>
    </w:p>
    <w:bookmarkEnd w:id="15416"/>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15417" w:name="_Toc193446654"/>
      <w:bookmarkStart w:id="15418" w:name="_Toc193452459"/>
      <w:bookmarkStart w:id="15419" w:name="_Toc193463733"/>
      <w:bookmarkStart w:id="15420" w:name="_Toc201296020"/>
      <w:bookmarkStart w:id="15421" w:name="_Toc210312325"/>
      <w:bookmarkStart w:id="15422" w:name="MCCQCTEMPBM_00000734"/>
      <w:r w:rsidRPr="0036584A">
        <w:t>–</w:t>
      </w:r>
      <w:r w:rsidRPr="0036584A">
        <w:tab/>
      </w:r>
      <w:r w:rsidRPr="0036584A">
        <w:rPr>
          <w:i/>
        </w:rPr>
        <w:t>PDSCH-ConfigBroadcast</w:t>
      </w:r>
      <w:bookmarkEnd w:id="15417"/>
      <w:bookmarkEnd w:id="15418"/>
      <w:bookmarkEnd w:id="15419"/>
      <w:bookmarkEnd w:id="15420"/>
      <w:bookmarkEnd w:id="15421"/>
    </w:p>
    <w:bookmarkEnd w:id="15422"/>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15423" w:name="_Toc193446655"/>
      <w:bookmarkStart w:id="15424" w:name="_Toc193452460"/>
      <w:bookmarkStart w:id="15425" w:name="_Toc193463734"/>
      <w:bookmarkStart w:id="15426" w:name="_Toc201296021"/>
      <w:bookmarkStart w:id="15427" w:name="_Toc210312326"/>
      <w:bookmarkStart w:id="15428" w:name="MCCQCTEMPBM_00000735"/>
      <w:r w:rsidRPr="0036584A">
        <w:t>–</w:t>
      </w:r>
      <w:r w:rsidRPr="0036584A">
        <w:tab/>
      </w:r>
      <w:r w:rsidRPr="0036584A">
        <w:rPr>
          <w:i/>
        </w:rPr>
        <w:t>TMGI</w:t>
      </w:r>
      <w:bookmarkEnd w:id="15423"/>
      <w:bookmarkEnd w:id="15424"/>
      <w:bookmarkEnd w:id="15425"/>
      <w:bookmarkEnd w:id="15426"/>
      <w:bookmarkEnd w:id="15427"/>
    </w:p>
    <w:bookmarkEnd w:id="15428"/>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15429" w:name="_Toc60777558"/>
      <w:bookmarkStart w:id="15430" w:name="_Toc193446656"/>
      <w:bookmarkStart w:id="15431" w:name="_Toc193452461"/>
      <w:bookmarkStart w:id="15432" w:name="_Toc193463735"/>
      <w:bookmarkStart w:id="15433" w:name="_Toc201296022"/>
      <w:bookmarkStart w:id="15434" w:name="_Toc210312327"/>
      <w:r w:rsidRPr="0036584A">
        <w:t>6.4</w:t>
      </w:r>
      <w:r w:rsidRPr="0036584A">
        <w:tab/>
        <w:t>RRC multiplicity and type constraint values</w:t>
      </w:r>
      <w:bookmarkEnd w:id="15429"/>
      <w:bookmarkEnd w:id="15430"/>
      <w:bookmarkEnd w:id="15431"/>
      <w:bookmarkEnd w:id="15432"/>
      <w:bookmarkEnd w:id="15433"/>
      <w:bookmarkEnd w:id="15434"/>
    </w:p>
    <w:p w14:paraId="27B1C840" w14:textId="37441C44" w:rsidR="00394471" w:rsidRPr="0036584A" w:rsidRDefault="00394471" w:rsidP="00394471">
      <w:pPr>
        <w:pStyle w:val="Heading3"/>
      </w:pPr>
      <w:bookmarkStart w:id="15435" w:name="_Toc60777559"/>
      <w:bookmarkStart w:id="15436" w:name="_Toc193446657"/>
      <w:bookmarkStart w:id="15437" w:name="_Toc193452462"/>
      <w:bookmarkStart w:id="15438" w:name="_Toc193463736"/>
      <w:bookmarkStart w:id="15439" w:name="_Toc201296023"/>
      <w:bookmarkStart w:id="15440" w:name="_Toc210312328"/>
      <w:bookmarkStart w:id="15441" w:name="MCCQCTEMPBM_00000736"/>
      <w:r w:rsidRPr="0036584A">
        <w:t>–</w:t>
      </w:r>
      <w:r w:rsidRPr="0036584A">
        <w:tab/>
        <w:t>Multiplicity and type constraint definitions</w:t>
      </w:r>
      <w:bookmarkEnd w:id="15435"/>
      <w:bookmarkEnd w:id="15436"/>
      <w:bookmarkEnd w:id="15437"/>
      <w:bookmarkEnd w:id="15438"/>
      <w:bookmarkEnd w:id="15439"/>
      <w:bookmarkEnd w:id="15440"/>
    </w:p>
    <w:bookmarkEnd w:id="15441"/>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94D5CC2" w:rsidR="0063076A" w:rsidRPr="0036584A" w:rsidDel="00E30E60" w:rsidRDefault="0063076A" w:rsidP="0036584A">
      <w:pPr>
        <w:pStyle w:val="PL"/>
        <w:rPr>
          <w:del w:id="15442" w:author="CR#5574r2" w:date="2025-12-15T10:07:00Z" w16du:dateUtc="2025-12-15T09:07:00Z"/>
          <w:color w:val="808080"/>
        </w:rPr>
      </w:pPr>
      <w:del w:id="15443" w:author="CR#5574r2" w:date="2025-12-15T10:07:00Z" w16du:dateUtc="2025-12-15T09:07:00Z">
        <w:r w:rsidRPr="0036584A" w:rsidDel="00E30E60">
          <w:delText xml:space="preserve">maxFFS                                  </w:delText>
        </w:r>
        <w:r w:rsidRPr="0036584A" w:rsidDel="00E30E60">
          <w:rPr>
            <w:color w:val="993366"/>
          </w:rPr>
          <w:delText>INTEGER</w:delText>
        </w:r>
        <w:r w:rsidRPr="0036584A" w:rsidDel="00E30E60">
          <w:delText xml:space="preserve"> ::= 999     </w:delText>
        </w:r>
        <w:r w:rsidRPr="0036584A" w:rsidDel="00E30E60">
          <w:rPr>
            <w:color w:val="808080"/>
          </w:rPr>
          <w:delText>-- Maximum value is FFS</w:delText>
        </w:r>
      </w:del>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26A25E2B" w:rsidR="00D44C3D" w:rsidRPr="0036584A" w:rsidRDefault="00D90708" w:rsidP="0036584A">
      <w:pPr>
        <w:pStyle w:val="PL"/>
        <w:rPr>
          <w:color w:val="808080"/>
        </w:rPr>
      </w:pPr>
      <w:ins w:id="15444" w:author="CR#5504r4" w:date="2025-12-10T17:16:00Z" w16du:dateUtc="2025-12-10T16:16:00Z">
        <w:r w:rsidRPr="005534C2">
          <w:rPr>
            <w:rFonts w:cs="Courier New"/>
          </w:rPr>
          <w:t>maxNrOfDSR-ReportingThres-r19</w:t>
        </w:r>
      </w:ins>
      <w:del w:id="15445" w:author="CR#5504r4" w:date="2025-12-10T17:16:00Z" w16du:dateUtc="2025-12-10T16:16:00Z">
        <w:r w:rsidR="00D44C3D" w:rsidRPr="0036584A" w:rsidDel="00D90708">
          <w:delText>maxDSR-ReportingThres-r19</w:delText>
        </w:r>
      </w:del>
      <w:r w:rsidR="00D44C3D" w:rsidRPr="0036584A">
        <w:t xml:space="preserve">           </w:t>
      </w:r>
      <w:del w:id="15446" w:author="CR#5504r4" w:date="2025-12-10T17:16:00Z" w16du:dateUtc="2025-12-10T16:16:00Z">
        <w:r w:rsidR="00D44C3D" w:rsidRPr="0036584A" w:rsidDel="00D90708">
          <w:delText xml:space="preserve">    </w:delText>
        </w:r>
      </w:del>
      <w:r w:rsidR="00D44C3D" w:rsidRPr="0036584A">
        <w:rPr>
          <w:color w:val="993366"/>
        </w:rPr>
        <w:t>INTEGER</w:t>
      </w:r>
      <w:r w:rsidR="00D44C3D" w:rsidRPr="0036584A">
        <w:t xml:space="preserve"> ::= 4       </w:t>
      </w:r>
      <w:r w:rsidR="00D44C3D"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615F59A3"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w:t>
      </w:r>
      <w:ins w:id="15447" w:author="CR#5559r3" w:date="2025-12-11T21:55:00Z" w16du:dateUtc="2025-12-11T20:55:00Z">
        <w:r w:rsidR="009C33D7">
          <w:rPr>
            <w:color w:val="808080"/>
          </w:rPr>
          <w:t>C</w:t>
        </w:r>
      </w:ins>
      <w:r w:rsidRPr="0036584A">
        <w:rPr>
          <w:color w:val="808080"/>
        </w:rPr>
        <w:t>N</w:t>
      </w:r>
      <w:del w:id="15448" w:author="CR#5559r3" w:date="2025-12-11T21:55:00Z" w16du:dateUtc="2025-12-11T20:55:00Z">
        <w:r w:rsidRPr="0036584A" w:rsidDel="009C33D7">
          <w:rPr>
            <w:color w:val="808080"/>
          </w:rPr>
          <w:delText>C</w:delText>
        </w:r>
      </w:del>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5DF7375B" w:rsidR="005178B8" w:rsidRPr="0036584A" w:rsidRDefault="00764EF1" w:rsidP="0036584A">
      <w:pPr>
        <w:pStyle w:val="PL"/>
        <w:rPr>
          <w:color w:val="808080"/>
        </w:rPr>
      </w:pPr>
      <w:ins w:id="15449" w:author="CR#5561r4" w:date="2025-12-12T20:48:00Z" w16du:dateUtc="2025-12-12T19:48:00Z">
        <w:r w:rsidRPr="0036584A">
          <w:t>maxNrofApplicabilitySet</w:t>
        </w:r>
        <w:r>
          <w:t>CSI-Configs-r19</w:t>
        </w:r>
      </w:ins>
      <w:del w:id="15450" w:author="CR#5561r4" w:date="2025-12-12T20:48:00Z" w16du:dateUtc="2025-12-12T19:48:00Z">
        <w:r w:rsidR="005178B8" w:rsidRPr="0036584A" w:rsidDel="00764EF1">
          <w:delText xml:space="preserve">maxNrofApplicabilitySets-r19    </w:delText>
        </w:r>
      </w:del>
      <w:del w:id="15451" w:author="CR#5561r4" w:date="2025-12-12T20:49:00Z" w16du:dateUtc="2025-12-12T19:49:00Z">
        <w:r w:rsidR="005178B8" w:rsidRPr="0036584A" w:rsidDel="00764EF1">
          <w:delText xml:space="preserve">      </w:delText>
        </w:r>
      </w:del>
      <w:r w:rsidR="005178B8" w:rsidRPr="0036584A">
        <w:t xml:space="preserve">  </w:t>
      </w:r>
      <w:r w:rsidR="005178B8" w:rsidRPr="0036584A">
        <w:rPr>
          <w:color w:val="993366"/>
        </w:rPr>
        <w:t>INTEGER</w:t>
      </w:r>
      <w:r w:rsidR="005178B8" w:rsidRPr="0036584A">
        <w:t xml:space="preserve"> ::= 48     </w:t>
      </w:r>
      <w:r w:rsidR="005178B8" w:rsidRPr="0036584A">
        <w:rPr>
          <w:color w:val="808080"/>
        </w:rPr>
        <w:t>-- FFS Maximum number of parameter sets for applicability reporting</w:t>
      </w:r>
    </w:p>
    <w:p w14:paraId="1F21B4EF" w14:textId="7B541DA6" w:rsidR="005178B8" w:rsidRPr="0036584A" w:rsidRDefault="00764EF1" w:rsidP="0036584A">
      <w:pPr>
        <w:pStyle w:val="PL"/>
        <w:rPr>
          <w:color w:val="808080"/>
        </w:rPr>
      </w:pPr>
      <w:ins w:id="15452" w:author="CR#5561r4" w:date="2025-12-12T20:49:00Z" w16du:dateUtc="2025-12-12T19:49:00Z">
        <w:r w:rsidRPr="0036584A">
          <w:t>maxNrofApplicabilitySet</w:t>
        </w:r>
        <w:r>
          <w:t>CSI-Configs</w:t>
        </w:r>
        <w:r w:rsidRPr="0036584A">
          <w:t>-1-r19</w:t>
        </w:r>
      </w:ins>
      <w:del w:id="15453" w:author="CR#5561r4" w:date="2025-12-12T20:49:00Z" w16du:dateUtc="2025-12-12T19:49:00Z">
        <w:r w:rsidR="005178B8" w:rsidRPr="0036584A" w:rsidDel="00764EF1">
          <w:delText xml:space="preserve">maxNrofApplicabilitySets-1-r19        </w:delText>
        </w:r>
      </w:del>
      <w:r w:rsidR="005178B8" w:rsidRPr="0036584A">
        <w:t xml:space="preserve">  </w:t>
      </w:r>
      <w:r w:rsidR="005178B8" w:rsidRPr="0036584A">
        <w:rPr>
          <w:color w:val="993366"/>
        </w:rPr>
        <w:t>INTEGER</w:t>
      </w:r>
      <w:r w:rsidR="005178B8" w:rsidRPr="0036584A">
        <w:t xml:space="preserve"> ::= 47     </w:t>
      </w:r>
      <w:r w:rsidR="005178B8"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3D01EB54" w:rsidR="005178B8" w:rsidRPr="0036584A" w:rsidRDefault="00764EF1" w:rsidP="0036584A">
      <w:pPr>
        <w:pStyle w:val="PL"/>
        <w:rPr>
          <w:color w:val="808080"/>
        </w:rPr>
      </w:pPr>
      <w:ins w:id="15454" w:author="CR#5561r4" w:date="2025-12-12T20:50:00Z" w16du:dateUtc="2025-12-12T19:50:00Z">
        <w:r w:rsidRPr="0036584A">
          <w:t>max</w:t>
        </w:r>
        <w:r>
          <w:t>NrofDataCollection</w:t>
        </w:r>
        <w:r w:rsidRPr="0036584A">
          <w:t>CandidateConfig</w:t>
        </w:r>
        <w:r>
          <w:t>s-r19</w:t>
        </w:r>
      </w:ins>
      <w:del w:id="15455" w:author="CR#5561r4" w:date="2025-12-12T20:50:00Z" w16du:dateUtc="2025-12-12T19:50:00Z">
        <w:r w:rsidR="005178B8" w:rsidRPr="0036584A" w:rsidDel="00764EF1">
          <w:delText xml:space="preserve">maxCandidateConfig-r19             </w:delText>
        </w:r>
      </w:del>
      <w:r w:rsidR="005178B8" w:rsidRPr="0036584A">
        <w:t xml:space="preserve">     </w:t>
      </w:r>
      <w:r w:rsidR="005178B8" w:rsidRPr="0036584A">
        <w:rPr>
          <w:color w:val="993366"/>
        </w:rPr>
        <w:t>INTEGER</w:t>
      </w:r>
      <w:r w:rsidR="005178B8" w:rsidRPr="0036584A">
        <w:t xml:space="preserve"> ::= 48     </w:t>
      </w:r>
      <w:r w:rsidR="005178B8" w:rsidRPr="0036584A">
        <w:rPr>
          <w:color w:val="808080"/>
        </w:rPr>
        <w:t>-- FFS Maximum number of candidate UE-side data collection configurations</w:t>
      </w:r>
    </w:p>
    <w:p w14:paraId="1F28F53F" w14:textId="32C3300C" w:rsidR="005178B8" w:rsidRPr="0036584A" w:rsidDel="00764EF1" w:rsidRDefault="00764EF1" w:rsidP="0036584A">
      <w:pPr>
        <w:pStyle w:val="PL"/>
        <w:rPr>
          <w:del w:id="15456" w:author="CR#5561r4" w:date="2025-12-12T20:51:00Z" w16du:dateUtc="2025-12-12T19:51:00Z"/>
          <w:color w:val="808080"/>
        </w:rPr>
      </w:pPr>
      <w:ins w:id="15457" w:author="CR#5561r4" w:date="2025-12-12T20:50:00Z" w16du:dateUtc="2025-12-12T19:50:00Z">
        <w:r w:rsidRPr="0036584A">
          <w:t>max</w:t>
        </w:r>
        <w:r>
          <w:t>NrofDataCollection</w:t>
        </w:r>
        <w:r w:rsidRPr="0036584A">
          <w:t>CandidateConfig</w:t>
        </w:r>
        <w:r>
          <w:t>s-1-r19</w:t>
        </w:r>
      </w:ins>
      <w:del w:id="15458" w:author="CR#5561r4" w:date="2025-12-12T20:50:00Z" w16du:dateUtc="2025-12-12T19:50:00Z">
        <w:r w:rsidR="005178B8" w:rsidRPr="0036584A" w:rsidDel="00764EF1">
          <w:delText xml:space="preserve">maxCandidateConfig-1-r19            </w:delText>
        </w:r>
      </w:del>
      <w:del w:id="15459" w:author="CR#5561r4" w:date="2025-12-12T20:51:00Z" w16du:dateUtc="2025-12-12T19:51:00Z">
        <w:r w:rsidR="005178B8" w:rsidRPr="0036584A" w:rsidDel="00764EF1">
          <w:delText xml:space="preserve"> </w:delText>
        </w:r>
      </w:del>
      <w:r w:rsidR="005178B8" w:rsidRPr="0036584A">
        <w:t xml:space="preserve">   </w:t>
      </w:r>
      <w:r w:rsidR="005178B8" w:rsidRPr="0036584A">
        <w:rPr>
          <w:color w:val="993366"/>
        </w:rPr>
        <w:t>INTEGER</w:t>
      </w:r>
      <w:r w:rsidR="005178B8" w:rsidRPr="0036584A">
        <w:t xml:space="preserve"> ::= 47     </w:t>
      </w:r>
      <w:r w:rsidR="005178B8" w:rsidRPr="0036584A">
        <w:rPr>
          <w:color w:val="808080"/>
        </w:rPr>
        <w:t>-- FFS Maximum number of candidate UE-side data collection configurations</w:t>
      </w:r>
    </w:p>
    <w:p w14:paraId="088126EA" w14:textId="70F16CE3" w:rsidR="005178B8" w:rsidRPr="0036584A" w:rsidRDefault="005178B8" w:rsidP="0036584A">
      <w:pPr>
        <w:pStyle w:val="PL"/>
        <w:rPr>
          <w:color w:val="808080"/>
        </w:rPr>
      </w:pPr>
      <w:del w:id="15460" w:author="CR#5561r4" w:date="2025-12-12T20:50:00Z" w16du:dateUtc="2025-12-12T19:50:00Z">
        <w:r w:rsidRPr="0036584A" w:rsidDel="00764EF1">
          <w:delText xml:space="preserve">                                                           </w:delText>
        </w:r>
        <w:r w:rsidRPr="0036584A" w:rsidDel="00764EF1">
          <w:rPr>
            <w:color w:val="808080"/>
          </w:rPr>
          <w:delText>--</w:delText>
        </w:r>
      </w:del>
      <w:r w:rsidRPr="0036584A">
        <w:rPr>
          <w:color w:val="808080"/>
        </w:rPr>
        <w:t xml:space="preserve">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15461" w:name="_Toc60777560"/>
      <w:bookmarkStart w:id="15462" w:name="_Toc193446658"/>
      <w:bookmarkStart w:id="15463" w:name="_Toc193452463"/>
      <w:bookmarkStart w:id="15464" w:name="_Toc193463737"/>
      <w:bookmarkStart w:id="15465" w:name="_Toc201296024"/>
      <w:bookmarkStart w:id="15466" w:name="_Toc210312329"/>
      <w:bookmarkStart w:id="15467" w:name="MCCQCTEMPBM_00000737"/>
      <w:r w:rsidRPr="0036584A">
        <w:t>–</w:t>
      </w:r>
      <w:r w:rsidRPr="0036584A">
        <w:tab/>
        <w:t>End of NR-RRC-Definitions</w:t>
      </w:r>
      <w:bookmarkEnd w:id="15461"/>
      <w:bookmarkEnd w:id="15462"/>
      <w:bookmarkEnd w:id="15463"/>
      <w:bookmarkEnd w:id="15464"/>
      <w:bookmarkEnd w:id="15465"/>
      <w:bookmarkEnd w:id="15466"/>
    </w:p>
    <w:bookmarkEnd w:id="15467"/>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15468" w:name="_Toc60777561"/>
      <w:bookmarkStart w:id="15469" w:name="_Toc193446659"/>
      <w:bookmarkStart w:id="15470" w:name="_Toc193452464"/>
      <w:bookmarkStart w:id="15471" w:name="_Toc193463738"/>
      <w:bookmarkStart w:id="15472" w:name="_Toc201296025"/>
      <w:bookmarkStart w:id="15473" w:name="_Toc210312330"/>
      <w:r w:rsidRPr="0036584A">
        <w:t>6.5</w:t>
      </w:r>
      <w:r w:rsidRPr="0036584A">
        <w:tab/>
        <w:t>Short Message</w:t>
      </w:r>
      <w:bookmarkEnd w:id="15468"/>
      <w:bookmarkEnd w:id="15469"/>
      <w:bookmarkEnd w:id="15470"/>
      <w:bookmarkEnd w:id="15471"/>
      <w:bookmarkEnd w:id="15472"/>
      <w:bookmarkEnd w:id="15473"/>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15474" w:name="_Toc60777562"/>
      <w:bookmarkStart w:id="15475" w:name="_Toc193446660"/>
      <w:bookmarkStart w:id="15476" w:name="_Toc193452465"/>
      <w:bookmarkStart w:id="15477" w:name="_Toc193463739"/>
      <w:bookmarkStart w:id="15478" w:name="_Toc201296026"/>
      <w:bookmarkStart w:id="15479" w:name="_Toc210312331"/>
      <w:r w:rsidRPr="0036584A">
        <w:t>6.6</w:t>
      </w:r>
      <w:r w:rsidRPr="0036584A">
        <w:tab/>
        <w:t>PC5 RRC messages</w:t>
      </w:r>
      <w:bookmarkEnd w:id="15474"/>
      <w:bookmarkEnd w:id="15475"/>
      <w:bookmarkEnd w:id="15476"/>
      <w:bookmarkEnd w:id="15477"/>
      <w:bookmarkEnd w:id="15478"/>
      <w:bookmarkEnd w:id="15479"/>
    </w:p>
    <w:p w14:paraId="27B15115" w14:textId="59EBA2A8" w:rsidR="00394471" w:rsidRPr="0036584A" w:rsidRDefault="00394471" w:rsidP="00394471">
      <w:pPr>
        <w:pStyle w:val="Heading3"/>
      </w:pPr>
      <w:bookmarkStart w:id="15480" w:name="_Toc60777563"/>
      <w:bookmarkStart w:id="15481" w:name="_Toc193446661"/>
      <w:bookmarkStart w:id="15482" w:name="_Toc193452466"/>
      <w:bookmarkStart w:id="15483" w:name="_Toc193463740"/>
      <w:bookmarkStart w:id="15484" w:name="_Toc201296027"/>
      <w:bookmarkStart w:id="15485" w:name="_Toc210312332"/>
      <w:r w:rsidRPr="0036584A">
        <w:t>6.6.1</w:t>
      </w:r>
      <w:r w:rsidRPr="0036584A">
        <w:tab/>
        <w:t>General message structure</w:t>
      </w:r>
      <w:bookmarkEnd w:id="15480"/>
      <w:bookmarkEnd w:id="15481"/>
      <w:bookmarkEnd w:id="15482"/>
      <w:bookmarkEnd w:id="15483"/>
      <w:bookmarkEnd w:id="15484"/>
      <w:bookmarkEnd w:id="15485"/>
    </w:p>
    <w:p w14:paraId="588057B6" w14:textId="4144B2B0" w:rsidR="00394471" w:rsidRPr="0036584A" w:rsidRDefault="00394471" w:rsidP="00394471">
      <w:pPr>
        <w:pStyle w:val="Heading4"/>
        <w:rPr>
          <w:noProof/>
        </w:rPr>
      </w:pPr>
      <w:bookmarkStart w:id="15486" w:name="_Toc60777564"/>
      <w:bookmarkStart w:id="15487" w:name="_Toc193446662"/>
      <w:bookmarkStart w:id="15488" w:name="_Toc193452467"/>
      <w:bookmarkStart w:id="15489" w:name="_Toc193463741"/>
      <w:bookmarkStart w:id="15490" w:name="_Toc201296028"/>
      <w:bookmarkStart w:id="15491" w:name="_Toc210312333"/>
      <w:bookmarkStart w:id="15492" w:name="MCCQCTEMPBM_00000738"/>
      <w:r w:rsidRPr="0036584A">
        <w:t>–</w:t>
      </w:r>
      <w:r w:rsidRPr="0036584A">
        <w:tab/>
      </w:r>
      <w:r w:rsidRPr="0036584A">
        <w:rPr>
          <w:i/>
          <w:iCs/>
          <w:noProof/>
        </w:rPr>
        <w:t>PC5-RRC-Definitions</w:t>
      </w:r>
      <w:bookmarkEnd w:id="15486"/>
      <w:bookmarkEnd w:id="15487"/>
      <w:bookmarkEnd w:id="15488"/>
      <w:bookmarkEnd w:id="15489"/>
      <w:bookmarkEnd w:id="15490"/>
      <w:bookmarkEnd w:id="15491"/>
    </w:p>
    <w:bookmarkEnd w:id="15492"/>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15493" w:name="_Hlk103182236"/>
      <w:r w:rsidR="005500DB" w:rsidRPr="0036584A">
        <w:t>CellAccessRelatedInfo</w:t>
      </w:r>
      <w:bookmarkEnd w:id="15493"/>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15494" w:name="_Hlk103182249"/>
      <w:r w:rsidR="005500DB" w:rsidRPr="0036584A">
        <w:t>maxNrofRelayMeas-r17</w:t>
      </w:r>
      <w:bookmarkEnd w:id="15494"/>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15495" w:name="_Hlk103182270"/>
      <w:r w:rsidRPr="0036584A">
        <w:t>SL-SourceIdentity-r17</w:t>
      </w:r>
      <w:bookmarkEnd w:id="15495"/>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15496" w:name="_Toc60777565"/>
      <w:bookmarkStart w:id="15497" w:name="_Toc193446663"/>
      <w:bookmarkStart w:id="15498" w:name="_Toc193452468"/>
      <w:bookmarkStart w:id="15499" w:name="_Toc193463742"/>
      <w:bookmarkStart w:id="15500" w:name="_Toc201296029"/>
      <w:bookmarkStart w:id="15501" w:name="_Toc210312334"/>
      <w:bookmarkStart w:id="15502" w:name="MCCQCTEMPBM_00000739"/>
      <w:r w:rsidRPr="0036584A">
        <w:t>–</w:t>
      </w:r>
      <w:r w:rsidRPr="0036584A">
        <w:tab/>
      </w:r>
      <w:r w:rsidRPr="0036584A">
        <w:rPr>
          <w:i/>
          <w:iCs/>
          <w:noProof/>
        </w:rPr>
        <w:t>SBCCH-SL-BCH-Message</w:t>
      </w:r>
      <w:bookmarkEnd w:id="15496"/>
      <w:bookmarkEnd w:id="15497"/>
      <w:bookmarkEnd w:id="15498"/>
      <w:bookmarkEnd w:id="15499"/>
      <w:bookmarkEnd w:id="15500"/>
      <w:bookmarkEnd w:id="15501"/>
    </w:p>
    <w:bookmarkEnd w:id="15502"/>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15503" w:name="_Toc60777566"/>
      <w:bookmarkStart w:id="15504" w:name="_Toc193446664"/>
      <w:bookmarkStart w:id="15505" w:name="_Toc193452469"/>
      <w:bookmarkStart w:id="15506" w:name="_Toc193463743"/>
      <w:bookmarkStart w:id="15507" w:name="_Toc201296030"/>
      <w:bookmarkStart w:id="15508" w:name="_Toc210312335"/>
      <w:bookmarkStart w:id="15509" w:name="MCCQCTEMPBM_00000740"/>
      <w:r w:rsidRPr="0036584A">
        <w:t>–</w:t>
      </w:r>
      <w:r w:rsidRPr="0036584A">
        <w:tab/>
      </w:r>
      <w:r w:rsidRPr="0036584A">
        <w:rPr>
          <w:i/>
          <w:iCs/>
        </w:rPr>
        <w:t>S</w:t>
      </w:r>
      <w:r w:rsidRPr="0036584A">
        <w:rPr>
          <w:i/>
          <w:iCs/>
          <w:noProof/>
        </w:rPr>
        <w:t>CCH-Message</w:t>
      </w:r>
      <w:bookmarkEnd w:id="15503"/>
      <w:bookmarkEnd w:id="15504"/>
      <w:bookmarkEnd w:id="15505"/>
      <w:bookmarkEnd w:id="15506"/>
      <w:bookmarkEnd w:id="15507"/>
      <w:bookmarkEnd w:id="15508"/>
    </w:p>
    <w:bookmarkEnd w:id="15509"/>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15510" w:name="_Toc193463744"/>
      <w:bookmarkStart w:id="15511" w:name="_Toc201296031"/>
      <w:bookmarkStart w:id="15512" w:name="_Toc210312336"/>
      <w:r w:rsidRPr="0036584A">
        <w:rPr>
          <w:rFonts w:ascii="Arial" w:hAnsi="Arial"/>
          <w:sz w:val="28"/>
        </w:rPr>
        <w:t>6.6.2</w:t>
      </w:r>
      <w:r w:rsidRPr="0036584A">
        <w:rPr>
          <w:rFonts w:ascii="Arial" w:hAnsi="Arial"/>
          <w:sz w:val="28"/>
        </w:rPr>
        <w:tab/>
        <w:t>Message definitions</w:t>
      </w:r>
      <w:bookmarkEnd w:id="15510"/>
      <w:bookmarkEnd w:id="15511"/>
      <w:bookmarkEnd w:id="15512"/>
    </w:p>
    <w:p w14:paraId="1A3CE400" w14:textId="2973B1F7" w:rsidR="00394471" w:rsidRPr="0036584A" w:rsidRDefault="00394471" w:rsidP="00394471">
      <w:pPr>
        <w:pStyle w:val="Heading4"/>
      </w:pPr>
      <w:bookmarkStart w:id="15513" w:name="_Toc60777567"/>
      <w:bookmarkStart w:id="15514" w:name="_Toc193446665"/>
      <w:bookmarkStart w:id="15515" w:name="_Toc193452470"/>
      <w:bookmarkStart w:id="15516" w:name="_Toc193463745"/>
      <w:bookmarkStart w:id="15517" w:name="_Toc201296032"/>
      <w:bookmarkStart w:id="15518" w:name="_Toc210312337"/>
      <w:bookmarkStart w:id="15519" w:name="MCCQCTEMPBM_00000741"/>
      <w:r w:rsidRPr="0036584A">
        <w:t>–</w:t>
      </w:r>
      <w:r w:rsidRPr="0036584A">
        <w:tab/>
      </w:r>
      <w:r w:rsidRPr="0036584A">
        <w:rPr>
          <w:i/>
          <w:iCs/>
          <w:noProof/>
        </w:rPr>
        <w:t>MasterInformationBlockSidelink</w:t>
      </w:r>
      <w:bookmarkEnd w:id="15513"/>
      <w:bookmarkEnd w:id="15514"/>
      <w:bookmarkEnd w:id="15515"/>
      <w:bookmarkEnd w:id="15516"/>
      <w:bookmarkEnd w:id="15517"/>
      <w:bookmarkEnd w:id="15518"/>
    </w:p>
    <w:bookmarkEnd w:id="15519"/>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15520" w:name="_Toc60777568"/>
      <w:bookmarkStart w:id="15521" w:name="_Toc193446666"/>
      <w:bookmarkStart w:id="15522" w:name="_Toc193452471"/>
      <w:bookmarkStart w:id="15523" w:name="_Toc193463746"/>
      <w:bookmarkStart w:id="15524" w:name="_Toc201296033"/>
      <w:bookmarkStart w:id="15525" w:name="_Toc210312338"/>
      <w:bookmarkStart w:id="15526" w:name="MCCQCTEMPBM_00000742"/>
      <w:r w:rsidRPr="0036584A">
        <w:rPr>
          <w:rFonts w:eastAsia="MS Mincho"/>
        </w:rPr>
        <w:t>–</w:t>
      </w:r>
      <w:r w:rsidRPr="0036584A">
        <w:rPr>
          <w:rFonts w:eastAsia="MS Mincho"/>
        </w:rPr>
        <w:tab/>
      </w:r>
      <w:r w:rsidRPr="0036584A">
        <w:rPr>
          <w:rFonts w:eastAsia="MS Mincho"/>
          <w:i/>
          <w:iCs/>
        </w:rPr>
        <w:t>MeasurementReportSidelink</w:t>
      </w:r>
      <w:bookmarkEnd w:id="15520"/>
      <w:bookmarkEnd w:id="15521"/>
      <w:bookmarkEnd w:id="15522"/>
      <w:bookmarkEnd w:id="15523"/>
      <w:bookmarkEnd w:id="15524"/>
      <w:bookmarkEnd w:id="15525"/>
    </w:p>
    <w:bookmarkEnd w:id="15526"/>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15527" w:name="_Hlk103182387"/>
    </w:p>
    <w:p w14:paraId="1B763DCD" w14:textId="6346A808" w:rsidR="005500DB" w:rsidRPr="0036584A" w:rsidRDefault="005500DB" w:rsidP="0036584A">
      <w:pPr>
        <w:pStyle w:val="PL"/>
      </w:pPr>
      <w:r w:rsidRPr="0036584A">
        <w:t>SL-MeasResultListRelay-r17</w:t>
      </w:r>
      <w:bookmarkEnd w:id="15527"/>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15528" w:name="_Hlk103182407"/>
      <w:r w:rsidRPr="0036584A">
        <w:t xml:space="preserve">SL-MeasResultRelay-r17 </w:t>
      </w:r>
      <w:bookmarkEnd w:id="15528"/>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7FC1C7EA" w14:textId="423F9714" w:rsidR="009D0D7D" w:rsidRDefault="005E4AC2" w:rsidP="009D0D7D">
      <w:pPr>
        <w:pStyle w:val="PL"/>
        <w:rPr>
          <w:ins w:id="15529" w:author="CR#5537r4" w:date="2025-12-11T10:54:00Z" w16du:dateUtc="2025-12-11T09:54:00Z"/>
        </w:rPr>
      </w:pPr>
      <w:r w:rsidRPr="0036584A">
        <w:t xml:space="preserve">    ]]</w:t>
      </w:r>
      <w:ins w:id="15530" w:author="CR#5537r4" w:date="2025-12-11T10:54:00Z" w16du:dateUtc="2025-12-11T09:54:00Z">
        <w:r w:rsidR="009D0D7D">
          <w:t>,</w:t>
        </w:r>
      </w:ins>
    </w:p>
    <w:p w14:paraId="481F5CA9" w14:textId="1A708C6C" w:rsidR="009D0D7D" w:rsidRDefault="009D0D7D" w:rsidP="009D0D7D">
      <w:pPr>
        <w:pStyle w:val="PL"/>
        <w:rPr>
          <w:ins w:id="15531" w:author="CR#5537r4" w:date="2025-12-11T10:54:00Z" w16du:dateUtc="2025-12-11T09:54:00Z"/>
        </w:rPr>
      </w:pPr>
      <w:ins w:id="15532" w:author="CR#5537r4" w:date="2025-12-11T10:54:00Z" w16du:dateUtc="2025-12-11T09:54:00Z">
        <w:r w:rsidRPr="0036584A">
          <w:t xml:space="preserve">    </w:t>
        </w:r>
        <w:r>
          <w:t>[[</w:t>
        </w:r>
      </w:ins>
    </w:p>
    <w:p w14:paraId="76329496" w14:textId="2B0BE6EE" w:rsidR="009D0D7D" w:rsidRDefault="009D0D7D" w:rsidP="009D0D7D">
      <w:pPr>
        <w:pStyle w:val="PL"/>
        <w:rPr>
          <w:ins w:id="15533" w:author="CR#5537r4" w:date="2025-12-11T10:54:00Z" w16du:dateUtc="2025-12-11T09:54:00Z"/>
        </w:rPr>
      </w:pPr>
      <w:ins w:id="15534" w:author="CR#5537r4" w:date="2025-12-11T10:54:00Z" w16du:dateUtc="2025-12-11T09:54:00Z">
        <w:r w:rsidRPr="0036584A">
          <w:t xml:space="preserve">    </w:t>
        </w:r>
        <w:r>
          <w:t>sl-RelayUE-HopType-r19</w:t>
        </w:r>
        <w:r w:rsidRPr="0036584A">
          <w:t xml:space="preserve">                        </w:t>
        </w:r>
        <w:r>
          <w:t xml:space="preserve">  ENUMERATED { single-hop, multi-hop }</w:t>
        </w:r>
        <w:r w:rsidRPr="0036584A">
          <w:t xml:space="preserve">                                    </w:t>
        </w:r>
        <w:r>
          <w:t>OPTIONAL</w:t>
        </w:r>
      </w:ins>
    </w:p>
    <w:p w14:paraId="03F1CB5C" w14:textId="059EDADC" w:rsidR="005E4AC2" w:rsidRPr="0036584A" w:rsidRDefault="009D0D7D" w:rsidP="009D0D7D">
      <w:pPr>
        <w:pStyle w:val="PL"/>
      </w:pPr>
      <w:ins w:id="15535" w:author="CR#5537r4" w:date="2025-12-11T10:54:00Z" w16du:dateUtc="2025-12-11T09:54:00Z">
        <w:r w:rsidRPr="0036584A">
          <w:t xml:space="preserve">    </w:t>
        </w:r>
        <w:r>
          <w:t>]]</w:t>
        </w:r>
      </w:ins>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r w:rsidR="009D0D7D" w:rsidRPr="0036584A" w14:paraId="199DD816" w14:textId="77777777" w:rsidTr="009D0D7D">
        <w:trPr>
          <w:ins w:id="15536" w:author="CR#5537r4" w:date="2025-12-11T10:54:00Z"/>
        </w:trPr>
        <w:tc>
          <w:tcPr>
            <w:tcW w:w="0" w:type="auto"/>
            <w:tcBorders>
              <w:top w:val="single" w:sz="4" w:space="0" w:color="auto"/>
              <w:left w:val="single" w:sz="4" w:space="0" w:color="auto"/>
              <w:bottom w:val="single" w:sz="4" w:space="0" w:color="auto"/>
              <w:right w:val="single" w:sz="4" w:space="0" w:color="auto"/>
            </w:tcBorders>
          </w:tcPr>
          <w:p w14:paraId="691304A6" w14:textId="77777777" w:rsidR="009D0D7D" w:rsidRPr="009D0D7D" w:rsidRDefault="009D0D7D" w:rsidP="009D0D7D">
            <w:pPr>
              <w:pStyle w:val="TAL"/>
              <w:rPr>
                <w:ins w:id="15537" w:author="CR#5537r4" w:date="2025-12-11T10:54:00Z" w16du:dateUtc="2025-12-11T09:54:00Z"/>
                <w:b/>
                <w:bCs/>
                <w:i/>
                <w:iCs/>
                <w:lang w:eastAsia="sv-SE"/>
              </w:rPr>
            </w:pPr>
            <w:ins w:id="15538" w:author="CR#5537r4" w:date="2025-12-11T10:54:00Z" w16du:dateUtc="2025-12-11T09:54:00Z">
              <w:r w:rsidRPr="009D0D7D">
                <w:rPr>
                  <w:b/>
                  <w:bCs/>
                  <w:i/>
                  <w:iCs/>
                  <w:lang w:eastAsia="sv-SE"/>
                </w:rPr>
                <w:t>sl-RelayUE-HopType</w:t>
              </w:r>
            </w:ins>
          </w:p>
          <w:p w14:paraId="19A63DCE" w14:textId="77777777" w:rsidR="009D0D7D" w:rsidRPr="0036584A" w:rsidRDefault="009D0D7D" w:rsidP="00E73C66">
            <w:pPr>
              <w:pStyle w:val="TAL"/>
              <w:rPr>
                <w:ins w:id="15539" w:author="CR#5537r4" w:date="2025-12-11T10:54:00Z" w16du:dateUtc="2025-12-11T09:54:00Z"/>
                <w:b/>
                <w:bCs/>
                <w:i/>
                <w:iCs/>
                <w:lang w:eastAsia="sv-SE"/>
              </w:rPr>
            </w:pPr>
            <w:ins w:id="15540" w:author="CR#5537r4" w:date="2025-12-11T10:54:00Z" w16du:dateUtc="2025-12-11T09:54:00Z">
              <w:r w:rsidRPr="009D0D7D">
                <w:rPr>
                  <w:b/>
                  <w:bCs/>
                  <w:i/>
                  <w:iCs/>
                  <w:lang w:eastAsia="sv-SE"/>
                </w:rPr>
                <w:t>I</w:t>
              </w:r>
              <w:r w:rsidRPr="009D0D7D">
                <w:rPr>
                  <w:lang w:eastAsia="sv-SE"/>
                  <w:rPrChange w:id="15541" w:author="CR#5537r4" w:date="2025-12-11T10:54:00Z" w16du:dateUtc="2025-12-11T09:54:00Z">
                    <w:rPr>
                      <w:b/>
                      <w:bCs/>
                      <w:i/>
                      <w:iCs/>
                      <w:lang w:eastAsia="sv-SE"/>
                    </w:rPr>
                  </w:rPrChange>
                </w:rPr>
                <w:t>ndicates the hop type as single-hop if the relay service offered by the concerned L2 U2N Relay UE is single hop relay service or to multi-hop if the relay service offered by the concerned L2 U2N Relay UE is multi hop relay service.</w:t>
              </w:r>
            </w:ins>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15542" w:name="_Toc193446667"/>
      <w:bookmarkStart w:id="15543" w:name="_Toc193452472"/>
      <w:bookmarkStart w:id="15544" w:name="_Toc193463747"/>
      <w:bookmarkStart w:id="15545" w:name="_Toc201296034"/>
      <w:bookmarkStart w:id="15546" w:name="_Toc210312339"/>
      <w:bookmarkStart w:id="15547" w:name="MCCQCTEMPBM_00000743"/>
      <w:r w:rsidRPr="0036584A">
        <w:t>–</w:t>
      </w:r>
      <w:r w:rsidRPr="0036584A">
        <w:tab/>
      </w:r>
      <w:r w:rsidRPr="0036584A">
        <w:rPr>
          <w:i/>
          <w:iCs/>
        </w:rPr>
        <w:t>NotificationMessageSidelink</w:t>
      </w:r>
      <w:bookmarkEnd w:id="15542"/>
      <w:bookmarkEnd w:id="15543"/>
      <w:bookmarkEnd w:id="15544"/>
      <w:bookmarkEnd w:id="15545"/>
      <w:bookmarkEnd w:id="15546"/>
    </w:p>
    <w:bookmarkEnd w:id="1554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0E5BBF42"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w:t>
      </w:r>
      <w:ins w:id="15548" w:author="CR#5537r4" w:date="2025-12-11T10:55:00Z" w16du:dateUtc="2025-12-11T09:55:00Z">
        <w:r w:rsidR="009D0D7D">
          <w:t xml:space="preserve">relay </w:t>
        </w:r>
      </w:ins>
      <w:r w:rsidR="00B624BB" w:rsidRPr="0036584A">
        <w:t xml:space="preserve">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E75746F" w14:textId="77777777" w:rsidR="009D0D7D" w:rsidRDefault="00B624BB" w:rsidP="009D0D7D">
      <w:pPr>
        <w:pStyle w:val="PL"/>
        <w:rPr>
          <w:ins w:id="15549" w:author="CR#5537r4" w:date="2025-12-11T10:55:00Z" w16du:dateUtc="2025-12-11T09:55:00Z"/>
        </w:rPr>
      </w:pPr>
      <w:r w:rsidRPr="0036584A">
        <w:t xml:space="preserve">                                                  relayUE-CellSelection</w:t>
      </w:r>
      <w:ins w:id="15550" w:author="CR#5537r4" w:date="2025-12-11T10:55:00Z" w16du:dateUtc="2025-12-11T09:55:00Z">
        <w:r w:rsidR="009D0D7D">
          <w:t>,</w:t>
        </w:r>
      </w:ins>
    </w:p>
    <w:p w14:paraId="1330D418" w14:textId="70D0BD94" w:rsidR="00B624BB" w:rsidRPr="0036584A" w:rsidRDefault="009D0D7D" w:rsidP="009D0D7D">
      <w:pPr>
        <w:pStyle w:val="PL"/>
      </w:pPr>
      <w:ins w:id="15551" w:author="CR#5537r4" w:date="2025-12-11T10:55:00Z" w16du:dateUtc="2025-12-11T09:55:00Z">
        <w:r w:rsidRPr="0036584A">
          <w:t xml:space="preserve">                                              </w:t>
        </w:r>
        <w:r>
          <w:t xml:space="preserve">    relayUE-Parent-PC5LinkRelease</w:t>
        </w:r>
      </w:ins>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15552" w:name="_Toc193446668"/>
      <w:bookmarkStart w:id="15553" w:name="_Toc193452473"/>
      <w:bookmarkStart w:id="15554" w:name="_Toc193463748"/>
      <w:bookmarkStart w:id="15555" w:name="_Toc201296035"/>
      <w:bookmarkStart w:id="15556" w:name="_Toc210312340"/>
      <w:bookmarkStart w:id="15557" w:name="MCCQCTEMPBM_00000744"/>
      <w:r w:rsidRPr="0036584A">
        <w:t>–</w:t>
      </w:r>
      <w:r w:rsidRPr="0036584A">
        <w:tab/>
      </w:r>
      <w:r w:rsidRPr="0036584A">
        <w:rPr>
          <w:i/>
          <w:iCs/>
        </w:rPr>
        <w:t>RemoteUEInformationSidelink</w:t>
      </w:r>
      <w:bookmarkEnd w:id="15552"/>
      <w:bookmarkEnd w:id="15553"/>
      <w:bookmarkEnd w:id="15554"/>
      <w:bookmarkEnd w:id="15555"/>
      <w:bookmarkEnd w:id="15556"/>
    </w:p>
    <w:bookmarkEnd w:id="15557"/>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593F6742"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w:t>
      </w:r>
      <w:ins w:id="15558" w:author="CR#5537r4" w:date="2025-12-11T10:56:00Z" w16du:dateUtc="2025-12-11T09:56:00Z">
        <w:r w:rsidR="009D0D7D">
          <w:t xml:space="preserve">relay </w:t>
        </w:r>
      </w:ins>
      <w:r w:rsidR="00B624BB" w:rsidRPr="0036584A">
        <w:t xml:space="preserve">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7AB4AF57"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15559" w:author="CR#5537r4" w:date="2025-12-11T10:57:00Z" w16du:dateUtc="2025-12-11T09:57:00Z">
              <w:r w:rsidR="009D0D7D">
                <w:t>in case of single hop</w:t>
              </w:r>
              <w:r w:rsidR="009D0D7D" w:rsidRPr="0036584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w:t>
            </w:r>
            <w:del w:id="15560" w:author="CR#5537r4" w:date="2025-12-11T10:57:00Z" w16du:dateUtc="2025-12-11T09:57:00Z">
              <w:r w:rsidR="00B624BB" w:rsidRPr="0036584A" w:rsidDel="009D0D7D">
                <w:rPr>
                  <w:rFonts w:eastAsia="DengXian" w:cs="Arial"/>
                  <w:bCs/>
                  <w:iCs/>
                </w:rPr>
                <w:delText xml:space="preserve">connected </w:delText>
              </w:r>
            </w:del>
            <w:r w:rsidR="00B624BB" w:rsidRPr="0036584A">
              <w:rPr>
                <w:rFonts w:eastAsia="DengXian" w:cs="Arial"/>
                <w:bCs/>
                <w:iCs/>
              </w:rPr>
              <w:t xml:space="preserve">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15561" w:name="_Toc60777569"/>
      <w:bookmarkStart w:id="15562" w:name="_Toc193446669"/>
      <w:bookmarkStart w:id="15563" w:name="_Toc193452474"/>
      <w:bookmarkStart w:id="15564" w:name="_Toc193463749"/>
      <w:bookmarkStart w:id="15565" w:name="_Toc201296036"/>
      <w:bookmarkStart w:id="15566" w:name="_Toc210312341"/>
      <w:bookmarkStart w:id="15567" w:name="MCCQCTEMPBM_00000745"/>
      <w:r w:rsidRPr="0036584A">
        <w:t>–</w:t>
      </w:r>
      <w:r w:rsidRPr="0036584A">
        <w:tab/>
      </w:r>
      <w:r w:rsidRPr="0036584A">
        <w:rPr>
          <w:i/>
          <w:iCs/>
          <w:noProof/>
        </w:rPr>
        <w:t>RRCReconfigurationSidelink</w:t>
      </w:r>
      <w:bookmarkEnd w:id="15561"/>
      <w:bookmarkEnd w:id="15562"/>
      <w:bookmarkEnd w:id="15563"/>
      <w:bookmarkEnd w:id="15564"/>
      <w:bookmarkEnd w:id="15565"/>
      <w:bookmarkEnd w:id="15566"/>
    </w:p>
    <w:bookmarkEnd w:id="1556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15568" w:name="_Hlk152173715"/>
      <w:r w:rsidRPr="0036584A">
        <w:t>SL-SRAP-ConfigPC5</w:t>
      </w:r>
      <w:bookmarkEnd w:id="1556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15569" w:name="_Toc60777570"/>
      <w:bookmarkStart w:id="15570" w:name="_Toc193446670"/>
      <w:bookmarkStart w:id="15571" w:name="_Toc193452475"/>
      <w:bookmarkStart w:id="15572" w:name="_Toc193463750"/>
      <w:bookmarkStart w:id="15573" w:name="_Toc201296037"/>
      <w:bookmarkStart w:id="15574" w:name="_Toc210312342"/>
      <w:bookmarkStart w:id="15575" w:name="MCCQCTEMPBM_00000746"/>
      <w:r w:rsidRPr="0036584A">
        <w:t>–</w:t>
      </w:r>
      <w:r w:rsidRPr="0036584A">
        <w:tab/>
      </w:r>
      <w:r w:rsidRPr="0036584A">
        <w:rPr>
          <w:i/>
          <w:iCs/>
          <w:noProof/>
        </w:rPr>
        <w:t>RRCReconfigurationCompleteSidelink</w:t>
      </w:r>
      <w:bookmarkEnd w:id="15569"/>
      <w:bookmarkEnd w:id="15570"/>
      <w:bookmarkEnd w:id="15571"/>
      <w:bookmarkEnd w:id="15572"/>
      <w:bookmarkEnd w:id="15573"/>
      <w:bookmarkEnd w:id="15574"/>
    </w:p>
    <w:bookmarkEnd w:id="1557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15576" w:name="_Toc60777571"/>
      <w:bookmarkStart w:id="15577" w:name="_Toc193446671"/>
      <w:bookmarkStart w:id="15578" w:name="_Toc193452476"/>
      <w:bookmarkStart w:id="15579" w:name="_Toc193463751"/>
      <w:bookmarkStart w:id="15580" w:name="_Toc201296038"/>
      <w:bookmarkStart w:id="15581" w:name="_Toc210312343"/>
      <w:bookmarkStart w:id="15582" w:name="MCCQCTEMPBM_00000747"/>
      <w:r w:rsidRPr="0036584A">
        <w:t>–</w:t>
      </w:r>
      <w:r w:rsidRPr="0036584A">
        <w:tab/>
      </w:r>
      <w:r w:rsidRPr="0036584A">
        <w:rPr>
          <w:i/>
          <w:iCs/>
          <w:noProof/>
        </w:rPr>
        <w:t>RRCReconfigurationFailureSidelink</w:t>
      </w:r>
      <w:bookmarkEnd w:id="15576"/>
      <w:bookmarkEnd w:id="15577"/>
      <w:bookmarkEnd w:id="15578"/>
      <w:bookmarkEnd w:id="15579"/>
      <w:bookmarkEnd w:id="15580"/>
      <w:bookmarkEnd w:id="15581"/>
    </w:p>
    <w:bookmarkEnd w:id="1558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15583" w:name="_Toc193446672"/>
      <w:bookmarkStart w:id="15584" w:name="_Toc193452477"/>
      <w:bookmarkStart w:id="15585" w:name="_Toc193463752"/>
      <w:bookmarkStart w:id="15586" w:name="_Toc201296039"/>
      <w:bookmarkStart w:id="15587" w:name="_Toc210312344"/>
      <w:bookmarkStart w:id="15588" w:name="MCCQCTEMPBM_00000748"/>
      <w:r w:rsidRPr="0036584A">
        <w:t>–</w:t>
      </w:r>
      <w:r w:rsidRPr="0036584A">
        <w:tab/>
      </w:r>
      <w:r w:rsidRPr="0036584A">
        <w:rPr>
          <w:i/>
        </w:rPr>
        <w:t>UEAssistanceInformationSidelink</w:t>
      </w:r>
      <w:bookmarkEnd w:id="15583"/>
      <w:bookmarkEnd w:id="15584"/>
      <w:bookmarkEnd w:id="15585"/>
      <w:bookmarkEnd w:id="15586"/>
      <w:bookmarkEnd w:id="15587"/>
    </w:p>
    <w:bookmarkEnd w:id="1558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15589" w:name="_Toc60777572"/>
      <w:bookmarkStart w:id="15590" w:name="_Toc193446673"/>
      <w:bookmarkStart w:id="15591" w:name="_Toc193452478"/>
      <w:bookmarkStart w:id="15592" w:name="_Toc193463753"/>
      <w:bookmarkStart w:id="15593" w:name="_Toc201296040"/>
      <w:bookmarkStart w:id="15594" w:name="_Toc210312345"/>
      <w:bookmarkStart w:id="15595" w:name="MCCQCTEMPBM_00000749"/>
      <w:r w:rsidRPr="0036584A">
        <w:t>–</w:t>
      </w:r>
      <w:r w:rsidRPr="0036584A">
        <w:tab/>
      </w:r>
      <w:r w:rsidRPr="0036584A">
        <w:rPr>
          <w:i/>
          <w:iCs/>
        </w:rPr>
        <w:t>UECapabilityEnquiry</w:t>
      </w:r>
      <w:r w:rsidRPr="0036584A">
        <w:rPr>
          <w:i/>
          <w:iCs/>
          <w:noProof/>
        </w:rPr>
        <w:t>Sidelink</w:t>
      </w:r>
      <w:bookmarkEnd w:id="15589"/>
      <w:bookmarkEnd w:id="15590"/>
      <w:bookmarkEnd w:id="15591"/>
      <w:bookmarkEnd w:id="15592"/>
      <w:bookmarkEnd w:id="15593"/>
      <w:bookmarkEnd w:id="15594"/>
    </w:p>
    <w:bookmarkEnd w:id="1559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15596" w:name="_Toc60777573"/>
      <w:bookmarkStart w:id="15597" w:name="_Toc193446674"/>
      <w:bookmarkStart w:id="15598" w:name="_Toc193452479"/>
      <w:bookmarkStart w:id="15599" w:name="_Toc193463754"/>
      <w:bookmarkStart w:id="15600" w:name="_Toc201296041"/>
      <w:bookmarkStart w:id="15601" w:name="_Toc210312346"/>
      <w:bookmarkStart w:id="15602" w:name="MCCQCTEMPBM_00000750"/>
      <w:r w:rsidRPr="0036584A">
        <w:t>–</w:t>
      </w:r>
      <w:r w:rsidRPr="0036584A">
        <w:tab/>
      </w:r>
      <w:r w:rsidRPr="0036584A">
        <w:rPr>
          <w:i/>
          <w:iCs/>
        </w:rPr>
        <w:t>UECapabilityInformation</w:t>
      </w:r>
      <w:r w:rsidRPr="0036584A">
        <w:rPr>
          <w:i/>
          <w:iCs/>
          <w:noProof/>
        </w:rPr>
        <w:t>Sidelink</w:t>
      </w:r>
      <w:bookmarkEnd w:id="15596"/>
      <w:bookmarkEnd w:id="15597"/>
      <w:bookmarkEnd w:id="15598"/>
      <w:bookmarkEnd w:id="15599"/>
      <w:bookmarkEnd w:id="15600"/>
      <w:bookmarkEnd w:id="15601"/>
    </w:p>
    <w:bookmarkEnd w:id="1560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15603" w:name="_Toc193446675"/>
      <w:bookmarkStart w:id="15604" w:name="_Toc193452480"/>
      <w:bookmarkStart w:id="15605" w:name="_Toc193463755"/>
      <w:bookmarkStart w:id="15606" w:name="_Toc201296042"/>
      <w:bookmarkStart w:id="15607" w:name="_Toc210312347"/>
      <w:bookmarkStart w:id="15608" w:name="MCCQCTEMPBM_00000751"/>
      <w:r w:rsidRPr="0036584A">
        <w:rPr>
          <w:i/>
          <w:iCs/>
        </w:rPr>
        <w:t>–</w:t>
      </w:r>
      <w:r w:rsidRPr="0036584A">
        <w:rPr>
          <w:i/>
          <w:iCs/>
        </w:rPr>
        <w:tab/>
        <w:t>UEInformationRequestSidelink</w:t>
      </w:r>
      <w:bookmarkEnd w:id="15603"/>
      <w:bookmarkEnd w:id="15604"/>
      <w:bookmarkEnd w:id="15605"/>
      <w:bookmarkEnd w:id="15606"/>
      <w:bookmarkEnd w:id="15607"/>
    </w:p>
    <w:bookmarkEnd w:id="1560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15609" w:name="_Toc193446676"/>
      <w:bookmarkStart w:id="15610" w:name="_Toc193452481"/>
      <w:bookmarkStart w:id="15611" w:name="_Toc193463756"/>
      <w:bookmarkStart w:id="15612" w:name="_Toc201296043"/>
      <w:bookmarkStart w:id="15613" w:name="_Toc210312348"/>
      <w:bookmarkStart w:id="15614" w:name="MCCQCTEMPBM_00000752"/>
      <w:r w:rsidRPr="0036584A">
        <w:t>–</w:t>
      </w:r>
      <w:r w:rsidRPr="0036584A">
        <w:tab/>
      </w:r>
      <w:r w:rsidRPr="0036584A">
        <w:rPr>
          <w:i/>
          <w:iCs/>
        </w:rPr>
        <w:t>UEInformationResponseSidelink</w:t>
      </w:r>
      <w:bookmarkEnd w:id="15609"/>
      <w:bookmarkEnd w:id="15610"/>
      <w:bookmarkEnd w:id="15611"/>
      <w:bookmarkEnd w:id="15612"/>
      <w:bookmarkEnd w:id="15613"/>
    </w:p>
    <w:bookmarkEnd w:id="1561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15615" w:name="_Toc193446677"/>
      <w:bookmarkStart w:id="15616" w:name="_Toc193452482"/>
      <w:bookmarkStart w:id="15617" w:name="_Toc193463757"/>
      <w:bookmarkStart w:id="15618" w:name="_Toc201296044"/>
      <w:bookmarkStart w:id="15619" w:name="_Toc210312349"/>
      <w:bookmarkStart w:id="15620" w:name="MCCQCTEMPBM_00000753"/>
      <w:r w:rsidRPr="0036584A">
        <w:t>–</w:t>
      </w:r>
      <w:r w:rsidRPr="0036584A">
        <w:tab/>
      </w:r>
      <w:r w:rsidRPr="0036584A">
        <w:rPr>
          <w:i/>
          <w:iCs/>
        </w:rPr>
        <w:t>UuMessageTransferSidelink</w:t>
      </w:r>
      <w:bookmarkEnd w:id="15615"/>
      <w:bookmarkEnd w:id="15616"/>
      <w:bookmarkEnd w:id="15617"/>
      <w:bookmarkEnd w:id="15618"/>
      <w:bookmarkEnd w:id="15619"/>
    </w:p>
    <w:bookmarkEnd w:id="1562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61C3B22A" w:rsidR="00E81DFA" w:rsidRPr="0036584A" w:rsidRDefault="00E81DFA" w:rsidP="000830BB">
      <w:pPr>
        <w:pStyle w:val="B1"/>
      </w:pPr>
      <w:r w:rsidRPr="0036584A">
        <w:t>Direction: L2 U2N Relay UE to L2 U2N Remote UE</w:t>
      </w:r>
      <w:r w:rsidR="00B624BB" w:rsidRPr="0036584A">
        <w:t xml:space="preserve"> or U2N Parent </w:t>
      </w:r>
      <w:ins w:id="15621" w:author="CR#5537r4" w:date="2025-12-11T10:58:00Z" w16du:dateUtc="2025-12-11T09:58:00Z">
        <w:r w:rsidR="009D0D7D">
          <w:t xml:space="preserve">relay </w:t>
        </w:r>
      </w:ins>
      <w:r w:rsidR="00B624BB" w:rsidRPr="0036584A">
        <w:t>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15622" w:name="_Toc60777574"/>
      <w:bookmarkStart w:id="15623" w:name="_Toc193446678"/>
      <w:bookmarkStart w:id="15624" w:name="_Toc193452483"/>
      <w:bookmarkStart w:id="15625" w:name="_Toc193463758"/>
      <w:bookmarkStart w:id="15626" w:name="_Toc201296045"/>
      <w:bookmarkStart w:id="15627" w:name="_Toc210312350"/>
      <w:bookmarkStart w:id="15628" w:name="MCCQCTEMPBM_00000754"/>
      <w:r w:rsidRPr="0036584A">
        <w:t>–</w:t>
      </w:r>
      <w:r w:rsidRPr="0036584A">
        <w:tab/>
      </w:r>
      <w:r w:rsidRPr="0036584A">
        <w:rPr>
          <w:i/>
          <w:iCs/>
        </w:rPr>
        <w:t xml:space="preserve">End of </w:t>
      </w:r>
      <w:r w:rsidRPr="0036584A">
        <w:rPr>
          <w:i/>
          <w:iCs/>
          <w:noProof/>
        </w:rPr>
        <w:t>PC5-RRC-Definitions</w:t>
      </w:r>
      <w:bookmarkEnd w:id="15622"/>
      <w:bookmarkEnd w:id="15623"/>
      <w:bookmarkEnd w:id="15624"/>
      <w:bookmarkEnd w:id="15625"/>
      <w:bookmarkEnd w:id="15626"/>
      <w:bookmarkEnd w:id="15627"/>
    </w:p>
    <w:bookmarkEnd w:id="15628"/>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15629" w:name="_Toc60777575"/>
      <w:bookmarkStart w:id="15630" w:name="_Toc193446679"/>
      <w:bookmarkStart w:id="15631" w:name="_Toc193452484"/>
      <w:bookmarkStart w:id="15632" w:name="_Toc193463759"/>
      <w:bookmarkStart w:id="15633" w:name="_Toc201296046"/>
      <w:bookmarkStart w:id="15634" w:name="_Toc210312351"/>
      <w:r w:rsidRPr="0036584A">
        <w:t>7</w:t>
      </w:r>
      <w:r w:rsidRPr="0036584A">
        <w:tab/>
        <w:t>Variables and constants</w:t>
      </w:r>
      <w:bookmarkEnd w:id="15629"/>
      <w:bookmarkEnd w:id="15630"/>
      <w:bookmarkEnd w:id="15631"/>
      <w:bookmarkEnd w:id="15632"/>
      <w:bookmarkEnd w:id="15633"/>
      <w:bookmarkEnd w:id="15634"/>
    </w:p>
    <w:p w14:paraId="636D60F9" w14:textId="3EB320B2" w:rsidR="00394471" w:rsidRPr="0036584A" w:rsidRDefault="00394471" w:rsidP="00394471">
      <w:pPr>
        <w:pStyle w:val="Heading2"/>
      </w:pPr>
      <w:bookmarkStart w:id="15635" w:name="_Toc60777576"/>
      <w:bookmarkStart w:id="15636" w:name="_Toc193446680"/>
      <w:bookmarkStart w:id="15637" w:name="_Toc193452485"/>
      <w:bookmarkStart w:id="15638" w:name="_Toc193463760"/>
      <w:bookmarkStart w:id="15639" w:name="_Toc201296047"/>
      <w:bookmarkStart w:id="15640" w:name="_Toc210312352"/>
      <w:r w:rsidRPr="0036584A">
        <w:t>7.1</w:t>
      </w:r>
      <w:r w:rsidRPr="0036584A">
        <w:tab/>
        <w:t>Timers</w:t>
      </w:r>
      <w:bookmarkEnd w:id="15635"/>
      <w:bookmarkEnd w:id="15636"/>
      <w:bookmarkEnd w:id="15637"/>
      <w:bookmarkEnd w:id="15638"/>
      <w:bookmarkEnd w:id="15639"/>
      <w:bookmarkEnd w:id="15640"/>
    </w:p>
    <w:p w14:paraId="762E1DA0" w14:textId="702447F0" w:rsidR="00394471" w:rsidRPr="0036584A" w:rsidRDefault="00394471" w:rsidP="00394471">
      <w:pPr>
        <w:pStyle w:val="Heading3"/>
      </w:pPr>
      <w:bookmarkStart w:id="15641" w:name="_Toc60777577"/>
      <w:bookmarkStart w:id="15642" w:name="_Toc193446681"/>
      <w:bookmarkStart w:id="15643" w:name="_Toc193452486"/>
      <w:bookmarkStart w:id="15644" w:name="_Toc193463761"/>
      <w:bookmarkStart w:id="15645" w:name="_Toc201296048"/>
      <w:bookmarkStart w:id="15646" w:name="_Toc210312353"/>
      <w:r w:rsidRPr="0036584A">
        <w:t>7.1.1</w:t>
      </w:r>
      <w:r w:rsidRPr="0036584A">
        <w:tab/>
        <w:t>Timers (Informative)</w:t>
      </w:r>
      <w:bookmarkEnd w:id="15641"/>
      <w:bookmarkEnd w:id="15642"/>
      <w:bookmarkEnd w:id="15643"/>
      <w:bookmarkEnd w:id="15644"/>
      <w:bookmarkEnd w:id="15645"/>
      <w:bookmarkEnd w:id="156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D80D49" w:rsidRPr="0036584A" w14:paraId="6A88491A" w14:textId="77777777" w:rsidTr="00467478">
        <w:trPr>
          <w:cantSplit/>
          <w:ins w:id="15647" w:author="CR#5566" w:date="2025-12-14T22:39:00Z"/>
        </w:trPr>
        <w:tc>
          <w:tcPr>
            <w:tcW w:w="1134" w:type="dxa"/>
            <w:tcBorders>
              <w:top w:val="single" w:sz="4" w:space="0" w:color="auto"/>
              <w:left w:val="single" w:sz="4" w:space="0" w:color="auto"/>
              <w:bottom w:val="single" w:sz="4" w:space="0" w:color="auto"/>
              <w:right w:val="single" w:sz="4" w:space="0" w:color="auto"/>
            </w:tcBorders>
          </w:tcPr>
          <w:p w14:paraId="567557BD" w14:textId="12A09D02" w:rsidR="00D80D49" w:rsidRPr="00D80D49" w:rsidRDefault="00D80D49" w:rsidP="00FA27EA">
            <w:pPr>
              <w:pStyle w:val="TAL"/>
              <w:rPr>
                <w:ins w:id="15648" w:author="CR#5566" w:date="2025-12-14T22:39:00Z" w16du:dateUtc="2025-12-14T21:39:00Z"/>
                <w:rFonts w:eastAsiaTheme="minorEastAsia"/>
                <w:lang w:eastAsia="ja-JP"/>
                <w:rPrChange w:id="15649" w:author="CR#5566" w:date="2025-12-14T22:40:00Z" w16du:dateUtc="2025-12-14T21:40:00Z">
                  <w:rPr>
                    <w:ins w:id="15650" w:author="CR#5566" w:date="2025-12-14T22:39:00Z" w16du:dateUtc="2025-12-14T21:39:00Z"/>
                    <w:lang w:eastAsia="en-GB"/>
                  </w:rPr>
                </w:rPrChange>
              </w:rPr>
            </w:pPr>
            <w:ins w:id="15651" w:author="CR#5566" w:date="2025-12-14T22:39:00Z" w16du:dateUtc="2025-12-14T21:39:00Z">
              <w:r w:rsidRPr="00D80D49">
                <w:rPr>
                  <w:lang w:eastAsia="en-GB"/>
                </w:rPr>
                <w:t>T346</w:t>
              </w:r>
            </w:ins>
            <w:ins w:id="15652" w:author="CR#5566" w:date="2025-12-14T22:40:00Z" w16du:dateUtc="2025-12-14T21:40:00Z">
              <w:r>
                <w:rPr>
                  <w:rFonts w:eastAsiaTheme="minorEastAsia" w:hint="eastAsia"/>
                  <w:lang w:eastAsia="ja-JP"/>
                </w:rPr>
                <w:t>q</w:t>
              </w:r>
            </w:ins>
          </w:p>
        </w:tc>
        <w:tc>
          <w:tcPr>
            <w:tcW w:w="2269" w:type="dxa"/>
            <w:tcBorders>
              <w:top w:val="single" w:sz="4" w:space="0" w:color="auto"/>
              <w:left w:val="single" w:sz="4" w:space="0" w:color="auto"/>
              <w:bottom w:val="single" w:sz="4" w:space="0" w:color="auto"/>
              <w:right w:val="single" w:sz="4" w:space="0" w:color="auto"/>
            </w:tcBorders>
          </w:tcPr>
          <w:p w14:paraId="6EB3D06A" w14:textId="00246015" w:rsidR="00D80D49" w:rsidRPr="0036584A" w:rsidRDefault="00D80D49" w:rsidP="00FA27EA">
            <w:pPr>
              <w:pStyle w:val="TAL"/>
              <w:rPr>
                <w:ins w:id="15653" w:author="CR#5566" w:date="2025-12-14T22:39:00Z" w16du:dateUtc="2025-12-14T21:39:00Z"/>
                <w:lang w:eastAsia="en-GB"/>
              </w:rPr>
            </w:pPr>
            <w:ins w:id="15654" w:author="CR#5566" w:date="2025-12-14T22:39:00Z" w16du:dateUtc="2025-12-14T21:39:00Z">
              <w:r w:rsidRPr="00D80D49">
                <w:rPr>
                  <w:lang w:eastAsia="en-GB"/>
                </w:rPr>
                <w:t xml:space="preserve">Upon transmitting </w:t>
              </w:r>
              <w:r w:rsidRPr="00D80D49">
                <w:rPr>
                  <w:i/>
                  <w:iCs/>
                  <w:lang w:eastAsia="en-GB"/>
                  <w:rPrChange w:id="15655" w:author="CR#5566" w:date="2025-12-14T22:39:00Z" w16du:dateUtc="2025-12-14T21:39:00Z">
                    <w:rPr>
                      <w:lang w:eastAsia="en-GB"/>
                    </w:rPr>
                  </w:rPrChange>
                </w:rPr>
                <w:t>UEAssistanceInformation</w:t>
              </w:r>
              <w:r w:rsidRPr="00D80D49">
                <w:rPr>
                  <w:lang w:eastAsia="en-GB"/>
                </w:rPr>
                <w:t xml:space="preserve"> message with </w:t>
              </w:r>
              <w:r w:rsidRPr="00D80D49">
                <w:rPr>
                  <w:i/>
                  <w:iCs/>
                  <w:lang w:eastAsia="en-GB"/>
                  <w:rPrChange w:id="15656" w:author="CR#5566" w:date="2025-12-14T22:39:00Z" w16du:dateUtc="2025-12-14T21:39:00Z">
                    <w:rPr>
                      <w:lang w:eastAsia="en-GB"/>
                    </w:rPr>
                  </w:rPrChange>
                </w:rPr>
                <w:t>fbs-Preference</w:t>
              </w:r>
              <w:r w:rsidRPr="00D80D49">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34F5BC9" w14:textId="41B2C871" w:rsidR="00D80D49" w:rsidRPr="0036584A" w:rsidRDefault="00D80D49" w:rsidP="00FA27EA">
            <w:pPr>
              <w:pStyle w:val="TAL"/>
              <w:rPr>
                <w:ins w:id="15657" w:author="CR#5566" w:date="2025-12-14T22:39:00Z" w16du:dateUtc="2025-12-14T21:39:00Z"/>
                <w:lang w:eastAsia="en-GB"/>
              </w:rPr>
            </w:pPr>
            <w:ins w:id="15658" w:author="CR#5566" w:date="2025-12-14T22:40:00Z" w16du:dateUtc="2025-12-14T21:40:00Z">
              <w:r w:rsidRPr="00D80D49">
                <w:rPr>
                  <w:lang w:eastAsia="en-GB"/>
                </w:rPr>
                <w:t xml:space="preserve">Upon releasing </w:t>
              </w:r>
              <w:r w:rsidRPr="00D80D49">
                <w:rPr>
                  <w:i/>
                  <w:iCs/>
                  <w:lang w:eastAsia="en-GB"/>
                  <w:rPrChange w:id="15659" w:author="CR#5566" w:date="2025-12-14T22:40:00Z" w16du:dateUtc="2025-12-14T21:40:00Z">
                    <w:rPr>
                      <w:lang w:eastAsia="en-GB"/>
                    </w:rPr>
                  </w:rPrChange>
                </w:rPr>
                <w:t>fbs-PreferenceReportingConfig</w:t>
              </w:r>
              <w:r w:rsidRPr="00D80D49">
                <w:rPr>
                  <w:lang w:eastAsia="en-GB"/>
                </w:rPr>
                <w:t xml:space="preserve"> during the connection re-establishment/resume procedures, upon receiving </w:t>
              </w:r>
              <w:r w:rsidRPr="00D80D49">
                <w:rPr>
                  <w:i/>
                  <w:iCs/>
                  <w:lang w:eastAsia="en-GB"/>
                  <w:rPrChange w:id="15660" w:author="CR#5566" w:date="2025-12-14T22:40:00Z" w16du:dateUtc="2025-12-14T21:40:00Z">
                    <w:rPr>
                      <w:lang w:eastAsia="en-GB"/>
                    </w:rPr>
                  </w:rPrChange>
                </w:rPr>
                <w:t>fbs-PreferenceReportingConfig</w:t>
              </w:r>
              <w:r w:rsidRPr="00D80D49">
                <w:rPr>
                  <w:lang w:eastAsia="en-GB"/>
                </w:rPr>
                <w:t xml:space="preserve"> set to </w:t>
              </w:r>
              <w:r w:rsidRPr="00D80D49">
                <w:rPr>
                  <w:i/>
                  <w:iCs/>
                  <w:lang w:eastAsia="en-GB"/>
                  <w:rPrChange w:id="15661" w:author="CR#5566" w:date="2025-12-14T22:40:00Z" w16du:dateUtc="2025-12-14T21:40:00Z">
                    <w:rPr>
                      <w:lang w:eastAsia="en-GB"/>
                    </w:rPr>
                  </w:rPrChange>
                </w:rPr>
                <w:t>release</w:t>
              </w:r>
              <w:r w:rsidRPr="00D80D49">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680E971" w14:textId="7E4F7C8B" w:rsidR="00D80D49" w:rsidRPr="0036584A" w:rsidRDefault="00D80D49" w:rsidP="00FA27EA">
            <w:pPr>
              <w:pStyle w:val="TAL"/>
              <w:rPr>
                <w:ins w:id="15662" w:author="CR#5566" w:date="2025-12-14T22:39:00Z" w16du:dateUtc="2025-12-14T21:39:00Z"/>
                <w:lang w:eastAsia="en-GB"/>
              </w:rPr>
            </w:pPr>
            <w:ins w:id="15663" w:author="CR#5566" w:date="2025-12-14T22:40:00Z" w16du:dateUtc="2025-12-14T21:40:00Z">
              <w:r w:rsidRPr="00D80D49">
                <w:rPr>
                  <w:lang w:eastAsia="en-GB"/>
                </w:rPr>
                <w:t>No action.</w:t>
              </w:r>
            </w:ins>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15664" w:name="_Toc60777578"/>
      <w:bookmarkStart w:id="15665" w:name="_Toc193446682"/>
      <w:bookmarkStart w:id="15666" w:name="_Toc193452487"/>
      <w:bookmarkStart w:id="15667" w:name="_Toc193463762"/>
      <w:bookmarkStart w:id="15668" w:name="_Toc201296049"/>
      <w:bookmarkStart w:id="15669" w:name="_Toc210312354"/>
      <w:r w:rsidRPr="0036584A">
        <w:t>7.1.2</w:t>
      </w:r>
      <w:r w:rsidRPr="0036584A">
        <w:tab/>
        <w:t>Timer handling</w:t>
      </w:r>
      <w:bookmarkEnd w:id="15664"/>
      <w:bookmarkEnd w:id="15665"/>
      <w:bookmarkEnd w:id="15666"/>
      <w:bookmarkEnd w:id="15667"/>
      <w:bookmarkEnd w:id="15668"/>
      <w:bookmarkEnd w:id="15669"/>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15670" w:name="_Toc60777579"/>
      <w:bookmarkStart w:id="15671" w:name="_Toc193446683"/>
      <w:bookmarkStart w:id="15672" w:name="_Toc193452488"/>
      <w:bookmarkStart w:id="15673" w:name="_Toc193463763"/>
      <w:bookmarkStart w:id="15674" w:name="_Toc201296050"/>
      <w:bookmarkStart w:id="15675" w:name="_Toc210312355"/>
      <w:r w:rsidRPr="0036584A">
        <w:t>7.2</w:t>
      </w:r>
      <w:r w:rsidRPr="0036584A">
        <w:tab/>
        <w:t>Counters</w:t>
      </w:r>
      <w:bookmarkEnd w:id="15670"/>
      <w:bookmarkEnd w:id="15671"/>
      <w:bookmarkEnd w:id="15672"/>
      <w:bookmarkEnd w:id="15673"/>
      <w:bookmarkEnd w:id="15674"/>
      <w:bookmarkEnd w:id="156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15676" w:name="_Toc60777580"/>
      <w:bookmarkStart w:id="15677" w:name="_Toc193446684"/>
      <w:bookmarkStart w:id="15678" w:name="_Toc193452489"/>
      <w:bookmarkStart w:id="15679" w:name="_Toc193463764"/>
      <w:bookmarkStart w:id="15680" w:name="_Toc201296051"/>
      <w:bookmarkStart w:id="15681" w:name="_Toc210312356"/>
      <w:r w:rsidRPr="0036584A">
        <w:t>7.3</w:t>
      </w:r>
      <w:r w:rsidRPr="0036584A">
        <w:tab/>
        <w:t>Constants</w:t>
      </w:r>
      <w:bookmarkEnd w:id="15676"/>
      <w:bookmarkEnd w:id="15677"/>
      <w:bookmarkEnd w:id="15678"/>
      <w:bookmarkEnd w:id="15679"/>
      <w:bookmarkEnd w:id="15680"/>
      <w:bookmarkEnd w:id="156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15682" w:name="_Toc60777581"/>
      <w:bookmarkStart w:id="15683" w:name="_Toc193446685"/>
      <w:bookmarkStart w:id="15684" w:name="_Toc193452490"/>
      <w:bookmarkStart w:id="15685" w:name="_Toc193463765"/>
      <w:bookmarkStart w:id="15686" w:name="_Toc201296052"/>
      <w:bookmarkStart w:id="15687" w:name="_Toc210312357"/>
      <w:r w:rsidRPr="0036584A">
        <w:rPr>
          <w:rFonts w:eastAsia="MS Mincho"/>
        </w:rPr>
        <w:t>7.4</w:t>
      </w:r>
      <w:r w:rsidRPr="0036584A">
        <w:rPr>
          <w:rFonts w:eastAsia="MS Mincho"/>
        </w:rPr>
        <w:tab/>
        <w:t>UE variables</w:t>
      </w:r>
      <w:bookmarkEnd w:id="15682"/>
      <w:bookmarkEnd w:id="15683"/>
      <w:bookmarkEnd w:id="15684"/>
      <w:bookmarkEnd w:id="15685"/>
      <w:bookmarkEnd w:id="15686"/>
      <w:bookmarkEnd w:id="15687"/>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15688" w:name="_Toc60777582"/>
      <w:bookmarkStart w:id="15689" w:name="_Toc193446686"/>
      <w:bookmarkStart w:id="15690" w:name="_Toc193452491"/>
      <w:bookmarkStart w:id="15691" w:name="_Toc193463766"/>
      <w:bookmarkStart w:id="15692" w:name="_Toc201296053"/>
      <w:bookmarkStart w:id="15693" w:name="_Toc210312358"/>
      <w:bookmarkStart w:id="15694" w:name="MCCQCTEMPBM_00000755"/>
      <w:r w:rsidRPr="0036584A">
        <w:rPr>
          <w:rFonts w:eastAsia="MS Mincho"/>
        </w:rPr>
        <w:t>–</w:t>
      </w:r>
      <w:r w:rsidRPr="0036584A">
        <w:rPr>
          <w:rFonts w:eastAsia="MS Mincho"/>
        </w:rPr>
        <w:tab/>
      </w:r>
      <w:r w:rsidRPr="0036584A">
        <w:rPr>
          <w:rFonts w:eastAsia="MS Mincho"/>
          <w:i/>
        </w:rPr>
        <w:t>NR-UE-Variables</w:t>
      </w:r>
      <w:bookmarkEnd w:id="15688"/>
      <w:bookmarkEnd w:id="15689"/>
      <w:bookmarkEnd w:id="15690"/>
      <w:bookmarkEnd w:id="15691"/>
      <w:bookmarkEnd w:id="15692"/>
      <w:bookmarkEnd w:id="15693"/>
    </w:p>
    <w:bookmarkEnd w:id="15694"/>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5695"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02F7242D" w14:textId="77777777" w:rsidR="008D7B37" w:rsidRDefault="00CB72B4" w:rsidP="008D7B37">
      <w:pPr>
        <w:pStyle w:val="PL"/>
        <w:rPr>
          <w:ins w:id="15696" w:author="CR#5593r2" w:date="2025-12-17T10:59:00Z" w16du:dateUtc="2025-12-17T09:59:00Z"/>
        </w:rPr>
      </w:pPr>
      <w:r w:rsidRPr="0036584A">
        <w:t xml:space="preserve">    CSI-LogMeasInfoCellList-r19</w:t>
      </w:r>
      <w:ins w:id="15697" w:author="CR#5593r2" w:date="2025-12-17T10:59:00Z" w16du:dateUtc="2025-12-17T09:59:00Z">
        <w:r w:rsidR="008D7B37">
          <w:t>,</w:t>
        </w:r>
      </w:ins>
    </w:p>
    <w:p w14:paraId="3B31CE56" w14:textId="60CE7BBB" w:rsidR="00976DC0" w:rsidRPr="0036584A" w:rsidRDefault="008D7B37" w:rsidP="008D7B37">
      <w:pPr>
        <w:pStyle w:val="PL"/>
      </w:pPr>
      <w:ins w:id="15698" w:author="CR#5593r2" w:date="2025-12-17T10:59:00Z" w16du:dateUtc="2025-12-17T09:59:00Z">
        <w:r>
          <w:t xml:space="preserve">    </w:t>
        </w:r>
        <w:r w:rsidRPr="00B94C3D">
          <w:t>LTM-ExecutionConditionList-r19</w:t>
        </w:r>
      </w:ins>
      <w:ins w:id="15699" w:author="CR#5615" w:date="2025-12-17T23:25:00Z" w16du:dateUtc="2025-12-17T22:25:00Z">
        <w:r w:rsidR="008B3C4C">
          <w:t>,</w:t>
        </w:r>
      </w:ins>
    </w:p>
    <w:p w14:paraId="1563ED36" w14:textId="1DC53E07" w:rsidR="00D82EAB" w:rsidRPr="0036584A" w:rsidRDefault="008B3C4C" w:rsidP="0036584A">
      <w:pPr>
        <w:pStyle w:val="PL"/>
      </w:pPr>
      <w:ins w:id="15700" w:author="CR#5615" w:date="2025-12-17T23:25:00Z" w16du:dateUtc="2025-12-17T22:25:00Z">
        <w:r w:rsidRPr="008B3C4C">
          <w:t xml:space="preserve">    SpeedStatePars-r19</w:t>
        </w:r>
      </w:ins>
    </w:p>
    <w:bookmarkEnd w:id="15695"/>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15701" w:name="_Toc193446687"/>
      <w:bookmarkStart w:id="15702" w:name="_Toc193452492"/>
      <w:bookmarkStart w:id="15703" w:name="_Toc193463767"/>
      <w:bookmarkStart w:id="15704" w:name="_Toc201296054"/>
      <w:bookmarkStart w:id="15705" w:name="_Toc210312359"/>
      <w:bookmarkStart w:id="15706" w:name="MCCQCTEMPBM_00000756"/>
      <w:r w:rsidRPr="0036584A">
        <w:t>–</w:t>
      </w:r>
      <w:r w:rsidRPr="0036584A">
        <w:tab/>
      </w:r>
      <w:r w:rsidRPr="0036584A">
        <w:rPr>
          <w:i/>
        </w:rPr>
        <w:t>VarAppLayerIdleConfig</w:t>
      </w:r>
      <w:bookmarkEnd w:id="15701"/>
      <w:bookmarkEnd w:id="15702"/>
      <w:bookmarkEnd w:id="15703"/>
      <w:bookmarkEnd w:id="15704"/>
      <w:bookmarkEnd w:id="15705"/>
    </w:p>
    <w:bookmarkEnd w:id="15706"/>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15707" w:name="_Toc193446688"/>
      <w:bookmarkStart w:id="15708" w:name="_Toc193452493"/>
      <w:bookmarkStart w:id="15709" w:name="_Toc193463768"/>
      <w:bookmarkStart w:id="15710" w:name="_Toc201296055"/>
      <w:bookmarkStart w:id="15711" w:name="_Toc210312360"/>
      <w:bookmarkStart w:id="15712" w:name="MCCQCTEMPBM_00000757"/>
      <w:r w:rsidRPr="0036584A">
        <w:t>–</w:t>
      </w:r>
      <w:r w:rsidRPr="0036584A">
        <w:tab/>
      </w:r>
      <w:r w:rsidRPr="0036584A">
        <w:rPr>
          <w:i/>
        </w:rPr>
        <w:t>VarAppLayerPLMN-Lis</w:t>
      </w:r>
      <w:r w:rsidR="009731FF" w:rsidRPr="0036584A">
        <w:rPr>
          <w:i/>
        </w:rPr>
        <w:t>t</w:t>
      </w:r>
      <w:r w:rsidRPr="0036584A">
        <w:rPr>
          <w:i/>
        </w:rPr>
        <w:t>Config</w:t>
      </w:r>
      <w:bookmarkEnd w:id="15707"/>
      <w:bookmarkEnd w:id="15708"/>
      <w:bookmarkEnd w:id="15709"/>
      <w:bookmarkEnd w:id="15710"/>
      <w:bookmarkEnd w:id="15711"/>
    </w:p>
    <w:bookmarkEnd w:id="15712"/>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15713" w:name="_Toc60777583"/>
      <w:bookmarkStart w:id="15714" w:name="_Toc193446689"/>
      <w:bookmarkStart w:id="15715" w:name="_Toc193452494"/>
      <w:bookmarkStart w:id="15716" w:name="_Toc193463769"/>
      <w:bookmarkStart w:id="15717" w:name="_Toc201296056"/>
      <w:bookmarkStart w:id="15718" w:name="_Toc210312361"/>
      <w:bookmarkStart w:id="15719" w:name="MCCQCTEMPBM_00000758"/>
      <w:r w:rsidRPr="0036584A">
        <w:rPr>
          <w:rFonts w:eastAsia="MS Mincho"/>
        </w:rPr>
        <w:t>–</w:t>
      </w:r>
      <w:r w:rsidRPr="0036584A">
        <w:rPr>
          <w:rFonts w:eastAsia="MS Mincho"/>
        </w:rPr>
        <w:tab/>
      </w:r>
      <w:r w:rsidRPr="0036584A">
        <w:rPr>
          <w:rFonts w:eastAsia="MS Mincho"/>
          <w:i/>
        </w:rPr>
        <w:t>VarConditionalReconfig</w:t>
      </w:r>
      <w:bookmarkEnd w:id="15713"/>
      <w:bookmarkEnd w:id="15714"/>
      <w:bookmarkEnd w:id="15715"/>
      <w:bookmarkEnd w:id="15716"/>
      <w:bookmarkEnd w:id="15717"/>
      <w:bookmarkEnd w:id="15718"/>
    </w:p>
    <w:bookmarkEnd w:id="15719"/>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15720" w:name="_Toc60777584"/>
      <w:bookmarkStart w:id="15721" w:name="_Toc193446690"/>
      <w:bookmarkStart w:id="15722" w:name="_Toc193452495"/>
      <w:bookmarkStart w:id="15723" w:name="_Toc193463770"/>
      <w:bookmarkStart w:id="15724" w:name="_Toc201296057"/>
      <w:bookmarkStart w:id="15725" w:name="_Toc210312362"/>
      <w:bookmarkStart w:id="15726" w:name="MCCQCTEMPBM_00000759"/>
      <w:r w:rsidRPr="0036584A">
        <w:t>–</w:t>
      </w:r>
      <w:r w:rsidRPr="0036584A">
        <w:tab/>
      </w:r>
      <w:r w:rsidRPr="0036584A">
        <w:rPr>
          <w:i/>
        </w:rPr>
        <w:t>VarConnEstFailReport</w:t>
      </w:r>
      <w:bookmarkEnd w:id="15720"/>
      <w:bookmarkEnd w:id="15721"/>
      <w:bookmarkEnd w:id="15722"/>
      <w:bookmarkEnd w:id="15723"/>
      <w:bookmarkEnd w:id="15724"/>
      <w:bookmarkEnd w:id="15725"/>
    </w:p>
    <w:bookmarkEnd w:id="15726"/>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15727" w:name="_Toc193446691"/>
      <w:bookmarkStart w:id="15728" w:name="_Toc193452496"/>
      <w:bookmarkStart w:id="15729" w:name="_Toc193463771"/>
      <w:bookmarkStart w:id="15730" w:name="_Toc201296058"/>
      <w:bookmarkStart w:id="15731" w:name="_Toc210312363"/>
      <w:bookmarkStart w:id="15732" w:name="MCCQCTEMPBM_00000760"/>
      <w:r w:rsidRPr="0036584A">
        <w:t>–</w:t>
      </w:r>
      <w:r w:rsidRPr="0036584A">
        <w:tab/>
      </w:r>
      <w:r w:rsidRPr="0036584A">
        <w:rPr>
          <w:i/>
        </w:rPr>
        <w:t>VarConnEstFailReportList</w:t>
      </w:r>
      <w:bookmarkEnd w:id="15727"/>
      <w:bookmarkEnd w:id="15728"/>
      <w:bookmarkEnd w:id="15729"/>
      <w:bookmarkEnd w:id="15730"/>
      <w:bookmarkEnd w:id="15731"/>
    </w:p>
    <w:bookmarkEnd w:id="15732"/>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15733" w:name="_Toc210312364"/>
      <w:r w:rsidRPr="0036584A">
        <w:rPr>
          <w:noProof/>
          <w:lang w:eastAsia="ja-JP"/>
        </w:rPr>
        <w:t>–</w:t>
      </w:r>
      <w:r w:rsidRPr="0036584A">
        <w:rPr>
          <w:noProof/>
          <w:lang w:eastAsia="ja-JP"/>
        </w:rPr>
        <w:tab/>
      </w:r>
      <w:r w:rsidRPr="0036584A">
        <w:rPr>
          <w:i/>
          <w:iCs/>
          <w:noProof/>
          <w:lang w:eastAsia="ja-JP"/>
        </w:rPr>
        <w:t>VarCSI-LogMeasReport</w:t>
      </w:r>
      <w:bookmarkEnd w:id="15733"/>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15734" w:name="_Toc60777585"/>
      <w:bookmarkStart w:id="15735" w:name="_Toc193446692"/>
      <w:bookmarkStart w:id="15736" w:name="_Toc193452497"/>
      <w:bookmarkStart w:id="15737" w:name="_Toc193463772"/>
      <w:bookmarkStart w:id="15738" w:name="_Toc201296059"/>
      <w:bookmarkStart w:id="15739" w:name="_Toc210312365"/>
      <w:bookmarkStart w:id="15740" w:name="MCCQCTEMPBM_00000761"/>
      <w:r w:rsidRPr="0036584A">
        <w:t>–</w:t>
      </w:r>
      <w:r w:rsidRPr="0036584A">
        <w:tab/>
      </w:r>
      <w:r w:rsidRPr="0036584A">
        <w:rPr>
          <w:i/>
        </w:rPr>
        <w:t>VarLogMeasConfig</w:t>
      </w:r>
      <w:bookmarkEnd w:id="15734"/>
      <w:bookmarkEnd w:id="15735"/>
      <w:bookmarkEnd w:id="15736"/>
      <w:bookmarkEnd w:id="15737"/>
      <w:bookmarkEnd w:id="15738"/>
      <w:bookmarkEnd w:id="15739"/>
    </w:p>
    <w:bookmarkEnd w:id="15740"/>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15741" w:name="_Toc60777586"/>
      <w:bookmarkStart w:id="15742" w:name="_Toc193446693"/>
      <w:bookmarkStart w:id="15743" w:name="_Toc193452498"/>
      <w:bookmarkStart w:id="15744" w:name="_Toc193463773"/>
      <w:bookmarkStart w:id="15745" w:name="_Toc201296060"/>
      <w:bookmarkStart w:id="15746" w:name="_Toc210312366"/>
      <w:bookmarkStart w:id="15747" w:name="MCCQCTEMPBM_00000762"/>
      <w:r w:rsidRPr="0036584A">
        <w:t>–</w:t>
      </w:r>
      <w:r w:rsidRPr="0036584A">
        <w:tab/>
      </w:r>
      <w:r w:rsidRPr="0036584A">
        <w:rPr>
          <w:i/>
        </w:rPr>
        <w:t>VarLogMeasReport</w:t>
      </w:r>
      <w:bookmarkEnd w:id="15741"/>
      <w:bookmarkEnd w:id="15742"/>
      <w:bookmarkEnd w:id="15743"/>
      <w:bookmarkEnd w:id="15744"/>
      <w:bookmarkEnd w:id="15745"/>
      <w:bookmarkEnd w:id="15746"/>
    </w:p>
    <w:bookmarkEnd w:id="15747"/>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29C30C71" w14:textId="77777777" w:rsidR="008D7B37" w:rsidRDefault="008D7B37" w:rsidP="008D7B37">
      <w:pPr>
        <w:rPr>
          <w:ins w:id="15748" w:author="CR#5593r2" w:date="2025-12-17T10:59:00Z" w16du:dateUtc="2025-12-17T09:59:00Z"/>
          <w:rFonts w:eastAsia="MS Mincho"/>
        </w:rPr>
      </w:pPr>
    </w:p>
    <w:p w14:paraId="3AC1183A" w14:textId="77777777" w:rsidR="008D7B37" w:rsidRPr="001B6546" w:rsidRDefault="008D7B37" w:rsidP="008D7B37">
      <w:pPr>
        <w:pStyle w:val="Heading4"/>
        <w:rPr>
          <w:ins w:id="15749" w:author="CR#5593r2" w:date="2025-12-17T10:59:00Z" w16du:dateUtc="2025-12-17T09:59:00Z"/>
        </w:rPr>
      </w:pPr>
      <w:ins w:id="15750" w:author="CR#5593r2" w:date="2025-12-17T10:59:00Z" w16du:dateUtc="2025-12-17T09:59:00Z">
        <w:r w:rsidRPr="001B6546">
          <w:t>–</w:t>
        </w:r>
        <w:r w:rsidRPr="001B6546">
          <w:tab/>
        </w:r>
        <w:r w:rsidRPr="00875CFA">
          <w:rPr>
            <w:i/>
            <w:iCs/>
          </w:rPr>
          <w:t>VarLTM-ExecutionConditionList</w:t>
        </w:r>
      </w:ins>
    </w:p>
    <w:p w14:paraId="1CCB465C" w14:textId="77777777" w:rsidR="008D7B37" w:rsidRPr="001B6546" w:rsidRDefault="008D7B37" w:rsidP="008D7B37">
      <w:pPr>
        <w:rPr>
          <w:ins w:id="15751" w:author="CR#5593r2" w:date="2025-12-17T10:59:00Z" w16du:dateUtc="2025-12-17T09:59:00Z"/>
        </w:rPr>
      </w:pPr>
      <w:ins w:id="15752" w:author="CR#5593r2" w:date="2025-12-17T10:59:00Z" w16du:dateUtc="2025-12-17T09:59: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D56F05E" w14:textId="77777777" w:rsidR="008D7B37" w:rsidRPr="004D4E9C" w:rsidRDefault="008D7B37" w:rsidP="008D7B37">
      <w:pPr>
        <w:pStyle w:val="TH"/>
        <w:rPr>
          <w:ins w:id="15753" w:author="CR#5593r2" w:date="2025-12-17T10:59:00Z" w16du:dateUtc="2025-12-17T09:59:00Z"/>
        </w:rPr>
      </w:pPr>
      <w:ins w:id="15754" w:author="CR#5593r2" w:date="2025-12-17T10:59:00Z" w16du:dateUtc="2025-12-17T09:59:00Z">
        <w:r w:rsidRPr="004D4E9C">
          <w:rPr>
            <w:i/>
            <w:iCs/>
          </w:rPr>
          <w:t>VarLTM-ExecutionConditionList</w:t>
        </w:r>
        <w:r w:rsidRPr="004D4E9C">
          <w:t xml:space="preserve"> UE variable</w:t>
        </w:r>
      </w:ins>
    </w:p>
    <w:p w14:paraId="4B5021C9" w14:textId="77777777" w:rsidR="008D7B37" w:rsidRPr="004D4E9C" w:rsidRDefault="008D7B37" w:rsidP="008D7B37">
      <w:pPr>
        <w:pStyle w:val="PL"/>
        <w:rPr>
          <w:ins w:id="15755" w:author="CR#5593r2" w:date="2025-12-17T10:59:00Z" w16du:dateUtc="2025-12-17T09:59:00Z"/>
          <w:color w:val="808080"/>
        </w:rPr>
      </w:pPr>
      <w:ins w:id="15756" w:author="CR#5593r2" w:date="2025-12-17T10:59:00Z" w16du:dateUtc="2025-12-17T09:59:00Z">
        <w:r w:rsidRPr="004D4E9C">
          <w:rPr>
            <w:color w:val="808080"/>
          </w:rPr>
          <w:t>-- ASN1START</w:t>
        </w:r>
      </w:ins>
    </w:p>
    <w:p w14:paraId="5C2CFB7A" w14:textId="77777777" w:rsidR="008D7B37" w:rsidRPr="004D4E9C" w:rsidRDefault="008D7B37" w:rsidP="008D7B37">
      <w:pPr>
        <w:pStyle w:val="PL"/>
        <w:rPr>
          <w:ins w:id="15757" w:author="CR#5593r2" w:date="2025-12-17T10:59:00Z" w16du:dateUtc="2025-12-17T09:59:00Z"/>
          <w:color w:val="808080"/>
        </w:rPr>
      </w:pPr>
      <w:ins w:id="15758" w:author="CR#5593r2" w:date="2025-12-17T10:59:00Z" w16du:dateUtc="2025-12-17T09:59:00Z">
        <w:r w:rsidRPr="004D4E9C">
          <w:rPr>
            <w:color w:val="808080"/>
          </w:rPr>
          <w:t>-- TAG-VARLTM-EXECUTIONCONDITIONLIST-START</w:t>
        </w:r>
      </w:ins>
    </w:p>
    <w:p w14:paraId="44B860E5" w14:textId="77777777" w:rsidR="008D7B37" w:rsidRPr="001B6546" w:rsidRDefault="008D7B37" w:rsidP="008D7B37">
      <w:pPr>
        <w:pStyle w:val="PL"/>
        <w:rPr>
          <w:ins w:id="15759" w:author="CR#5593r2" w:date="2025-12-17T10:59:00Z" w16du:dateUtc="2025-12-17T09:59:00Z"/>
        </w:rPr>
      </w:pPr>
    </w:p>
    <w:p w14:paraId="706A0868" w14:textId="77777777" w:rsidR="008D7B37" w:rsidRPr="001B6546" w:rsidRDefault="008D7B37" w:rsidP="008D7B37">
      <w:pPr>
        <w:pStyle w:val="PL"/>
        <w:rPr>
          <w:ins w:id="15760" w:author="CR#5593r2" w:date="2025-12-17T10:59:00Z" w16du:dateUtc="2025-12-17T09:59:00Z"/>
        </w:rPr>
      </w:pPr>
      <w:ins w:id="15761" w:author="CR#5593r2" w:date="2025-12-17T10:59:00Z" w16du:dateUtc="2025-12-17T09:59: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2ED1681B" w14:textId="77777777" w:rsidR="008D7B37" w:rsidRPr="001B6546" w:rsidRDefault="008D7B37" w:rsidP="008D7B37">
      <w:pPr>
        <w:pStyle w:val="PL"/>
        <w:rPr>
          <w:ins w:id="15762" w:author="CR#5593r2" w:date="2025-12-17T10:59:00Z" w16du:dateUtc="2025-12-17T09:59:00Z"/>
        </w:rPr>
      </w:pPr>
      <w:ins w:id="15763" w:author="CR#5593r2" w:date="2025-12-17T10:59:00Z" w16du:dateUtc="2025-12-17T09:59:00Z">
        <w:r>
          <w:t xml:space="preserve">    </w:t>
        </w:r>
        <w:r w:rsidRPr="001B6546">
          <w:t>ltm-</w:t>
        </w:r>
        <w:r>
          <w:t>ExecutionConditionList</w:t>
        </w:r>
        <w:r w:rsidRPr="001B6546">
          <w:t>-r1</w:t>
        </w:r>
        <w:r>
          <w:t>9</w:t>
        </w:r>
        <w:r w:rsidRPr="001B6546">
          <w:t xml:space="preserve">            LTM-ExecutionConditionList-r19</w:t>
        </w:r>
      </w:ins>
    </w:p>
    <w:p w14:paraId="3293A40F" w14:textId="77777777" w:rsidR="008D7B37" w:rsidRPr="001B6546" w:rsidRDefault="008D7B37" w:rsidP="008D7B37">
      <w:pPr>
        <w:pStyle w:val="PL"/>
        <w:rPr>
          <w:ins w:id="15764" w:author="CR#5593r2" w:date="2025-12-17T10:59:00Z" w16du:dateUtc="2025-12-17T09:59:00Z"/>
        </w:rPr>
      </w:pPr>
      <w:ins w:id="15765" w:author="CR#5593r2" w:date="2025-12-17T10:59:00Z" w16du:dateUtc="2025-12-17T09:59:00Z">
        <w:r w:rsidRPr="001B6546">
          <w:t>}</w:t>
        </w:r>
      </w:ins>
    </w:p>
    <w:p w14:paraId="65099B87" w14:textId="77777777" w:rsidR="008D7B37" w:rsidRPr="001B6546" w:rsidRDefault="008D7B37" w:rsidP="008D7B37">
      <w:pPr>
        <w:pStyle w:val="PL"/>
        <w:rPr>
          <w:ins w:id="15766" w:author="CR#5593r2" w:date="2025-12-17T10:59:00Z" w16du:dateUtc="2025-12-17T09:59:00Z"/>
        </w:rPr>
      </w:pPr>
    </w:p>
    <w:p w14:paraId="3CA08035" w14:textId="77777777" w:rsidR="008D7B37" w:rsidRPr="004D4E9C" w:rsidRDefault="008D7B37" w:rsidP="008D7B37">
      <w:pPr>
        <w:pStyle w:val="PL"/>
        <w:rPr>
          <w:ins w:id="15767" w:author="CR#5593r2" w:date="2025-12-17T10:59:00Z" w16du:dateUtc="2025-12-17T09:59:00Z"/>
          <w:color w:val="808080"/>
        </w:rPr>
      </w:pPr>
      <w:ins w:id="15768" w:author="CR#5593r2" w:date="2025-12-17T10:59:00Z" w16du:dateUtc="2025-12-17T09:59:00Z">
        <w:r w:rsidRPr="004D4E9C">
          <w:rPr>
            <w:color w:val="808080"/>
          </w:rPr>
          <w:t>-- TAG-VARLTM-EXECUTIONCONDITIONLIST-STOP</w:t>
        </w:r>
      </w:ins>
    </w:p>
    <w:p w14:paraId="746335E3" w14:textId="77777777" w:rsidR="008D7B37" w:rsidRPr="004D4E9C" w:rsidRDefault="008D7B37" w:rsidP="008D7B37">
      <w:pPr>
        <w:pStyle w:val="PL"/>
        <w:rPr>
          <w:ins w:id="15769" w:author="CR#5593r2" w:date="2025-12-17T10:59:00Z" w16du:dateUtc="2025-12-17T09:59:00Z"/>
          <w:color w:val="808080"/>
        </w:rPr>
      </w:pPr>
      <w:ins w:id="15770" w:author="CR#5593r2" w:date="2025-12-17T10:59:00Z" w16du:dateUtc="2025-12-17T09:59:00Z">
        <w:r w:rsidRPr="004D4E9C">
          <w:rPr>
            <w:color w:val="808080"/>
          </w:rPr>
          <w:t>-- ASN1STOP</w:t>
        </w:r>
      </w:ins>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15771" w:name="_Toc193446694"/>
      <w:bookmarkStart w:id="15772" w:name="_Toc193452499"/>
      <w:bookmarkStart w:id="15773" w:name="_Toc193463774"/>
      <w:bookmarkStart w:id="15774" w:name="_Toc201296061"/>
      <w:bookmarkStart w:id="15775" w:name="_Toc210312367"/>
      <w:bookmarkStart w:id="15776" w:name="MCCQCTEMPBM_00000763"/>
      <w:r w:rsidRPr="0036584A">
        <w:t>–</w:t>
      </w:r>
      <w:r w:rsidRPr="0036584A">
        <w:tab/>
      </w:r>
      <w:r w:rsidRPr="0036584A">
        <w:rPr>
          <w:i/>
        </w:rPr>
        <w:t>VarLTM-ServingCellNoResetID</w:t>
      </w:r>
      <w:bookmarkEnd w:id="15771"/>
      <w:bookmarkEnd w:id="15772"/>
      <w:bookmarkEnd w:id="15773"/>
      <w:bookmarkEnd w:id="15774"/>
      <w:bookmarkEnd w:id="15775"/>
    </w:p>
    <w:bookmarkEnd w:id="15776"/>
    <w:p w14:paraId="59D53BD8" w14:textId="16C6228E"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15777" w:author="CR#5593r2" w:date="2025-12-17T11:00:00Z" w16du:dateUtc="2025-12-17T10:00:00Z">
        <w:r w:rsidR="008D7B37">
          <w:t xml:space="preserve"> which does not involve security key change</w:t>
        </w:r>
      </w:ins>
      <w:r w:rsidRPr="0036584A">
        <w:t>.</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15778" w:name="_Toc210312368"/>
      <w:r w:rsidRPr="0036584A">
        <w:t>–</w:t>
      </w:r>
      <w:r w:rsidRPr="0036584A">
        <w:tab/>
      </w:r>
      <w:r w:rsidRPr="0036584A">
        <w:rPr>
          <w:i/>
        </w:rPr>
        <w:t>VarLTM-ServingCellNoSecurityChange</w:t>
      </w:r>
      <w:bookmarkEnd w:id="15778"/>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15779" w:name="_Toc193446695"/>
      <w:bookmarkStart w:id="15780" w:name="_Toc193452500"/>
      <w:bookmarkStart w:id="15781" w:name="_Toc193463775"/>
      <w:bookmarkStart w:id="15782" w:name="_Toc201296062"/>
      <w:bookmarkStart w:id="15783" w:name="_Toc210312369"/>
      <w:bookmarkStart w:id="15784" w:name="MCCQCTEMPBM_00000764"/>
      <w:r w:rsidRPr="0036584A">
        <w:t>–</w:t>
      </w:r>
      <w:r w:rsidRPr="0036584A">
        <w:tab/>
      </w:r>
      <w:r w:rsidRPr="0036584A">
        <w:rPr>
          <w:i/>
        </w:rPr>
        <w:t>VarLTM-ServingCellUE-MeasuredTA-ID</w:t>
      </w:r>
      <w:bookmarkEnd w:id="15779"/>
      <w:bookmarkEnd w:id="15780"/>
      <w:bookmarkEnd w:id="15781"/>
      <w:bookmarkEnd w:id="15782"/>
      <w:bookmarkEnd w:id="15783"/>
    </w:p>
    <w:bookmarkEnd w:id="15784"/>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15785" w:name="_Toc60777587"/>
      <w:bookmarkStart w:id="15786" w:name="_Toc193446696"/>
      <w:bookmarkStart w:id="15787" w:name="_Toc193452501"/>
      <w:bookmarkStart w:id="15788" w:name="_Toc193463776"/>
      <w:bookmarkStart w:id="15789" w:name="_Toc201296063"/>
      <w:bookmarkStart w:id="15790" w:name="_Toc210312370"/>
      <w:bookmarkStart w:id="15791" w:name="MCCQCTEMPBM_00000765"/>
      <w:r w:rsidRPr="0036584A">
        <w:rPr>
          <w:rFonts w:eastAsia="MS Mincho"/>
        </w:rPr>
        <w:t>–</w:t>
      </w:r>
      <w:r w:rsidRPr="0036584A">
        <w:rPr>
          <w:rFonts w:eastAsia="MS Mincho"/>
        </w:rPr>
        <w:tab/>
      </w:r>
      <w:r w:rsidRPr="0036584A">
        <w:rPr>
          <w:rFonts w:eastAsia="MS Mincho"/>
          <w:i/>
        </w:rPr>
        <w:t>VarMeasConfig</w:t>
      </w:r>
      <w:bookmarkEnd w:id="15785"/>
      <w:bookmarkEnd w:id="15786"/>
      <w:bookmarkEnd w:id="15787"/>
      <w:bookmarkEnd w:id="15788"/>
      <w:bookmarkEnd w:id="15789"/>
      <w:bookmarkEnd w:id="15790"/>
    </w:p>
    <w:bookmarkEnd w:id="15791"/>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0F6D13F5" w:rsidR="00394471" w:rsidRPr="0036584A" w:rsidRDefault="00394471" w:rsidP="0036584A">
      <w:pPr>
        <w:pStyle w:val="PL"/>
      </w:pPr>
      <w:r w:rsidRPr="0036584A">
        <w:t xml:space="preserve">    }                                                                       </w:t>
      </w:r>
      <w:r w:rsidRPr="0036584A">
        <w:rPr>
          <w:color w:val="993366"/>
        </w:rPr>
        <w:t>OPTIONAL</w:t>
      </w:r>
      <w:ins w:id="15792" w:author="CR#5615" w:date="2025-12-17T23:26:00Z" w16du:dateUtc="2025-12-17T22:26:00Z">
        <w:r w:rsidR="008B3C4C">
          <w:rPr>
            <w:color w:val="993366"/>
          </w:rPr>
          <w:t>,</w:t>
        </w:r>
      </w:ins>
    </w:p>
    <w:p w14:paraId="03DD6523" w14:textId="715142E4" w:rsidR="008B3C4C" w:rsidRDefault="008B3C4C" w:rsidP="008B3C4C">
      <w:pPr>
        <w:pStyle w:val="PL"/>
        <w:rPr>
          <w:ins w:id="15793" w:author="CR#5615" w:date="2025-12-17T23:27:00Z" w16du:dateUtc="2025-12-17T22:27:00Z"/>
        </w:rPr>
      </w:pPr>
      <w:ins w:id="15794" w:author="CR#5615" w:date="2025-12-17T23:27:00Z" w16du:dateUtc="2025-12-17T22:27:00Z">
        <w:r w:rsidRPr="0036584A">
          <w:t xml:space="preserve">    </w:t>
        </w:r>
        <w:r>
          <w:rPr>
            <w:rFonts w:eastAsia="Malgun Gothic"/>
            <w:color w:val="993366"/>
            <w:lang w:eastAsia="ko-KR"/>
          </w:rPr>
          <w:t>speed</w:t>
        </w:r>
        <w:r w:rsidRPr="00E0229A">
          <w:rPr>
            <w:rFonts w:eastAsia="Malgun Gothic"/>
            <w:lang w:eastAsia="ko-KR"/>
          </w:rPr>
          <w:t>StatePars-r19</w:t>
        </w:r>
        <w:r w:rsidRPr="0036584A">
          <w:t xml:space="preserve">                  </w:t>
        </w:r>
        <w:r>
          <w:t>SpeedStatePars</w:t>
        </w:r>
        <w:r w:rsidRPr="0036584A">
          <w:t>-r1</w:t>
        </w:r>
        <w:r>
          <w:t>9</w:t>
        </w:r>
        <w:r w:rsidRPr="0036584A">
          <w:t xml:space="preserve">   </w:t>
        </w:r>
        <w:r>
          <w:t xml:space="preserve">               </w:t>
        </w:r>
        <w:r w:rsidRPr="0036584A">
          <w:rPr>
            <w:color w:val="993366"/>
          </w:rPr>
          <w:t>OPTIONAL</w:t>
        </w:r>
      </w:ins>
    </w:p>
    <w:p w14:paraId="5F7D9D0B" w14:textId="77777777" w:rsidR="008B3C4C" w:rsidRPr="00E0229A" w:rsidRDefault="008B3C4C" w:rsidP="008B3C4C">
      <w:pPr>
        <w:pStyle w:val="PL"/>
        <w:rPr>
          <w:ins w:id="15795" w:author="CR#5615" w:date="2025-12-17T23:27:00Z" w16du:dateUtc="2025-12-17T22:27:00Z"/>
          <w:rFonts w:eastAsia="Malgun Gothic"/>
          <w:color w:val="993366"/>
          <w:lang w:eastAsia="ko-KR"/>
        </w:rPr>
      </w:pP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15796" w:name="_Toc60777588"/>
      <w:bookmarkStart w:id="15797" w:name="_Toc193446697"/>
      <w:bookmarkStart w:id="15798" w:name="_Toc193452502"/>
      <w:bookmarkStart w:id="15799" w:name="_Toc193463777"/>
      <w:bookmarkStart w:id="15800" w:name="_Toc201296064"/>
      <w:bookmarkStart w:id="15801" w:name="_Toc210312371"/>
      <w:bookmarkStart w:id="15802" w:name="MCCQCTEMPBM_00000766"/>
      <w:r w:rsidRPr="0036584A">
        <w:rPr>
          <w:rFonts w:eastAsia="MS Mincho"/>
        </w:rPr>
        <w:t>–</w:t>
      </w:r>
      <w:r w:rsidRPr="0036584A">
        <w:rPr>
          <w:rFonts w:eastAsia="MS Mincho"/>
        </w:rPr>
        <w:tab/>
      </w:r>
      <w:r w:rsidRPr="0036584A">
        <w:rPr>
          <w:rFonts w:eastAsia="MS Mincho"/>
          <w:i/>
          <w:iCs/>
        </w:rPr>
        <w:t>VarMeasConfigSL</w:t>
      </w:r>
      <w:bookmarkEnd w:id="15796"/>
      <w:bookmarkEnd w:id="15797"/>
      <w:bookmarkEnd w:id="15798"/>
      <w:bookmarkEnd w:id="15799"/>
      <w:bookmarkEnd w:id="15800"/>
      <w:bookmarkEnd w:id="15801"/>
    </w:p>
    <w:bookmarkEnd w:id="15802"/>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15803" w:name="_Toc60777589"/>
      <w:bookmarkStart w:id="15804" w:name="_Toc193446698"/>
      <w:bookmarkStart w:id="15805" w:name="_Toc193452503"/>
      <w:bookmarkStart w:id="15806" w:name="_Toc193463778"/>
      <w:bookmarkStart w:id="15807" w:name="_Toc201296065"/>
      <w:bookmarkStart w:id="15808" w:name="_Toc210312372"/>
      <w:bookmarkStart w:id="15809" w:name="MCCQCTEMPBM_00000767"/>
      <w:r w:rsidRPr="0036584A">
        <w:t>–</w:t>
      </w:r>
      <w:r w:rsidRPr="0036584A">
        <w:tab/>
      </w:r>
      <w:r w:rsidRPr="0036584A">
        <w:rPr>
          <w:i/>
          <w:iCs/>
          <w:lang w:eastAsia="x-none"/>
        </w:rPr>
        <w:t>VarMeasIdleConfig</w:t>
      </w:r>
      <w:bookmarkEnd w:id="15803"/>
      <w:bookmarkEnd w:id="15804"/>
      <w:bookmarkEnd w:id="15805"/>
      <w:bookmarkEnd w:id="15806"/>
      <w:bookmarkEnd w:id="15807"/>
      <w:bookmarkEnd w:id="15808"/>
    </w:p>
    <w:bookmarkEnd w:id="15809"/>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5810" w:name="_Hlk160607560"/>
      <w:r w:rsidRPr="0036584A">
        <w:t>VarEnhMeasIdleConfig</w:t>
      </w:r>
      <w:bookmarkEnd w:id="15810"/>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5811" w:name="_Hlk160607102"/>
      <w:r w:rsidRPr="0036584A">
        <w:t>measIdleValidityDuration</w:t>
      </w:r>
      <w:bookmarkEnd w:id="15811"/>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15812" w:name="_Toc60777590"/>
      <w:bookmarkStart w:id="15813" w:name="_Toc193446699"/>
      <w:bookmarkStart w:id="15814" w:name="_Toc193452504"/>
      <w:bookmarkStart w:id="15815" w:name="_Toc193463779"/>
      <w:bookmarkStart w:id="15816" w:name="_Toc201296066"/>
      <w:bookmarkStart w:id="15817" w:name="_Toc210312373"/>
      <w:bookmarkStart w:id="15818" w:name="MCCQCTEMPBM_00000768"/>
      <w:r w:rsidRPr="0036584A">
        <w:t>–</w:t>
      </w:r>
      <w:r w:rsidRPr="0036584A">
        <w:tab/>
      </w:r>
      <w:r w:rsidRPr="0036584A">
        <w:rPr>
          <w:i/>
          <w:iCs/>
          <w:lang w:eastAsia="x-none"/>
        </w:rPr>
        <w:t>Var</w:t>
      </w:r>
      <w:r w:rsidRPr="0036584A">
        <w:rPr>
          <w:i/>
          <w:iCs/>
          <w:noProof/>
          <w:lang w:eastAsia="x-none"/>
        </w:rPr>
        <w:t>MeasIdleReport</w:t>
      </w:r>
      <w:bookmarkEnd w:id="15812"/>
      <w:bookmarkEnd w:id="15813"/>
      <w:bookmarkEnd w:id="15814"/>
      <w:bookmarkEnd w:id="15815"/>
      <w:bookmarkEnd w:id="15816"/>
      <w:bookmarkEnd w:id="15817"/>
    </w:p>
    <w:bookmarkEnd w:id="15818"/>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15819" w:name="_Toc60777591"/>
      <w:bookmarkStart w:id="15820" w:name="_Toc193446700"/>
      <w:bookmarkStart w:id="15821" w:name="_Toc193452505"/>
      <w:bookmarkStart w:id="15822" w:name="_Toc193463780"/>
      <w:bookmarkStart w:id="15823" w:name="_Toc201296067"/>
      <w:bookmarkStart w:id="15824" w:name="_Toc210312374"/>
      <w:bookmarkStart w:id="15825" w:name="MCCQCTEMPBM_00000769"/>
      <w:r w:rsidRPr="0036584A">
        <w:rPr>
          <w:rFonts w:eastAsia="MS Mincho"/>
        </w:rPr>
        <w:t>–</w:t>
      </w:r>
      <w:r w:rsidRPr="0036584A">
        <w:rPr>
          <w:rFonts w:eastAsia="MS Mincho"/>
        </w:rPr>
        <w:tab/>
      </w:r>
      <w:r w:rsidRPr="0036584A">
        <w:rPr>
          <w:rFonts w:eastAsia="MS Mincho"/>
          <w:i/>
        </w:rPr>
        <w:t>VarMeasReportList</w:t>
      </w:r>
      <w:bookmarkEnd w:id="15819"/>
      <w:bookmarkEnd w:id="15820"/>
      <w:bookmarkEnd w:id="15821"/>
      <w:bookmarkEnd w:id="15822"/>
      <w:bookmarkEnd w:id="15823"/>
      <w:bookmarkEnd w:id="15824"/>
    </w:p>
    <w:bookmarkEnd w:id="15825"/>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15826" w:name="_Toc60777592"/>
      <w:bookmarkStart w:id="15827" w:name="_Toc193446701"/>
      <w:bookmarkStart w:id="15828" w:name="_Toc193452506"/>
      <w:bookmarkStart w:id="15829" w:name="_Toc193463781"/>
      <w:bookmarkStart w:id="15830" w:name="_Toc201296068"/>
      <w:bookmarkStart w:id="15831" w:name="_Toc210312375"/>
      <w:bookmarkStart w:id="15832" w:name="MCCQCTEMPBM_00000770"/>
      <w:r w:rsidRPr="0036584A">
        <w:rPr>
          <w:rFonts w:eastAsia="MS Mincho"/>
        </w:rPr>
        <w:t>–</w:t>
      </w:r>
      <w:r w:rsidRPr="0036584A">
        <w:rPr>
          <w:rFonts w:eastAsia="MS Mincho"/>
        </w:rPr>
        <w:tab/>
      </w:r>
      <w:r w:rsidRPr="0036584A">
        <w:rPr>
          <w:rFonts w:eastAsia="MS Mincho"/>
          <w:i/>
          <w:iCs/>
        </w:rPr>
        <w:t>VarMeasReportListSL</w:t>
      </w:r>
      <w:bookmarkEnd w:id="15826"/>
      <w:bookmarkEnd w:id="15827"/>
      <w:bookmarkEnd w:id="15828"/>
      <w:bookmarkEnd w:id="15829"/>
      <w:bookmarkEnd w:id="15830"/>
      <w:bookmarkEnd w:id="15831"/>
    </w:p>
    <w:bookmarkEnd w:id="15832"/>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15833" w:name="_Toc193446702"/>
      <w:bookmarkStart w:id="15834" w:name="_Toc193452507"/>
      <w:bookmarkStart w:id="15835" w:name="_Toc193463782"/>
      <w:bookmarkStart w:id="15836" w:name="_Toc201296069"/>
      <w:bookmarkStart w:id="15837" w:name="_Toc210312376"/>
      <w:bookmarkStart w:id="15838" w:name="MCCQCTEMPBM_00000771"/>
      <w:r w:rsidRPr="0036584A">
        <w:t>–</w:t>
      </w:r>
      <w:r w:rsidRPr="0036584A">
        <w:tab/>
      </w:r>
      <w:r w:rsidRPr="0036584A">
        <w:rPr>
          <w:i/>
          <w:iCs/>
          <w:lang w:eastAsia="x-none"/>
        </w:rPr>
        <w:t>VarMeasReselectionConfig</w:t>
      </w:r>
      <w:bookmarkEnd w:id="15833"/>
      <w:bookmarkEnd w:id="15834"/>
      <w:bookmarkEnd w:id="15835"/>
      <w:bookmarkEnd w:id="15836"/>
      <w:bookmarkEnd w:id="15837"/>
    </w:p>
    <w:bookmarkEnd w:id="15838"/>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15839" w:name="_Toc60777593"/>
      <w:bookmarkStart w:id="15840" w:name="_Toc193446703"/>
      <w:bookmarkStart w:id="15841" w:name="_Toc193452508"/>
      <w:bookmarkStart w:id="15842" w:name="_Toc193463783"/>
      <w:bookmarkStart w:id="15843" w:name="_Toc201296070"/>
      <w:bookmarkStart w:id="15844" w:name="_Toc210312377"/>
      <w:bookmarkStart w:id="15845" w:name="MCCQCTEMPBM_00000772"/>
      <w:r w:rsidRPr="0036584A">
        <w:t>–</w:t>
      </w:r>
      <w:r w:rsidRPr="0036584A">
        <w:tab/>
      </w:r>
      <w:r w:rsidRPr="0036584A">
        <w:rPr>
          <w:i/>
        </w:rPr>
        <w:t>VarMobilityHistoryReport</w:t>
      </w:r>
      <w:bookmarkEnd w:id="15839"/>
      <w:bookmarkEnd w:id="15840"/>
      <w:bookmarkEnd w:id="15841"/>
      <w:bookmarkEnd w:id="15842"/>
      <w:bookmarkEnd w:id="15843"/>
      <w:bookmarkEnd w:id="15844"/>
    </w:p>
    <w:bookmarkEnd w:id="15845"/>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15846" w:name="_Toc60777594"/>
      <w:bookmarkStart w:id="15847" w:name="_Toc193446704"/>
      <w:bookmarkStart w:id="15848" w:name="_Toc193452509"/>
      <w:bookmarkStart w:id="15849" w:name="_Toc193463784"/>
      <w:bookmarkStart w:id="15850" w:name="_Toc201296071"/>
      <w:bookmarkStart w:id="15851" w:name="_Toc210312378"/>
      <w:bookmarkStart w:id="15852" w:name="MCCQCTEMPBM_00000773"/>
      <w:r w:rsidRPr="0036584A">
        <w:rPr>
          <w:rFonts w:eastAsia="MS Mincho"/>
        </w:rPr>
        <w:t>–</w:t>
      </w:r>
      <w:r w:rsidRPr="0036584A">
        <w:rPr>
          <w:rFonts w:eastAsia="MS Mincho"/>
        </w:rPr>
        <w:tab/>
      </w:r>
      <w:r w:rsidRPr="0036584A">
        <w:rPr>
          <w:rFonts w:eastAsia="MS Mincho"/>
          <w:i/>
        </w:rPr>
        <w:t>VarPendingRNA-Update</w:t>
      </w:r>
      <w:bookmarkEnd w:id="15846"/>
      <w:bookmarkEnd w:id="15847"/>
      <w:bookmarkEnd w:id="15848"/>
      <w:bookmarkEnd w:id="15849"/>
      <w:bookmarkEnd w:id="15850"/>
      <w:bookmarkEnd w:id="15851"/>
    </w:p>
    <w:bookmarkEnd w:id="15852"/>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15853" w:name="_Toc60777595"/>
      <w:bookmarkStart w:id="15854" w:name="_Toc193446705"/>
      <w:bookmarkStart w:id="15855" w:name="_Toc193452510"/>
      <w:bookmarkStart w:id="15856" w:name="_Toc193463785"/>
      <w:bookmarkStart w:id="15857" w:name="_Toc201296072"/>
      <w:bookmarkStart w:id="15858" w:name="_Toc210312379"/>
      <w:bookmarkStart w:id="15859" w:name="MCCQCTEMPBM_00000774"/>
      <w:r w:rsidRPr="0036584A">
        <w:t>–</w:t>
      </w:r>
      <w:r w:rsidRPr="0036584A">
        <w:tab/>
      </w:r>
      <w:r w:rsidRPr="0036584A">
        <w:rPr>
          <w:i/>
        </w:rPr>
        <w:t>VarRA-Report</w:t>
      </w:r>
      <w:bookmarkEnd w:id="15853"/>
      <w:bookmarkEnd w:id="15854"/>
      <w:bookmarkEnd w:id="15855"/>
      <w:bookmarkEnd w:id="15856"/>
      <w:bookmarkEnd w:id="15857"/>
      <w:bookmarkEnd w:id="15858"/>
    </w:p>
    <w:bookmarkEnd w:id="15859"/>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15860" w:name="_Toc60777596"/>
      <w:bookmarkStart w:id="15861" w:name="_Toc193446706"/>
      <w:bookmarkStart w:id="15862" w:name="_Toc193452511"/>
      <w:bookmarkStart w:id="15863" w:name="_Toc193463786"/>
      <w:bookmarkStart w:id="15864" w:name="_Toc201296073"/>
      <w:bookmarkStart w:id="15865" w:name="_Toc210312380"/>
      <w:bookmarkStart w:id="15866" w:name="MCCQCTEMPBM_00000775"/>
      <w:r w:rsidRPr="0036584A">
        <w:t>–</w:t>
      </w:r>
      <w:r w:rsidRPr="0036584A">
        <w:tab/>
      </w:r>
      <w:r w:rsidRPr="0036584A">
        <w:rPr>
          <w:i/>
        </w:rPr>
        <w:t>VarResumeMAC-Input</w:t>
      </w:r>
      <w:bookmarkEnd w:id="15860"/>
      <w:bookmarkEnd w:id="15861"/>
      <w:bookmarkEnd w:id="15862"/>
      <w:bookmarkEnd w:id="15863"/>
      <w:bookmarkEnd w:id="15864"/>
      <w:bookmarkEnd w:id="15865"/>
    </w:p>
    <w:bookmarkEnd w:id="15866"/>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15867" w:name="_Toc60777597"/>
      <w:bookmarkStart w:id="15868" w:name="_Toc193446707"/>
      <w:bookmarkStart w:id="15869" w:name="_Toc193452512"/>
      <w:bookmarkStart w:id="15870" w:name="_Toc193463787"/>
      <w:bookmarkStart w:id="15871" w:name="_Toc201296074"/>
      <w:bookmarkStart w:id="15872" w:name="_Toc210312381"/>
      <w:bookmarkStart w:id="15873" w:name="MCCQCTEMPBM_00000776"/>
      <w:r w:rsidRPr="0036584A">
        <w:t>–</w:t>
      </w:r>
      <w:r w:rsidRPr="0036584A">
        <w:tab/>
      </w:r>
      <w:r w:rsidRPr="0036584A">
        <w:rPr>
          <w:i/>
        </w:rPr>
        <w:t>VarRLF-Report</w:t>
      </w:r>
      <w:bookmarkEnd w:id="15867"/>
      <w:bookmarkEnd w:id="15868"/>
      <w:bookmarkEnd w:id="15869"/>
      <w:bookmarkEnd w:id="15870"/>
      <w:bookmarkEnd w:id="15871"/>
      <w:bookmarkEnd w:id="15872"/>
    </w:p>
    <w:bookmarkEnd w:id="15873"/>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15874" w:name="_Toc193446708"/>
      <w:bookmarkStart w:id="15875" w:name="_Toc193452513"/>
      <w:bookmarkStart w:id="15876" w:name="_Toc193463788"/>
      <w:bookmarkStart w:id="15877" w:name="_Toc201296075"/>
      <w:bookmarkStart w:id="15878" w:name="_Toc210312382"/>
      <w:bookmarkStart w:id="15879" w:name="MCCQCTEMPBM_00000777"/>
      <w:r w:rsidRPr="0036584A">
        <w:rPr>
          <w:rFonts w:eastAsia="MS Mincho"/>
        </w:rPr>
        <w:t>–</w:t>
      </w:r>
      <w:r w:rsidRPr="0036584A">
        <w:rPr>
          <w:rFonts w:eastAsia="MS Mincho"/>
        </w:rPr>
        <w:tab/>
      </w:r>
      <w:r w:rsidRPr="0036584A">
        <w:rPr>
          <w:rFonts w:eastAsia="MS Mincho"/>
          <w:i/>
        </w:rPr>
        <w:t>VarServingSecurityCellSetID</w:t>
      </w:r>
      <w:bookmarkEnd w:id="15874"/>
      <w:bookmarkEnd w:id="15875"/>
      <w:bookmarkEnd w:id="15876"/>
      <w:bookmarkEnd w:id="15877"/>
      <w:bookmarkEnd w:id="15878"/>
    </w:p>
    <w:bookmarkEnd w:id="15879"/>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15880" w:name="_Toc60777598"/>
      <w:bookmarkStart w:id="15881" w:name="_Toc193446709"/>
      <w:bookmarkStart w:id="15882" w:name="_Toc193452514"/>
      <w:bookmarkStart w:id="15883" w:name="_Toc193463789"/>
      <w:bookmarkStart w:id="15884" w:name="_Toc201296076"/>
      <w:bookmarkStart w:id="15885" w:name="_Toc210312383"/>
      <w:r w:rsidRPr="0036584A">
        <w:t>–</w:t>
      </w:r>
      <w:r w:rsidRPr="0036584A">
        <w:tab/>
      </w:r>
      <w:r w:rsidRPr="0036584A">
        <w:rPr>
          <w:i/>
        </w:rPr>
        <w:t>VarShortMAC-Input</w:t>
      </w:r>
      <w:bookmarkEnd w:id="15880"/>
      <w:bookmarkEnd w:id="15881"/>
      <w:bookmarkEnd w:id="15882"/>
      <w:bookmarkEnd w:id="15883"/>
      <w:bookmarkEnd w:id="15884"/>
      <w:bookmarkEnd w:id="15885"/>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15886" w:name="_Toc193446710"/>
      <w:bookmarkStart w:id="15887" w:name="_Toc193452515"/>
      <w:bookmarkStart w:id="15888" w:name="_Toc193463790"/>
      <w:bookmarkStart w:id="15889" w:name="_Toc201296077"/>
      <w:bookmarkStart w:id="15890" w:name="_Toc210312384"/>
      <w:bookmarkStart w:id="15891" w:name="MCCQCTEMPBM_00000779"/>
      <w:r w:rsidRPr="0036584A">
        <w:t>–</w:t>
      </w:r>
      <w:r w:rsidRPr="0036584A">
        <w:tab/>
      </w:r>
      <w:r w:rsidRPr="0036584A">
        <w:rPr>
          <w:i/>
        </w:rPr>
        <w:t>VarSuccessHO-Report</w:t>
      </w:r>
      <w:bookmarkEnd w:id="15886"/>
      <w:bookmarkEnd w:id="15887"/>
      <w:bookmarkEnd w:id="15888"/>
      <w:bookmarkEnd w:id="15889"/>
      <w:bookmarkEnd w:id="15890"/>
    </w:p>
    <w:bookmarkEnd w:id="15891"/>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15892" w:name="_Toc131065424"/>
      <w:bookmarkStart w:id="15893" w:name="_Toc193446711"/>
      <w:bookmarkStart w:id="15894" w:name="_Toc193452516"/>
      <w:bookmarkStart w:id="15895" w:name="_Toc193463791"/>
      <w:bookmarkStart w:id="15896" w:name="_Toc201296078"/>
      <w:bookmarkStart w:id="15897" w:name="_Toc210312385"/>
      <w:bookmarkStart w:id="15898" w:name="MCCQCTEMPBM_00000780"/>
      <w:r w:rsidRPr="0036584A">
        <w:t>–</w:t>
      </w:r>
      <w:r w:rsidRPr="0036584A">
        <w:tab/>
      </w:r>
      <w:r w:rsidRPr="0036584A">
        <w:rPr>
          <w:i/>
        </w:rPr>
        <w:t>VarSuccess</w:t>
      </w:r>
      <w:bookmarkEnd w:id="15892"/>
      <w:r w:rsidRPr="0036584A">
        <w:rPr>
          <w:i/>
        </w:rPr>
        <w:t>PSCell-Report</w:t>
      </w:r>
      <w:bookmarkEnd w:id="15893"/>
      <w:bookmarkEnd w:id="15894"/>
      <w:bookmarkEnd w:id="15895"/>
      <w:bookmarkEnd w:id="15896"/>
      <w:bookmarkEnd w:id="15897"/>
    </w:p>
    <w:bookmarkEnd w:id="15898"/>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15899" w:name="_Toc193446712"/>
      <w:bookmarkStart w:id="15900" w:name="_Toc193452517"/>
      <w:bookmarkStart w:id="15901" w:name="_Toc193463792"/>
      <w:bookmarkStart w:id="15902" w:name="_Toc201296079"/>
      <w:bookmarkStart w:id="15903" w:name="_Toc210312386"/>
      <w:bookmarkStart w:id="15904" w:name="MCCQCTEMPBM_00000781"/>
      <w:r w:rsidRPr="0036584A">
        <w:t>–</w:t>
      </w:r>
      <w:r w:rsidRPr="0036584A">
        <w:rPr>
          <w:rFonts w:eastAsiaTheme="minorEastAsia"/>
        </w:rPr>
        <w:tab/>
      </w:r>
      <w:r w:rsidRPr="0036584A">
        <w:rPr>
          <w:rFonts w:eastAsiaTheme="minorEastAsia"/>
          <w:i/>
        </w:rPr>
        <w:t>VarTSS-Info</w:t>
      </w:r>
      <w:bookmarkEnd w:id="15899"/>
      <w:bookmarkEnd w:id="15900"/>
      <w:bookmarkEnd w:id="15901"/>
      <w:bookmarkEnd w:id="15902"/>
      <w:bookmarkEnd w:id="15903"/>
    </w:p>
    <w:bookmarkEnd w:id="15904"/>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15905" w:name="_Toc60777599"/>
      <w:bookmarkStart w:id="15906" w:name="_Toc193446713"/>
      <w:bookmarkStart w:id="15907" w:name="_Toc193452518"/>
      <w:bookmarkStart w:id="15908" w:name="_Toc193463793"/>
      <w:bookmarkStart w:id="15909" w:name="_Toc201296080"/>
      <w:bookmarkStart w:id="15910" w:name="_Toc210312387"/>
      <w:bookmarkStart w:id="15911"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5905"/>
      <w:bookmarkEnd w:id="15906"/>
      <w:bookmarkEnd w:id="15907"/>
      <w:bookmarkEnd w:id="15908"/>
      <w:bookmarkEnd w:id="15909"/>
      <w:bookmarkEnd w:id="15910"/>
    </w:p>
    <w:bookmarkEnd w:id="15911"/>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15912" w:name="_Toc60777600"/>
      <w:bookmarkStart w:id="15913" w:name="_Toc193446714"/>
      <w:bookmarkStart w:id="15914" w:name="_Toc193452519"/>
      <w:bookmarkStart w:id="15915" w:name="_Toc193463794"/>
      <w:bookmarkStart w:id="15916" w:name="_Toc201296081"/>
      <w:bookmarkStart w:id="15917" w:name="_Toc210312388"/>
      <w:r w:rsidRPr="0036584A">
        <w:t>8</w:t>
      </w:r>
      <w:r w:rsidRPr="0036584A">
        <w:tab/>
        <w:t>Protocol data unit abstract syntax</w:t>
      </w:r>
      <w:bookmarkEnd w:id="15912"/>
      <w:bookmarkEnd w:id="15913"/>
      <w:bookmarkEnd w:id="15914"/>
      <w:bookmarkEnd w:id="15915"/>
      <w:bookmarkEnd w:id="15916"/>
      <w:bookmarkEnd w:id="15917"/>
    </w:p>
    <w:p w14:paraId="18ED76FA" w14:textId="2FD559E4" w:rsidR="00394471" w:rsidRPr="0036584A" w:rsidRDefault="00394471" w:rsidP="00394471">
      <w:pPr>
        <w:pStyle w:val="Heading2"/>
      </w:pPr>
      <w:bookmarkStart w:id="15918" w:name="_Toc60777601"/>
      <w:bookmarkStart w:id="15919" w:name="_Toc193446715"/>
      <w:bookmarkStart w:id="15920" w:name="_Toc193452520"/>
      <w:bookmarkStart w:id="15921" w:name="_Toc193463795"/>
      <w:bookmarkStart w:id="15922" w:name="_Toc201296082"/>
      <w:bookmarkStart w:id="15923" w:name="_Toc210312389"/>
      <w:r w:rsidRPr="0036584A">
        <w:t>8.1</w:t>
      </w:r>
      <w:r w:rsidRPr="0036584A">
        <w:tab/>
        <w:t>General</w:t>
      </w:r>
      <w:bookmarkEnd w:id="15918"/>
      <w:bookmarkEnd w:id="15919"/>
      <w:bookmarkEnd w:id="15920"/>
      <w:bookmarkEnd w:id="15921"/>
      <w:bookmarkEnd w:id="15922"/>
      <w:bookmarkEnd w:id="15923"/>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15924" w:name="_Toc60777602"/>
      <w:bookmarkStart w:id="15925" w:name="_Toc193446716"/>
      <w:bookmarkStart w:id="15926" w:name="_Toc193452521"/>
      <w:bookmarkStart w:id="15927" w:name="_Toc193463796"/>
      <w:bookmarkStart w:id="15928" w:name="_Toc201296083"/>
      <w:bookmarkStart w:id="15929" w:name="_Toc210312390"/>
      <w:r w:rsidRPr="0036584A">
        <w:t>8.2</w:t>
      </w:r>
      <w:r w:rsidRPr="0036584A">
        <w:tab/>
        <w:t>Structure of encoded RRC messages</w:t>
      </w:r>
      <w:bookmarkEnd w:id="15924"/>
      <w:bookmarkEnd w:id="15925"/>
      <w:bookmarkEnd w:id="15926"/>
      <w:bookmarkEnd w:id="15927"/>
      <w:bookmarkEnd w:id="15928"/>
      <w:bookmarkEnd w:id="15929"/>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15930" w:name="_Toc60777603"/>
      <w:bookmarkStart w:id="15931" w:name="_Toc193446717"/>
      <w:bookmarkStart w:id="15932" w:name="_Toc193452522"/>
      <w:bookmarkStart w:id="15933" w:name="_Toc193463797"/>
      <w:bookmarkStart w:id="15934" w:name="_Toc201296084"/>
      <w:bookmarkStart w:id="15935" w:name="_Toc210312391"/>
      <w:r w:rsidRPr="0036584A">
        <w:t>8.3</w:t>
      </w:r>
      <w:r w:rsidRPr="0036584A">
        <w:tab/>
        <w:t>Basic production</w:t>
      </w:r>
      <w:bookmarkEnd w:id="15930"/>
      <w:bookmarkEnd w:id="15931"/>
      <w:bookmarkEnd w:id="15932"/>
      <w:bookmarkEnd w:id="15933"/>
      <w:bookmarkEnd w:id="15934"/>
      <w:bookmarkEnd w:id="15935"/>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15936" w:name="_Toc60777604"/>
      <w:bookmarkStart w:id="15937" w:name="_Toc193446718"/>
      <w:bookmarkStart w:id="15938" w:name="_Toc193452523"/>
      <w:bookmarkStart w:id="15939" w:name="_Toc193463798"/>
      <w:bookmarkStart w:id="15940" w:name="_Toc201296085"/>
      <w:bookmarkStart w:id="15941" w:name="_Toc210312392"/>
      <w:r w:rsidRPr="0036584A">
        <w:t>8.4</w:t>
      </w:r>
      <w:r w:rsidRPr="0036584A">
        <w:tab/>
        <w:t>Extension</w:t>
      </w:r>
      <w:bookmarkEnd w:id="15936"/>
      <w:bookmarkEnd w:id="15937"/>
      <w:bookmarkEnd w:id="15938"/>
      <w:bookmarkEnd w:id="15939"/>
      <w:bookmarkEnd w:id="15940"/>
      <w:bookmarkEnd w:id="15941"/>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15942" w:name="_Toc60777605"/>
      <w:bookmarkStart w:id="15943" w:name="_Toc193446719"/>
      <w:bookmarkStart w:id="15944" w:name="_Toc193452524"/>
      <w:bookmarkStart w:id="15945" w:name="_Toc193463799"/>
      <w:bookmarkStart w:id="15946" w:name="_Toc201296086"/>
      <w:bookmarkStart w:id="15947" w:name="_Toc210312393"/>
      <w:r w:rsidRPr="0036584A">
        <w:t>8.5</w:t>
      </w:r>
      <w:r w:rsidRPr="0036584A">
        <w:tab/>
        <w:t>Padding</w:t>
      </w:r>
      <w:bookmarkEnd w:id="15942"/>
      <w:bookmarkEnd w:id="15943"/>
      <w:bookmarkEnd w:id="15944"/>
      <w:bookmarkEnd w:id="15945"/>
      <w:bookmarkEnd w:id="15946"/>
      <w:bookmarkEnd w:id="15947"/>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6" type="#_x0000_t75" style="width:419.25pt;height:251.25pt" o:ole="">
            <v:imagedata r:id="rId154" o:title=""/>
          </v:shape>
          <o:OLEObject Type="Embed" ProgID="Word.Picture.8" ShapeID="_x0000_i1096" DrawAspect="Content" ObjectID="_1827580269"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15948" w:name="_Toc60777606"/>
      <w:bookmarkStart w:id="15949" w:name="_Toc193446720"/>
      <w:bookmarkStart w:id="15950" w:name="_Toc193452525"/>
      <w:bookmarkStart w:id="15951" w:name="_Toc193463800"/>
      <w:bookmarkStart w:id="15952" w:name="_Toc201296087"/>
      <w:bookmarkStart w:id="15953" w:name="_Toc210312394"/>
      <w:r w:rsidRPr="0036584A">
        <w:t>9</w:t>
      </w:r>
      <w:r w:rsidRPr="0036584A">
        <w:tab/>
        <w:t>Specified and default radio configurations</w:t>
      </w:r>
      <w:bookmarkEnd w:id="15948"/>
      <w:bookmarkEnd w:id="15949"/>
      <w:bookmarkEnd w:id="15950"/>
      <w:bookmarkEnd w:id="15951"/>
      <w:bookmarkEnd w:id="15952"/>
      <w:bookmarkEnd w:id="15953"/>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15954" w:name="_Toc60777607"/>
      <w:bookmarkStart w:id="15955" w:name="_Toc193446721"/>
      <w:bookmarkStart w:id="15956" w:name="_Toc193452526"/>
      <w:bookmarkStart w:id="15957" w:name="_Toc193463801"/>
      <w:bookmarkStart w:id="15958" w:name="_Toc201296088"/>
      <w:bookmarkStart w:id="15959" w:name="_Toc210312395"/>
      <w:r w:rsidRPr="0036584A">
        <w:t>9.1</w:t>
      </w:r>
      <w:r w:rsidRPr="0036584A">
        <w:tab/>
        <w:t>Specified configurations</w:t>
      </w:r>
      <w:bookmarkEnd w:id="15954"/>
      <w:bookmarkEnd w:id="15955"/>
      <w:bookmarkEnd w:id="15956"/>
      <w:bookmarkEnd w:id="15957"/>
      <w:bookmarkEnd w:id="15958"/>
      <w:bookmarkEnd w:id="15959"/>
    </w:p>
    <w:p w14:paraId="3EC0722B" w14:textId="18086AC7" w:rsidR="00394471" w:rsidRPr="0036584A" w:rsidRDefault="00394471" w:rsidP="00394471">
      <w:pPr>
        <w:pStyle w:val="Heading3"/>
      </w:pPr>
      <w:bookmarkStart w:id="15960" w:name="_Toc60777608"/>
      <w:bookmarkStart w:id="15961" w:name="_Toc193446722"/>
      <w:bookmarkStart w:id="15962" w:name="_Toc193452527"/>
      <w:bookmarkStart w:id="15963" w:name="_Toc193463802"/>
      <w:bookmarkStart w:id="15964" w:name="_Toc201296089"/>
      <w:bookmarkStart w:id="15965" w:name="_Toc210312396"/>
      <w:r w:rsidRPr="0036584A">
        <w:t>9.1.1</w:t>
      </w:r>
      <w:r w:rsidRPr="0036584A">
        <w:tab/>
        <w:t>Logical channel configurations</w:t>
      </w:r>
      <w:bookmarkEnd w:id="15960"/>
      <w:bookmarkEnd w:id="15961"/>
      <w:bookmarkEnd w:id="15962"/>
      <w:bookmarkEnd w:id="15963"/>
      <w:bookmarkEnd w:id="15964"/>
      <w:bookmarkEnd w:id="15965"/>
    </w:p>
    <w:p w14:paraId="77E8A067" w14:textId="078A3B94" w:rsidR="00394471" w:rsidRPr="0036584A" w:rsidRDefault="00394471" w:rsidP="00394471">
      <w:pPr>
        <w:pStyle w:val="Heading4"/>
      </w:pPr>
      <w:bookmarkStart w:id="15966" w:name="_Toc60777609"/>
      <w:bookmarkStart w:id="15967" w:name="_Toc193446723"/>
      <w:bookmarkStart w:id="15968" w:name="_Toc193452528"/>
      <w:bookmarkStart w:id="15969" w:name="_Toc193463803"/>
      <w:bookmarkStart w:id="15970" w:name="_Toc201296090"/>
      <w:bookmarkStart w:id="15971" w:name="_Toc210312397"/>
      <w:r w:rsidRPr="0036584A">
        <w:t>9.1.1.1</w:t>
      </w:r>
      <w:r w:rsidRPr="0036584A">
        <w:tab/>
        <w:t>BCCH configuration</w:t>
      </w:r>
      <w:bookmarkEnd w:id="15966"/>
      <w:bookmarkEnd w:id="15967"/>
      <w:bookmarkEnd w:id="15968"/>
      <w:bookmarkEnd w:id="15969"/>
      <w:bookmarkEnd w:id="15970"/>
      <w:bookmarkEnd w:id="15971"/>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15972" w:name="_Toc60777610"/>
      <w:bookmarkStart w:id="15973" w:name="_Toc193446724"/>
      <w:bookmarkStart w:id="15974" w:name="_Toc193452529"/>
      <w:bookmarkStart w:id="15975" w:name="_Toc193463804"/>
      <w:bookmarkStart w:id="15976" w:name="_Toc201296091"/>
      <w:bookmarkStart w:id="15977" w:name="_Toc210312398"/>
      <w:r w:rsidRPr="0036584A">
        <w:t>9.1.1.2</w:t>
      </w:r>
      <w:r w:rsidRPr="0036584A">
        <w:tab/>
        <w:t>CCCH configuration</w:t>
      </w:r>
      <w:bookmarkEnd w:id="15972"/>
      <w:bookmarkEnd w:id="15973"/>
      <w:bookmarkEnd w:id="15974"/>
      <w:bookmarkEnd w:id="15975"/>
      <w:bookmarkEnd w:id="15976"/>
      <w:bookmarkEnd w:id="15977"/>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15978" w:name="_Toc60777611"/>
      <w:bookmarkStart w:id="15979" w:name="_Toc193446725"/>
      <w:bookmarkStart w:id="15980" w:name="_Toc193452530"/>
      <w:bookmarkStart w:id="15981" w:name="_Toc193463805"/>
      <w:bookmarkStart w:id="15982" w:name="_Toc201296092"/>
      <w:bookmarkStart w:id="15983" w:name="_Toc210312399"/>
      <w:r w:rsidRPr="0036584A">
        <w:t>9.1.1.3</w:t>
      </w:r>
      <w:r w:rsidRPr="0036584A">
        <w:tab/>
        <w:t>PCCH configuration</w:t>
      </w:r>
      <w:bookmarkEnd w:id="15978"/>
      <w:bookmarkEnd w:id="15979"/>
      <w:bookmarkEnd w:id="15980"/>
      <w:bookmarkEnd w:id="15981"/>
      <w:bookmarkEnd w:id="15982"/>
      <w:bookmarkEnd w:id="15983"/>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15984" w:name="_Toc60777612"/>
      <w:bookmarkStart w:id="15985" w:name="_Toc193446726"/>
      <w:bookmarkStart w:id="15986" w:name="_Toc193452531"/>
      <w:bookmarkStart w:id="15987" w:name="_Toc193463806"/>
      <w:bookmarkStart w:id="15988" w:name="_Toc201296093"/>
      <w:bookmarkStart w:id="15989" w:name="_Toc210312400"/>
      <w:r w:rsidRPr="0036584A">
        <w:t>9.1.1.4</w:t>
      </w:r>
      <w:r w:rsidRPr="0036584A">
        <w:tab/>
        <w:t>SCCH configuration</w:t>
      </w:r>
      <w:bookmarkEnd w:id="15984"/>
      <w:bookmarkEnd w:id="15985"/>
      <w:bookmarkEnd w:id="15986"/>
      <w:bookmarkEnd w:id="15987"/>
      <w:bookmarkEnd w:id="15988"/>
      <w:bookmarkEnd w:id="15989"/>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15990" w:name="_Toc60777613"/>
      <w:bookmarkStart w:id="15991" w:name="_Toc193446727"/>
      <w:bookmarkStart w:id="15992" w:name="_Toc193452532"/>
      <w:bookmarkStart w:id="15993" w:name="_Toc193463807"/>
      <w:bookmarkStart w:id="15994" w:name="_Toc201296094"/>
      <w:bookmarkStart w:id="15995" w:name="_Toc210312401"/>
      <w:r w:rsidRPr="0036584A">
        <w:t>9.1.1.5</w:t>
      </w:r>
      <w:r w:rsidRPr="0036584A">
        <w:tab/>
        <w:t>STCH configuration</w:t>
      </w:r>
      <w:bookmarkEnd w:id="15990"/>
      <w:bookmarkEnd w:id="15991"/>
      <w:bookmarkEnd w:id="15992"/>
      <w:bookmarkEnd w:id="15993"/>
      <w:bookmarkEnd w:id="15994"/>
      <w:bookmarkEnd w:id="15995"/>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15996" w:name="_Toc193446728"/>
      <w:bookmarkStart w:id="15997" w:name="_Toc193452533"/>
      <w:bookmarkStart w:id="15998" w:name="_Toc193463808"/>
      <w:bookmarkStart w:id="15999" w:name="_Toc201296095"/>
      <w:bookmarkStart w:id="16000" w:name="_Toc210312402"/>
      <w:r w:rsidRPr="0036584A">
        <w:t>9.1.1.6</w:t>
      </w:r>
      <w:r w:rsidR="0079665D" w:rsidRPr="0036584A">
        <w:tab/>
        <w:t>MCCH configuration</w:t>
      </w:r>
      <w:bookmarkEnd w:id="15996"/>
      <w:bookmarkEnd w:id="15997"/>
      <w:bookmarkEnd w:id="15998"/>
      <w:bookmarkEnd w:id="15999"/>
      <w:bookmarkEnd w:id="16000"/>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16001" w:name="_Toc193446729"/>
      <w:bookmarkStart w:id="16002" w:name="_Toc193452534"/>
      <w:bookmarkStart w:id="16003" w:name="_Toc193463809"/>
      <w:bookmarkStart w:id="16004" w:name="_Toc201296096"/>
      <w:bookmarkStart w:id="16005" w:name="_Toc210312403"/>
      <w:r w:rsidRPr="0036584A">
        <w:t>9.1.1.7</w:t>
      </w:r>
      <w:r w:rsidR="0079665D" w:rsidRPr="0036584A">
        <w:tab/>
        <w:t>MTCH configuration for MBS broadcast</w:t>
      </w:r>
      <w:bookmarkEnd w:id="16001"/>
      <w:bookmarkEnd w:id="16002"/>
      <w:bookmarkEnd w:id="16003"/>
      <w:bookmarkEnd w:id="16004"/>
      <w:bookmarkEnd w:id="16005"/>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16006" w:name="_Toc60777614"/>
      <w:bookmarkStart w:id="16007" w:name="_Toc193446730"/>
      <w:bookmarkStart w:id="16008" w:name="_Toc193452535"/>
      <w:bookmarkStart w:id="16009" w:name="_Toc193463810"/>
      <w:bookmarkStart w:id="16010" w:name="_Toc201296097"/>
      <w:bookmarkStart w:id="16011" w:name="_Toc210312404"/>
      <w:r w:rsidRPr="0036584A">
        <w:t>9.1.2</w:t>
      </w:r>
      <w:r w:rsidRPr="0036584A">
        <w:tab/>
        <w:t>Void</w:t>
      </w:r>
      <w:bookmarkEnd w:id="16006"/>
      <w:bookmarkEnd w:id="16007"/>
      <w:bookmarkEnd w:id="16008"/>
      <w:bookmarkEnd w:id="16009"/>
      <w:bookmarkEnd w:id="16010"/>
      <w:bookmarkEnd w:id="16011"/>
    </w:p>
    <w:p w14:paraId="70E7A155" w14:textId="7E275470" w:rsidR="00394471" w:rsidRPr="0036584A" w:rsidRDefault="00394471" w:rsidP="00394471">
      <w:pPr>
        <w:pStyle w:val="Heading2"/>
      </w:pPr>
      <w:bookmarkStart w:id="16012" w:name="_Toc60777615"/>
      <w:bookmarkStart w:id="16013" w:name="_Toc193446731"/>
      <w:bookmarkStart w:id="16014" w:name="_Toc193452536"/>
      <w:bookmarkStart w:id="16015" w:name="_Toc193463811"/>
      <w:bookmarkStart w:id="16016" w:name="_Toc201296098"/>
      <w:bookmarkStart w:id="16017" w:name="_Toc210312405"/>
      <w:r w:rsidRPr="0036584A">
        <w:t>9.2</w:t>
      </w:r>
      <w:r w:rsidRPr="0036584A">
        <w:tab/>
        <w:t>Default radio configurations</w:t>
      </w:r>
      <w:bookmarkEnd w:id="16012"/>
      <w:bookmarkEnd w:id="16013"/>
      <w:bookmarkEnd w:id="16014"/>
      <w:bookmarkEnd w:id="16015"/>
      <w:bookmarkEnd w:id="16016"/>
      <w:bookmarkEnd w:id="16017"/>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16018" w:name="_Toc60777616"/>
      <w:bookmarkStart w:id="16019" w:name="_Toc193446732"/>
      <w:bookmarkStart w:id="16020" w:name="_Toc193452537"/>
      <w:bookmarkStart w:id="16021" w:name="_Toc193463812"/>
      <w:bookmarkStart w:id="16022" w:name="_Toc201296099"/>
      <w:bookmarkStart w:id="16023" w:name="_Toc210312406"/>
      <w:r w:rsidRPr="0036584A">
        <w:t>9.2.1</w:t>
      </w:r>
      <w:r w:rsidRPr="0036584A">
        <w:tab/>
        <w:t>Default SRB configurations</w:t>
      </w:r>
      <w:bookmarkEnd w:id="16018"/>
      <w:bookmarkEnd w:id="16019"/>
      <w:bookmarkEnd w:id="16020"/>
      <w:bookmarkEnd w:id="16021"/>
      <w:bookmarkEnd w:id="16022"/>
      <w:bookmarkEnd w:id="16023"/>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6024" w:name="_Toc60777617"/>
      <w:bookmarkStart w:id="16025" w:name="_Toc193446733"/>
      <w:bookmarkStart w:id="16026" w:name="_Toc193452538"/>
      <w:bookmarkStart w:id="16027" w:name="_Toc193463813"/>
      <w:bookmarkStart w:id="16028" w:name="_Toc201296100"/>
      <w:bookmarkStart w:id="16029" w:name="_Toc210312407"/>
      <w:r w:rsidRPr="0036584A">
        <w:t>9.2.2</w:t>
      </w:r>
      <w:r w:rsidRPr="0036584A">
        <w:tab/>
        <w:t>Default MAC Cell Group configuration</w:t>
      </w:r>
      <w:bookmarkEnd w:id="16024"/>
      <w:bookmarkEnd w:id="16025"/>
      <w:bookmarkEnd w:id="16026"/>
      <w:bookmarkEnd w:id="16027"/>
      <w:bookmarkEnd w:id="16028"/>
      <w:bookmarkEnd w:id="16029"/>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6030" w:name="_Toc60777618"/>
      <w:bookmarkStart w:id="16031" w:name="_Toc193446734"/>
      <w:bookmarkStart w:id="16032" w:name="_Toc193452539"/>
      <w:bookmarkStart w:id="16033" w:name="_Toc193463814"/>
      <w:bookmarkStart w:id="16034" w:name="_Toc201296101"/>
      <w:bookmarkStart w:id="16035" w:name="_Toc210312408"/>
      <w:r w:rsidRPr="0036584A">
        <w:t>9.2.3</w:t>
      </w:r>
      <w:r w:rsidRPr="0036584A">
        <w:tab/>
        <w:t>Default values timers and constants</w:t>
      </w:r>
      <w:bookmarkEnd w:id="16030"/>
      <w:bookmarkEnd w:id="16031"/>
      <w:bookmarkEnd w:id="16032"/>
      <w:bookmarkEnd w:id="16033"/>
      <w:bookmarkEnd w:id="16034"/>
      <w:bookmarkEnd w:id="16035"/>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6036" w:name="_Toc193446735"/>
      <w:bookmarkStart w:id="16037" w:name="_Toc193452540"/>
      <w:bookmarkStart w:id="16038" w:name="_Toc193463815"/>
      <w:bookmarkStart w:id="16039" w:name="_Toc201296102"/>
      <w:bookmarkStart w:id="16040" w:name="_Toc210312409"/>
      <w:r w:rsidRPr="0036584A">
        <w:t>9.2.4</w:t>
      </w:r>
      <w:r w:rsidR="00E81DFA" w:rsidRPr="0036584A">
        <w:tab/>
        <w:t xml:space="preserve">Default </w:t>
      </w:r>
      <w:r w:rsidR="0084114E" w:rsidRPr="0036584A">
        <w:t>PC5 Relay RLC Channel</w:t>
      </w:r>
      <w:bookmarkEnd w:id="16036"/>
      <w:bookmarkEnd w:id="16037"/>
      <w:bookmarkEnd w:id="16038"/>
      <w:bookmarkEnd w:id="16039"/>
      <w:bookmarkEnd w:id="16040"/>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6041" w:name="_Toc193446736"/>
      <w:bookmarkStart w:id="16042" w:name="_Toc193452541"/>
      <w:bookmarkStart w:id="16043" w:name="_Toc193463816"/>
      <w:bookmarkStart w:id="16044" w:name="_Toc201296103"/>
      <w:bookmarkStart w:id="16045" w:name="_Toc210312410"/>
      <w:r w:rsidRPr="0036584A">
        <w:t>9.2.5</w:t>
      </w:r>
      <w:r w:rsidRPr="0036584A">
        <w:tab/>
        <w:t>Default SRAP configurations</w:t>
      </w:r>
      <w:bookmarkEnd w:id="16041"/>
      <w:bookmarkEnd w:id="16042"/>
      <w:bookmarkEnd w:id="16043"/>
      <w:bookmarkEnd w:id="16044"/>
      <w:bookmarkEnd w:id="16045"/>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6046" w:name="_Toc60777619"/>
      <w:bookmarkStart w:id="16047" w:name="_Toc193446737"/>
      <w:bookmarkStart w:id="16048" w:name="_Toc193452542"/>
      <w:bookmarkStart w:id="16049" w:name="_Toc193463817"/>
      <w:bookmarkStart w:id="16050" w:name="_Toc201296104"/>
      <w:bookmarkStart w:id="16051" w:name="_Toc210312411"/>
      <w:r w:rsidRPr="0036584A">
        <w:t>9.3</w:t>
      </w:r>
      <w:r w:rsidRPr="0036584A">
        <w:tab/>
        <w:t>Sidelink pre-configured parameters</w:t>
      </w:r>
      <w:bookmarkEnd w:id="16046"/>
      <w:bookmarkEnd w:id="16047"/>
      <w:bookmarkEnd w:id="16048"/>
      <w:bookmarkEnd w:id="16049"/>
      <w:bookmarkEnd w:id="16050"/>
      <w:bookmarkEnd w:id="16051"/>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6052" w:name="_Toc60777620"/>
      <w:bookmarkStart w:id="16053" w:name="_Toc193446738"/>
      <w:bookmarkStart w:id="16054" w:name="_Toc193452543"/>
      <w:bookmarkStart w:id="16055" w:name="_Toc193463818"/>
      <w:bookmarkStart w:id="16056" w:name="_Toc201296105"/>
      <w:bookmarkStart w:id="16057" w:name="_Toc210312412"/>
      <w:bookmarkStart w:id="16058" w:name="MCCQCTEMPBM_00000783"/>
      <w:r w:rsidRPr="0036584A">
        <w:t>–</w:t>
      </w:r>
      <w:r w:rsidRPr="0036584A">
        <w:tab/>
      </w:r>
      <w:r w:rsidRPr="0036584A">
        <w:rPr>
          <w:i/>
          <w:iCs/>
        </w:rPr>
        <w:t>NR-Sidelink-Preconf</w:t>
      </w:r>
      <w:bookmarkEnd w:id="16052"/>
      <w:bookmarkEnd w:id="16053"/>
      <w:bookmarkEnd w:id="16054"/>
      <w:bookmarkEnd w:id="16055"/>
      <w:bookmarkEnd w:id="16056"/>
      <w:bookmarkEnd w:id="16057"/>
    </w:p>
    <w:bookmarkEnd w:id="16058"/>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6059" w:name="_Toc60777621"/>
      <w:bookmarkStart w:id="16060" w:name="_Toc193446739"/>
      <w:bookmarkStart w:id="16061" w:name="_Toc193452544"/>
      <w:bookmarkStart w:id="16062" w:name="_Toc193463819"/>
      <w:bookmarkStart w:id="16063" w:name="_Toc201296106"/>
      <w:bookmarkStart w:id="16064" w:name="_Toc210312413"/>
      <w:bookmarkStart w:id="16065" w:name="MCCQCTEMPBM_00000784"/>
      <w:r w:rsidRPr="0036584A">
        <w:t>–</w:t>
      </w:r>
      <w:r w:rsidRPr="0036584A">
        <w:tab/>
      </w:r>
      <w:r w:rsidRPr="0036584A">
        <w:rPr>
          <w:i/>
          <w:iCs/>
        </w:rPr>
        <w:t>SL-PreconfigurationNR</w:t>
      </w:r>
      <w:bookmarkEnd w:id="16059"/>
      <w:bookmarkEnd w:id="16060"/>
      <w:bookmarkEnd w:id="16061"/>
      <w:bookmarkEnd w:id="16062"/>
      <w:bookmarkEnd w:id="16063"/>
      <w:bookmarkEnd w:id="16064"/>
    </w:p>
    <w:bookmarkEnd w:id="16065"/>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66DD7BBD" w14:textId="77777777" w:rsidR="00805131" w:rsidRDefault="00382BF5" w:rsidP="00805131">
      <w:pPr>
        <w:pStyle w:val="PL"/>
        <w:rPr>
          <w:ins w:id="16066" w:author="CR#5495r2" w:date="2025-12-09T18:38:00Z" w16du:dateUtc="2025-12-09T17:38:00Z"/>
        </w:rPr>
      </w:pPr>
      <w:r w:rsidRPr="0036584A">
        <w:t xml:space="preserve">    ]]</w:t>
      </w:r>
      <w:r w:rsidR="00B624BB" w:rsidRPr="0036584A">
        <w:t>,</w:t>
      </w:r>
    </w:p>
    <w:p w14:paraId="59E0F247" w14:textId="3F31FAD4" w:rsidR="00805131" w:rsidRDefault="00805131" w:rsidP="00805131">
      <w:pPr>
        <w:pStyle w:val="PL"/>
        <w:rPr>
          <w:ins w:id="16067" w:author="CR#5495r2" w:date="2025-12-09T18:38:00Z" w16du:dateUtc="2025-12-09T17:38:00Z"/>
        </w:rPr>
      </w:pPr>
      <w:ins w:id="16068" w:author="CR#5495r2" w:date="2025-12-09T18:38:00Z" w16du:dateUtc="2025-12-09T17:38:00Z">
        <w:r>
          <w:t xml:space="preserve">    [[</w:t>
        </w:r>
      </w:ins>
    </w:p>
    <w:p w14:paraId="25BB67DC" w14:textId="6BFE1B41" w:rsidR="00805131" w:rsidRDefault="00805131" w:rsidP="00805131">
      <w:pPr>
        <w:pStyle w:val="PL"/>
        <w:rPr>
          <w:ins w:id="16069" w:author="CR#5495r2" w:date="2025-12-09T18:38:00Z" w16du:dateUtc="2025-12-09T17:38:00Z"/>
        </w:rPr>
      </w:pPr>
      <w:ins w:id="16070" w:author="CR#5495r2" w:date="2025-12-09T18:38:00Z" w16du:dateUtc="2025-12-09T17:38:00Z">
        <w:r>
          <w:t xml:space="preserve">    sl-PosPreconfigFreqInfoListExt-v1880        SEQUENCE (SIZE (1..maxNrofFreqSL-r16)) OF SL-FreqConfigCommonExt-v16k0 OPTIONAL</w:t>
        </w:r>
      </w:ins>
    </w:p>
    <w:p w14:paraId="40E1D79F" w14:textId="6D650108" w:rsidR="00B624BB" w:rsidRPr="0036584A" w:rsidRDefault="00805131" w:rsidP="00805131">
      <w:pPr>
        <w:pStyle w:val="PL"/>
      </w:pPr>
      <w:ins w:id="16071" w:author="CR#5495r2" w:date="2025-12-09T18:38:00Z" w16du:dateUtc="2025-12-09T17:38:00Z">
        <w:r>
          <w:t xml:space="preserve">    ]],</w:t>
        </w:r>
      </w:ins>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567B4ECF" w:rsidR="00832A79" w:rsidRPr="0036584A" w:rsidRDefault="00832A79" w:rsidP="00832A79">
            <w:pPr>
              <w:pStyle w:val="TAL"/>
              <w:rPr>
                <w:b/>
                <w:bCs/>
                <w:i/>
                <w:iCs/>
                <w:noProof/>
              </w:rPr>
            </w:pPr>
            <w:r w:rsidRPr="0036584A">
              <w:rPr>
                <w:b/>
                <w:bCs/>
                <w:i/>
                <w:iCs/>
                <w:noProof/>
              </w:rPr>
              <w:t>sl-PosPreconfigFreqInfoList</w:t>
            </w:r>
            <w:ins w:id="16072" w:author="CR#5495r2" w:date="2025-12-09T18:40:00Z" w16du:dateUtc="2025-12-09T17:40:00Z">
              <w:r w:rsidR="00805131" w:rsidRPr="00805131">
                <w:rPr>
                  <w:b/>
                  <w:bCs/>
                  <w:i/>
                  <w:iCs/>
                  <w:noProof/>
                </w:rPr>
                <w:t>, sl-PosPreconfigFreqInfoListExt</w:t>
              </w:r>
            </w:ins>
          </w:p>
          <w:p w14:paraId="58B05B72" w14:textId="5D08400F"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ins w:id="16073" w:author="CR#5495r2" w:date="2025-12-09T18:40:00Z" w16du:dateUtc="2025-12-09T17:40:00Z">
              <w:r w:rsidR="00805131">
                <w:rPr>
                  <w:lang w:eastAsia="sv-SE"/>
                </w:rPr>
                <w:t xml:space="preserve"> If network includes </w:t>
              </w:r>
              <w:r w:rsidR="00805131">
                <w:rPr>
                  <w:rFonts w:hint="eastAsia"/>
                  <w:i/>
                  <w:lang w:eastAsia="sv-SE"/>
                </w:rPr>
                <w:t>sl-PosPreconfigFreqInfoLis</w:t>
              </w:r>
              <w:r w:rsidR="00805131">
                <w:rPr>
                  <w:i/>
                  <w:lang w:eastAsia="sv-SE"/>
                </w:rPr>
                <w:t>t</w:t>
              </w:r>
              <w:r w:rsidR="00805131">
                <w:rPr>
                  <w:rFonts w:hint="eastAsia"/>
                  <w:i/>
                  <w:lang w:eastAsia="sv-SE"/>
                </w:rPr>
                <w:t>Ext</w:t>
              </w:r>
              <w:r w:rsidR="00805131">
                <w:rPr>
                  <w:lang w:eastAsia="sv-SE"/>
                </w:rPr>
                <w:t xml:space="preserve">, it includes the same number of entries, and listed in the same order, as in </w:t>
              </w:r>
              <w:r w:rsidR="00805131">
                <w:rPr>
                  <w:rFonts w:hint="eastAsia"/>
                  <w:i/>
                  <w:lang w:eastAsia="sv-SE"/>
                </w:rPr>
                <w:t>sl-PosPreconfigFreqInfoList</w:t>
              </w:r>
              <w:r w:rsidR="00805131">
                <w:rPr>
                  <w:lang w:eastAsia="sv-SE"/>
                </w:rPr>
                <w:t>.</w:t>
              </w:r>
              <w:r w:rsidR="00805131" w:rsidRPr="00F02440">
                <w:rPr>
                  <w:lang w:eastAsia="sv-SE"/>
                </w:rPr>
                <w:t xml:space="preserve"> The first entry</w:t>
              </w:r>
              <w:r w:rsidR="00805131">
                <w:rPr>
                  <w:lang w:eastAsia="sv-SE"/>
                </w:rPr>
                <w:t xml:space="preserve"> in</w:t>
              </w:r>
              <w:r w:rsidR="00805131" w:rsidRPr="00F02440">
                <w:rPr>
                  <w:lang w:eastAsia="sv-SE"/>
                </w:rPr>
                <w:t xml:space="preserve"> </w:t>
              </w:r>
              <w:r w:rsidR="00805131">
                <w:rPr>
                  <w:rFonts w:hint="eastAsia"/>
                  <w:i/>
                  <w:lang w:eastAsia="sv-SE"/>
                </w:rPr>
                <w:t>sl-PosPreconfigFreqInfoLis</w:t>
              </w:r>
              <w:r w:rsidR="00805131">
                <w:rPr>
                  <w:i/>
                  <w:lang w:eastAsia="sv-SE"/>
                </w:rPr>
                <w:t>t</w:t>
              </w:r>
              <w:r w:rsidR="00805131">
                <w:rPr>
                  <w:rFonts w:hint="eastAsia"/>
                  <w:i/>
                  <w:lang w:eastAsia="sv-SE"/>
                </w:rPr>
                <w:t>Ext</w:t>
              </w:r>
              <w:r w:rsidR="00805131" w:rsidRPr="00F02440">
                <w:rPr>
                  <w:lang w:eastAsia="sv-SE"/>
                </w:rPr>
                <w:t xml:space="preserve"> corresponds to the </w:t>
              </w:r>
              <w:r w:rsidR="00805131" w:rsidRPr="00634098">
                <w:rPr>
                  <w:i/>
                  <w:lang w:eastAsia="sv-SE"/>
                </w:rPr>
                <w:t>AdditionalSpectrumEmission</w:t>
              </w:r>
              <w:r w:rsidR="00805131" w:rsidRPr="00F02440">
                <w:rPr>
                  <w:lang w:eastAsia="sv-SE"/>
                </w:rPr>
                <w:t xml:space="preserve"> of the frequency of first entry in </w:t>
              </w:r>
              <w:r w:rsidR="00805131" w:rsidRPr="00634098">
                <w:rPr>
                  <w:i/>
                  <w:lang w:eastAsia="sv-SE"/>
                </w:rPr>
                <w:t>sl-</w:t>
              </w:r>
              <w:r w:rsidR="00805131" w:rsidRPr="00634098">
                <w:rPr>
                  <w:rFonts w:hint="eastAsia"/>
                  <w:i/>
                  <w:lang w:eastAsia="sv-SE"/>
                </w:rPr>
                <w:t>Pos</w:t>
              </w:r>
              <w:r w:rsidR="00805131" w:rsidRPr="00634098">
                <w:rPr>
                  <w:i/>
                  <w:lang w:eastAsia="sv-SE"/>
                </w:rPr>
                <w:t>PreconfigFreqInfoList</w:t>
              </w:r>
              <w:r w:rsidR="00805131">
                <w:rPr>
                  <w:lang w:eastAsia="sv-SE"/>
                </w:rPr>
                <w:t>.</w:t>
              </w:r>
            </w:ins>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6074" w:name="_Toc193446740"/>
      <w:bookmarkStart w:id="16075" w:name="_Toc193452545"/>
      <w:bookmarkStart w:id="16076" w:name="_Toc193463820"/>
      <w:bookmarkStart w:id="16077" w:name="_Toc201296107"/>
      <w:bookmarkStart w:id="16078" w:name="_Toc210312414"/>
      <w:bookmarkStart w:id="16079" w:name="MCCQCTEMPBM_00000785"/>
      <w:r w:rsidRPr="0036584A">
        <w:rPr>
          <w:rFonts w:eastAsia="MS Mincho"/>
        </w:rPr>
        <w:t>–</w:t>
      </w:r>
      <w:r w:rsidRPr="0036584A">
        <w:rPr>
          <w:rFonts w:eastAsia="MS Mincho"/>
        </w:rPr>
        <w:tab/>
      </w:r>
      <w:r w:rsidRPr="0036584A">
        <w:rPr>
          <w:rFonts w:eastAsia="MS Mincho"/>
          <w:i/>
          <w:iCs/>
        </w:rPr>
        <w:t>End of NR-Sidelink-Preconf</w:t>
      </w:r>
      <w:bookmarkEnd w:id="16074"/>
      <w:bookmarkEnd w:id="16075"/>
      <w:bookmarkEnd w:id="16076"/>
      <w:bookmarkEnd w:id="16077"/>
      <w:bookmarkEnd w:id="16078"/>
    </w:p>
    <w:bookmarkEnd w:id="16079"/>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6080" w:name="_Toc193463821"/>
      <w:bookmarkStart w:id="16081" w:name="_Toc201296108"/>
      <w:bookmarkStart w:id="16082" w:name="_Toc210312415"/>
      <w:r w:rsidRPr="0036584A">
        <w:rPr>
          <w:rFonts w:ascii="Arial" w:hAnsi="Arial"/>
          <w:sz w:val="32"/>
        </w:rPr>
        <w:t>9.4</w:t>
      </w:r>
      <w:r w:rsidRPr="0036584A">
        <w:rPr>
          <w:rFonts w:ascii="Arial" w:hAnsi="Arial"/>
          <w:sz w:val="32"/>
        </w:rPr>
        <w:tab/>
        <w:t>Radio Information Related to Discovery Message</w:t>
      </w:r>
      <w:bookmarkEnd w:id="16080"/>
      <w:bookmarkEnd w:id="16081"/>
      <w:bookmarkEnd w:id="16082"/>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6083" w:name="_Toc193446741"/>
      <w:bookmarkStart w:id="16084" w:name="_Toc193452546"/>
      <w:bookmarkStart w:id="16085" w:name="_Toc193463822"/>
      <w:bookmarkStart w:id="16086" w:name="_Toc201296109"/>
      <w:bookmarkStart w:id="16087" w:name="_Toc210312416"/>
      <w:bookmarkStart w:id="16088" w:name="MCCQCTEMPBM_00000786"/>
      <w:r w:rsidRPr="0036584A">
        <w:t>–</w:t>
      </w:r>
      <w:r w:rsidRPr="0036584A">
        <w:tab/>
      </w:r>
      <w:r w:rsidRPr="0036584A">
        <w:rPr>
          <w:i/>
          <w:iCs/>
        </w:rPr>
        <w:t>SL-AccessInfo-L2U2N</w:t>
      </w:r>
      <w:bookmarkEnd w:id="16083"/>
      <w:bookmarkEnd w:id="16084"/>
      <w:bookmarkEnd w:id="16085"/>
      <w:bookmarkEnd w:id="16086"/>
      <w:bookmarkEnd w:id="16087"/>
    </w:p>
    <w:bookmarkEnd w:id="16088"/>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61574B0E" w:rsidR="00B624BB" w:rsidRPr="0036584A" w:rsidRDefault="00B624BB" w:rsidP="0036584A">
      <w:pPr>
        <w:pStyle w:val="PL"/>
      </w:pPr>
      <w:r w:rsidRPr="0036584A">
        <w:t xml:space="preserve">    relayUE-RRCState-r19                    </w:t>
      </w:r>
      <w:ins w:id="16089" w:author="CR#5537r4" w:date="2025-12-11T10:58:00Z" w16du:dateUtc="2025-12-11T09:58:00Z">
        <w:r w:rsidR="009D0D7D" w:rsidRPr="004B280D">
          <w:t>SL-RelayUE-RRCState-r19</w:t>
        </w:r>
      </w:ins>
      <w:del w:id="16090" w:author="CR#5537r4" w:date="2025-12-11T10:58:00Z" w16du:dateUtc="2025-12-11T09:58:00Z">
        <w:r w:rsidRPr="0036584A" w:rsidDel="009D0D7D">
          <w:rPr>
            <w:color w:val="993366"/>
          </w:rPr>
          <w:delText>ENUMERATED</w:delText>
        </w:r>
        <w:r w:rsidRPr="0036584A" w:rsidDel="009D0D7D">
          <w:delText xml:space="preserve"> {rrc-Connected, spare1}</w:delText>
        </w:r>
      </w:del>
      <w:r w:rsidRPr="0036584A">
        <w:t xml:space="preserve">        </w:t>
      </w:r>
      <w:ins w:id="16091" w:author="CR#5537r4" w:date="2025-12-11T11:00:00Z" w16du:dateUtc="2025-12-11T10:00:00Z">
        <w:r w:rsidR="00442C14">
          <w:t xml:space="preserve">           </w:t>
        </w:r>
      </w:ins>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Default="002A2A1C" w:rsidP="0036584A">
      <w:pPr>
        <w:pStyle w:val="PL"/>
        <w:rPr>
          <w:ins w:id="16092" w:author="CR#5537r4" w:date="2025-12-11T10:59:00Z" w16du:dateUtc="2025-12-11T09:59:00Z"/>
          <w:color w:val="808080"/>
        </w:rPr>
      </w:pPr>
      <w:r w:rsidRPr="0036584A">
        <w:rPr>
          <w:color w:val="808080"/>
        </w:rPr>
        <w:t>-- ASN1STOP</w:t>
      </w:r>
    </w:p>
    <w:p w14:paraId="234A811A" w14:textId="77777777" w:rsidR="009D0D7D" w:rsidRDefault="009D0D7D" w:rsidP="009D0D7D">
      <w:pPr>
        <w:rPr>
          <w:ins w:id="16093" w:author="CR#5537r4" w:date="2025-12-11T10:59:00Z" w16du:dateUtc="2025-12-11T09:59:00Z"/>
        </w:rPr>
      </w:pPr>
    </w:p>
    <w:p w14:paraId="2C573054" w14:textId="77777777" w:rsidR="00442C14" w:rsidRPr="004B280D" w:rsidRDefault="00442C14" w:rsidP="00442C14">
      <w:pPr>
        <w:pStyle w:val="Heading4"/>
        <w:rPr>
          <w:ins w:id="16094" w:author="CR#5537r4" w:date="2025-12-11T10:59:00Z" w16du:dateUtc="2025-12-11T09:59:00Z"/>
        </w:rPr>
      </w:pPr>
      <w:ins w:id="16095" w:author="CR#5537r4" w:date="2025-12-11T10:59:00Z" w16du:dateUtc="2025-12-11T09:59:00Z">
        <w:r w:rsidRPr="004B280D">
          <w:t>–</w:t>
        </w:r>
        <w:r w:rsidRPr="004B280D">
          <w:tab/>
        </w:r>
        <w:r w:rsidRPr="00442C14">
          <w:rPr>
            <w:i/>
            <w:iCs/>
          </w:rPr>
          <w:t>SL-</w:t>
        </w:r>
        <w:r w:rsidRPr="00442C14">
          <w:rPr>
            <w:i/>
            <w:iCs/>
            <w:rPrChange w:id="16096" w:author="CR#5537r4" w:date="2025-12-11T11:01:00Z" w16du:dateUtc="2025-12-11T10:01:00Z">
              <w:rPr/>
            </w:rPrChange>
          </w:rPr>
          <w:t>RelayUE-RRCState</w:t>
        </w:r>
      </w:ins>
    </w:p>
    <w:p w14:paraId="27E5C023" w14:textId="77777777" w:rsidR="00442C14" w:rsidRPr="004B280D" w:rsidRDefault="00442C14" w:rsidP="00442C14">
      <w:pPr>
        <w:rPr>
          <w:ins w:id="16097" w:author="CR#5537r4" w:date="2025-12-11T10:59:00Z" w16du:dateUtc="2025-12-11T09:59:00Z"/>
        </w:rPr>
      </w:pPr>
      <w:ins w:id="16098" w:author="CR#5537r4" w:date="2025-12-11T10:59:00Z" w16du:dateUtc="2025-12-11T09:59:00Z">
        <w:r w:rsidRPr="004B280D">
          <w:t xml:space="preserve">The IE </w:t>
        </w:r>
        <w:r w:rsidRPr="00442C14">
          <w:rPr>
            <w:i/>
            <w:iCs/>
          </w:rPr>
          <w:t>SL-</w:t>
        </w:r>
        <w:r w:rsidRPr="00442C14">
          <w:rPr>
            <w:i/>
            <w:iCs/>
            <w:rPrChange w:id="16099" w:author="CR#5537r4" w:date="2025-12-11T11:01:00Z" w16du:dateUtc="2025-12-11T10:01:00Z">
              <w:rPr/>
            </w:rPrChange>
          </w:rPr>
          <w:t>RelayUE-RRCState</w:t>
        </w:r>
        <w:r w:rsidRPr="004B280D">
          <w:t xml:space="preserve"> is used to indicate the RRC state of L2 U2N Relay UE </w:t>
        </w:r>
        <w:r>
          <w:t>i</w:t>
        </w:r>
        <w:r w:rsidRPr="004B280D">
          <w:rPr>
            <w:rFonts w:hint="eastAsia"/>
            <w:lang w:eastAsia="ko-KR"/>
          </w:rPr>
          <w:t>n case of multi-hop L2 U2N Relay communication</w:t>
        </w:r>
        <w:r w:rsidRPr="004B280D">
          <w:t>.</w:t>
        </w:r>
      </w:ins>
    </w:p>
    <w:p w14:paraId="3408CC57" w14:textId="77777777" w:rsidR="00442C14" w:rsidRPr="004B280D" w:rsidRDefault="00442C14" w:rsidP="00442C14">
      <w:pPr>
        <w:pStyle w:val="TH"/>
        <w:rPr>
          <w:ins w:id="16100" w:author="CR#5537r4" w:date="2025-12-11T10:59:00Z" w16du:dateUtc="2025-12-11T09:59:00Z"/>
        </w:rPr>
      </w:pPr>
      <w:ins w:id="16101" w:author="CR#5537r4" w:date="2025-12-11T10:59:00Z" w16du:dateUtc="2025-12-11T09:59:00Z">
        <w:r w:rsidRPr="004B280D">
          <w:rPr>
            <w:i/>
            <w:iCs/>
          </w:rPr>
          <w:t>SL-RelayUE-RRCState</w:t>
        </w:r>
        <w:r w:rsidRPr="004B280D">
          <w:t xml:space="preserve"> information element</w:t>
        </w:r>
      </w:ins>
    </w:p>
    <w:p w14:paraId="50940656" w14:textId="77777777" w:rsidR="00442C14" w:rsidRPr="004B280D" w:rsidRDefault="00442C14" w:rsidP="00442C14">
      <w:pPr>
        <w:pStyle w:val="PL"/>
        <w:rPr>
          <w:ins w:id="16102" w:author="CR#5537r4" w:date="2025-12-11T10:59:00Z" w16du:dateUtc="2025-12-11T09:59:00Z"/>
          <w:color w:val="808080"/>
        </w:rPr>
      </w:pPr>
      <w:ins w:id="16103" w:author="CR#5537r4" w:date="2025-12-11T10:59:00Z" w16du:dateUtc="2025-12-11T09:59:00Z">
        <w:r w:rsidRPr="004B280D">
          <w:rPr>
            <w:color w:val="808080"/>
          </w:rPr>
          <w:t>-- ASN1START</w:t>
        </w:r>
      </w:ins>
    </w:p>
    <w:p w14:paraId="59C3FE30" w14:textId="77777777" w:rsidR="00442C14" w:rsidRPr="004B280D" w:rsidRDefault="00442C14" w:rsidP="00442C14">
      <w:pPr>
        <w:pStyle w:val="PL"/>
        <w:rPr>
          <w:ins w:id="16104" w:author="CR#5537r4" w:date="2025-12-11T10:59:00Z" w16du:dateUtc="2025-12-11T09:59:00Z"/>
          <w:color w:val="808080"/>
        </w:rPr>
      </w:pPr>
      <w:ins w:id="16105" w:author="CR#5537r4" w:date="2025-12-11T10:59:00Z" w16du:dateUtc="2025-12-11T09:59:00Z">
        <w:r w:rsidRPr="004B280D">
          <w:rPr>
            <w:color w:val="808080"/>
          </w:rPr>
          <w:t>-- TAG-</w:t>
        </w:r>
        <w:r w:rsidRPr="004B280D">
          <w:t>SL-RelayUE-RRCState</w:t>
        </w:r>
        <w:r w:rsidRPr="004B280D">
          <w:rPr>
            <w:color w:val="808080"/>
          </w:rPr>
          <w:t>-START</w:t>
        </w:r>
      </w:ins>
    </w:p>
    <w:p w14:paraId="4EFB5552" w14:textId="77777777" w:rsidR="00442C14" w:rsidRPr="004B280D" w:rsidRDefault="00442C14" w:rsidP="00442C14">
      <w:pPr>
        <w:pStyle w:val="PL"/>
        <w:rPr>
          <w:ins w:id="16106" w:author="CR#5537r4" w:date="2025-12-11T10:59:00Z" w16du:dateUtc="2025-12-11T09:59:00Z"/>
        </w:rPr>
      </w:pPr>
    </w:p>
    <w:p w14:paraId="1B051B7C" w14:textId="77777777" w:rsidR="00442C14" w:rsidRPr="004B280D" w:rsidRDefault="00442C14" w:rsidP="00442C14">
      <w:pPr>
        <w:pStyle w:val="PL"/>
        <w:rPr>
          <w:ins w:id="16107" w:author="CR#5537r4" w:date="2025-12-11T10:59:00Z" w16du:dateUtc="2025-12-11T09:59:00Z"/>
        </w:rPr>
      </w:pPr>
      <w:ins w:id="16108" w:author="CR#5537r4" w:date="2025-12-11T10:59:00Z" w16du:dateUtc="2025-12-11T09:59:00Z">
        <w:r w:rsidRPr="004B280D">
          <w:t>SL-RelayUE-RRCState-r19 ::=   ENUMERATED {rrc-Connected, spare1}</w:t>
        </w:r>
      </w:ins>
    </w:p>
    <w:p w14:paraId="2DFC1EB8" w14:textId="77777777" w:rsidR="00442C14" w:rsidRPr="004B280D" w:rsidRDefault="00442C14" w:rsidP="00442C14">
      <w:pPr>
        <w:pStyle w:val="PL"/>
        <w:rPr>
          <w:ins w:id="16109" w:author="CR#5537r4" w:date="2025-12-11T10:59:00Z" w16du:dateUtc="2025-12-11T09:59:00Z"/>
        </w:rPr>
      </w:pPr>
    </w:p>
    <w:p w14:paraId="3C3334F0" w14:textId="77777777" w:rsidR="00442C14" w:rsidRPr="004B280D" w:rsidRDefault="00442C14" w:rsidP="00442C14">
      <w:pPr>
        <w:pStyle w:val="PL"/>
        <w:rPr>
          <w:ins w:id="16110" w:author="CR#5537r4" w:date="2025-12-11T10:59:00Z" w16du:dateUtc="2025-12-11T09:59:00Z"/>
          <w:color w:val="808080"/>
        </w:rPr>
      </w:pPr>
      <w:ins w:id="16111" w:author="CR#5537r4" w:date="2025-12-11T10:59:00Z" w16du:dateUtc="2025-12-11T09:59:00Z">
        <w:r w:rsidRPr="004B280D">
          <w:rPr>
            <w:color w:val="808080"/>
          </w:rPr>
          <w:t>-- TAG-</w:t>
        </w:r>
        <w:r w:rsidRPr="004B280D">
          <w:t>SL-RelayUE-RRCState</w:t>
        </w:r>
        <w:r w:rsidRPr="004B280D">
          <w:rPr>
            <w:color w:val="808080"/>
          </w:rPr>
          <w:t>-STOP</w:t>
        </w:r>
      </w:ins>
    </w:p>
    <w:p w14:paraId="1382A897" w14:textId="77777777" w:rsidR="00442C14" w:rsidRPr="00D839FF" w:rsidRDefault="00442C14" w:rsidP="00442C14">
      <w:pPr>
        <w:pStyle w:val="PL"/>
        <w:rPr>
          <w:ins w:id="16112" w:author="CR#5537r4" w:date="2025-12-11T10:59:00Z" w16du:dateUtc="2025-12-11T09:59:00Z"/>
          <w:color w:val="808080"/>
        </w:rPr>
      </w:pPr>
      <w:ins w:id="16113" w:author="CR#5537r4" w:date="2025-12-11T10:59:00Z" w16du:dateUtc="2025-12-11T09:59:00Z">
        <w:r w:rsidRPr="004B280D">
          <w:rPr>
            <w:color w:val="808080"/>
          </w:rPr>
          <w:t>-- ASN1STOP</w:t>
        </w:r>
      </w:ins>
    </w:p>
    <w:p w14:paraId="3178CFC3" w14:textId="77777777" w:rsidR="009D0D7D" w:rsidRPr="0036584A" w:rsidRDefault="009D0D7D">
      <w:pPr>
        <w:pPrChange w:id="16114" w:author="CR#5537r4" w:date="2025-12-11T10:59:00Z" w16du:dateUtc="2025-12-11T09:59:00Z">
          <w:pPr>
            <w:pStyle w:val="PL"/>
          </w:pPr>
        </w:pPrChange>
      </w:pP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6115" w:name="_Toc193446742"/>
      <w:bookmarkStart w:id="16116" w:name="_Toc193452547"/>
      <w:bookmarkStart w:id="16117" w:name="_Toc193463823"/>
      <w:bookmarkStart w:id="16118" w:name="_Toc201296110"/>
      <w:bookmarkStart w:id="16119" w:name="_Toc210312417"/>
      <w:bookmarkStart w:id="16120" w:name="_Toc60777623"/>
      <w:r w:rsidRPr="0036584A">
        <w:t>9.5</w:t>
      </w:r>
      <w:r w:rsidRPr="0036584A">
        <w:tab/>
      </w:r>
      <w:r w:rsidR="00241433" w:rsidRPr="0036584A">
        <w:t>Void</w:t>
      </w:r>
      <w:bookmarkEnd w:id="16115"/>
      <w:bookmarkEnd w:id="16116"/>
      <w:bookmarkEnd w:id="16117"/>
      <w:bookmarkEnd w:id="16118"/>
      <w:bookmarkEnd w:id="16119"/>
    </w:p>
    <w:p w14:paraId="124B00A8" w14:textId="712523A2" w:rsidR="00394471" w:rsidRPr="0036584A" w:rsidRDefault="00394471" w:rsidP="00394471">
      <w:pPr>
        <w:pStyle w:val="Heading1"/>
      </w:pPr>
      <w:bookmarkStart w:id="16121" w:name="_Toc193446743"/>
      <w:bookmarkStart w:id="16122" w:name="_Toc193452548"/>
      <w:bookmarkStart w:id="16123" w:name="_Toc193463824"/>
      <w:bookmarkStart w:id="16124" w:name="_Toc201296111"/>
      <w:bookmarkStart w:id="16125" w:name="_Toc210312418"/>
      <w:r w:rsidRPr="0036584A">
        <w:t>10</w:t>
      </w:r>
      <w:r w:rsidRPr="0036584A">
        <w:tab/>
        <w:t>Generic error handling</w:t>
      </w:r>
      <w:bookmarkEnd w:id="16120"/>
      <w:bookmarkEnd w:id="16121"/>
      <w:bookmarkEnd w:id="16122"/>
      <w:bookmarkEnd w:id="16123"/>
      <w:bookmarkEnd w:id="16124"/>
      <w:bookmarkEnd w:id="16125"/>
    </w:p>
    <w:p w14:paraId="6264FA35" w14:textId="55142B52" w:rsidR="00394471" w:rsidRPr="0036584A" w:rsidRDefault="00394471" w:rsidP="00394471">
      <w:pPr>
        <w:pStyle w:val="Heading2"/>
      </w:pPr>
      <w:bookmarkStart w:id="16126" w:name="_Toc60777624"/>
      <w:bookmarkStart w:id="16127" w:name="_Toc193446744"/>
      <w:bookmarkStart w:id="16128" w:name="_Toc193452549"/>
      <w:bookmarkStart w:id="16129" w:name="_Toc193463825"/>
      <w:bookmarkStart w:id="16130" w:name="_Toc201296112"/>
      <w:bookmarkStart w:id="16131" w:name="_Toc210312419"/>
      <w:r w:rsidRPr="0036584A">
        <w:t>10.1</w:t>
      </w:r>
      <w:r w:rsidRPr="0036584A">
        <w:tab/>
        <w:t>General</w:t>
      </w:r>
      <w:bookmarkEnd w:id="16126"/>
      <w:bookmarkEnd w:id="16127"/>
      <w:bookmarkEnd w:id="16128"/>
      <w:bookmarkEnd w:id="16129"/>
      <w:bookmarkEnd w:id="16130"/>
      <w:bookmarkEnd w:id="16131"/>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6132" w:name="_Toc60777625"/>
      <w:bookmarkStart w:id="16133" w:name="_Toc193446745"/>
      <w:bookmarkStart w:id="16134" w:name="_Toc193452550"/>
      <w:bookmarkStart w:id="16135" w:name="_Toc193463826"/>
      <w:bookmarkStart w:id="16136" w:name="_Toc201296113"/>
      <w:bookmarkStart w:id="16137" w:name="_Toc210312420"/>
      <w:r w:rsidRPr="0036584A">
        <w:t>10.2</w:t>
      </w:r>
      <w:r w:rsidRPr="0036584A">
        <w:tab/>
        <w:t>ASN.1 violation or encoding error</w:t>
      </w:r>
      <w:bookmarkEnd w:id="16132"/>
      <w:bookmarkEnd w:id="16133"/>
      <w:bookmarkEnd w:id="16134"/>
      <w:bookmarkEnd w:id="16135"/>
      <w:bookmarkEnd w:id="16136"/>
      <w:bookmarkEnd w:id="16137"/>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6138" w:name="_Toc60777626"/>
      <w:bookmarkStart w:id="16139" w:name="_Toc193446746"/>
      <w:bookmarkStart w:id="16140" w:name="_Toc193452551"/>
      <w:bookmarkStart w:id="16141" w:name="_Toc193463827"/>
      <w:bookmarkStart w:id="16142" w:name="_Toc201296114"/>
      <w:bookmarkStart w:id="16143" w:name="_Toc210312421"/>
      <w:r w:rsidRPr="0036584A">
        <w:t>10.3</w:t>
      </w:r>
      <w:r w:rsidRPr="0036584A">
        <w:tab/>
        <w:t>Field set to a not comprehended value</w:t>
      </w:r>
      <w:bookmarkEnd w:id="16138"/>
      <w:bookmarkEnd w:id="16139"/>
      <w:bookmarkEnd w:id="16140"/>
      <w:bookmarkEnd w:id="16141"/>
      <w:bookmarkEnd w:id="16142"/>
      <w:bookmarkEnd w:id="16143"/>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6144" w:name="_Toc60777627"/>
      <w:bookmarkStart w:id="16145" w:name="_Toc193446747"/>
      <w:bookmarkStart w:id="16146" w:name="_Toc193452552"/>
      <w:bookmarkStart w:id="16147" w:name="_Toc193463828"/>
      <w:bookmarkStart w:id="16148" w:name="_Toc201296115"/>
      <w:bookmarkStart w:id="16149" w:name="_Toc210312422"/>
      <w:r w:rsidRPr="0036584A">
        <w:t>10.4</w:t>
      </w:r>
      <w:r w:rsidRPr="0036584A">
        <w:tab/>
        <w:t>Mandatory field missing</w:t>
      </w:r>
      <w:bookmarkEnd w:id="16144"/>
      <w:bookmarkEnd w:id="16145"/>
      <w:bookmarkEnd w:id="16146"/>
      <w:bookmarkEnd w:id="16147"/>
      <w:bookmarkEnd w:id="16148"/>
      <w:bookmarkEnd w:id="16149"/>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6150" w:name="_Toc60777628"/>
      <w:bookmarkStart w:id="16151" w:name="_Toc193446748"/>
      <w:bookmarkStart w:id="16152" w:name="_Toc193452553"/>
      <w:bookmarkStart w:id="16153" w:name="_Toc193463829"/>
      <w:bookmarkStart w:id="16154" w:name="_Toc201296116"/>
      <w:bookmarkStart w:id="16155" w:name="_Toc210312423"/>
      <w:r w:rsidRPr="0036584A">
        <w:t>10.5</w:t>
      </w:r>
      <w:r w:rsidRPr="0036584A">
        <w:tab/>
        <w:t>Not comprehended field</w:t>
      </w:r>
      <w:bookmarkEnd w:id="16150"/>
      <w:bookmarkEnd w:id="16151"/>
      <w:bookmarkEnd w:id="16152"/>
      <w:bookmarkEnd w:id="16153"/>
      <w:bookmarkEnd w:id="16154"/>
      <w:bookmarkEnd w:id="16155"/>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6156" w:name="_Toc60777629"/>
      <w:bookmarkStart w:id="16157" w:name="_Toc193446749"/>
      <w:bookmarkStart w:id="16158" w:name="_Toc193452554"/>
      <w:bookmarkStart w:id="16159" w:name="_Toc193463830"/>
      <w:bookmarkStart w:id="16160" w:name="_Toc201296117"/>
      <w:bookmarkStart w:id="16161" w:name="_Toc210312424"/>
      <w:r w:rsidRPr="0036584A">
        <w:t>11</w:t>
      </w:r>
      <w:r w:rsidRPr="0036584A">
        <w:tab/>
        <w:t>Radio information related interactions between network nodes</w:t>
      </w:r>
      <w:bookmarkEnd w:id="16156"/>
      <w:bookmarkEnd w:id="16157"/>
      <w:bookmarkEnd w:id="16158"/>
      <w:bookmarkEnd w:id="16159"/>
      <w:bookmarkEnd w:id="16160"/>
      <w:bookmarkEnd w:id="16161"/>
    </w:p>
    <w:p w14:paraId="598835CD" w14:textId="43D67223" w:rsidR="00394471" w:rsidRPr="0036584A" w:rsidRDefault="00394471" w:rsidP="00394471">
      <w:pPr>
        <w:pStyle w:val="Heading2"/>
      </w:pPr>
      <w:bookmarkStart w:id="16162" w:name="_Toc60777630"/>
      <w:bookmarkStart w:id="16163" w:name="_Toc193446750"/>
      <w:bookmarkStart w:id="16164" w:name="_Toc193452555"/>
      <w:bookmarkStart w:id="16165" w:name="_Toc193463831"/>
      <w:bookmarkStart w:id="16166" w:name="_Toc201296118"/>
      <w:bookmarkStart w:id="16167" w:name="_Toc210312425"/>
      <w:r w:rsidRPr="0036584A">
        <w:t>11.1</w:t>
      </w:r>
      <w:r w:rsidRPr="0036584A">
        <w:tab/>
        <w:t>General</w:t>
      </w:r>
      <w:bookmarkEnd w:id="16162"/>
      <w:bookmarkEnd w:id="16163"/>
      <w:bookmarkEnd w:id="16164"/>
      <w:bookmarkEnd w:id="16165"/>
      <w:bookmarkEnd w:id="16166"/>
      <w:bookmarkEnd w:id="16167"/>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6168" w:name="_Toc60777631"/>
      <w:bookmarkStart w:id="16169" w:name="_Toc193446751"/>
      <w:bookmarkStart w:id="16170" w:name="_Toc193452556"/>
      <w:bookmarkStart w:id="16171" w:name="_Toc193463832"/>
      <w:bookmarkStart w:id="16172" w:name="_Toc201296119"/>
      <w:bookmarkStart w:id="16173" w:name="_Toc210312426"/>
      <w:r w:rsidRPr="0036584A">
        <w:t>11.2</w:t>
      </w:r>
      <w:r w:rsidRPr="0036584A">
        <w:tab/>
        <w:t>Inter-node RRC messages</w:t>
      </w:r>
      <w:bookmarkEnd w:id="16168"/>
      <w:bookmarkEnd w:id="16169"/>
      <w:bookmarkEnd w:id="16170"/>
      <w:bookmarkEnd w:id="16171"/>
      <w:bookmarkEnd w:id="16172"/>
      <w:bookmarkEnd w:id="16173"/>
    </w:p>
    <w:p w14:paraId="30406BDE" w14:textId="43D2EFAE" w:rsidR="00394471" w:rsidRPr="0036584A" w:rsidRDefault="00394471" w:rsidP="00394471">
      <w:pPr>
        <w:pStyle w:val="Heading3"/>
      </w:pPr>
      <w:bookmarkStart w:id="16174" w:name="_Toc60777632"/>
      <w:bookmarkStart w:id="16175" w:name="_Toc193446752"/>
      <w:bookmarkStart w:id="16176" w:name="_Toc193452557"/>
      <w:bookmarkStart w:id="16177" w:name="_Toc193463833"/>
      <w:bookmarkStart w:id="16178" w:name="_Toc201296120"/>
      <w:bookmarkStart w:id="16179" w:name="_Toc210312427"/>
      <w:r w:rsidRPr="0036584A">
        <w:t>11.2.1</w:t>
      </w:r>
      <w:r w:rsidRPr="0036584A">
        <w:tab/>
        <w:t>General</w:t>
      </w:r>
      <w:bookmarkEnd w:id="16174"/>
      <w:bookmarkEnd w:id="16175"/>
      <w:bookmarkEnd w:id="16176"/>
      <w:bookmarkEnd w:id="16177"/>
      <w:bookmarkEnd w:id="16178"/>
      <w:bookmarkEnd w:id="16179"/>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58D9B01F" w14:textId="77777777" w:rsidR="00764EF1" w:rsidRDefault="00BF37C3" w:rsidP="00764EF1">
      <w:pPr>
        <w:pStyle w:val="PL"/>
        <w:rPr>
          <w:ins w:id="16180" w:author="CR#5561r4" w:date="2025-12-12T20:52:00Z" w16du:dateUtc="2025-12-12T19:52:00Z"/>
        </w:rPr>
      </w:pPr>
      <w:r w:rsidRPr="0036584A">
        <w:t xml:space="preserve">    AffectedCarrierFreqRangeCombList-r18,</w:t>
      </w:r>
    </w:p>
    <w:p w14:paraId="2A6A1E06" w14:textId="3246826F" w:rsidR="00BF37C3" w:rsidRPr="0036584A" w:rsidRDefault="00764EF1" w:rsidP="00764EF1">
      <w:pPr>
        <w:pStyle w:val="PL"/>
      </w:pPr>
      <w:ins w:id="16181" w:author="CR#5561r4" w:date="2025-12-12T20:52:00Z" w16du:dateUtc="2025-12-12T19:52:00Z">
        <w:r>
          <w:t xml:space="preserve">    ApplicabilityReportList-r19,</w:t>
        </w:r>
      </w:ins>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E8B1A40" w14:textId="77777777" w:rsidR="008D7B37" w:rsidRDefault="006D5A5D" w:rsidP="008D7B37">
      <w:pPr>
        <w:pStyle w:val="PL"/>
        <w:rPr>
          <w:ins w:id="16182" w:author="CR#5593r2" w:date="2025-12-17T11:00:00Z" w16du:dateUtc="2025-12-17T10:00:00Z"/>
        </w:rPr>
      </w:pPr>
      <w:r w:rsidRPr="0036584A">
        <w:t xml:space="preserve">    LTM-Config-r18</w:t>
      </w:r>
      <w:ins w:id="16183" w:author="CR#5593r2" w:date="2025-12-17T11:00:00Z" w16du:dateUtc="2025-12-17T10:00:00Z">
        <w:r w:rsidR="008D7B37">
          <w:t>,</w:t>
        </w:r>
      </w:ins>
    </w:p>
    <w:p w14:paraId="0067DE20" w14:textId="097AD0A9" w:rsidR="00C256D3" w:rsidRPr="0036584A" w:rsidRDefault="008D7B37" w:rsidP="008D7B37">
      <w:pPr>
        <w:pStyle w:val="PL"/>
      </w:pPr>
      <w:ins w:id="16184" w:author="CR#5593r2" w:date="2025-12-17T11:00:00Z" w16du:dateUtc="2025-12-17T10:00:00Z">
        <w:r>
          <w:t xml:space="preserve">    </w:t>
        </w:r>
        <w:r w:rsidRPr="00B94C3D">
          <w:t>maxNrofLTM-Configs-plus1-r18</w:t>
        </w:r>
      </w:ins>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6185" w:name="_Toc60777633"/>
      <w:bookmarkStart w:id="16186" w:name="_Toc193446753"/>
      <w:bookmarkStart w:id="16187" w:name="_Toc193452558"/>
      <w:bookmarkStart w:id="16188" w:name="_Toc193463834"/>
      <w:bookmarkStart w:id="16189" w:name="_Toc201296121"/>
      <w:bookmarkStart w:id="16190" w:name="_Toc210312428"/>
      <w:r w:rsidRPr="0036584A">
        <w:t>11.2.2</w:t>
      </w:r>
      <w:r w:rsidRPr="0036584A">
        <w:tab/>
        <w:t>Message definitions</w:t>
      </w:r>
      <w:bookmarkEnd w:id="16185"/>
      <w:bookmarkEnd w:id="16186"/>
      <w:bookmarkEnd w:id="16187"/>
      <w:bookmarkEnd w:id="16188"/>
      <w:bookmarkEnd w:id="16189"/>
      <w:bookmarkEnd w:id="16190"/>
    </w:p>
    <w:p w14:paraId="0C200EA4" w14:textId="77777777" w:rsidR="00DB6B82" w:rsidRPr="0036584A" w:rsidRDefault="00DB6B82" w:rsidP="00DB6B82">
      <w:pPr>
        <w:pStyle w:val="Heading4"/>
      </w:pPr>
      <w:bookmarkStart w:id="16191" w:name="_Toc193446754"/>
      <w:bookmarkStart w:id="16192" w:name="_Toc193452559"/>
      <w:bookmarkStart w:id="16193" w:name="_Toc193463835"/>
      <w:bookmarkStart w:id="16194" w:name="_Toc201296122"/>
      <w:bookmarkStart w:id="16195" w:name="_Toc210312429"/>
      <w:bookmarkStart w:id="16196" w:name="MCCQCTEMPBM_00000787"/>
      <w:bookmarkStart w:id="16197" w:name="_Toc60777634"/>
      <w:r w:rsidRPr="0036584A">
        <w:t>–</w:t>
      </w:r>
      <w:r w:rsidRPr="0036584A">
        <w:tab/>
      </w:r>
      <w:r w:rsidRPr="0036584A">
        <w:rPr>
          <w:i/>
        </w:rPr>
        <w:t>CG-CandidateList</w:t>
      </w:r>
      <w:bookmarkEnd w:id="16191"/>
      <w:bookmarkEnd w:id="16192"/>
      <w:bookmarkEnd w:id="16193"/>
      <w:bookmarkEnd w:id="16194"/>
      <w:bookmarkEnd w:id="16195"/>
    </w:p>
    <w:bookmarkEnd w:id="16196"/>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6198" w:name="_Toc193446755"/>
      <w:bookmarkStart w:id="16199" w:name="_Toc193452560"/>
      <w:bookmarkStart w:id="16200" w:name="_Toc193463836"/>
      <w:bookmarkStart w:id="16201" w:name="_Toc201296123"/>
      <w:bookmarkStart w:id="16202" w:name="_Toc210312430"/>
      <w:bookmarkStart w:id="16203" w:name="MCCQCTEMPBM_00000788"/>
      <w:r w:rsidRPr="0036584A">
        <w:t>–</w:t>
      </w:r>
      <w:r w:rsidRPr="0036584A">
        <w:tab/>
      </w:r>
      <w:r w:rsidRPr="0036584A">
        <w:rPr>
          <w:i/>
        </w:rPr>
        <w:t>HandoverCommand</w:t>
      </w:r>
      <w:bookmarkEnd w:id="16197"/>
      <w:bookmarkEnd w:id="16198"/>
      <w:bookmarkEnd w:id="16199"/>
      <w:bookmarkEnd w:id="16200"/>
      <w:bookmarkEnd w:id="16201"/>
      <w:bookmarkEnd w:id="16202"/>
    </w:p>
    <w:bookmarkEnd w:id="16203"/>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6204" w:name="_Toc60777635"/>
      <w:bookmarkStart w:id="16205" w:name="_Toc193446756"/>
      <w:bookmarkStart w:id="16206" w:name="_Toc193452561"/>
      <w:bookmarkStart w:id="16207" w:name="_Toc193463837"/>
      <w:bookmarkStart w:id="16208" w:name="_Toc201296124"/>
      <w:bookmarkStart w:id="16209" w:name="_Toc210312431"/>
      <w:bookmarkStart w:id="16210" w:name="MCCQCTEMPBM_00000789"/>
      <w:r w:rsidRPr="0036584A">
        <w:t>–</w:t>
      </w:r>
      <w:r w:rsidRPr="0036584A">
        <w:tab/>
      </w:r>
      <w:r w:rsidRPr="0036584A">
        <w:rPr>
          <w:i/>
        </w:rPr>
        <w:t>HandoverPreparationInformation</w:t>
      </w:r>
      <w:bookmarkEnd w:id="16204"/>
      <w:bookmarkEnd w:id="16205"/>
      <w:bookmarkEnd w:id="16206"/>
      <w:bookmarkEnd w:id="16207"/>
      <w:bookmarkEnd w:id="16208"/>
      <w:bookmarkEnd w:id="16209"/>
    </w:p>
    <w:bookmarkEnd w:id="16210"/>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50BAB4AC" w:rsidR="005178B8" w:rsidRPr="00764EF1" w:rsidRDefault="005178B8" w:rsidP="0036584A">
      <w:pPr>
        <w:pStyle w:val="PL"/>
        <w:rPr>
          <w:rFonts w:eastAsiaTheme="minorEastAsia"/>
          <w:lang w:eastAsia="ja-JP"/>
          <w:rPrChange w:id="16211" w:author="CR#5561r4" w:date="2025-12-12T20:52:00Z" w16du:dateUtc="2025-12-12T19:52:00Z">
            <w:rPr/>
          </w:rPrChange>
        </w:rPr>
      </w:pPr>
      <w:r w:rsidRPr="0036584A">
        <w:t xml:space="preserve">    retainLoggedMeasurements-r19            </w:t>
      </w:r>
      <w:r w:rsidRPr="0036584A">
        <w:rPr>
          <w:color w:val="993366"/>
        </w:rPr>
        <w:t>ENUMERATED</w:t>
      </w:r>
      <w:r w:rsidRPr="0036584A">
        <w:t xml:space="preserve"> {true}                                   </w:t>
      </w:r>
      <w:r w:rsidRPr="0036584A">
        <w:rPr>
          <w:color w:val="993366"/>
        </w:rPr>
        <w:t>OPTIONAL</w:t>
      </w:r>
      <w:ins w:id="16212" w:author="CR#5561r4" w:date="2025-12-12T20:52:00Z" w16du:dateUtc="2025-12-12T19:52:00Z">
        <w:r w:rsidR="00764EF1">
          <w:rPr>
            <w:rFonts w:eastAsiaTheme="minorEastAsia" w:hint="eastAsia"/>
            <w:color w:val="993366"/>
            <w:lang w:eastAsia="ja-JP"/>
          </w:rPr>
          <w:t>,</w:t>
        </w:r>
      </w:ins>
    </w:p>
    <w:p w14:paraId="595E3FBA" w14:textId="77777777" w:rsidR="00764EF1" w:rsidRDefault="00764EF1" w:rsidP="00764EF1">
      <w:pPr>
        <w:pStyle w:val="PL"/>
        <w:rPr>
          <w:ins w:id="16213" w:author="CR#5561r4" w:date="2025-12-12T20:52:00Z" w16du:dateUtc="2025-12-12T19:52:00Z"/>
        </w:rPr>
      </w:pPr>
      <w:ins w:id="16214" w:author="CR#5561r4" w:date="2025-12-12T20:52:00Z" w16du:dateUtc="2025-12-12T19:52:00Z">
        <w:r>
          <w:t xml:space="preserve">    ue-ApplicabilityReportList-r19          ApplicabilityReportList-r19                         </w:t>
        </w:r>
        <w:r w:rsidRPr="0036584A">
          <w:rPr>
            <w:color w:val="993366"/>
          </w:rPr>
          <w:t>OPTIONAL</w:t>
        </w:r>
      </w:ins>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764EF1" w:rsidRPr="0036584A" w14:paraId="69D25853" w14:textId="77777777" w:rsidTr="00964CC4">
        <w:trPr>
          <w:ins w:id="16215" w:author="CR#5561r4" w:date="2025-12-12T20:53:00Z"/>
        </w:trPr>
        <w:tc>
          <w:tcPr>
            <w:tcW w:w="14173" w:type="dxa"/>
            <w:tcBorders>
              <w:top w:val="single" w:sz="4" w:space="0" w:color="auto"/>
              <w:left w:val="single" w:sz="4" w:space="0" w:color="auto"/>
              <w:bottom w:val="single" w:sz="4" w:space="0" w:color="auto"/>
              <w:right w:val="single" w:sz="4" w:space="0" w:color="auto"/>
            </w:tcBorders>
          </w:tcPr>
          <w:p w14:paraId="28D46203" w14:textId="77777777" w:rsidR="00764EF1" w:rsidRPr="00E57F99" w:rsidRDefault="00764EF1" w:rsidP="00764EF1">
            <w:pPr>
              <w:pStyle w:val="TAL"/>
              <w:rPr>
                <w:ins w:id="16216" w:author="CR#5561r4" w:date="2025-12-12T20:53:00Z" w16du:dateUtc="2025-12-12T19:53:00Z"/>
                <w:b/>
                <w:bCs/>
                <w:i/>
                <w:iCs/>
              </w:rPr>
            </w:pPr>
            <w:ins w:id="16217" w:author="CR#5561r4" w:date="2025-12-12T20:53:00Z" w16du:dateUtc="2025-12-12T19:53:00Z">
              <w:r w:rsidRPr="00E57F99">
                <w:rPr>
                  <w:b/>
                  <w:bCs/>
                  <w:i/>
                  <w:iCs/>
                </w:rPr>
                <w:t>ue-ApplicabilityReportList</w:t>
              </w:r>
            </w:ins>
          </w:p>
          <w:p w14:paraId="1F7515CF" w14:textId="76C0DC70" w:rsidR="00764EF1" w:rsidRPr="0036584A" w:rsidRDefault="00764EF1" w:rsidP="00764EF1">
            <w:pPr>
              <w:pStyle w:val="TAL"/>
              <w:rPr>
                <w:ins w:id="16218" w:author="CR#5561r4" w:date="2025-12-12T20:53:00Z" w16du:dateUtc="2025-12-12T19:53:00Z"/>
                <w:b/>
                <w:bCs/>
                <w:i/>
                <w:iCs/>
                <w:lang w:eastAsia="sv-SE"/>
              </w:rPr>
            </w:pPr>
            <w:ins w:id="16219" w:author="CR#5561r4" w:date="2025-12-12T20:53:00Z" w16du:dateUtc="2025-12-12T19:53:00Z">
              <w:r w:rsidRPr="00037A05">
                <w:rPr>
                  <w:lang w:eastAsia="sv-SE"/>
                </w:rPr>
                <w:t xml:space="preserve">Includes </w:t>
              </w:r>
              <w:r>
                <w:rPr>
                  <w:lang w:eastAsia="sv-SE"/>
                </w:rPr>
                <w:t xml:space="preserve">information related to the </w:t>
              </w:r>
              <w:r w:rsidRPr="00037A05">
                <w:rPr>
                  <w:lang w:eastAsia="sv-SE"/>
                </w:rPr>
                <w:t xml:space="preserve">applicability </w:t>
              </w:r>
              <w:r>
                <w:rPr>
                  <w:lang w:eastAsia="sv-SE"/>
                </w:rPr>
                <w:t>of</w:t>
              </w:r>
              <w:r w:rsidRPr="00037A05">
                <w:rPr>
                  <w:lang w:eastAsia="sv-SE"/>
                </w:rPr>
                <w:t xml:space="preserve"> prediction configurations and</w:t>
              </w:r>
              <w:r>
                <w:rPr>
                  <w:lang w:eastAsia="sv-SE"/>
                </w:rPr>
                <w:t>/or</w:t>
              </w:r>
              <w:r w:rsidRPr="00037A05">
                <w:rPr>
                  <w:lang w:eastAsia="sv-SE"/>
                </w:rPr>
                <w:t xml:space="preserve"> sets of parameters for prediction configurations </w:t>
              </w:r>
              <w:r>
                <w:rPr>
                  <w:lang w:eastAsia="sv-SE"/>
                </w:rPr>
                <w:t>that</w:t>
              </w:r>
              <w:r w:rsidRPr="00037A05">
                <w:rPr>
                  <w:lang w:eastAsia="sv-SE"/>
                </w:rPr>
                <w:t xml:space="preserve"> ha</w:t>
              </w:r>
              <w:r>
                <w:rPr>
                  <w:lang w:eastAsia="sv-SE"/>
                </w:rPr>
                <w:t>s</w:t>
              </w:r>
              <w:r w:rsidRPr="00037A05">
                <w:rPr>
                  <w:lang w:eastAsia="sv-SE"/>
                </w:rPr>
                <w:t xml:space="preserve"> been reported by the UE.</w:t>
              </w:r>
            </w:ins>
          </w:p>
        </w:tc>
      </w:tr>
      <w:tr w:rsidR="00764EF1"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764EF1" w:rsidRPr="0036584A" w:rsidRDefault="00764EF1" w:rsidP="00764EF1">
            <w:pPr>
              <w:pStyle w:val="TAL"/>
              <w:rPr>
                <w:b/>
                <w:i/>
                <w:szCs w:val="22"/>
                <w:lang w:eastAsia="sv-SE"/>
              </w:rPr>
            </w:pPr>
            <w:r w:rsidRPr="0036584A">
              <w:rPr>
                <w:b/>
                <w:i/>
                <w:szCs w:val="22"/>
                <w:lang w:eastAsia="sv-SE"/>
              </w:rPr>
              <w:t>ueAssistanceInformation</w:t>
            </w:r>
          </w:p>
          <w:p w14:paraId="755BCAC9" w14:textId="77777777" w:rsidR="00764EF1" w:rsidRPr="0036584A" w:rsidRDefault="00764EF1" w:rsidP="00764EF1">
            <w:pPr>
              <w:pStyle w:val="TAL"/>
              <w:rPr>
                <w:szCs w:val="22"/>
                <w:lang w:eastAsia="sv-SE"/>
              </w:rPr>
            </w:pPr>
            <w:r w:rsidRPr="0036584A">
              <w:rPr>
                <w:szCs w:val="22"/>
                <w:lang w:eastAsia="sv-SE"/>
              </w:rPr>
              <w:t>Includes for each UE assistance feature the information last reported by the UE, if any.</w:t>
            </w:r>
          </w:p>
        </w:tc>
      </w:tr>
      <w:tr w:rsidR="00764EF1"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764EF1" w:rsidRPr="0036584A" w:rsidRDefault="00764EF1" w:rsidP="00764EF1">
            <w:pPr>
              <w:pStyle w:val="TAL"/>
              <w:rPr>
                <w:b/>
                <w:i/>
                <w:szCs w:val="22"/>
                <w:lang w:eastAsia="sv-SE"/>
              </w:rPr>
            </w:pPr>
            <w:r w:rsidRPr="0036584A">
              <w:rPr>
                <w:b/>
                <w:i/>
                <w:szCs w:val="22"/>
                <w:lang w:eastAsia="sv-SE"/>
              </w:rPr>
              <w:t>ueAssistanceInformationSCG</w:t>
            </w:r>
          </w:p>
          <w:p w14:paraId="3ED65C53" w14:textId="77777777" w:rsidR="00764EF1" w:rsidRPr="0036584A" w:rsidRDefault="00764EF1" w:rsidP="00764EF1">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6220" w:name="_Toc60777636"/>
      <w:bookmarkStart w:id="16221" w:name="_Toc193446757"/>
      <w:bookmarkStart w:id="16222" w:name="_Toc193452562"/>
      <w:bookmarkStart w:id="16223" w:name="_Toc193463838"/>
      <w:bookmarkStart w:id="16224" w:name="_Toc201296125"/>
      <w:bookmarkStart w:id="16225" w:name="_Toc210312432"/>
      <w:bookmarkStart w:id="16226" w:name="MCCQCTEMPBM_00000790"/>
      <w:r w:rsidRPr="0036584A">
        <w:t>–</w:t>
      </w:r>
      <w:r w:rsidRPr="0036584A">
        <w:tab/>
      </w:r>
      <w:r w:rsidRPr="0036584A">
        <w:rPr>
          <w:i/>
        </w:rPr>
        <w:t>CG-Config</w:t>
      </w:r>
      <w:bookmarkEnd w:id="16220"/>
      <w:bookmarkEnd w:id="16221"/>
      <w:bookmarkEnd w:id="16222"/>
      <w:bookmarkEnd w:id="16223"/>
      <w:bookmarkEnd w:id="16224"/>
      <w:bookmarkEnd w:id="16225"/>
    </w:p>
    <w:bookmarkEnd w:id="1622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2EEBDD90" w14:textId="77777777" w:rsidR="008D7B37" w:rsidRDefault="008D7B37" w:rsidP="0036584A">
      <w:pPr>
        <w:pStyle w:val="PL"/>
        <w:rPr>
          <w:ins w:id="16227" w:author="CR#5593r2" w:date="2025-12-17T11:01:00Z" w16du:dateUtc="2025-12-17T10:01:00Z"/>
        </w:rPr>
      </w:pPr>
      <w:ins w:id="16228" w:author="CR#5593r2" w:date="2025-12-17T11:01:00Z" w16du:dateUtc="2025-12-17T10:01:00Z">
        <w:r w:rsidRPr="008D7B37">
          <w:t xml:space="preserve">    ltm-UE-MeasuredTA-ID-r19            INTEGER (1..maxNrofLTM-Configs-plus1-r18)          OPTIONAL,</w:t>
        </w:r>
      </w:ins>
    </w:p>
    <w:p w14:paraId="082FDBB8" w14:textId="3027180C" w:rsidR="006D5A5D" w:rsidRPr="0036584A" w:rsidDel="008D7B37" w:rsidRDefault="006D5A5D" w:rsidP="0036584A">
      <w:pPr>
        <w:pStyle w:val="PL"/>
        <w:rPr>
          <w:del w:id="16229" w:author="CR#5593r2" w:date="2025-12-17T11:01:00Z" w16du:dateUtc="2025-12-17T10:01:00Z"/>
        </w:rPr>
      </w:pPr>
      <w:del w:id="16230" w:author="CR#5593r2" w:date="2025-12-17T11:01:00Z" w16du:dateUtc="2025-12-17T10:01:00Z">
        <w:r w:rsidRPr="0036584A" w:rsidDel="008D7B37">
          <w:delText xml:space="preserve">    ltm-Config-r19                      LTM-Config-r18                                     </w:delText>
        </w:r>
        <w:r w:rsidRPr="0036584A" w:rsidDel="008D7B37">
          <w:rPr>
            <w:color w:val="993366"/>
          </w:rPr>
          <w:delText>OPTIONAL</w:delText>
        </w:r>
        <w:r w:rsidRPr="0036584A" w:rsidDel="008D7B37">
          <w:delText>,</w:delText>
        </w:r>
      </w:del>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6231" w:name="_Toc60777637"/>
      <w:bookmarkStart w:id="16232" w:name="_Toc193446758"/>
      <w:bookmarkStart w:id="16233" w:name="_Toc193452563"/>
      <w:bookmarkStart w:id="16234" w:name="_Toc193463839"/>
      <w:bookmarkStart w:id="16235" w:name="_Toc201296126"/>
      <w:bookmarkStart w:id="16236" w:name="_Toc210312433"/>
      <w:bookmarkStart w:id="16237" w:name="MCCQCTEMPBM_00000791"/>
      <w:r w:rsidRPr="0036584A">
        <w:rPr>
          <w:i/>
        </w:rPr>
        <w:t>–</w:t>
      </w:r>
      <w:r w:rsidRPr="0036584A">
        <w:rPr>
          <w:i/>
        </w:rPr>
        <w:tab/>
        <w:t>CG-ConfigInfo</w:t>
      </w:r>
      <w:bookmarkEnd w:id="16231"/>
      <w:bookmarkEnd w:id="16232"/>
      <w:bookmarkEnd w:id="16233"/>
      <w:bookmarkEnd w:id="16234"/>
      <w:bookmarkEnd w:id="16235"/>
      <w:bookmarkEnd w:id="16236"/>
    </w:p>
    <w:bookmarkEnd w:id="1623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9F7353A" w:rsidR="005C71C1" w:rsidRPr="0036584A" w:rsidRDefault="005C71C1" w:rsidP="005C71C1">
            <w:pPr>
              <w:pStyle w:val="TAL"/>
              <w:rPr>
                <w:b/>
                <w:i/>
                <w:lang w:eastAsia="sv-SE"/>
              </w:rPr>
            </w:pPr>
            <w:r w:rsidRPr="0036584A">
              <w:rPr>
                <w:lang w:eastAsia="sv-SE"/>
              </w:rPr>
              <w:t xml:space="preserve">The field contains the LTM reference configuration to be used at the </w:t>
            </w:r>
            <w:ins w:id="16238" w:author="CR#5593r2" w:date="2025-12-17T11:02:00Z" w16du:dateUtc="2025-12-17T10:02:00Z">
              <w:r w:rsidR="008D7B37">
                <w:rPr>
                  <w:lang w:eastAsia="sv-SE"/>
                </w:rPr>
                <w:t>SCG</w:t>
              </w:r>
            </w:ins>
            <w:del w:id="16239" w:author="CR#5593r2" w:date="2025-12-17T11:02:00Z" w16du:dateUtc="2025-12-17T10:02:00Z">
              <w:r w:rsidRPr="0036584A" w:rsidDel="008D7B37">
                <w:rPr>
                  <w:lang w:eastAsia="sv-SE"/>
                </w:rPr>
                <w:delText>MCG</w:delText>
              </w:r>
            </w:del>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6240" w:name="_Toc60777638"/>
      <w:bookmarkStart w:id="16241" w:name="_Toc193446759"/>
      <w:bookmarkStart w:id="16242" w:name="_Toc193452564"/>
      <w:bookmarkStart w:id="16243" w:name="_Toc193463840"/>
      <w:bookmarkStart w:id="16244" w:name="_Toc201296127"/>
      <w:bookmarkStart w:id="16245" w:name="_Toc210312434"/>
      <w:bookmarkStart w:id="16246" w:name="MCCQCTEMPBM_00000792"/>
      <w:r w:rsidRPr="0036584A">
        <w:t>–</w:t>
      </w:r>
      <w:r w:rsidRPr="0036584A">
        <w:tab/>
      </w:r>
      <w:r w:rsidRPr="0036584A">
        <w:rPr>
          <w:i/>
        </w:rPr>
        <w:t>MeasurementTimingConfiguration</w:t>
      </w:r>
      <w:bookmarkEnd w:id="16240"/>
      <w:bookmarkEnd w:id="16241"/>
      <w:bookmarkEnd w:id="16242"/>
      <w:bookmarkEnd w:id="16243"/>
      <w:bookmarkEnd w:id="16244"/>
      <w:bookmarkEnd w:id="16245"/>
    </w:p>
    <w:bookmarkEnd w:id="16246"/>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6247" w:name="_Toc60777639"/>
      <w:bookmarkStart w:id="16248" w:name="_Toc193446760"/>
      <w:bookmarkStart w:id="16249" w:name="_Toc193452565"/>
      <w:bookmarkStart w:id="16250" w:name="_Toc193463841"/>
      <w:bookmarkStart w:id="16251" w:name="_Toc201296128"/>
      <w:bookmarkStart w:id="16252" w:name="_Toc210312435"/>
      <w:bookmarkStart w:id="16253" w:name="MCCQCTEMPBM_00000793"/>
      <w:r w:rsidRPr="0036584A">
        <w:t>–</w:t>
      </w:r>
      <w:r w:rsidRPr="0036584A">
        <w:tab/>
      </w:r>
      <w:r w:rsidRPr="0036584A">
        <w:rPr>
          <w:i/>
        </w:rPr>
        <w:t>UERadioPagingInformation</w:t>
      </w:r>
      <w:bookmarkEnd w:id="16247"/>
      <w:bookmarkEnd w:id="16248"/>
      <w:bookmarkEnd w:id="16249"/>
      <w:bookmarkEnd w:id="16250"/>
      <w:bookmarkEnd w:id="16251"/>
      <w:bookmarkEnd w:id="16252"/>
    </w:p>
    <w:bookmarkEnd w:id="1625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6254" w:name="_Toc60777640"/>
      <w:bookmarkStart w:id="16255" w:name="_Toc193446761"/>
      <w:bookmarkStart w:id="16256" w:name="_Toc193452566"/>
      <w:bookmarkStart w:id="16257" w:name="_Toc193463842"/>
      <w:bookmarkStart w:id="16258" w:name="_Toc201296129"/>
      <w:bookmarkStart w:id="16259" w:name="_Toc210312436"/>
      <w:bookmarkStart w:id="16260" w:name="MCCQCTEMPBM_00000794"/>
      <w:r w:rsidRPr="0036584A">
        <w:t>–</w:t>
      </w:r>
      <w:r w:rsidRPr="0036584A">
        <w:tab/>
      </w:r>
      <w:r w:rsidRPr="0036584A">
        <w:rPr>
          <w:i/>
        </w:rPr>
        <w:t>UERadioAccessCapabilityInformation</w:t>
      </w:r>
      <w:bookmarkEnd w:id="16254"/>
      <w:bookmarkEnd w:id="16255"/>
      <w:bookmarkEnd w:id="16256"/>
      <w:bookmarkEnd w:id="16257"/>
      <w:bookmarkEnd w:id="16258"/>
      <w:bookmarkEnd w:id="16259"/>
    </w:p>
    <w:bookmarkEnd w:id="1626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6261" w:name="_Toc60777641"/>
      <w:bookmarkStart w:id="16262" w:name="_Toc193446762"/>
      <w:bookmarkStart w:id="16263" w:name="_Toc193452567"/>
      <w:bookmarkStart w:id="16264" w:name="_Toc193463843"/>
      <w:bookmarkStart w:id="16265" w:name="_Toc201296130"/>
      <w:bookmarkStart w:id="16266" w:name="_Toc210312437"/>
      <w:r w:rsidRPr="0036584A">
        <w:rPr>
          <w:rFonts w:eastAsia="Yu Mincho"/>
        </w:rPr>
        <w:t>11.2.3</w:t>
      </w:r>
      <w:r w:rsidRPr="0036584A">
        <w:rPr>
          <w:rFonts w:eastAsia="Yu Mincho"/>
        </w:rPr>
        <w:tab/>
        <w:t>Mandatory information in inter-node RRC messages</w:t>
      </w:r>
      <w:bookmarkEnd w:id="16261"/>
      <w:bookmarkEnd w:id="16262"/>
      <w:bookmarkEnd w:id="16263"/>
      <w:bookmarkEnd w:id="16264"/>
      <w:bookmarkEnd w:id="16265"/>
      <w:bookmarkEnd w:id="1626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27D8D5B1" w14:textId="77777777" w:rsidR="008D7B37" w:rsidRDefault="00F452DB" w:rsidP="008D7B37">
      <w:pPr>
        <w:pStyle w:val="B1"/>
        <w:rPr>
          <w:ins w:id="16267" w:author="CR#5593r2" w:date="2025-12-17T11:02:00Z" w16du:dateUtc="2025-12-17T10:02: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16268" w:author="CR#5593r2" w:date="2025-12-17T11:02:00Z" w16du:dateUtc="2025-12-17T10:02:00Z">
        <w:r w:rsidR="008D7B37">
          <w:rPr>
            <w:rFonts w:eastAsia="Yu Mincho"/>
            <w:i/>
            <w:iCs/>
          </w:rPr>
          <w:t>;</w:t>
        </w:r>
      </w:ins>
    </w:p>
    <w:p w14:paraId="448AA903" w14:textId="77777777" w:rsidR="008D7B37" w:rsidRPr="000B0CB2" w:rsidRDefault="008D7B37" w:rsidP="008D7B37">
      <w:pPr>
        <w:pStyle w:val="B1"/>
        <w:rPr>
          <w:ins w:id="16269" w:author="CR#5593r2" w:date="2025-12-17T11:02:00Z" w16du:dateUtc="2025-12-17T10:02:00Z"/>
          <w:rFonts w:eastAsia="Yu Mincho"/>
          <w:i/>
        </w:rPr>
      </w:pPr>
      <w:ins w:id="16270" w:author="CR#5593r2" w:date="2025-12-17T11:02:00Z" w16du:dateUtc="2025-12-17T10:02: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1682BD65" w14:textId="77777777" w:rsidR="008D7B37" w:rsidRPr="000B0CB2" w:rsidRDefault="008D7B37" w:rsidP="008D7B37">
      <w:pPr>
        <w:pStyle w:val="B1"/>
        <w:rPr>
          <w:ins w:id="16271" w:author="CR#5593r2" w:date="2025-12-17T11:02:00Z" w16du:dateUtc="2025-12-17T10:02:00Z"/>
          <w:rFonts w:eastAsia="Yu Mincho"/>
          <w:i/>
        </w:rPr>
      </w:pPr>
      <w:ins w:id="16272" w:author="CR#5593r2" w:date="2025-12-17T11:02:00Z" w16du:dateUtc="2025-12-17T10:02:00Z">
        <w:r w:rsidRPr="000B0CB2">
          <w:rPr>
            <w:rFonts w:eastAsia="Yu Mincho"/>
            <w:i/>
          </w:rPr>
          <w:t>-</w:t>
        </w:r>
        <w:r>
          <w:rPr>
            <w:rFonts w:eastAsia="Yu Mincho"/>
            <w:i/>
          </w:rPr>
          <w:tab/>
        </w:r>
        <w:r w:rsidRPr="000B0CB2">
          <w:rPr>
            <w:rFonts w:eastAsia="Yu Mincho"/>
            <w:i/>
          </w:rPr>
          <w:t>ltm-</w:t>
        </w:r>
        <w:r>
          <w:rPr>
            <w:rFonts w:eastAsia="Yu Mincho"/>
            <w:i/>
          </w:rPr>
          <w:t>UE-MeasuredTA-ID-r19;</w:t>
        </w:r>
      </w:ins>
    </w:p>
    <w:p w14:paraId="5BE484E7" w14:textId="30A89559" w:rsidR="00394471" w:rsidRPr="0036584A" w:rsidRDefault="008D7B37" w:rsidP="008D7B37">
      <w:pPr>
        <w:pStyle w:val="B1"/>
        <w:rPr>
          <w:rFonts w:eastAsia="Yu Mincho"/>
          <w:i/>
        </w:rPr>
      </w:pPr>
      <w:ins w:id="16273" w:author="CR#5593r2" w:date="2025-12-17T11:02:00Z" w16du:dateUtc="2025-12-17T10:02: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16274"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6275" w:name="_Toc193446763"/>
      <w:bookmarkStart w:id="16276" w:name="_Toc193452568"/>
      <w:bookmarkStart w:id="16277" w:name="_Toc193463844"/>
      <w:bookmarkStart w:id="16278" w:name="_Toc201296131"/>
      <w:bookmarkStart w:id="16279" w:name="_Toc210312438"/>
      <w:r w:rsidRPr="0036584A">
        <w:rPr>
          <w:noProof/>
        </w:rPr>
        <w:t>11.3</w:t>
      </w:r>
      <w:r w:rsidRPr="0036584A">
        <w:rPr>
          <w:noProof/>
        </w:rPr>
        <w:tab/>
        <w:t>Inter-node RRC information element definitions</w:t>
      </w:r>
      <w:bookmarkEnd w:id="16274"/>
      <w:bookmarkEnd w:id="16275"/>
      <w:bookmarkEnd w:id="16276"/>
      <w:bookmarkEnd w:id="16277"/>
      <w:bookmarkEnd w:id="16278"/>
      <w:bookmarkEnd w:id="16279"/>
    </w:p>
    <w:p w14:paraId="0F1DE849" w14:textId="77777777" w:rsidR="000D24DC" w:rsidRPr="0036584A" w:rsidRDefault="000D24DC" w:rsidP="000D24DC">
      <w:pPr>
        <w:pStyle w:val="Heading4"/>
      </w:pPr>
      <w:bookmarkStart w:id="16280" w:name="_Toc193446764"/>
      <w:bookmarkStart w:id="16281" w:name="_Toc193452569"/>
      <w:bookmarkStart w:id="16282" w:name="_Toc193463845"/>
      <w:bookmarkStart w:id="16283" w:name="_Toc201296132"/>
      <w:bookmarkStart w:id="16284" w:name="_Toc210312439"/>
      <w:bookmarkStart w:id="16285" w:name="MCCQCTEMPBM_00000795"/>
      <w:r w:rsidRPr="0036584A">
        <w:rPr>
          <w:i/>
        </w:rPr>
        <w:t>–</w:t>
      </w:r>
      <w:r w:rsidRPr="0036584A">
        <w:tab/>
      </w:r>
      <w:r w:rsidRPr="0036584A">
        <w:rPr>
          <w:i/>
        </w:rPr>
        <w:t>L1-MeasConfigNRDC</w:t>
      </w:r>
      <w:bookmarkEnd w:id="16280"/>
      <w:bookmarkEnd w:id="16281"/>
      <w:bookmarkEnd w:id="16282"/>
      <w:bookmarkEnd w:id="16283"/>
      <w:bookmarkEnd w:id="16284"/>
    </w:p>
    <w:bookmarkEnd w:id="16285"/>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4CD1D8DA" w:rsidR="000D24DC" w:rsidRPr="0036584A" w:rsidRDefault="000D24DC" w:rsidP="0036584A">
      <w:pPr>
        <w:pStyle w:val="PL"/>
      </w:pPr>
      <w:r w:rsidRPr="0036584A">
        <w:t xml:space="preserve">    maxCells</w:t>
      </w:r>
      <w:ins w:id="16286" w:author="CR#5593r2" w:date="2025-12-17T11:03:00Z" w16du:dateUtc="2025-12-17T10:03:00Z">
        <w:r w:rsidR="008D7B37" w:rsidRPr="008D7B37">
          <w:t>-SSB-</w:t>
        </w:r>
      </w:ins>
      <w:r w:rsidRPr="0036584A">
        <w:t xml:space="preserve">L1-MeasIntraFreqSCG-r18   </w:t>
      </w:r>
      <w:del w:id="16287" w:author="CR#5593r2" w:date="2025-12-17T11:03:00Z" w16du:dateUtc="2025-12-17T10:03:00Z">
        <w:r w:rsidRPr="0036584A" w:rsidDel="008D7B37">
          <w:delText xml:space="preserve">     </w:delText>
        </w:r>
      </w:del>
      <w:r w:rsidRPr="0036584A">
        <w:rPr>
          <w:color w:val="993366"/>
        </w:rPr>
        <w:t>INTEGER</w:t>
      </w:r>
      <w:r w:rsidRPr="0036584A">
        <w:t>(0..maxNrof</w:t>
      </w:r>
      <w:del w:id="16288" w:author="CR#5593r2" w:date="2025-12-17T11:03:00Z" w16du:dateUtc="2025-12-17T10:03:00Z">
        <w:r w:rsidRPr="0036584A" w:rsidDel="008D7B37">
          <w:delText>SSBs</w:delText>
        </w:r>
      </w:del>
      <w:r w:rsidRPr="0036584A">
        <w:t xml:space="preserve">L1-MeasIntraFreq-r18)                       </w:t>
      </w:r>
      <w:ins w:id="16289" w:author="CR#5593r2" w:date="2025-12-17T11:03:00Z" w16du:dateUtc="2025-12-17T10:03:00Z">
        <w:r w:rsidR="008D7B37">
          <w:t xml:space="preserve">    </w:t>
        </w:r>
      </w:ins>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0838AD76" w14:textId="610A5DB9" w:rsidR="008D7B37" w:rsidRDefault="006608AD" w:rsidP="008D7B37">
      <w:pPr>
        <w:pStyle w:val="PL"/>
        <w:rPr>
          <w:ins w:id="16290" w:author="CR#5593r2" w:date="2025-12-17T11:04:00Z" w16du:dateUtc="2025-12-17T10:04:00Z"/>
        </w:rPr>
      </w:pPr>
      <w:r w:rsidRPr="0036584A">
        <w:t xml:space="preserve">    ]]</w:t>
      </w:r>
      <w:ins w:id="16291" w:author="CR#5593r2" w:date="2025-12-17T11:04:00Z" w16du:dateUtc="2025-12-17T10:04:00Z">
        <w:r w:rsidR="008D7B37">
          <w:t>,</w:t>
        </w:r>
      </w:ins>
    </w:p>
    <w:p w14:paraId="01634E14" w14:textId="77777777" w:rsidR="008D7B37" w:rsidRDefault="008D7B37" w:rsidP="008D7B37">
      <w:pPr>
        <w:pStyle w:val="PL"/>
        <w:rPr>
          <w:ins w:id="16292" w:author="CR#5593r2" w:date="2025-12-17T11:04:00Z" w16du:dateUtc="2025-12-17T10:04:00Z"/>
        </w:rPr>
      </w:pPr>
      <w:ins w:id="16293" w:author="CR#5593r2" w:date="2025-12-17T11:04:00Z" w16du:dateUtc="2025-12-17T10:04:00Z">
        <w:r>
          <w:t xml:space="preserve">    [[</w:t>
        </w:r>
      </w:ins>
    </w:p>
    <w:p w14:paraId="59B7104F" w14:textId="54B257A1" w:rsidR="008D7B37" w:rsidRDefault="008D7B37" w:rsidP="008D7B37">
      <w:pPr>
        <w:pStyle w:val="PL"/>
        <w:rPr>
          <w:ins w:id="16294" w:author="CR#5593r2" w:date="2025-12-17T11:04:00Z" w16du:dateUtc="2025-12-17T10:04:00Z"/>
        </w:rPr>
      </w:pPr>
      <w:ins w:id="16295" w:author="CR#5593r2" w:date="2025-12-17T11:04:00Z" w16du:dateUtc="2025-12-17T10:04:00Z">
        <w:r>
          <w:t xml:space="preserve">    maxCellsL1-CSI-RS-MeasIntraFreqSCG-r19 INTEGER(0..maxNrofL1-MeasIntraFreq-r18)                    </w:t>
        </w:r>
        <w:r>
          <w:t xml:space="preserve">   </w:t>
        </w:r>
        <w:r>
          <w:t xml:space="preserve">    OPTIONAL,</w:t>
        </w:r>
      </w:ins>
    </w:p>
    <w:p w14:paraId="5EF985A2" w14:textId="197C9CD0" w:rsidR="008D7B37" w:rsidRDefault="008D7B37" w:rsidP="008D7B37">
      <w:pPr>
        <w:pStyle w:val="PL"/>
        <w:rPr>
          <w:ins w:id="16296" w:author="CR#5593r2" w:date="2025-12-17T11:04:00Z" w16du:dateUtc="2025-12-17T10:04:00Z"/>
        </w:rPr>
      </w:pPr>
      <w:ins w:id="16297" w:author="CR#5593r2" w:date="2025-12-17T11:04:00Z" w16du:dateUtc="2025-12-17T10:04:00Z">
        <w:r>
          <w:t xml:space="preserve">    maxReportConfigsAperiodicCSI-RS-r19    INTEGER(0..maxNrofReportConfigsAperiodic-r18)          </w:t>
        </w:r>
        <w:r>
          <w:t xml:space="preserve">       </w:t>
        </w:r>
        <w:r>
          <w:t xml:space="preserve">    OPTIONAL,</w:t>
        </w:r>
      </w:ins>
    </w:p>
    <w:p w14:paraId="2588827A" w14:textId="25E281F0" w:rsidR="008D7B37" w:rsidRDefault="008D7B37" w:rsidP="008D7B37">
      <w:pPr>
        <w:pStyle w:val="PL"/>
        <w:rPr>
          <w:ins w:id="16298" w:author="CR#5593r2" w:date="2025-12-17T11:04:00Z" w16du:dateUtc="2025-12-17T10:04:00Z"/>
        </w:rPr>
      </w:pPr>
      <w:ins w:id="16299" w:author="CR#5593r2" w:date="2025-12-17T11:04:00Z" w16du:dateUtc="2025-12-17T10:04:00Z">
        <w:r>
          <w:t xml:space="preserve">    maxReportConfigsPeriodicCSI-RS-r19     INTEGER(0..maxNrofReportConfigsPeriodic-r18)    </w:t>
        </w:r>
        <w:r>
          <w:t xml:space="preserve">       </w:t>
        </w:r>
        <w:r>
          <w:t xml:space="preserve">           OPTIONAL,</w:t>
        </w:r>
      </w:ins>
    </w:p>
    <w:p w14:paraId="01024802" w14:textId="20DAB627" w:rsidR="008D7B37" w:rsidRDefault="008D7B37" w:rsidP="008D7B37">
      <w:pPr>
        <w:pStyle w:val="PL"/>
        <w:rPr>
          <w:ins w:id="16300" w:author="CR#5593r2" w:date="2025-12-17T11:04:00Z" w16du:dateUtc="2025-12-17T10:04:00Z"/>
        </w:rPr>
      </w:pPr>
      <w:ins w:id="16301" w:author="CR#5593r2" w:date="2025-12-17T11:04:00Z" w16du:dateUtc="2025-12-17T10:04:00Z">
        <w:r>
          <w:t xml:space="preserve">    maxReportConfigsSemiPersistentCSI-RS-r19   INTEGER(0..maxNrofReportConfigsSemiPersistent-r18)  </w:t>
        </w:r>
        <w:r>
          <w:t xml:space="preserve">   </w:t>
        </w:r>
        <w:r>
          <w:t xml:space="preserve">       OPTIONAL,</w:t>
        </w:r>
      </w:ins>
    </w:p>
    <w:p w14:paraId="4F91255B" w14:textId="63416B2D" w:rsidR="008D7B37" w:rsidRDefault="008D7B37" w:rsidP="008D7B37">
      <w:pPr>
        <w:pStyle w:val="PL"/>
        <w:rPr>
          <w:ins w:id="16302" w:author="CR#5593r2" w:date="2025-12-17T11:04:00Z" w16du:dateUtc="2025-12-17T10:04:00Z"/>
        </w:rPr>
      </w:pPr>
      <w:ins w:id="16303" w:author="CR#5593r2" w:date="2025-12-17T11:04:00Z" w16du:dateUtc="2025-12-17T10:04:00Z">
        <w:r>
          <w:t xml:space="preserve">    maxReportConfigsAperiodicSP-CSI-RS-r19     INTEGER(0..maxNrofReportConfigsAperiodic-r18)     </w:t>
        </w:r>
        <w:r>
          <w:t xml:space="preserve">   </w:t>
        </w:r>
        <w:r>
          <w:t xml:space="preserve">         OPTIONAL,</w:t>
        </w:r>
      </w:ins>
    </w:p>
    <w:p w14:paraId="0E52E97B" w14:textId="6F689C98" w:rsidR="008D7B37" w:rsidRDefault="008D7B37" w:rsidP="008D7B37">
      <w:pPr>
        <w:pStyle w:val="PL"/>
        <w:rPr>
          <w:ins w:id="16304" w:author="CR#5593r2" w:date="2025-12-17T11:04:00Z" w16du:dateUtc="2025-12-17T10:04:00Z"/>
        </w:rPr>
      </w:pPr>
      <w:ins w:id="16305" w:author="CR#5593r2" w:date="2025-12-17T11:04:00Z" w16du:dateUtc="2025-12-17T10:04:00Z">
        <w:r>
          <w:t xml:space="preserve">    maxReportConfigsSemiPersistentSP-CSI-RS-r19    INTEGER(0..maxNrofReportConfigsSemiPersistent-r18)   </w:t>
        </w:r>
      </w:ins>
      <w:ins w:id="16306" w:author="CR#5593r2" w:date="2025-12-17T11:05:00Z" w16du:dateUtc="2025-12-17T10:05:00Z">
        <w:r>
          <w:t xml:space="preserve">  </w:t>
        </w:r>
      </w:ins>
      <w:ins w:id="16307" w:author="CR#5593r2" w:date="2025-12-17T11:04:00Z" w16du:dateUtc="2025-12-17T10:04:00Z">
        <w:r>
          <w:t xml:space="preserve">   OPTIONAL,</w:t>
        </w:r>
      </w:ins>
    </w:p>
    <w:p w14:paraId="1DD3D553" w14:textId="0EEEE06B" w:rsidR="008D7B37" w:rsidRDefault="008D7B37" w:rsidP="008D7B37">
      <w:pPr>
        <w:pStyle w:val="PL"/>
        <w:rPr>
          <w:ins w:id="16308" w:author="CR#5593r2" w:date="2025-12-17T11:04:00Z" w16du:dateUtc="2025-12-17T10:04:00Z"/>
        </w:rPr>
      </w:pPr>
      <w:ins w:id="16309" w:author="CR#5593r2" w:date="2025-12-17T11:04:00Z" w16du:dateUtc="2025-12-17T10:04:00Z">
        <w:r>
          <w:t xml:space="preserve">    maxResourcesL1-MeasSCG-CSI-RS-r19      INTEGER(0..maxNrofCSI-RS-Resources-r19)             </w:t>
        </w:r>
        <w:r>
          <w:t xml:space="preserve">          </w:t>
        </w:r>
        <w:r>
          <w:t xml:space="preserve">    OPTIONAL</w:t>
        </w:r>
      </w:ins>
    </w:p>
    <w:p w14:paraId="35797DD9" w14:textId="62AB891F" w:rsidR="000D24DC" w:rsidRPr="0036584A" w:rsidRDefault="008D7B37" w:rsidP="008D7B37">
      <w:pPr>
        <w:pStyle w:val="PL"/>
      </w:pPr>
      <w:ins w:id="16310" w:author="CR#5593r2" w:date="2025-12-17T11:04:00Z" w16du:dateUtc="2025-12-17T10:04:00Z">
        <w:r>
          <w:t xml:space="preserve">    ]]</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6E6427">
            <w:pPr>
              <w:pStyle w:val="TAH"/>
            </w:pPr>
            <w:r w:rsidRPr="0036584A">
              <w:rPr>
                <w:i/>
              </w:rPr>
              <w:t>L1-MeasConfigNRDC</w:t>
            </w:r>
            <w:r w:rsidRPr="0036584A">
              <w:rPr>
                <w:iCs/>
              </w:rPr>
              <w:t xml:space="preserve"> field descriptions</w:t>
            </w:r>
          </w:p>
        </w:tc>
      </w:tr>
      <w:tr w:rsidR="004112C8" w:rsidRPr="0036584A" w14:paraId="0CC28D13" w14:textId="77777777" w:rsidTr="006E6427">
        <w:tc>
          <w:tcPr>
            <w:tcW w:w="14173" w:type="dxa"/>
          </w:tcPr>
          <w:p w14:paraId="24CDD5C6" w14:textId="77777777" w:rsidR="000D24DC" w:rsidRPr="0036584A" w:rsidRDefault="000D24DC" w:rsidP="006E6427">
            <w:pPr>
              <w:pStyle w:val="TAL"/>
              <w:rPr>
                <w:b/>
                <w:i/>
              </w:rPr>
            </w:pPr>
            <w:r w:rsidRPr="0036584A">
              <w:rPr>
                <w:b/>
                <w:i/>
              </w:rPr>
              <w:t>maxCellsL1-MeasInterFreqSCG</w:t>
            </w:r>
          </w:p>
          <w:p w14:paraId="078ECFB2" w14:textId="77777777" w:rsidR="000D24DC" w:rsidRPr="0036584A" w:rsidRDefault="000D24DC" w:rsidP="006E6427">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6E6427">
        <w:tc>
          <w:tcPr>
            <w:tcW w:w="14173" w:type="dxa"/>
          </w:tcPr>
          <w:p w14:paraId="3BC2A386" w14:textId="5F9A2E65" w:rsidR="000D24DC" w:rsidRPr="0036584A" w:rsidRDefault="000D24DC" w:rsidP="006E6427">
            <w:pPr>
              <w:pStyle w:val="TAL"/>
              <w:rPr>
                <w:b/>
                <w:i/>
              </w:rPr>
            </w:pPr>
            <w:r w:rsidRPr="0036584A">
              <w:rPr>
                <w:b/>
                <w:i/>
              </w:rPr>
              <w:t>maxCells</w:t>
            </w:r>
            <w:ins w:id="16311" w:author="CR#5593r2" w:date="2025-12-17T11:05:00Z" w16du:dateUtc="2025-12-17T10:05:00Z">
              <w:r w:rsidR="008D7B37">
                <w:rPr>
                  <w:b/>
                  <w:i/>
                </w:rPr>
                <w:t>-SSB-</w:t>
              </w:r>
            </w:ins>
            <w:r w:rsidRPr="0036584A">
              <w:rPr>
                <w:b/>
                <w:i/>
              </w:rPr>
              <w:t>L1-MeasIntraFreqSCG</w:t>
            </w:r>
            <w:ins w:id="16312" w:author="CR#5593r2" w:date="2025-12-17T11:05:00Z" w16du:dateUtc="2025-12-17T10:05:00Z">
              <w:r w:rsidR="008D7B37">
                <w:rPr>
                  <w:b/>
                  <w:i/>
                </w:rPr>
                <w:t>, maxCellL1-CSI-RS-MeasIntraFreqSCG</w:t>
              </w:r>
            </w:ins>
          </w:p>
          <w:p w14:paraId="35081EED" w14:textId="77777777" w:rsidR="000D24DC" w:rsidRPr="0036584A" w:rsidRDefault="000D24DC" w:rsidP="006E6427">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6E6427">
            <w:pPr>
              <w:pStyle w:val="TAL"/>
              <w:rPr>
                <w:b/>
                <w:i/>
              </w:rPr>
            </w:pPr>
            <w:r w:rsidRPr="0036584A">
              <w:rPr>
                <w:b/>
                <w:i/>
              </w:rPr>
              <w:t>maxCellsL1-MeasNoGapSCG</w:t>
            </w:r>
          </w:p>
          <w:p w14:paraId="7FEC68F8" w14:textId="130A204B"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6E6427">
            <w:pPr>
              <w:pStyle w:val="TAL"/>
              <w:rPr>
                <w:b/>
                <w:i/>
              </w:rPr>
            </w:pPr>
            <w:r w:rsidRPr="0036584A">
              <w:rPr>
                <w:b/>
                <w:i/>
              </w:rPr>
              <w:t>maxCellsL1-MeasWithGapSCG</w:t>
            </w:r>
          </w:p>
          <w:p w14:paraId="5AB71598" w14:textId="6281A56A"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8D7B37" w:rsidRPr="0036584A" w14:paraId="06AC484E" w14:textId="77777777" w:rsidTr="000D24DC">
        <w:trPr>
          <w:ins w:id="16313" w:author="CR#5593r2" w:date="2025-12-17T11:05:00Z" w16du:dateUtc="2025-12-17T10:05:00Z"/>
        </w:trPr>
        <w:tc>
          <w:tcPr>
            <w:tcW w:w="14173" w:type="dxa"/>
          </w:tcPr>
          <w:p w14:paraId="2FEF2737" w14:textId="77777777" w:rsidR="008D7B37" w:rsidRPr="0036584A" w:rsidRDefault="008D7B37" w:rsidP="008D7B37">
            <w:pPr>
              <w:pStyle w:val="TAL"/>
              <w:rPr>
                <w:ins w:id="16314" w:author="CR#5593r2" w:date="2025-12-17T11:05:00Z" w16du:dateUtc="2025-12-17T10:05:00Z"/>
                <w:b/>
                <w:i/>
              </w:rPr>
            </w:pPr>
            <w:ins w:id="16315" w:author="CR#5593r2" w:date="2025-12-17T11:05:00Z" w16du:dateUtc="2025-12-17T10:05:00Z">
              <w:r w:rsidRPr="0036584A">
                <w:rPr>
                  <w:b/>
                  <w:i/>
                </w:rPr>
                <w:t>max</w:t>
              </w:r>
              <w:r>
                <w:rPr>
                  <w:b/>
                  <w:i/>
                </w:rPr>
                <w:t>ResourcesL1-MeasSCG-CSI-RS</w:t>
              </w:r>
            </w:ins>
          </w:p>
          <w:p w14:paraId="4E2BF03E" w14:textId="04C04752" w:rsidR="008D7B37" w:rsidRPr="0036584A" w:rsidRDefault="008D7B37" w:rsidP="008D7B37">
            <w:pPr>
              <w:pStyle w:val="TAL"/>
              <w:rPr>
                <w:ins w:id="16316" w:author="CR#5593r2" w:date="2025-12-17T11:05:00Z" w16du:dateUtc="2025-12-17T10:05:00Z"/>
                <w:b/>
                <w:i/>
              </w:rPr>
            </w:pPr>
            <w:ins w:id="16317" w:author="CR#5593r2" w:date="2025-12-17T11:05:00Z" w16du:dateUtc="2025-12-17T10:05:00Z">
              <w:r w:rsidRPr="0036584A">
                <w:rPr>
                  <w:lang w:eastAsia="sv-SE"/>
                </w:rPr>
                <w:t>Indicates the maximum number of</w:t>
              </w:r>
              <w:r w:rsidRPr="0036584A">
                <w:t xml:space="preserve"> </w:t>
              </w:r>
              <w:r w:rsidRPr="00567611">
                <w:rPr>
                  <w:lang w:eastAsia="sv-SE"/>
                </w:rPr>
                <w:t>max number of CSI-RS resources for L1-RSRP measurement that UE can measure within a slot</w:t>
              </w:r>
              <w:r w:rsidRPr="0036584A">
                <w:rPr>
                  <w:bCs/>
                  <w:iCs/>
                </w:rPr>
                <w:t>.</w:t>
              </w:r>
            </w:ins>
          </w:p>
        </w:tc>
      </w:tr>
      <w:tr w:rsidR="004112C8" w:rsidRPr="0036584A" w14:paraId="2460B9BC" w14:textId="77777777" w:rsidTr="006E6427">
        <w:tc>
          <w:tcPr>
            <w:tcW w:w="14173" w:type="dxa"/>
          </w:tcPr>
          <w:p w14:paraId="1C908436" w14:textId="77777777" w:rsidR="000D24DC" w:rsidRPr="0036584A" w:rsidRDefault="000D24DC" w:rsidP="006E6427">
            <w:pPr>
              <w:pStyle w:val="TAL"/>
              <w:rPr>
                <w:b/>
                <w:i/>
              </w:rPr>
            </w:pPr>
            <w:r w:rsidRPr="0036584A">
              <w:rPr>
                <w:b/>
                <w:i/>
              </w:rPr>
              <w:t>maxL1-MeasNoGapSCG</w:t>
            </w:r>
          </w:p>
          <w:p w14:paraId="6F2CCA7B" w14:textId="4A6D4239" w:rsidR="000D24DC" w:rsidRPr="0036584A" w:rsidRDefault="000D24DC" w:rsidP="006E6427">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6E6427">
        <w:tc>
          <w:tcPr>
            <w:tcW w:w="14173" w:type="dxa"/>
          </w:tcPr>
          <w:p w14:paraId="2DC22E40" w14:textId="77777777" w:rsidR="000D24DC" w:rsidRPr="0036584A" w:rsidRDefault="000D24DC" w:rsidP="006E6427">
            <w:pPr>
              <w:pStyle w:val="TAL"/>
              <w:rPr>
                <w:b/>
                <w:i/>
              </w:rPr>
            </w:pPr>
            <w:r w:rsidRPr="0036584A">
              <w:rPr>
                <w:b/>
                <w:i/>
              </w:rPr>
              <w:t>maxL1-MeasWithGapSCG</w:t>
            </w:r>
          </w:p>
          <w:p w14:paraId="0D7515A2" w14:textId="6BC89BB7"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5BF6CC08" w:rsidR="000D24DC" w:rsidRPr="0036584A" w:rsidRDefault="000D24DC" w:rsidP="006E6427">
            <w:pPr>
              <w:pStyle w:val="TAL"/>
              <w:rPr>
                <w:b/>
                <w:i/>
              </w:rPr>
            </w:pPr>
            <w:r w:rsidRPr="0036584A">
              <w:rPr>
                <w:b/>
                <w:i/>
              </w:rPr>
              <w:t>maxReportConfigsAperiodic</w:t>
            </w:r>
            <w:ins w:id="16318" w:author="CR#5593r2" w:date="2025-12-17T11:06:00Z" w16du:dateUtc="2025-12-17T10:06:00Z">
              <w:r w:rsidR="008D7B37">
                <w:rPr>
                  <w:b/>
                  <w:i/>
                </w:rPr>
                <w:t>SSB, maxReportConfigsAperiodicCSI-RS, maxReportConfigsAperiodicSP-CSI-RS</w:t>
              </w:r>
            </w:ins>
          </w:p>
          <w:p w14:paraId="2736C321" w14:textId="4D3657F8"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267EAC63" w:rsidR="000D24DC" w:rsidRPr="0036584A" w:rsidRDefault="000D24DC" w:rsidP="006E6427">
            <w:pPr>
              <w:pStyle w:val="TAL"/>
              <w:rPr>
                <w:b/>
                <w:i/>
              </w:rPr>
            </w:pPr>
            <w:r w:rsidRPr="0036584A">
              <w:rPr>
                <w:b/>
                <w:i/>
              </w:rPr>
              <w:t>maxReportConfigsPeriodic</w:t>
            </w:r>
            <w:ins w:id="16319" w:author="CR#5593r2" w:date="2025-12-17T11:06:00Z" w16du:dateUtc="2025-12-17T10:06:00Z">
              <w:r w:rsidR="008D7B37">
                <w:rPr>
                  <w:b/>
                  <w:i/>
                </w:rPr>
                <w:t>SSB, maxReportConfigsPeriodicCSI-RS</w:t>
              </w:r>
            </w:ins>
          </w:p>
          <w:p w14:paraId="45280EC7" w14:textId="698AE218"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w:t>
            </w:r>
            <w:del w:id="16320" w:author="CR#5593r2" w:date="2025-12-17T11:06:00Z" w16du:dateUtc="2025-12-17T10:06:00Z">
              <w:r w:rsidRPr="0036584A" w:rsidDel="008D7B37">
                <w:rPr>
                  <w:lang w:eastAsia="sv-SE"/>
                </w:rPr>
                <w:delText>n</w:delText>
              </w:r>
            </w:del>
            <w:r w:rsidRPr="0036584A">
              <w:rPr>
                <w:lang w:eastAsia="sv-SE"/>
              </w:rPr>
              <w:t>s</w:t>
            </w:r>
            <w:r w:rsidRPr="0036584A">
              <w:rPr>
                <w:bCs/>
                <w:iCs/>
              </w:rPr>
              <w:t>.</w:t>
            </w:r>
          </w:p>
        </w:tc>
      </w:tr>
      <w:tr w:rsidR="004112C8" w:rsidRPr="0036584A" w14:paraId="6C83B44A" w14:textId="77777777" w:rsidTr="000D24DC">
        <w:tc>
          <w:tcPr>
            <w:tcW w:w="14173" w:type="dxa"/>
          </w:tcPr>
          <w:p w14:paraId="226FE6AB" w14:textId="7CE10275" w:rsidR="000D24DC" w:rsidRPr="0036584A" w:rsidRDefault="000D24DC" w:rsidP="006E6427">
            <w:pPr>
              <w:pStyle w:val="TAL"/>
              <w:rPr>
                <w:b/>
                <w:i/>
              </w:rPr>
            </w:pPr>
            <w:r w:rsidRPr="0036584A">
              <w:rPr>
                <w:b/>
                <w:i/>
              </w:rPr>
              <w:t>maxReportConfigsSemiPersistent</w:t>
            </w:r>
            <w:ins w:id="16321" w:author="CR#5593r2" w:date="2025-12-17T11:06:00Z" w16du:dateUtc="2025-12-17T10:06:00Z">
              <w:r w:rsidR="008D7B37">
                <w:rPr>
                  <w:b/>
                  <w:i/>
                </w:rPr>
                <w:t>SSB, maxReportConfigsSemiPersistentCSI-RS, maxReportConfigsSemiPersistentSP-CSI-RS</w:t>
              </w:r>
            </w:ins>
          </w:p>
          <w:p w14:paraId="39F0F8C0" w14:textId="2133A5CD"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6E6427">
        <w:tc>
          <w:tcPr>
            <w:tcW w:w="14173" w:type="dxa"/>
          </w:tcPr>
          <w:p w14:paraId="2FE70113" w14:textId="75AD5395" w:rsidR="000D24DC" w:rsidRPr="0036584A" w:rsidRDefault="000D24DC" w:rsidP="006E6427">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6E6427">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6E6427">
        <w:tc>
          <w:tcPr>
            <w:tcW w:w="14173" w:type="dxa"/>
          </w:tcPr>
          <w:p w14:paraId="718F9ECC" w14:textId="77777777" w:rsidR="000D24DC" w:rsidRPr="0036584A" w:rsidRDefault="000D24DC" w:rsidP="006E6427">
            <w:pPr>
              <w:pStyle w:val="TAL"/>
              <w:rPr>
                <w:b/>
                <w:i/>
              </w:rPr>
            </w:pPr>
            <w:r w:rsidRPr="0036584A">
              <w:rPr>
                <w:b/>
                <w:i/>
              </w:rPr>
              <w:t>maxSSBsL1-MeasWithGapSCG</w:t>
            </w:r>
          </w:p>
          <w:p w14:paraId="2DCBDD1D" w14:textId="0028EEF1"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6E6427">
            <w:pPr>
              <w:pStyle w:val="TAL"/>
              <w:rPr>
                <w:b/>
                <w:i/>
              </w:rPr>
            </w:pPr>
            <w:r w:rsidRPr="0036584A">
              <w:rPr>
                <w:b/>
                <w:i/>
              </w:rPr>
              <w:t>maxTotalCellsL1-MeasNoGapSCG</w:t>
            </w:r>
          </w:p>
          <w:p w14:paraId="729A69B6" w14:textId="37C38DE5"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6E6427">
            <w:pPr>
              <w:pStyle w:val="TAL"/>
              <w:rPr>
                <w:b/>
                <w:i/>
              </w:rPr>
            </w:pPr>
            <w:r w:rsidRPr="0036584A">
              <w:rPr>
                <w:b/>
                <w:i/>
              </w:rPr>
              <w:t>maxTotalSSBsL1-MeasNoGapSCG</w:t>
            </w:r>
          </w:p>
          <w:p w14:paraId="0B6B3BEE" w14:textId="6FBC17DC" w:rsidR="000D24DC" w:rsidRPr="0036584A" w:rsidRDefault="000D24DC" w:rsidP="006E6427">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6322" w:name="_Toc201296133"/>
      <w:bookmarkStart w:id="16323" w:name="_Toc210312440"/>
      <w:bookmarkStart w:id="16324" w:name="MCCQCTEMPBM_00000796"/>
      <w:r w:rsidRPr="0036584A">
        <w:rPr>
          <w:i/>
        </w:rPr>
        <w:t>–</w:t>
      </w:r>
      <w:r w:rsidRPr="0036584A">
        <w:tab/>
      </w:r>
      <w:r w:rsidRPr="0036584A">
        <w:rPr>
          <w:i/>
        </w:rPr>
        <w:t>LTM-ResourceConfigNRDC</w:t>
      </w:r>
      <w:bookmarkEnd w:id="16322"/>
      <w:bookmarkEnd w:id="16323"/>
    </w:p>
    <w:bookmarkEnd w:id="16324"/>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6E6427">
        <w:tc>
          <w:tcPr>
            <w:tcW w:w="14173" w:type="dxa"/>
          </w:tcPr>
          <w:p w14:paraId="68A3AC27" w14:textId="77777777" w:rsidR="00C010DD" w:rsidRPr="0036584A" w:rsidRDefault="00C010DD" w:rsidP="006E6427">
            <w:pPr>
              <w:pStyle w:val="TAH"/>
            </w:pPr>
            <w:r w:rsidRPr="0036584A">
              <w:rPr>
                <w:i/>
              </w:rPr>
              <w:t>LTM-ResourceConfigNRDC</w:t>
            </w:r>
            <w:r w:rsidRPr="0036584A">
              <w:rPr>
                <w:iCs/>
              </w:rPr>
              <w:t xml:space="preserve"> field descriptions</w:t>
            </w:r>
          </w:p>
        </w:tc>
      </w:tr>
      <w:tr w:rsidR="004112C8" w:rsidRPr="0036584A" w14:paraId="7CC4172F" w14:textId="77777777" w:rsidTr="006E6427">
        <w:tc>
          <w:tcPr>
            <w:tcW w:w="14173" w:type="dxa"/>
          </w:tcPr>
          <w:p w14:paraId="33BDB41E" w14:textId="77777777" w:rsidR="00C010DD" w:rsidRPr="0036584A" w:rsidRDefault="00C010DD" w:rsidP="006E6427">
            <w:pPr>
              <w:pStyle w:val="TAL"/>
              <w:rPr>
                <w:b/>
                <w:i/>
              </w:rPr>
            </w:pPr>
            <w:r w:rsidRPr="0036584A">
              <w:rPr>
                <w:b/>
                <w:i/>
              </w:rPr>
              <w:t>maxActivatedDL-TCI-States</w:t>
            </w:r>
          </w:p>
          <w:p w14:paraId="0FB3B8C5" w14:textId="77777777" w:rsidR="00C010DD" w:rsidRPr="0036584A" w:rsidRDefault="00C010DD" w:rsidP="006E6427">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6E6427">
        <w:tc>
          <w:tcPr>
            <w:tcW w:w="14173" w:type="dxa"/>
          </w:tcPr>
          <w:p w14:paraId="7DEE73F1" w14:textId="77777777" w:rsidR="00C010DD" w:rsidRPr="0036584A" w:rsidRDefault="00C010DD" w:rsidP="006E6427">
            <w:pPr>
              <w:pStyle w:val="TAL"/>
              <w:rPr>
                <w:b/>
                <w:i/>
              </w:rPr>
            </w:pPr>
            <w:r w:rsidRPr="0036584A">
              <w:rPr>
                <w:b/>
                <w:i/>
              </w:rPr>
              <w:t>maxActivatedJointTCI-States</w:t>
            </w:r>
          </w:p>
          <w:p w14:paraId="3FE2CE80" w14:textId="77777777" w:rsidR="00C010DD" w:rsidRPr="0036584A" w:rsidRDefault="00C010DD" w:rsidP="006E6427">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6E6427">
        <w:tc>
          <w:tcPr>
            <w:tcW w:w="14173" w:type="dxa"/>
          </w:tcPr>
          <w:p w14:paraId="73D60BCC" w14:textId="77777777" w:rsidR="00C010DD" w:rsidRPr="0036584A" w:rsidRDefault="00C010DD" w:rsidP="006E6427">
            <w:pPr>
              <w:pStyle w:val="TAL"/>
              <w:rPr>
                <w:b/>
                <w:i/>
              </w:rPr>
            </w:pPr>
            <w:r w:rsidRPr="0036584A">
              <w:rPr>
                <w:b/>
                <w:i/>
              </w:rPr>
              <w:t>maxActivatedUL-TCI-States</w:t>
            </w:r>
          </w:p>
          <w:p w14:paraId="758F7D87" w14:textId="77777777" w:rsidR="00C010DD" w:rsidRPr="0036584A" w:rsidRDefault="00C010DD" w:rsidP="006E6427">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6E6427">
        <w:tc>
          <w:tcPr>
            <w:tcW w:w="14173" w:type="dxa"/>
          </w:tcPr>
          <w:p w14:paraId="36742DF6" w14:textId="77777777" w:rsidR="00C010DD" w:rsidRPr="0036584A" w:rsidRDefault="00C010DD" w:rsidP="006E6427">
            <w:pPr>
              <w:pStyle w:val="TAL"/>
              <w:rPr>
                <w:b/>
                <w:i/>
              </w:rPr>
            </w:pPr>
            <w:r w:rsidRPr="0036584A">
              <w:rPr>
                <w:b/>
                <w:i/>
              </w:rPr>
              <w:t>maxCellsJointTCI</w:t>
            </w:r>
          </w:p>
          <w:p w14:paraId="2213FDC7" w14:textId="77777777" w:rsidR="00C010DD" w:rsidRPr="0036584A" w:rsidRDefault="00C010DD" w:rsidP="006E6427">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6E6427">
        <w:tc>
          <w:tcPr>
            <w:tcW w:w="14173" w:type="dxa"/>
          </w:tcPr>
          <w:p w14:paraId="03165E40" w14:textId="77777777" w:rsidR="00C010DD" w:rsidRPr="0036584A" w:rsidRDefault="00C010DD" w:rsidP="006E6427">
            <w:pPr>
              <w:pStyle w:val="TAL"/>
              <w:rPr>
                <w:b/>
                <w:i/>
              </w:rPr>
            </w:pPr>
            <w:r w:rsidRPr="0036584A">
              <w:rPr>
                <w:b/>
                <w:i/>
              </w:rPr>
              <w:t>maxCellsTA-Meas</w:t>
            </w:r>
          </w:p>
          <w:p w14:paraId="0C2A6B09" w14:textId="77777777" w:rsidR="00C010DD" w:rsidRPr="0036584A" w:rsidRDefault="00C010DD" w:rsidP="006E6427">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6E6427">
        <w:tc>
          <w:tcPr>
            <w:tcW w:w="14173" w:type="dxa"/>
          </w:tcPr>
          <w:p w14:paraId="6DCA61A4" w14:textId="77777777" w:rsidR="00C010DD" w:rsidRPr="0036584A" w:rsidRDefault="00C010DD" w:rsidP="006E6427">
            <w:pPr>
              <w:pStyle w:val="TAL"/>
              <w:rPr>
                <w:b/>
                <w:i/>
              </w:rPr>
            </w:pPr>
            <w:r w:rsidRPr="0036584A">
              <w:rPr>
                <w:b/>
                <w:i/>
              </w:rPr>
              <w:t>maxCellsTCI</w:t>
            </w:r>
          </w:p>
          <w:p w14:paraId="0810B13D" w14:textId="77777777" w:rsidR="00C010DD" w:rsidRPr="0036584A" w:rsidRDefault="00C010DD" w:rsidP="006E6427">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6E6427">
        <w:tc>
          <w:tcPr>
            <w:tcW w:w="14173" w:type="dxa"/>
          </w:tcPr>
          <w:p w14:paraId="4AFAF5EC" w14:textId="77777777" w:rsidR="00C010DD" w:rsidRPr="0036584A" w:rsidRDefault="00C010DD" w:rsidP="006E6427">
            <w:pPr>
              <w:pStyle w:val="TAL"/>
              <w:rPr>
                <w:b/>
                <w:i/>
              </w:rPr>
            </w:pPr>
            <w:r w:rsidRPr="0036584A">
              <w:rPr>
                <w:b/>
                <w:i/>
              </w:rPr>
              <w:t>maxConfigCells</w:t>
            </w:r>
          </w:p>
          <w:p w14:paraId="18B939DA" w14:textId="77777777" w:rsidR="00C010DD" w:rsidRPr="0036584A" w:rsidRDefault="00C010DD" w:rsidP="006E6427">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6E6427">
        <w:tc>
          <w:tcPr>
            <w:tcW w:w="14173" w:type="dxa"/>
          </w:tcPr>
          <w:p w14:paraId="79D30928" w14:textId="77777777" w:rsidR="00C010DD" w:rsidRPr="0036584A" w:rsidRDefault="00C010DD" w:rsidP="006E6427">
            <w:pPr>
              <w:pStyle w:val="TAL"/>
              <w:rPr>
                <w:b/>
                <w:i/>
              </w:rPr>
            </w:pPr>
            <w:r w:rsidRPr="0036584A">
              <w:rPr>
                <w:b/>
                <w:i/>
              </w:rPr>
              <w:t>maxConfigDL-TCI-States</w:t>
            </w:r>
          </w:p>
          <w:p w14:paraId="301338CC" w14:textId="77777777" w:rsidR="00C010DD" w:rsidRPr="0036584A" w:rsidRDefault="00C010DD" w:rsidP="006E6427">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6E6427">
        <w:tc>
          <w:tcPr>
            <w:tcW w:w="14173" w:type="dxa"/>
          </w:tcPr>
          <w:p w14:paraId="12E7B993" w14:textId="77777777" w:rsidR="00C010DD" w:rsidRPr="0036584A" w:rsidRDefault="00C010DD" w:rsidP="006E6427">
            <w:pPr>
              <w:pStyle w:val="TAL"/>
              <w:rPr>
                <w:b/>
                <w:i/>
              </w:rPr>
            </w:pPr>
            <w:r w:rsidRPr="0036584A">
              <w:rPr>
                <w:b/>
                <w:i/>
              </w:rPr>
              <w:t>maxConfigJointTCI-States</w:t>
            </w:r>
          </w:p>
          <w:p w14:paraId="5EC6FB6A" w14:textId="77777777" w:rsidR="00C010DD" w:rsidRPr="0036584A" w:rsidRDefault="00C010DD" w:rsidP="006E6427">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6E6427">
        <w:tc>
          <w:tcPr>
            <w:tcW w:w="14173" w:type="dxa"/>
          </w:tcPr>
          <w:p w14:paraId="6D2383E5" w14:textId="77777777" w:rsidR="00C010DD" w:rsidRPr="0036584A" w:rsidRDefault="00C010DD" w:rsidP="006E6427">
            <w:pPr>
              <w:pStyle w:val="TAL"/>
              <w:rPr>
                <w:b/>
                <w:i/>
              </w:rPr>
            </w:pPr>
            <w:r w:rsidRPr="0036584A">
              <w:rPr>
                <w:b/>
                <w:i/>
              </w:rPr>
              <w:t>maxConfigUL-TCI-States</w:t>
            </w:r>
          </w:p>
          <w:p w14:paraId="0687DD02" w14:textId="77777777" w:rsidR="00C010DD" w:rsidRPr="0036584A" w:rsidRDefault="00C010DD" w:rsidP="006E6427">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6E6427">
        <w:tc>
          <w:tcPr>
            <w:tcW w:w="14173" w:type="dxa"/>
          </w:tcPr>
          <w:p w14:paraId="2FAB95AA" w14:textId="77777777" w:rsidR="00C010DD" w:rsidRPr="0036584A" w:rsidRDefault="00C010DD" w:rsidP="006E6427">
            <w:pPr>
              <w:pStyle w:val="TAL"/>
              <w:rPr>
                <w:b/>
                <w:i/>
              </w:rPr>
            </w:pPr>
            <w:r w:rsidRPr="0036584A">
              <w:rPr>
                <w:b/>
                <w:i/>
              </w:rPr>
              <w:t>maxStoredConfigCells</w:t>
            </w:r>
          </w:p>
          <w:p w14:paraId="649978A4" w14:textId="30C55775" w:rsidR="00C010DD" w:rsidRPr="0036584A" w:rsidRDefault="00C010DD" w:rsidP="006E6427">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6325" w:name="_Toc193446765"/>
      <w:bookmarkStart w:id="16326" w:name="_Toc193452570"/>
      <w:bookmarkStart w:id="16327" w:name="_Toc193463846"/>
      <w:bookmarkStart w:id="16328" w:name="_Toc201296134"/>
      <w:bookmarkStart w:id="16329" w:name="_Toc210312441"/>
      <w:bookmarkStart w:id="16330" w:name="MCCQCTEMPBM_00000797"/>
      <w:r w:rsidRPr="0036584A">
        <w:t>–</w:t>
      </w:r>
      <w:r w:rsidRPr="0036584A">
        <w:tab/>
      </w:r>
      <w:r w:rsidRPr="0036584A">
        <w:rPr>
          <w:i/>
          <w:iCs/>
        </w:rPr>
        <w:t>ResourceConfigNRDC</w:t>
      </w:r>
      <w:bookmarkEnd w:id="16325"/>
      <w:bookmarkEnd w:id="16326"/>
      <w:bookmarkEnd w:id="16327"/>
      <w:bookmarkEnd w:id="16328"/>
      <w:bookmarkEnd w:id="16329"/>
    </w:p>
    <w:bookmarkEnd w:id="16330"/>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6331" w:name="_Toc60777643"/>
      <w:bookmarkStart w:id="16332" w:name="_Toc193446766"/>
      <w:bookmarkStart w:id="16333" w:name="_Toc193452571"/>
      <w:bookmarkStart w:id="16334" w:name="_Toc193463847"/>
      <w:bookmarkStart w:id="16335" w:name="_Toc201296135"/>
      <w:bookmarkStart w:id="16336" w:name="_Toc210312442"/>
      <w:r w:rsidRPr="0036584A">
        <w:rPr>
          <w:noProof/>
        </w:rPr>
        <w:t>11.4</w:t>
      </w:r>
      <w:r w:rsidRPr="0036584A">
        <w:rPr>
          <w:noProof/>
        </w:rPr>
        <w:tab/>
        <w:t>Inter-node RRC</w:t>
      </w:r>
      <w:r w:rsidRPr="0036584A">
        <w:t xml:space="preserve"> multiplicity and type constraint values</w:t>
      </w:r>
      <w:bookmarkEnd w:id="16331"/>
      <w:bookmarkEnd w:id="16332"/>
      <w:bookmarkEnd w:id="16333"/>
      <w:bookmarkEnd w:id="16334"/>
      <w:bookmarkEnd w:id="16335"/>
      <w:bookmarkEnd w:id="16336"/>
    </w:p>
    <w:p w14:paraId="1693894D" w14:textId="4FCC9747" w:rsidR="00394471" w:rsidRPr="0036584A" w:rsidRDefault="00394471" w:rsidP="00394471">
      <w:pPr>
        <w:pStyle w:val="Heading4"/>
      </w:pPr>
      <w:bookmarkStart w:id="16337" w:name="_Toc60777644"/>
      <w:bookmarkStart w:id="16338" w:name="_Toc193446767"/>
      <w:bookmarkStart w:id="16339" w:name="_Toc193452572"/>
      <w:bookmarkStart w:id="16340" w:name="_Toc193463848"/>
      <w:bookmarkStart w:id="16341" w:name="_Toc201296136"/>
      <w:bookmarkStart w:id="16342" w:name="_Toc210312443"/>
      <w:bookmarkStart w:id="16343" w:name="MCCQCTEMPBM_00000798"/>
      <w:r w:rsidRPr="0036584A">
        <w:t>–</w:t>
      </w:r>
      <w:r w:rsidRPr="0036584A">
        <w:tab/>
        <w:t>Multiplicity and type constraints definitions</w:t>
      </w:r>
      <w:bookmarkEnd w:id="16337"/>
      <w:bookmarkEnd w:id="16338"/>
      <w:bookmarkEnd w:id="16339"/>
      <w:bookmarkEnd w:id="16340"/>
      <w:bookmarkEnd w:id="16341"/>
      <w:bookmarkEnd w:id="16342"/>
    </w:p>
    <w:bookmarkEnd w:id="16343"/>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w:t>
      </w:r>
      <w:del w:id="16344" w:author="CR#5593r2" w:date="2025-12-17T11:08:00Z" w16du:dateUtc="2025-12-17T10:08:00Z">
        <w:r w:rsidRPr="0036584A" w:rsidDel="008D7B37">
          <w:delText xml:space="preserve"> </w:delText>
        </w:r>
      </w:del>
      <w:r w:rsidRPr="0036584A">
        <w:t xml:space="preserve">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E507985" w:rsidR="000D24DC" w:rsidRPr="0036584A" w:rsidRDefault="000D24DC" w:rsidP="0036584A">
      <w:pPr>
        <w:pStyle w:val="PL"/>
        <w:rPr>
          <w:color w:val="808080"/>
        </w:rPr>
      </w:pPr>
      <w:r w:rsidRPr="0036584A">
        <w:t>maxNrof</w:t>
      </w:r>
      <w:del w:id="16345" w:author="CR#5593r2" w:date="2025-12-17T11:06:00Z" w16du:dateUtc="2025-12-17T10:06:00Z">
        <w:r w:rsidRPr="0036584A" w:rsidDel="008D7B37">
          <w:delText>SSBs</w:delText>
        </w:r>
      </w:del>
      <w:r w:rsidRPr="0036584A">
        <w:t xml:space="preserve">L1-MeasIntraFreq-r18   </w:t>
      </w:r>
      <w:ins w:id="16346" w:author="CR#5593r2" w:date="2025-12-17T11:06:00Z" w16du:dateUtc="2025-12-17T10:06:00Z">
        <w:r w:rsidR="008D7B37">
          <w:t xml:space="preserve"> </w:t>
        </w:r>
      </w:ins>
      <w:ins w:id="16347" w:author="CR#5593r2" w:date="2025-12-17T11:07:00Z" w16du:dateUtc="2025-12-17T10:07:00Z">
        <w:r w:rsidR="008D7B37">
          <w:t xml:space="preserve">   </w:t>
        </w:r>
      </w:ins>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66FF4498" w:rsidR="00C010DD" w:rsidRPr="0036584A" w:rsidRDefault="00C010DD" w:rsidP="0036584A">
      <w:pPr>
        <w:pStyle w:val="PL"/>
        <w:rPr>
          <w:color w:val="808080"/>
        </w:rPr>
      </w:pPr>
      <w:r w:rsidRPr="0036584A">
        <w:t xml:space="preserve">maxNrofActivatedDL-TCI-States-r18 </w:t>
      </w:r>
      <w:del w:id="16348" w:author="CR#5593r2" w:date="2025-12-17T11:07:00Z" w16du:dateUtc="2025-12-17T10:07:00Z">
        <w:r w:rsidRPr="0036584A" w:rsidDel="008D7B37">
          <w:delText xml:space="preserve">   </w:delText>
        </w:r>
      </w:del>
      <w:r w:rsidRPr="0036584A">
        <w:rPr>
          <w:color w:val="993366"/>
        </w:rPr>
        <w:t>INTEGER</w:t>
      </w:r>
      <w:r w:rsidRPr="0036584A">
        <w:t xml:space="preserve"> ::= 32</w:t>
      </w:r>
      <w:ins w:id="16349" w:author="CR#5593r2" w:date="2025-12-17T11:07:00Z" w16du:dateUtc="2025-12-17T10:07:00Z">
        <w:r w:rsidR="008D7B37">
          <w:t xml:space="preserve"> </w:t>
        </w:r>
      </w:ins>
      <w:r w:rsidRPr="0036584A">
        <w:t xml:space="preserve">  </w:t>
      </w:r>
      <w:r w:rsidRPr="0036584A">
        <w:rPr>
          <w:color w:val="808080"/>
        </w:rPr>
        <w:t>-- Maximum number of separate DL TCI states that can be activated via MAC CE</w:t>
      </w:r>
    </w:p>
    <w:p w14:paraId="27B4845E" w14:textId="69F77247" w:rsidR="008D7B37" w:rsidRDefault="00C010DD" w:rsidP="008D7B37">
      <w:pPr>
        <w:pStyle w:val="PL"/>
        <w:rPr>
          <w:ins w:id="16350" w:author="CR#5593r2" w:date="2025-12-17T11:07:00Z" w16du:dateUtc="2025-12-17T10:07:00Z"/>
          <w:color w:val="808080"/>
        </w:rPr>
      </w:pPr>
      <w:r w:rsidRPr="0036584A">
        <w:t xml:space="preserve">maxNrofActivatedUL-TCI-States-r18 </w:t>
      </w:r>
      <w:del w:id="16351" w:author="CR#5593r2" w:date="2025-12-17T11:07:00Z" w16du:dateUtc="2025-12-17T10:07:00Z">
        <w:r w:rsidRPr="0036584A" w:rsidDel="008D7B37">
          <w:delText xml:space="preserve">   </w:delText>
        </w:r>
      </w:del>
      <w:r w:rsidRPr="0036584A">
        <w:rPr>
          <w:color w:val="993366"/>
        </w:rPr>
        <w:t>INTEGER</w:t>
      </w:r>
      <w:r w:rsidRPr="0036584A">
        <w:t xml:space="preserve"> ::= 32</w:t>
      </w:r>
      <w:ins w:id="16352" w:author="CR#5593r2" w:date="2025-12-17T11:07:00Z" w16du:dateUtc="2025-12-17T10:07:00Z">
        <w:r w:rsidR="008D7B37">
          <w:t xml:space="preserve"> </w:t>
        </w:r>
      </w:ins>
      <w:r w:rsidRPr="0036584A">
        <w:t xml:space="preserve">  </w:t>
      </w:r>
      <w:r w:rsidRPr="0036584A">
        <w:rPr>
          <w:color w:val="808080"/>
        </w:rPr>
        <w:t>-- Maximum number of separate DL TCI states that can be activated via MAC CE</w:t>
      </w:r>
    </w:p>
    <w:p w14:paraId="0624C48E" w14:textId="54E7FFAF" w:rsidR="00C010DD" w:rsidRPr="0036584A" w:rsidRDefault="008D7B37" w:rsidP="008D7B37">
      <w:pPr>
        <w:pStyle w:val="PL"/>
        <w:rPr>
          <w:color w:val="808080"/>
        </w:rPr>
      </w:pPr>
      <w:ins w:id="16353" w:author="CR#5593r2" w:date="2025-12-17T11:07:00Z" w16du:dateUtc="2025-12-17T10:07:00Z">
        <w:r w:rsidRPr="0036584A">
          <w:t>maxNrof</w:t>
        </w:r>
        <w:r>
          <w:t>CSI-RS-Resources</w:t>
        </w:r>
        <w:r w:rsidRPr="0036584A">
          <w:t>-r1</w:t>
        </w:r>
        <w:r>
          <w:t xml:space="preserve">9       </w:t>
        </w:r>
        <w:r w:rsidRPr="0036584A">
          <w:rPr>
            <w:color w:val="993366"/>
          </w:rPr>
          <w:t>INTEGER</w:t>
        </w:r>
        <w:r w:rsidRPr="0036584A">
          <w:t xml:space="preserve"> ::= </w:t>
        </w:r>
        <w:r>
          <w:t>64</w:t>
        </w:r>
        <w:r w:rsidRPr="0036584A">
          <w:t xml:space="preserve"> </w:t>
        </w:r>
      </w:ins>
      <w:ins w:id="16354" w:author="CR#5593r2" w:date="2025-12-17T11:08:00Z" w16du:dateUtc="2025-12-17T10:08:00Z">
        <w:r>
          <w:t xml:space="preserve"> </w:t>
        </w:r>
      </w:ins>
      <w:ins w:id="16355" w:author="CR#5593r2" w:date="2025-12-17T11:07:00Z" w16du:dateUtc="2025-12-17T10:07:00Z">
        <w:r w:rsidRPr="0036584A">
          <w:t xml:space="preserve"> </w:t>
        </w:r>
        <w:r w:rsidRPr="0036584A">
          <w:rPr>
            <w:color w:val="808080"/>
          </w:rPr>
          <w:t xml:space="preserve">-- Maximum number of </w:t>
        </w:r>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6356" w:name="_Toc60777645"/>
      <w:bookmarkStart w:id="16357" w:name="_Toc193446768"/>
      <w:bookmarkStart w:id="16358" w:name="_Toc193452573"/>
      <w:bookmarkStart w:id="16359" w:name="_Toc193463849"/>
      <w:bookmarkStart w:id="16360" w:name="_Toc201296137"/>
      <w:bookmarkStart w:id="16361" w:name="_Toc210312444"/>
      <w:bookmarkStart w:id="16362" w:name="MCCQCTEMPBM_00000799"/>
      <w:r w:rsidRPr="0036584A">
        <w:t>–</w:t>
      </w:r>
      <w:r w:rsidRPr="0036584A">
        <w:tab/>
      </w:r>
      <w:r w:rsidRPr="0036584A">
        <w:rPr>
          <w:i/>
        </w:rPr>
        <w:t xml:space="preserve">End of </w:t>
      </w:r>
      <w:r w:rsidRPr="0036584A">
        <w:rPr>
          <w:i/>
          <w:noProof/>
        </w:rPr>
        <w:t>NR-InterNodeDefinitions</w:t>
      </w:r>
      <w:bookmarkEnd w:id="16356"/>
      <w:bookmarkEnd w:id="16357"/>
      <w:bookmarkEnd w:id="16358"/>
      <w:bookmarkEnd w:id="16359"/>
      <w:bookmarkEnd w:id="16360"/>
      <w:bookmarkEnd w:id="16361"/>
    </w:p>
    <w:bookmarkEnd w:id="16362"/>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6363" w:name="_Toc60777646"/>
      <w:bookmarkStart w:id="16364" w:name="_Toc193446769"/>
      <w:bookmarkStart w:id="16365" w:name="_Toc193452574"/>
      <w:bookmarkStart w:id="16366" w:name="_Toc193463850"/>
      <w:bookmarkStart w:id="16367" w:name="_Toc201296138"/>
      <w:bookmarkStart w:id="16368" w:name="_Toc210312445"/>
      <w:r w:rsidRPr="0036584A">
        <w:t>12</w:t>
      </w:r>
      <w:r w:rsidRPr="0036584A">
        <w:tab/>
      </w:r>
      <w:r w:rsidRPr="0036584A">
        <w:rPr>
          <w:szCs w:val="36"/>
        </w:rPr>
        <w:t>Processing delay requirements for RRC procedures</w:t>
      </w:r>
      <w:bookmarkEnd w:id="16363"/>
      <w:bookmarkEnd w:id="16364"/>
      <w:bookmarkEnd w:id="16365"/>
      <w:bookmarkEnd w:id="16366"/>
      <w:bookmarkEnd w:id="16367"/>
      <w:bookmarkEnd w:id="16368"/>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7" type="#_x0000_t75" style="width:411.75pt;height:136.5pt" o:ole="">
            <v:imagedata r:id="rId156" o:title=""/>
          </v:shape>
          <o:OLEObject Type="Embed" ProgID="Visio.Drawing.11" ShapeID="_x0000_i1097" DrawAspect="Content" ObjectID="_1827580270"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6369" w:name="_Toc60777647"/>
      <w:bookmarkStart w:id="16370" w:name="_Toc193434106"/>
      <w:bookmarkStart w:id="16371" w:name="_Toc193446770"/>
      <w:bookmarkStart w:id="16372" w:name="_Toc193452575"/>
      <w:bookmarkStart w:id="16373" w:name="_Toc193463851"/>
      <w:bookmarkStart w:id="16374" w:name="_Toc201296139"/>
      <w:bookmarkStart w:id="16375" w:name="_Toc210312446"/>
      <w:r w:rsidRPr="0036584A">
        <w:t>Annex A (informative):</w:t>
      </w:r>
      <w:r w:rsidRPr="0036584A">
        <w:tab/>
        <w:t>Guidelines mainly on use of ASN.1</w:t>
      </w:r>
      <w:bookmarkEnd w:id="16369"/>
      <w:bookmarkEnd w:id="16370"/>
      <w:bookmarkEnd w:id="16371"/>
      <w:bookmarkEnd w:id="16372"/>
      <w:bookmarkEnd w:id="16373"/>
      <w:bookmarkEnd w:id="16374"/>
      <w:bookmarkEnd w:id="16375"/>
    </w:p>
    <w:p w14:paraId="488CAE7B" w14:textId="231EEBDF" w:rsidR="00394471" w:rsidRPr="0036584A" w:rsidRDefault="00394471" w:rsidP="00394471">
      <w:pPr>
        <w:pStyle w:val="Heading1"/>
      </w:pPr>
      <w:bookmarkStart w:id="16376" w:name="_Toc60777648"/>
      <w:bookmarkStart w:id="16377" w:name="_Toc193446771"/>
      <w:bookmarkStart w:id="16378" w:name="_Toc193452576"/>
      <w:bookmarkStart w:id="16379" w:name="_Toc193463852"/>
      <w:bookmarkStart w:id="16380" w:name="_Toc201296140"/>
      <w:bookmarkStart w:id="16381" w:name="_Toc210312447"/>
      <w:r w:rsidRPr="0036584A">
        <w:t>A.1</w:t>
      </w:r>
      <w:r w:rsidRPr="0036584A">
        <w:tab/>
        <w:t>Introduction</w:t>
      </w:r>
      <w:bookmarkEnd w:id="16376"/>
      <w:bookmarkEnd w:id="16377"/>
      <w:bookmarkEnd w:id="16378"/>
      <w:bookmarkEnd w:id="16379"/>
      <w:bookmarkEnd w:id="16380"/>
      <w:bookmarkEnd w:id="16381"/>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6382" w:name="_Toc60777649"/>
      <w:bookmarkStart w:id="16383" w:name="_Toc193446772"/>
      <w:bookmarkStart w:id="16384" w:name="_Toc193452577"/>
      <w:bookmarkStart w:id="16385" w:name="_Toc193463853"/>
      <w:bookmarkStart w:id="16386" w:name="_Toc201296141"/>
      <w:bookmarkStart w:id="16387" w:name="_Toc210312448"/>
      <w:r w:rsidRPr="0036584A">
        <w:t>A.2</w:t>
      </w:r>
      <w:r w:rsidRPr="0036584A">
        <w:tab/>
        <w:t>Procedural specification</w:t>
      </w:r>
      <w:bookmarkEnd w:id="16382"/>
      <w:bookmarkEnd w:id="16383"/>
      <w:bookmarkEnd w:id="16384"/>
      <w:bookmarkEnd w:id="16385"/>
      <w:bookmarkEnd w:id="16386"/>
      <w:bookmarkEnd w:id="16387"/>
    </w:p>
    <w:p w14:paraId="59FEE4B5" w14:textId="700864D7" w:rsidR="00394471" w:rsidRPr="0036584A" w:rsidRDefault="00394471" w:rsidP="00394471">
      <w:pPr>
        <w:pStyle w:val="Heading2"/>
      </w:pPr>
      <w:bookmarkStart w:id="16388" w:name="_Toc60777650"/>
      <w:bookmarkStart w:id="16389" w:name="_Toc193446773"/>
      <w:bookmarkStart w:id="16390" w:name="_Toc193452578"/>
      <w:bookmarkStart w:id="16391" w:name="_Toc193463854"/>
      <w:bookmarkStart w:id="16392" w:name="_Toc201296142"/>
      <w:bookmarkStart w:id="16393" w:name="_Toc210312449"/>
      <w:r w:rsidRPr="0036584A">
        <w:t>A.2.1</w:t>
      </w:r>
      <w:r w:rsidRPr="0036584A">
        <w:tab/>
        <w:t>General principles</w:t>
      </w:r>
      <w:bookmarkEnd w:id="16388"/>
      <w:bookmarkEnd w:id="16389"/>
      <w:bookmarkEnd w:id="16390"/>
      <w:bookmarkEnd w:id="16391"/>
      <w:bookmarkEnd w:id="16392"/>
      <w:bookmarkEnd w:id="16393"/>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6394" w:name="_Toc60777651"/>
      <w:bookmarkStart w:id="16395" w:name="_Toc193446774"/>
      <w:bookmarkStart w:id="16396" w:name="_Toc193452579"/>
      <w:bookmarkStart w:id="16397" w:name="_Toc193463855"/>
      <w:bookmarkStart w:id="16398" w:name="_Toc201296143"/>
      <w:bookmarkStart w:id="16399" w:name="_Toc210312450"/>
      <w:r w:rsidRPr="0036584A">
        <w:t>A.2.2</w:t>
      </w:r>
      <w:r w:rsidRPr="0036584A">
        <w:tab/>
        <w:t>More detailed aspects</w:t>
      </w:r>
      <w:bookmarkEnd w:id="16394"/>
      <w:bookmarkEnd w:id="16395"/>
      <w:bookmarkEnd w:id="16396"/>
      <w:bookmarkEnd w:id="16397"/>
      <w:bookmarkEnd w:id="16398"/>
      <w:bookmarkEnd w:id="16399"/>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6400" w:name="_Toc60777652"/>
      <w:bookmarkStart w:id="16401" w:name="_Toc193446775"/>
      <w:bookmarkStart w:id="16402" w:name="_Toc193452580"/>
      <w:bookmarkStart w:id="16403" w:name="_Toc193463856"/>
      <w:bookmarkStart w:id="16404" w:name="_Toc201296144"/>
      <w:bookmarkStart w:id="16405" w:name="_Toc210312451"/>
      <w:r w:rsidRPr="0036584A">
        <w:t>A.3</w:t>
      </w:r>
      <w:r w:rsidRPr="0036584A">
        <w:tab/>
        <w:t>PDU specification</w:t>
      </w:r>
      <w:bookmarkEnd w:id="16400"/>
      <w:bookmarkEnd w:id="16401"/>
      <w:bookmarkEnd w:id="16402"/>
      <w:bookmarkEnd w:id="16403"/>
      <w:bookmarkEnd w:id="16404"/>
      <w:bookmarkEnd w:id="16405"/>
    </w:p>
    <w:p w14:paraId="30975D08" w14:textId="318A7DD6" w:rsidR="00394471" w:rsidRPr="0036584A" w:rsidRDefault="00394471" w:rsidP="00394471">
      <w:pPr>
        <w:pStyle w:val="Heading2"/>
      </w:pPr>
      <w:bookmarkStart w:id="16406" w:name="_Toc60777653"/>
      <w:bookmarkStart w:id="16407" w:name="_Toc193446776"/>
      <w:bookmarkStart w:id="16408" w:name="_Toc193452581"/>
      <w:bookmarkStart w:id="16409" w:name="_Toc193463857"/>
      <w:bookmarkStart w:id="16410" w:name="_Toc201296145"/>
      <w:bookmarkStart w:id="16411" w:name="_Toc210312452"/>
      <w:r w:rsidRPr="0036584A">
        <w:t>A.3.1</w:t>
      </w:r>
      <w:r w:rsidRPr="0036584A">
        <w:tab/>
        <w:t>General principles</w:t>
      </w:r>
      <w:bookmarkEnd w:id="16406"/>
      <w:bookmarkEnd w:id="16407"/>
      <w:bookmarkEnd w:id="16408"/>
      <w:bookmarkEnd w:id="16409"/>
      <w:bookmarkEnd w:id="16410"/>
      <w:bookmarkEnd w:id="16411"/>
    </w:p>
    <w:p w14:paraId="39D8D6B8" w14:textId="2C63180C" w:rsidR="00394471" w:rsidRPr="0036584A" w:rsidRDefault="00394471" w:rsidP="00394471">
      <w:pPr>
        <w:pStyle w:val="Heading3"/>
      </w:pPr>
      <w:bookmarkStart w:id="16412" w:name="_Toc60777654"/>
      <w:bookmarkStart w:id="16413" w:name="_Toc193446777"/>
      <w:bookmarkStart w:id="16414" w:name="_Toc193452582"/>
      <w:bookmarkStart w:id="16415" w:name="_Toc193463858"/>
      <w:bookmarkStart w:id="16416" w:name="_Toc201296146"/>
      <w:bookmarkStart w:id="16417" w:name="_Toc210312453"/>
      <w:r w:rsidRPr="0036584A">
        <w:t>A.3.1.1</w:t>
      </w:r>
      <w:r w:rsidRPr="0036584A">
        <w:tab/>
        <w:t xml:space="preserve">ASN.1 </w:t>
      </w:r>
      <w:bookmarkEnd w:id="16412"/>
      <w:r w:rsidR="00947949" w:rsidRPr="0036584A">
        <w:t>clauses</w:t>
      </w:r>
      <w:bookmarkEnd w:id="16413"/>
      <w:bookmarkEnd w:id="16414"/>
      <w:bookmarkEnd w:id="16415"/>
      <w:bookmarkEnd w:id="16416"/>
      <w:bookmarkEnd w:id="16417"/>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6418" w:name="_Toc60777655"/>
      <w:bookmarkStart w:id="16419" w:name="_Toc193446778"/>
      <w:bookmarkStart w:id="16420" w:name="_Toc193452583"/>
      <w:bookmarkStart w:id="16421" w:name="_Toc193463859"/>
      <w:bookmarkStart w:id="16422" w:name="_Toc201296147"/>
      <w:bookmarkStart w:id="16423" w:name="_Toc210312454"/>
      <w:r w:rsidRPr="0036584A">
        <w:t>A.3.1.2</w:t>
      </w:r>
      <w:r w:rsidRPr="0036584A">
        <w:tab/>
        <w:t>ASN.1 identifier naming conventions</w:t>
      </w:r>
      <w:bookmarkEnd w:id="16418"/>
      <w:bookmarkEnd w:id="16419"/>
      <w:bookmarkEnd w:id="16420"/>
      <w:bookmarkEnd w:id="16421"/>
      <w:bookmarkEnd w:id="16422"/>
      <w:bookmarkEnd w:id="16423"/>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6424" w:name="_Toc60777656"/>
      <w:bookmarkStart w:id="16425" w:name="_Toc193446779"/>
      <w:bookmarkStart w:id="16426" w:name="_Toc193452584"/>
      <w:bookmarkStart w:id="16427" w:name="_Toc193463860"/>
      <w:bookmarkStart w:id="16428" w:name="_Toc201296148"/>
      <w:bookmarkStart w:id="16429" w:name="_Toc210312455"/>
      <w:r w:rsidRPr="0036584A">
        <w:t>A.3.1.3</w:t>
      </w:r>
      <w:r w:rsidRPr="0036584A">
        <w:tab/>
        <w:t>Text references using ASN.1 identifiers</w:t>
      </w:r>
      <w:bookmarkEnd w:id="16424"/>
      <w:bookmarkEnd w:id="16425"/>
      <w:bookmarkEnd w:id="16426"/>
      <w:bookmarkEnd w:id="16427"/>
      <w:bookmarkEnd w:id="16428"/>
      <w:bookmarkEnd w:id="16429"/>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6430" w:name="_Toc60777657"/>
      <w:bookmarkStart w:id="16431" w:name="_Toc193446780"/>
      <w:bookmarkStart w:id="16432" w:name="_Toc193452585"/>
      <w:bookmarkStart w:id="16433" w:name="_Toc193463861"/>
      <w:bookmarkStart w:id="16434" w:name="_Toc201296149"/>
      <w:bookmarkStart w:id="16435" w:name="_Toc210312456"/>
      <w:r w:rsidRPr="0036584A">
        <w:t>A.3.2</w:t>
      </w:r>
      <w:r w:rsidRPr="0036584A">
        <w:tab/>
        <w:t>High-level message structure</w:t>
      </w:r>
      <w:bookmarkEnd w:id="16430"/>
      <w:bookmarkEnd w:id="16431"/>
      <w:bookmarkEnd w:id="16432"/>
      <w:bookmarkEnd w:id="16433"/>
      <w:bookmarkEnd w:id="16434"/>
      <w:bookmarkEnd w:id="16435"/>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6436" w:name="_Toc60777658"/>
      <w:bookmarkStart w:id="16437" w:name="_Toc193446781"/>
      <w:bookmarkStart w:id="16438" w:name="_Toc193452586"/>
      <w:bookmarkStart w:id="16439" w:name="_Toc193463862"/>
      <w:bookmarkStart w:id="16440" w:name="_Toc201296150"/>
      <w:bookmarkStart w:id="16441" w:name="_Toc210312457"/>
      <w:r w:rsidRPr="0036584A">
        <w:t>A.3.3</w:t>
      </w:r>
      <w:r w:rsidRPr="0036584A">
        <w:tab/>
        <w:t>Message definition</w:t>
      </w:r>
      <w:bookmarkEnd w:id="16436"/>
      <w:bookmarkEnd w:id="16437"/>
      <w:bookmarkEnd w:id="16438"/>
      <w:bookmarkEnd w:id="16439"/>
      <w:bookmarkEnd w:id="16440"/>
      <w:bookmarkEnd w:id="16441"/>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6442" w:name="_Toc60777659"/>
      <w:bookmarkStart w:id="16443" w:name="_Toc193446782"/>
      <w:bookmarkStart w:id="16444" w:name="_Toc193452587"/>
      <w:bookmarkStart w:id="16445" w:name="_Toc193463863"/>
      <w:bookmarkStart w:id="16446" w:name="_Toc201296151"/>
      <w:bookmarkStart w:id="16447" w:name="_Toc210312458"/>
      <w:r w:rsidRPr="0036584A">
        <w:t>A.3.4</w:t>
      </w:r>
      <w:r w:rsidRPr="0036584A">
        <w:tab/>
        <w:t>Information elements</w:t>
      </w:r>
      <w:bookmarkEnd w:id="16442"/>
      <w:bookmarkEnd w:id="16443"/>
      <w:bookmarkEnd w:id="16444"/>
      <w:bookmarkEnd w:id="16445"/>
      <w:bookmarkEnd w:id="16446"/>
      <w:bookmarkEnd w:id="16447"/>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6448" w:name="_Toc60777660"/>
      <w:bookmarkStart w:id="16449" w:name="_Toc193446783"/>
      <w:bookmarkStart w:id="16450" w:name="_Toc193452588"/>
      <w:bookmarkStart w:id="16451" w:name="_Toc193463864"/>
      <w:bookmarkStart w:id="16452" w:name="_Toc201296152"/>
      <w:bookmarkStart w:id="16453" w:name="_Toc210312459"/>
      <w:r w:rsidRPr="0036584A">
        <w:t>A.3.5</w:t>
      </w:r>
      <w:r w:rsidRPr="0036584A">
        <w:tab/>
        <w:t>Fields with optional presence</w:t>
      </w:r>
      <w:bookmarkEnd w:id="16448"/>
      <w:bookmarkEnd w:id="16449"/>
      <w:bookmarkEnd w:id="16450"/>
      <w:bookmarkEnd w:id="16451"/>
      <w:bookmarkEnd w:id="16452"/>
      <w:bookmarkEnd w:id="16453"/>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6454" w:name="_Toc60777661"/>
      <w:bookmarkStart w:id="16455" w:name="_Toc193446784"/>
      <w:bookmarkStart w:id="16456" w:name="_Toc193452589"/>
      <w:bookmarkStart w:id="16457" w:name="_Toc193463865"/>
      <w:bookmarkStart w:id="16458" w:name="_Toc201296153"/>
      <w:bookmarkStart w:id="16459" w:name="_Toc210312460"/>
      <w:r w:rsidRPr="0036584A">
        <w:t>A.3.6</w:t>
      </w:r>
      <w:r w:rsidRPr="0036584A">
        <w:tab/>
        <w:t>Fields with conditional presence</w:t>
      </w:r>
      <w:bookmarkEnd w:id="16454"/>
      <w:bookmarkEnd w:id="16455"/>
      <w:bookmarkEnd w:id="16456"/>
      <w:bookmarkEnd w:id="16457"/>
      <w:bookmarkEnd w:id="16458"/>
      <w:bookmarkEnd w:id="16459"/>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6460" w:name="_Toc60777662"/>
      <w:bookmarkStart w:id="16461" w:name="_Toc193446785"/>
      <w:bookmarkStart w:id="16462" w:name="_Toc193452590"/>
      <w:bookmarkStart w:id="16463" w:name="_Toc193463866"/>
      <w:bookmarkStart w:id="16464" w:name="_Toc201296154"/>
      <w:bookmarkStart w:id="16465" w:name="_Toc210312461"/>
      <w:r w:rsidRPr="0036584A">
        <w:t>A.3.7</w:t>
      </w:r>
      <w:r w:rsidRPr="0036584A">
        <w:tab/>
        <w:t>Guidelines on use of lists with elements of SEQUENCE type</w:t>
      </w:r>
      <w:bookmarkEnd w:id="16460"/>
      <w:bookmarkEnd w:id="16461"/>
      <w:bookmarkEnd w:id="16462"/>
      <w:bookmarkEnd w:id="16463"/>
      <w:bookmarkEnd w:id="16464"/>
      <w:bookmarkEnd w:id="16465"/>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6466" w:name="_Toc60777663"/>
      <w:bookmarkStart w:id="16467" w:name="_Toc193446786"/>
      <w:bookmarkStart w:id="16468" w:name="_Toc193452591"/>
      <w:bookmarkStart w:id="16469" w:name="_Toc193463867"/>
      <w:bookmarkStart w:id="16470" w:name="_Toc201296155"/>
      <w:bookmarkStart w:id="16471" w:name="_Toc210312462"/>
      <w:r w:rsidRPr="0036584A">
        <w:rPr>
          <w:noProof/>
          <w:lang w:eastAsia="sv-SE"/>
        </w:rPr>
        <w:t>A.3.8</w:t>
      </w:r>
      <w:r w:rsidRPr="0036584A">
        <w:rPr>
          <w:noProof/>
          <w:lang w:eastAsia="sv-SE"/>
        </w:rPr>
        <w:tab/>
        <w:t>Guidelines on use of parameterised SetupRelease type</w:t>
      </w:r>
      <w:bookmarkEnd w:id="16466"/>
      <w:bookmarkEnd w:id="16467"/>
      <w:bookmarkEnd w:id="16468"/>
      <w:bookmarkEnd w:id="16469"/>
      <w:bookmarkEnd w:id="16470"/>
      <w:bookmarkEnd w:id="16471"/>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6472" w:name="_Toc60777664"/>
      <w:bookmarkStart w:id="16473" w:name="_Toc193446787"/>
      <w:bookmarkStart w:id="16474" w:name="_Toc193452592"/>
      <w:bookmarkStart w:id="16475" w:name="_Toc193463868"/>
      <w:bookmarkStart w:id="16476" w:name="_Toc201296156"/>
      <w:bookmarkStart w:id="16477" w:name="_Toc210312463"/>
      <w:bookmarkStart w:id="16478" w:name="_Hlk54240517"/>
      <w:r w:rsidRPr="0036584A">
        <w:t>A.3.9</w:t>
      </w:r>
      <w:r w:rsidRPr="0036584A">
        <w:tab/>
        <w:t>Guidelines on use of ToAddModList and ToReleaseList</w:t>
      </w:r>
      <w:bookmarkEnd w:id="16472"/>
      <w:bookmarkEnd w:id="16473"/>
      <w:bookmarkEnd w:id="16474"/>
      <w:bookmarkEnd w:id="16475"/>
      <w:bookmarkEnd w:id="16476"/>
      <w:bookmarkEnd w:id="16477"/>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6479" w:name="_Hlk56409330"/>
      <w:r w:rsidRPr="0036584A">
        <w:t>Note that the release of a field (a list element as well as any other field) releases all its sub-fields (sub-fields configured by elementsToAddModList and any other sub-field).</w:t>
      </w:r>
    </w:p>
    <w:bookmarkEnd w:id="16479"/>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6480" w:name="_Toc60777665"/>
      <w:bookmarkStart w:id="16481" w:name="_Toc193446788"/>
      <w:bookmarkStart w:id="16482" w:name="_Toc193452593"/>
      <w:bookmarkStart w:id="16483" w:name="_Toc193463869"/>
      <w:bookmarkStart w:id="16484" w:name="_Toc201296157"/>
      <w:bookmarkStart w:id="16485" w:name="_Toc210312464"/>
      <w:bookmarkEnd w:id="16478"/>
      <w:r w:rsidRPr="0036584A">
        <w:t>A.3.10</w:t>
      </w:r>
      <w:r w:rsidRPr="0036584A">
        <w:tab/>
        <w:t>Guidelines on use of lists (without ToAddModList and ToReleaseList)</w:t>
      </w:r>
      <w:bookmarkEnd w:id="16480"/>
      <w:bookmarkEnd w:id="16481"/>
      <w:bookmarkEnd w:id="16482"/>
      <w:bookmarkEnd w:id="16483"/>
      <w:bookmarkEnd w:id="16484"/>
      <w:bookmarkEnd w:id="16485"/>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6486" w:name="_Toc60777666"/>
      <w:bookmarkStart w:id="16487" w:name="_Toc193446789"/>
      <w:bookmarkStart w:id="16488" w:name="_Toc193452594"/>
      <w:bookmarkStart w:id="16489" w:name="_Toc193463870"/>
      <w:bookmarkStart w:id="16490" w:name="_Toc201296158"/>
      <w:bookmarkStart w:id="16491" w:name="_Toc210312465"/>
      <w:r w:rsidRPr="0036584A">
        <w:t>A.4</w:t>
      </w:r>
      <w:r w:rsidRPr="0036584A">
        <w:tab/>
        <w:t>Extension of the PDU specifications</w:t>
      </w:r>
      <w:bookmarkEnd w:id="16486"/>
      <w:bookmarkEnd w:id="16487"/>
      <w:bookmarkEnd w:id="16488"/>
      <w:bookmarkEnd w:id="16489"/>
      <w:bookmarkEnd w:id="16490"/>
      <w:bookmarkEnd w:id="16491"/>
    </w:p>
    <w:p w14:paraId="33350934" w14:textId="0287CCD1" w:rsidR="00394471" w:rsidRPr="0036584A" w:rsidRDefault="00394471" w:rsidP="00394471">
      <w:pPr>
        <w:pStyle w:val="Heading2"/>
      </w:pPr>
      <w:bookmarkStart w:id="16492" w:name="_Toc60777667"/>
      <w:bookmarkStart w:id="16493" w:name="_Toc193446790"/>
      <w:bookmarkStart w:id="16494" w:name="_Toc193452595"/>
      <w:bookmarkStart w:id="16495" w:name="_Toc193463871"/>
      <w:bookmarkStart w:id="16496" w:name="_Toc201296159"/>
      <w:bookmarkStart w:id="16497" w:name="_Toc210312466"/>
      <w:r w:rsidRPr="0036584A">
        <w:t>A.4.1</w:t>
      </w:r>
      <w:r w:rsidRPr="0036584A">
        <w:tab/>
        <w:t>General principles to ensure compatibility</w:t>
      </w:r>
      <w:bookmarkEnd w:id="16492"/>
      <w:bookmarkEnd w:id="16493"/>
      <w:bookmarkEnd w:id="16494"/>
      <w:bookmarkEnd w:id="16495"/>
      <w:bookmarkEnd w:id="16496"/>
      <w:bookmarkEnd w:id="16497"/>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6498" w:name="_Toc60777668"/>
      <w:bookmarkStart w:id="16499" w:name="_Toc193446791"/>
      <w:bookmarkStart w:id="16500" w:name="_Toc193452596"/>
      <w:bookmarkStart w:id="16501" w:name="_Toc193463872"/>
      <w:bookmarkStart w:id="16502" w:name="_Toc201296160"/>
      <w:bookmarkStart w:id="16503" w:name="_Toc210312467"/>
      <w:r w:rsidRPr="0036584A">
        <w:t>A.4.2</w:t>
      </w:r>
      <w:r w:rsidRPr="0036584A">
        <w:tab/>
        <w:t>Critical extension of messages and fields</w:t>
      </w:r>
      <w:bookmarkEnd w:id="16498"/>
      <w:bookmarkEnd w:id="16499"/>
      <w:bookmarkEnd w:id="16500"/>
      <w:bookmarkEnd w:id="16501"/>
      <w:bookmarkEnd w:id="16502"/>
      <w:bookmarkEnd w:id="16503"/>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6504" w:name="_Toc60777669"/>
      <w:bookmarkStart w:id="16505" w:name="_Toc193446792"/>
      <w:bookmarkStart w:id="16506" w:name="_Toc193452597"/>
      <w:bookmarkStart w:id="16507" w:name="_Toc193463873"/>
      <w:bookmarkStart w:id="16508" w:name="_Toc201296161"/>
      <w:bookmarkStart w:id="16509" w:name="_Toc210312468"/>
      <w:r w:rsidRPr="0036584A">
        <w:t>A.4.3</w:t>
      </w:r>
      <w:r w:rsidRPr="0036584A">
        <w:tab/>
        <w:t>Non-critical extension of messages</w:t>
      </w:r>
      <w:bookmarkEnd w:id="16504"/>
      <w:bookmarkEnd w:id="16505"/>
      <w:bookmarkEnd w:id="16506"/>
      <w:bookmarkEnd w:id="16507"/>
      <w:bookmarkEnd w:id="16508"/>
      <w:bookmarkEnd w:id="16509"/>
    </w:p>
    <w:p w14:paraId="6206BBE4" w14:textId="4B49F1EF" w:rsidR="00394471" w:rsidRPr="0036584A" w:rsidRDefault="00394471" w:rsidP="00394471">
      <w:pPr>
        <w:pStyle w:val="Heading3"/>
      </w:pPr>
      <w:bookmarkStart w:id="16510" w:name="_Toc60777670"/>
      <w:bookmarkStart w:id="16511" w:name="_Toc193446793"/>
      <w:bookmarkStart w:id="16512" w:name="_Toc193452598"/>
      <w:bookmarkStart w:id="16513" w:name="_Toc193463874"/>
      <w:bookmarkStart w:id="16514" w:name="_Toc201296162"/>
      <w:bookmarkStart w:id="16515" w:name="_Toc210312469"/>
      <w:r w:rsidRPr="0036584A">
        <w:t>A.4.3.1</w:t>
      </w:r>
      <w:r w:rsidRPr="0036584A">
        <w:tab/>
        <w:t>General principles</w:t>
      </w:r>
      <w:bookmarkEnd w:id="16510"/>
      <w:bookmarkEnd w:id="16511"/>
      <w:bookmarkEnd w:id="16512"/>
      <w:bookmarkEnd w:id="16513"/>
      <w:bookmarkEnd w:id="16514"/>
      <w:bookmarkEnd w:id="16515"/>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6516" w:name="_Toc60777671"/>
      <w:bookmarkStart w:id="16517" w:name="_Toc193446794"/>
      <w:bookmarkStart w:id="16518" w:name="_Toc193452599"/>
      <w:bookmarkStart w:id="16519" w:name="_Toc193463875"/>
      <w:bookmarkStart w:id="16520" w:name="_Toc201296163"/>
      <w:bookmarkStart w:id="16521" w:name="_Toc210312470"/>
      <w:r w:rsidRPr="0036584A">
        <w:t>A.4.3.2</w:t>
      </w:r>
      <w:r w:rsidRPr="0036584A">
        <w:tab/>
        <w:t>Further guidelines</w:t>
      </w:r>
      <w:bookmarkEnd w:id="16516"/>
      <w:bookmarkEnd w:id="16517"/>
      <w:bookmarkEnd w:id="16518"/>
      <w:bookmarkEnd w:id="16519"/>
      <w:bookmarkEnd w:id="16520"/>
      <w:bookmarkEnd w:id="16521"/>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6522" w:name="_Toc60777672"/>
      <w:bookmarkStart w:id="16523" w:name="_Toc193446795"/>
      <w:bookmarkStart w:id="16524" w:name="_Toc193452600"/>
      <w:bookmarkStart w:id="16525" w:name="_Toc193463876"/>
      <w:bookmarkStart w:id="16526" w:name="_Toc201296164"/>
      <w:bookmarkStart w:id="16527" w:name="_Toc210312471"/>
      <w:r w:rsidRPr="0036584A">
        <w:t>A.4.3.3</w:t>
      </w:r>
      <w:r w:rsidRPr="0036584A">
        <w:tab/>
        <w:t>Typical example of evolution of IE with local extensions</w:t>
      </w:r>
      <w:bookmarkEnd w:id="16522"/>
      <w:bookmarkEnd w:id="16523"/>
      <w:bookmarkEnd w:id="16524"/>
      <w:bookmarkEnd w:id="16525"/>
      <w:bookmarkEnd w:id="16526"/>
      <w:bookmarkEnd w:id="16527"/>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6528" w:name="_Toc60777673"/>
      <w:bookmarkStart w:id="16529" w:name="_Toc193446796"/>
      <w:bookmarkStart w:id="16530" w:name="_Toc193452601"/>
      <w:bookmarkStart w:id="16531" w:name="_Toc193463877"/>
      <w:bookmarkStart w:id="16532" w:name="_Toc201296165"/>
      <w:bookmarkStart w:id="16533" w:name="_Toc210312472"/>
      <w:r w:rsidRPr="0036584A">
        <w:t>A.4.3.4</w:t>
      </w:r>
      <w:r w:rsidRPr="0036584A">
        <w:tab/>
        <w:t>Typical examples of non critical extension at the end of a message</w:t>
      </w:r>
      <w:bookmarkEnd w:id="16528"/>
      <w:bookmarkEnd w:id="16529"/>
      <w:bookmarkEnd w:id="16530"/>
      <w:bookmarkEnd w:id="16531"/>
      <w:bookmarkEnd w:id="16532"/>
      <w:bookmarkEnd w:id="16533"/>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6534" w:name="_Toc60777674"/>
      <w:bookmarkStart w:id="16535" w:name="_Toc193446797"/>
      <w:bookmarkStart w:id="16536" w:name="_Toc193452602"/>
      <w:bookmarkStart w:id="16537" w:name="_Toc193463878"/>
      <w:bookmarkStart w:id="16538" w:name="_Toc201296166"/>
      <w:bookmarkStart w:id="16539" w:name="_Toc210312473"/>
      <w:r w:rsidRPr="0036584A">
        <w:t>A.4.3.5</w:t>
      </w:r>
      <w:r w:rsidRPr="0036584A">
        <w:tab/>
        <w:t>Examples of non-critical extensions not placed at the default extension location</w:t>
      </w:r>
      <w:bookmarkEnd w:id="16534"/>
      <w:bookmarkEnd w:id="16535"/>
      <w:bookmarkEnd w:id="16536"/>
      <w:bookmarkEnd w:id="16537"/>
      <w:bookmarkEnd w:id="16538"/>
      <w:bookmarkEnd w:id="16539"/>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6540" w:name="_Toc60777675"/>
      <w:bookmarkStart w:id="16541" w:name="_Toc193446798"/>
      <w:bookmarkStart w:id="16542" w:name="_Toc193452603"/>
      <w:bookmarkStart w:id="16543" w:name="_Toc193463879"/>
      <w:bookmarkStart w:id="16544" w:name="_Toc201296167"/>
      <w:bookmarkStart w:id="16545" w:name="_Toc210312474"/>
      <w:bookmarkStart w:id="16546" w:name="MCCQCTEMPBM_00000800"/>
      <w:r w:rsidRPr="0036584A">
        <w:t>–</w:t>
      </w:r>
      <w:r w:rsidRPr="0036584A">
        <w:tab/>
      </w:r>
      <w:r w:rsidRPr="0036584A">
        <w:rPr>
          <w:i/>
          <w:noProof/>
        </w:rPr>
        <w:t>ParentIE-WithEM</w:t>
      </w:r>
      <w:bookmarkEnd w:id="16540"/>
      <w:bookmarkEnd w:id="16541"/>
      <w:bookmarkEnd w:id="16542"/>
      <w:bookmarkEnd w:id="16543"/>
      <w:bookmarkEnd w:id="16544"/>
      <w:bookmarkEnd w:id="16545"/>
    </w:p>
    <w:bookmarkEnd w:id="16546"/>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6547" w:name="_Toc60777676"/>
      <w:bookmarkStart w:id="16548" w:name="_Toc193446799"/>
      <w:bookmarkStart w:id="16549" w:name="_Toc193452604"/>
      <w:bookmarkStart w:id="16550" w:name="_Toc193463880"/>
      <w:bookmarkStart w:id="16551" w:name="_Toc201296168"/>
      <w:bookmarkStart w:id="16552" w:name="_Toc210312475"/>
      <w:bookmarkStart w:id="16553" w:name="MCCQCTEMPBM_00000801"/>
      <w:r w:rsidRPr="0036584A">
        <w:rPr>
          <w:i/>
          <w:iCs/>
        </w:rPr>
        <w:t>–</w:t>
      </w:r>
      <w:r w:rsidRPr="0036584A">
        <w:rPr>
          <w:i/>
          <w:iCs/>
        </w:rPr>
        <w:tab/>
      </w:r>
      <w:r w:rsidRPr="0036584A">
        <w:rPr>
          <w:i/>
          <w:iCs/>
          <w:noProof/>
        </w:rPr>
        <w:t>ChildIE1-WithoutEM</w:t>
      </w:r>
      <w:bookmarkEnd w:id="16547"/>
      <w:bookmarkEnd w:id="16548"/>
      <w:bookmarkEnd w:id="16549"/>
      <w:bookmarkEnd w:id="16550"/>
      <w:bookmarkEnd w:id="16551"/>
      <w:bookmarkEnd w:id="16552"/>
    </w:p>
    <w:bookmarkEnd w:id="16553"/>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6554" w:name="_Toc60777677"/>
      <w:bookmarkStart w:id="16555" w:name="_Toc193446800"/>
      <w:bookmarkStart w:id="16556" w:name="_Toc193452605"/>
      <w:bookmarkStart w:id="16557" w:name="_Toc193463881"/>
      <w:bookmarkStart w:id="16558" w:name="_Toc201296169"/>
      <w:bookmarkStart w:id="16559" w:name="_Toc210312476"/>
      <w:bookmarkStart w:id="16560" w:name="MCCQCTEMPBM_00000802"/>
      <w:r w:rsidRPr="0036584A">
        <w:rPr>
          <w:i/>
          <w:iCs/>
        </w:rPr>
        <w:t>–</w:t>
      </w:r>
      <w:r w:rsidRPr="0036584A">
        <w:rPr>
          <w:i/>
          <w:iCs/>
        </w:rPr>
        <w:tab/>
      </w:r>
      <w:r w:rsidRPr="0036584A">
        <w:rPr>
          <w:i/>
          <w:iCs/>
          <w:noProof/>
        </w:rPr>
        <w:t>ChildIE2-WithoutEM</w:t>
      </w:r>
      <w:bookmarkEnd w:id="16554"/>
      <w:bookmarkEnd w:id="16555"/>
      <w:bookmarkEnd w:id="16556"/>
      <w:bookmarkEnd w:id="16557"/>
      <w:bookmarkEnd w:id="16558"/>
      <w:bookmarkEnd w:id="16559"/>
    </w:p>
    <w:bookmarkEnd w:id="16560"/>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6561" w:name="_Toc46440049"/>
      <w:bookmarkStart w:id="16562" w:name="_Toc46444886"/>
      <w:bookmarkStart w:id="16563" w:name="_Toc46487647"/>
      <w:bookmarkStart w:id="16564" w:name="_Toc52837525"/>
      <w:bookmarkStart w:id="16565" w:name="_Toc52838533"/>
      <w:bookmarkStart w:id="16566" w:name="_Toc53007173"/>
      <w:bookmarkStart w:id="16567" w:name="_Toc193463882"/>
      <w:bookmarkStart w:id="16568" w:name="_Toc201296170"/>
      <w:bookmarkStart w:id="16569" w:name="_Toc210312477"/>
      <w:r w:rsidRPr="0036584A">
        <w:rPr>
          <w:rFonts w:ascii="Arial" w:hAnsi="Arial"/>
          <w:sz w:val="28"/>
        </w:rPr>
        <w:t>A.4.3.6</w:t>
      </w:r>
      <w:r w:rsidRPr="0036584A">
        <w:rPr>
          <w:rFonts w:ascii="Arial" w:hAnsi="Arial"/>
          <w:sz w:val="28"/>
        </w:rPr>
        <w:tab/>
      </w:r>
      <w:bookmarkEnd w:id="16561"/>
      <w:bookmarkEnd w:id="16562"/>
      <w:bookmarkEnd w:id="16563"/>
      <w:bookmarkEnd w:id="16564"/>
      <w:bookmarkEnd w:id="16565"/>
      <w:bookmarkEnd w:id="16566"/>
      <w:r w:rsidRPr="0036584A">
        <w:rPr>
          <w:rFonts w:ascii="Arial" w:hAnsi="Arial"/>
          <w:sz w:val="28"/>
        </w:rPr>
        <w:t>Non-critical extensions of lists with ToAddMod/ToRelease</w:t>
      </w:r>
      <w:bookmarkEnd w:id="16567"/>
      <w:bookmarkEnd w:id="16568"/>
      <w:bookmarkEnd w:id="16569"/>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6570" w:name="_Toc60777678"/>
      <w:bookmarkStart w:id="16571" w:name="_Toc193446801"/>
      <w:bookmarkStart w:id="16572" w:name="_Toc193452606"/>
      <w:bookmarkStart w:id="16573" w:name="_Toc193463883"/>
      <w:bookmarkStart w:id="16574" w:name="_Toc201296171"/>
      <w:bookmarkStart w:id="16575" w:name="_Toc210312478"/>
      <w:r w:rsidRPr="0036584A">
        <w:t>A.5</w:t>
      </w:r>
      <w:r w:rsidRPr="0036584A">
        <w:tab/>
        <w:t>Guidelines regarding inclusion of transaction identifiers in RRC messages</w:t>
      </w:r>
      <w:bookmarkEnd w:id="16570"/>
      <w:bookmarkEnd w:id="16571"/>
      <w:bookmarkEnd w:id="16572"/>
      <w:bookmarkEnd w:id="16573"/>
      <w:bookmarkEnd w:id="16574"/>
      <w:bookmarkEnd w:id="16575"/>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6576" w:name="_Toc60777679"/>
      <w:bookmarkStart w:id="16577" w:name="_Toc193446802"/>
      <w:bookmarkStart w:id="16578" w:name="_Toc193452607"/>
      <w:bookmarkStart w:id="16579" w:name="_Toc193463884"/>
      <w:bookmarkStart w:id="16580" w:name="_Toc201296172"/>
      <w:bookmarkStart w:id="16581" w:name="_Toc210312479"/>
      <w:r w:rsidRPr="0036584A">
        <w:t>A.6</w:t>
      </w:r>
      <w:r w:rsidRPr="0036584A">
        <w:tab/>
        <w:t>Guidelines regarding use of need codes</w:t>
      </w:r>
      <w:bookmarkEnd w:id="16576"/>
      <w:bookmarkEnd w:id="16577"/>
      <w:bookmarkEnd w:id="16578"/>
      <w:bookmarkEnd w:id="16579"/>
      <w:bookmarkEnd w:id="16580"/>
      <w:bookmarkEnd w:id="16581"/>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6582" w:name="_Toc60777680"/>
      <w:bookmarkStart w:id="16583" w:name="_Toc193446803"/>
      <w:bookmarkStart w:id="16584" w:name="_Toc193452608"/>
      <w:bookmarkStart w:id="16585" w:name="_Toc193463885"/>
      <w:bookmarkStart w:id="16586" w:name="_Toc201296173"/>
      <w:bookmarkStart w:id="16587" w:name="_Toc210312480"/>
      <w:r w:rsidRPr="0036584A">
        <w:t>A.7</w:t>
      </w:r>
      <w:r w:rsidRPr="0036584A">
        <w:tab/>
        <w:t>Guidelines regarding use of conditions</w:t>
      </w:r>
      <w:bookmarkEnd w:id="16582"/>
      <w:bookmarkEnd w:id="16583"/>
      <w:bookmarkEnd w:id="16584"/>
      <w:bookmarkEnd w:id="16585"/>
      <w:bookmarkEnd w:id="16586"/>
      <w:bookmarkEnd w:id="16587"/>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6588" w:name="_Toc60777681"/>
      <w:bookmarkStart w:id="16589" w:name="_Toc193446804"/>
      <w:bookmarkStart w:id="16590" w:name="_Toc193452609"/>
      <w:bookmarkStart w:id="16591" w:name="_Toc193463886"/>
      <w:bookmarkStart w:id="16592" w:name="_Toc201296174"/>
      <w:bookmarkStart w:id="16593" w:name="_Toc210312481"/>
      <w:r w:rsidRPr="0036584A">
        <w:t>A.8</w:t>
      </w:r>
      <w:r w:rsidRPr="0036584A">
        <w:tab/>
        <w:t>Miscellaneous</w:t>
      </w:r>
      <w:bookmarkEnd w:id="16588"/>
      <w:bookmarkEnd w:id="16589"/>
      <w:bookmarkEnd w:id="16590"/>
      <w:bookmarkEnd w:id="16591"/>
      <w:bookmarkEnd w:id="16592"/>
      <w:bookmarkEnd w:id="16593"/>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6594" w:name="_Toc60777682"/>
      <w:bookmarkStart w:id="16595" w:name="_Toc193446805"/>
      <w:bookmarkStart w:id="16596" w:name="_Toc193452610"/>
      <w:bookmarkStart w:id="16597" w:name="_Toc193463887"/>
      <w:bookmarkStart w:id="16598" w:name="_Toc201296175"/>
      <w:bookmarkStart w:id="16599" w:name="_Toc210312482"/>
      <w:r w:rsidRPr="0036584A">
        <w:t>Annex B (informative):</w:t>
      </w:r>
      <w:r w:rsidRPr="0036584A">
        <w:tab/>
        <w:t>RRC Information</w:t>
      </w:r>
      <w:bookmarkEnd w:id="16594"/>
      <w:bookmarkEnd w:id="16595"/>
      <w:bookmarkEnd w:id="16596"/>
      <w:bookmarkEnd w:id="16597"/>
      <w:bookmarkEnd w:id="16598"/>
      <w:bookmarkEnd w:id="16599"/>
    </w:p>
    <w:p w14:paraId="13F4EAB3" w14:textId="087AB85B" w:rsidR="00394471" w:rsidRPr="0036584A" w:rsidRDefault="00394471" w:rsidP="00394471">
      <w:pPr>
        <w:pStyle w:val="Heading1"/>
      </w:pPr>
      <w:bookmarkStart w:id="16600" w:name="_Toc60777683"/>
      <w:bookmarkStart w:id="16601" w:name="_Toc193446806"/>
      <w:bookmarkStart w:id="16602" w:name="_Toc193452611"/>
      <w:bookmarkStart w:id="16603" w:name="_Toc193463888"/>
      <w:bookmarkStart w:id="16604" w:name="_Toc201296176"/>
      <w:bookmarkStart w:id="16605" w:name="_Toc210312483"/>
      <w:r w:rsidRPr="0036584A">
        <w:t>B.1</w:t>
      </w:r>
      <w:r w:rsidRPr="0036584A">
        <w:tab/>
        <w:t>Protection of RRC messages</w:t>
      </w:r>
      <w:bookmarkEnd w:id="16600"/>
      <w:bookmarkEnd w:id="16601"/>
      <w:bookmarkEnd w:id="16602"/>
      <w:bookmarkEnd w:id="16603"/>
      <w:bookmarkEnd w:id="16604"/>
      <w:bookmarkEnd w:id="16605"/>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6606" w:name="_Toc60777684"/>
      <w:bookmarkStart w:id="16607" w:name="_Toc193446807"/>
      <w:bookmarkStart w:id="16608" w:name="_Toc193452612"/>
      <w:bookmarkStart w:id="16609" w:name="_Toc193463889"/>
      <w:bookmarkStart w:id="16610" w:name="_Toc201296177"/>
      <w:bookmarkStart w:id="16611" w:name="_Toc210312484"/>
      <w:r w:rsidRPr="0036584A">
        <w:t>B.2</w:t>
      </w:r>
      <w:r w:rsidRPr="0036584A">
        <w:tab/>
        <w:t>Description of BWP configuration options</w:t>
      </w:r>
      <w:bookmarkEnd w:id="16606"/>
      <w:bookmarkEnd w:id="16607"/>
      <w:bookmarkEnd w:id="16608"/>
      <w:bookmarkEnd w:id="16609"/>
      <w:bookmarkEnd w:id="16610"/>
      <w:bookmarkEnd w:id="16611"/>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8" type="#_x0000_t75" style="width:468.75pt;height:86.25pt" o:ole="">
            <v:imagedata r:id="rId158" o:title=""/>
          </v:shape>
          <o:OLEObject Type="Embed" ProgID="Visio.Drawing.15" ShapeID="_x0000_i1098" DrawAspect="Content" ObjectID="_1827580271"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9" type="#_x0000_t75" style="width:468.75pt;height:114.75pt" o:ole="">
            <v:imagedata r:id="rId160" o:title=""/>
          </v:shape>
          <o:OLEObject Type="Embed" ProgID="Visio.Drawing.15" ShapeID="_x0000_i1099" DrawAspect="Content" ObjectID="_1827580272"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6612" w:name="_Toc60777685"/>
      <w:bookmarkStart w:id="16613" w:name="_Toc193446808"/>
      <w:bookmarkStart w:id="16614" w:name="_Toc193452613"/>
      <w:bookmarkStart w:id="16615" w:name="_Toc193463890"/>
      <w:bookmarkStart w:id="16616" w:name="_Toc201296178"/>
      <w:bookmarkStart w:id="16617" w:name="_Toc210312485"/>
      <w:r w:rsidRPr="0036584A">
        <w:t>Annex C (normative):</w:t>
      </w:r>
      <w:r w:rsidRPr="0036584A">
        <w:tab/>
        <w:t>List of CRs Containing Early Implementable Features and Corrections</w:t>
      </w:r>
      <w:bookmarkEnd w:id="16612"/>
      <w:bookmarkEnd w:id="16613"/>
      <w:bookmarkEnd w:id="16614"/>
      <w:bookmarkEnd w:id="16615"/>
      <w:bookmarkEnd w:id="16616"/>
      <w:bookmarkEnd w:id="16617"/>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r w:rsidR="004B039A" w:rsidRPr="0036584A" w14:paraId="46D84EA3" w14:textId="77777777" w:rsidTr="00136DEF">
        <w:trPr>
          <w:ins w:id="16618" w:author="CR#5510r3" w:date="2025-12-10T17:23:00Z"/>
        </w:trPr>
        <w:tc>
          <w:tcPr>
            <w:tcW w:w="3001" w:type="dxa"/>
            <w:tcBorders>
              <w:top w:val="single" w:sz="4" w:space="0" w:color="auto"/>
              <w:left w:val="single" w:sz="4" w:space="0" w:color="auto"/>
              <w:bottom w:val="single" w:sz="4" w:space="0" w:color="auto"/>
              <w:right w:val="single" w:sz="4" w:space="0" w:color="auto"/>
            </w:tcBorders>
          </w:tcPr>
          <w:p w14:paraId="7AA6A3CB" w14:textId="55F9064A" w:rsidR="004B039A" w:rsidRPr="0036584A" w:rsidRDefault="004B039A" w:rsidP="004B039A">
            <w:pPr>
              <w:pStyle w:val="TAL"/>
              <w:rPr>
                <w:ins w:id="16619" w:author="CR#5510r3" w:date="2025-12-10T17:23:00Z" w16du:dateUtc="2025-12-10T16:23:00Z"/>
                <w:lang w:eastAsia="fr-FR"/>
              </w:rPr>
            </w:pPr>
            <w:ins w:id="16620" w:author="CR#5510r3" w:date="2025-12-10T17:23:00Z" w16du:dateUtc="2025-12-10T16:23:00Z">
              <w:r>
                <w:rPr>
                  <w:lang w:eastAsia="fr-FR"/>
                </w:rPr>
                <w:t xml:space="preserve">RP-253741: </w:t>
              </w:r>
              <w:r>
                <w:t>Correction on PC5 Relay RLC channel configuration</w:t>
              </w:r>
            </w:ins>
          </w:p>
        </w:tc>
        <w:tc>
          <w:tcPr>
            <w:tcW w:w="1559" w:type="dxa"/>
            <w:tcBorders>
              <w:top w:val="single" w:sz="4" w:space="0" w:color="auto"/>
              <w:left w:val="single" w:sz="4" w:space="0" w:color="auto"/>
              <w:bottom w:val="single" w:sz="4" w:space="0" w:color="auto"/>
              <w:right w:val="single" w:sz="4" w:space="0" w:color="auto"/>
            </w:tcBorders>
          </w:tcPr>
          <w:p w14:paraId="65E68BDE" w14:textId="376101CC" w:rsidR="004B039A" w:rsidRPr="0036584A" w:rsidRDefault="004B039A" w:rsidP="004B039A">
            <w:pPr>
              <w:pStyle w:val="TAL"/>
              <w:rPr>
                <w:ins w:id="16621" w:author="CR#5510r3" w:date="2025-12-10T17:23:00Z" w16du:dateUtc="2025-12-10T16:23:00Z"/>
              </w:rPr>
            </w:pPr>
            <w:ins w:id="16622" w:author="CR#5510r3" w:date="2025-12-10T17:23:00Z" w16du:dateUtc="2025-12-10T16:23:00Z">
              <w:r>
                <w:rPr>
                  <w:lang w:val="en-US"/>
                </w:rPr>
                <w:t>5510</w:t>
              </w:r>
            </w:ins>
          </w:p>
        </w:tc>
        <w:tc>
          <w:tcPr>
            <w:tcW w:w="1134" w:type="dxa"/>
            <w:tcBorders>
              <w:top w:val="single" w:sz="4" w:space="0" w:color="auto"/>
              <w:left w:val="single" w:sz="4" w:space="0" w:color="auto"/>
              <w:bottom w:val="single" w:sz="4" w:space="0" w:color="auto"/>
              <w:right w:val="single" w:sz="4" w:space="0" w:color="auto"/>
            </w:tcBorders>
          </w:tcPr>
          <w:p w14:paraId="5890BDDB" w14:textId="5AF9B5D6" w:rsidR="004B039A" w:rsidRPr="0036584A" w:rsidRDefault="004B039A" w:rsidP="004B039A">
            <w:pPr>
              <w:pStyle w:val="TAL"/>
              <w:rPr>
                <w:ins w:id="16623" w:author="CR#5510r3" w:date="2025-12-10T17:23:00Z" w16du:dateUtc="2025-12-10T16:23:00Z"/>
              </w:rPr>
            </w:pPr>
            <w:ins w:id="16624" w:author="CR#5510r3" w:date="2025-12-10T17:23:00Z" w16du:dateUtc="2025-12-10T16:23:00Z">
              <w:r>
                <w:rPr>
                  <w:lang w:val="en-US"/>
                </w:rPr>
                <w:t>3</w:t>
              </w:r>
            </w:ins>
          </w:p>
        </w:tc>
        <w:tc>
          <w:tcPr>
            <w:tcW w:w="1843" w:type="dxa"/>
            <w:tcBorders>
              <w:top w:val="single" w:sz="4" w:space="0" w:color="auto"/>
              <w:left w:val="single" w:sz="4" w:space="0" w:color="auto"/>
              <w:bottom w:val="single" w:sz="4" w:space="0" w:color="auto"/>
              <w:right w:val="single" w:sz="4" w:space="0" w:color="auto"/>
            </w:tcBorders>
          </w:tcPr>
          <w:p w14:paraId="43D05E37" w14:textId="4186BD8E" w:rsidR="004B039A" w:rsidRPr="0036584A" w:rsidRDefault="004B039A" w:rsidP="004B039A">
            <w:pPr>
              <w:pStyle w:val="TAL"/>
              <w:rPr>
                <w:ins w:id="16625" w:author="CR#5510r3" w:date="2025-12-10T17:23:00Z" w16du:dateUtc="2025-12-10T16:23:00Z"/>
              </w:rPr>
            </w:pPr>
            <w:ins w:id="16626" w:author="CR#5510r3" w:date="2025-12-10T17:23:00Z" w16du:dateUtc="2025-12-10T16:23:00Z">
              <w:r>
                <w:rPr>
                  <w:lang w:val="en-US"/>
                </w:rPr>
                <w:t>Release 17</w:t>
              </w:r>
            </w:ins>
          </w:p>
        </w:tc>
        <w:tc>
          <w:tcPr>
            <w:tcW w:w="3544" w:type="dxa"/>
            <w:tcBorders>
              <w:top w:val="single" w:sz="4" w:space="0" w:color="auto"/>
              <w:left w:val="single" w:sz="4" w:space="0" w:color="auto"/>
              <w:bottom w:val="single" w:sz="4" w:space="0" w:color="auto"/>
              <w:right w:val="single" w:sz="4" w:space="0" w:color="auto"/>
            </w:tcBorders>
          </w:tcPr>
          <w:p w14:paraId="2BBB2DC9" w14:textId="77777777" w:rsidR="004B039A" w:rsidRPr="0036584A" w:rsidRDefault="004B039A" w:rsidP="004B039A">
            <w:pPr>
              <w:pStyle w:val="TAL"/>
              <w:rPr>
                <w:ins w:id="16627" w:author="CR#5510r3" w:date="2025-12-10T17:23:00Z" w16du:dateUtc="2025-12-10T16:23:00Z"/>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6628" w:name="_Toc60777686"/>
      <w:bookmarkStart w:id="16629" w:name="_Toc193446809"/>
      <w:bookmarkStart w:id="16630" w:name="_Toc193452614"/>
      <w:bookmarkStart w:id="16631" w:name="_Toc193463891"/>
      <w:bookmarkStart w:id="16632" w:name="_Toc201296179"/>
      <w:bookmarkStart w:id="16633" w:name="_Toc210312486"/>
      <w:r w:rsidRPr="0036584A">
        <w:t>Annex D (normative):</w:t>
      </w:r>
      <w:r w:rsidRPr="0036584A">
        <w:tab/>
        <w:t>UE requirements on ASN.1 comprehension</w:t>
      </w:r>
      <w:bookmarkEnd w:id="16628"/>
      <w:bookmarkEnd w:id="16629"/>
      <w:bookmarkEnd w:id="16630"/>
      <w:bookmarkEnd w:id="16631"/>
      <w:bookmarkEnd w:id="16632"/>
      <w:bookmarkEnd w:id="16633"/>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6634" w:name="_Toc60777687"/>
      <w:bookmarkStart w:id="16635" w:name="_Toc193446810"/>
      <w:bookmarkStart w:id="16636" w:name="_Toc193452615"/>
      <w:bookmarkStart w:id="16637" w:name="_Toc193463892"/>
      <w:bookmarkStart w:id="16638" w:name="_Toc201296180"/>
      <w:bookmarkStart w:id="16639" w:name="_Toc210312487"/>
      <w:r w:rsidRPr="0036584A">
        <w:t>Annex E (informative):</w:t>
      </w:r>
      <w:r w:rsidRPr="0036584A">
        <w:br/>
      </w:r>
      <w:bookmarkStart w:id="16640" w:name="historyclause"/>
      <w:r w:rsidRPr="0036584A">
        <w:t>Change history</w:t>
      </w:r>
      <w:bookmarkEnd w:id="16634"/>
      <w:bookmarkEnd w:id="16635"/>
      <w:bookmarkEnd w:id="16636"/>
      <w:bookmarkEnd w:id="16637"/>
      <w:bookmarkEnd w:id="16638"/>
      <w:bookmarkEnd w:id="16639"/>
    </w:p>
    <w:bookmarkEnd w:id="16640"/>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23"/>
      <w:bookmarkEnd w:id="24"/>
      <w:bookmarkEnd w:id="25"/>
      <w:bookmarkEnd w:id="26"/>
      <w:bookmarkEnd w:id="27"/>
      <w:bookmarkEnd w:id="28"/>
      <w:bookmarkEnd w:id="29"/>
      <w:bookmarkEnd w:id="30"/>
      <w:bookmarkEnd w:id="31"/>
      <w:bookmarkEnd w:id="32"/>
      <w:bookmarkEnd w:id="33"/>
      <w:bookmarkEnd w:id="34"/>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6E6427">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6E6427">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6E6427">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6E6427">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6E6427">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6E6427">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6E6427">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6E6427">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6E6427">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6E6427">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6E6427">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6E6427">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6E6427">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6E6427">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6E6427">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6E6427">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6E6427">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6E6427">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6E6427">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6E6427">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6E6427">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6E6427">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6E6427">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6E6427">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6E6427">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6E6427">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6E6427">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6E6427">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6E6427">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6E6427">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6E6427">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6E6427">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6E6427">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6E6427">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6E6427">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6E6427">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6E6427">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6E6427">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6E6427">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6E6427">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6E6427">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6E6427">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6E6427">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6E6427">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6E6427">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6E6427">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6E6427">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6E6427">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6E6427">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6E6427">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6E6427">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6E6427">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6E6427">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6E6427">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6E6427">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6E6427">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6E6427">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6E6427">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6E6427">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6E6427">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6E6427">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6E6427">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6E6427">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6E6427">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6E6427">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6E6427">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6E6427">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6E6427">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6E6427">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6E6427">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6E6427">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6E6427">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6E6427">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6E6427">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6E6427">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6E6427">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6E6427">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6E6427">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6E6427">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6E6427">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6E6427">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6E6427">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6E6427">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6E6427">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6E6427">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6E6427">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6E6427">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6E6427">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6E6427">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6E6427">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6E6427">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6E6427">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6E6427">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6E6427">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6E6427">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6E6427">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6E6427">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6E6427">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6E6427">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6E6427">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6E6427">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6E6427">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6E6427">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6E6427">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6E6427">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6E6427">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6E6427">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6E6427">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6E6427">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6E6427">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6E6427">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6E6427">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6E6427">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6E6427">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6E6427">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6E6427">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6E6427">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6E6427">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6E6427">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6E6427">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6E6427">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6E6427">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6E6427">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6E6427">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6E6427">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6E6427">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6E6427">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6E6427">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6E6427">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6E6427">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6E6427">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6E6427">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6E6427">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6E6427">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6E6427">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6E6427">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6E6427">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6E6427">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6E6427">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6E6427">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6E6427">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6E6427">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6E6427">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6E6427">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6E6427">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6E6427">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6E6427">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6E6427">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6E6427">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6E6427">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6E6427">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6E6427">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6E6427">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6E6427">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6E6427">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6E6427">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6E6427">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6E6427">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6E6427">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B1ADC" w:rsidRPr="0036584A" w14:paraId="479C490E" w14:textId="77777777" w:rsidTr="000547CA">
        <w:trPr>
          <w:ins w:id="16641" w:author="CR#5484r1" w:date="2025-12-09T18: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F5C580" w14:textId="5AC66968" w:rsidR="009B1ADC" w:rsidRPr="0036584A" w:rsidRDefault="009B1ADC" w:rsidP="00A121B5">
            <w:pPr>
              <w:pStyle w:val="TAL"/>
              <w:rPr>
                <w:ins w:id="16642" w:author="CR#5484r1" w:date="2025-12-09T18:28:00Z" w16du:dateUtc="2025-12-09T17:28:00Z"/>
                <w:sz w:val="16"/>
                <w:szCs w:val="16"/>
              </w:rPr>
            </w:pPr>
            <w:ins w:id="16643" w:author="CR#5484r1" w:date="2025-12-09T18:28:00Z" w16du:dateUtc="2025-12-09T17:28:00Z">
              <w:r>
                <w:rPr>
                  <w:sz w:val="16"/>
                  <w:szCs w:val="16"/>
                </w:rPr>
                <w:t>12/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69E6F" w14:textId="3C2C4044" w:rsidR="009B1ADC" w:rsidRPr="0036584A" w:rsidRDefault="009B1ADC" w:rsidP="00A121B5">
            <w:pPr>
              <w:pStyle w:val="TAL"/>
              <w:rPr>
                <w:ins w:id="16644" w:author="CR#5484r1" w:date="2025-12-09T18:28:00Z" w16du:dateUtc="2025-12-09T17:28:00Z"/>
                <w:rFonts w:eastAsiaTheme="minorEastAsia"/>
                <w:sz w:val="16"/>
                <w:szCs w:val="16"/>
                <w:lang w:eastAsia="ja-JP"/>
              </w:rPr>
            </w:pPr>
            <w:ins w:id="16645" w:author="CR#5484r1" w:date="2025-12-09T18:28:00Z" w16du:dateUtc="2025-12-09T17:2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E77B" w14:textId="7E798AAE" w:rsidR="009B1ADC" w:rsidRPr="0036584A" w:rsidRDefault="009B1ADC" w:rsidP="00A121B5">
            <w:pPr>
              <w:pStyle w:val="TAL"/>
              <w:rPr>
                <w:ins w:id="16646" w:author="CR#5484r1" w:date="2025-12-09T18:28:00Z" w16du:dateUtc="2025-12-09T17:28:00Z"/>
                <w:rFonts w:eastAsiaTheme="minorEastAsia"/>
                <w:sz w:val="16"/>
                <w:szCs w:val="16"/>
                <w:lang w:eastAsia="ja-JP"/>
              </w:rPr>
            </w:pPr>
            <w:ins w:id="16647" w:author="CR#5484r1" w:date="2025-12-09T18:28:00Z" w16du:dateUtc="2025-12-09T17:28:00Z">
              <w:r>
                <w:rPr>
                  <w:rFonts w:eastAsiaTheme="minorEastAsia"/>
                  <w:sz w:val="16"/>
                  <w:szCs w:val="16"/>
                  <w:lang w:eastAsia="ja-JP"/>
                </w:rPr>
                <w:t>RP-</w:t>
              </w:r>
            </w:ins>
            <w:ins w:id="16648" w:author="CR#5484r1" w:date="2025-12-09T18:30:00Z" w16du:dateUtc="2025-12-09T17:30:00Z">
              <w:r>
                <w:rPr>
                  <w:rFonts w:eastAsiaTheme="minorEastAsia"/>
                  <w:sz w:val="16"/>
                  <w:szCs w:val="16"/>
                  <w:lang w:eastAsia="ja-JP"/>
                </w:rPr>
                <w:t>2537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4DBF" w14:textId="04DF383F" w:rsidR="009B1ADC" w:rsidRPr="0036584A" w:rsidRDefault="009B1ADC" w:rsidP="00A121B5">
            <w:pPr>
              <w:pStyle w:val="TAL"/>
              <w:rPr>
                <w:ins w:id="16649" w:author="CR#5484r1" w:date="2025-12-09T18:28:00Z" w16du:dateUtc="2025-12-09T17:28:00Z"/>
                <w:rFonts w:eastAsiaTheme="minorEastAsia"/>
                <w:sz w:val="16"/>
                <w:szCs w:val="16"/>
                <w:lang w:eastAsia="ja-JP"/>
              </w:rPr>
            </w:pPr>
            <w:ins w:id="16650" w:author="CR#5484r1" w:date="2025-12-09T18:28:00Z" w16du:dateUtc="2025-12-09T17:28:00Z">
              <w:r>
                <w:rPr>
                  <w:rFonts w:eastAsiaTheme="minorEastAsia"/>
                  <w:sz w:val="16"/>
                  <w:szCs w:val="16"/>
                  <w:lang w:eastAsia="ja-JP"/>
                </w:rPr>
                <w:t>54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8017" w14:textId="53CBDEFF" w:rsidR="009B1ADC" w:rsidRPr="0036584A" w:rsidRDefault="009B1ADC" w:rsidP="00A121B5">
            <w:pPr>
              <w:pStyle w:val="TAL"/>
              <w:rPr>
                <w:ins w:id="16651" w:author="CR#5484r1" w:date="2025-12-09T18:28:00Z" w16du:dateUtc="2025-12-09T17:28:00Z"/>
                <w:rFonts w:eastAsiaTheme="minorEastAsia"/>
                <w:sz w:val="16"/>
                <w:szCs w:val="16"/>
                <w:lang w:eastAsia="ja-JP"/>
              </w:rPr>
            </w:pPr>
            <w:ins w:id="16652" w:author="CR#5484r1" w:date="2025-12-09T18:28:00Z" w16du:dateUtc="2025-12-09T17:28: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2B4D0" w14:textId="209F6A71" w:rsidR="009B1ADC" w:rsidRPr="0036584A" w:rsidRDefault="009B1ADC" w:rsidP="00A121B5">
            <w:pPr>
              <w:pStyle w:val="TAL"/>
              <w:rPr>
                <w:ins w:id="16653" w:author="CR#5484r1" w:date="2025-12-09T18:28:00Z" w16du:dateUtc="2025-12-09T17:28:00Z"/>
                <w:rFonts w:eastAsiaTheme="minorEastAsia"/>
                <w:sz w:val="16"/>
                <w:szCs w:val="16"/>
                <w:lang w:eastAsia="ja-JP"/>
              </w:rPr>
            </w:pPr>
            <w:ins w:id="16654" w:author="CR#5484r1" w:date="2025-12-09T18:28:00Z" w16du:dateUtc="2025-12-09T17:28: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F942F" w14:textId="65C3FF59" w:rsidR="009B1ADC" w:rsidRPr="0036584A" w:rsidRDefault="009B1ADC" w:rsidP="00A121B5">
            <w:pPr>
              <w:pStyle w:val="TAL"/>
              <w:rPr>
                <w:ins w:id="16655" w:author="CR#5484r1" w:date="2025-12-09T18:28:00Z" w16du:dateUtc="2025-12-09T17:28:00Z"/>
                <w:rFonts w:eastAsiaTheme="minorEastAsia"/>
                <w:noProof/>
                <w:sz w:val="16"/>
                <w:szCs w:val="16"/>
                <w:lang w:eastAsia="ja-JP"/>
              </w:rPr>
            </w:pPr>
            <w:ins w:id="16656" w:author="CR#5484r1" w:date="2025-12-09T18:28:00Z" w16du:dateUtc="2025-12-09T17:28:00Z">
              <w:r w:rsidRPr="009B1ADC">
                <w:rPr>
                  <w:rFonts w:eastAsiaTheme="minorEastAsia"/>
                  <w:noProof/>
                  <w:sz w:val="16"/>
                  <w:szCs w:val="16"/>
                  <w:lang w:eastAsia="ja-JP"/>
                </w:rPr>
                <w:t>Correction on nrPreviousCell logging in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C66" w14:textId="7B743B79" w:rsidR="009B1ADC" w:rsidRPr="0036584A" w:rsidRDefault="009B1ADC" w:rsidP="00A121B5">
            <w:pPr>
              <w:pStyle w:val="TAL"/>
              <w:rPr>
                <w:ins w:id="16657" w:author="CR#5484r1" w:date="2025-12-09T18:28:00Z" w16du:dateUtc="2025-12-09T17:28:00Z"/>
                <w:rFonts w:eastAsiaTheme="minorEastAsia"/>
                <w:sz w:val="16"/>
                <w:szCs w:val="16"/>
                <w:lang w:eastAsia="ja-JP"/>
              </w:rPr>
            </w:pPr>
            <w:ins w:id="16658" w:author="CR#5484r1" w:date="2025-12-09T18:28:00Z" w16du:dateUtc="2025-12-09T17:28:00Z">
              <w:r>
                <w:rPr>
                  <w:rFonts w:eastAsiaTheme="minorEastAsia"/>
                  <w:sz w:val="16"/>
                  <w:szCs w:val="16"/>
                  <w:lang w:eastAsia="ja-JP"/>
                </w:rPr>
                <w:t>19.1.0</w:t>
              </w:r>
            </w:ins>
          </w:p>
        </w:tc>
      </w:tr>
      <w:tr w:rsidR="00805131" w:rsidRPr="0036584A" w14:paraId="29BBD7F7" w14:textId="77777777" w:rsidTr="000547CA">
        <w:trPr>
          <w:ins w:id="16659" w:author="CR#5495r2" w:date="2025-12-09T18: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258934" w14:textId="77777777" w:rsidR="00805131" w:rsidRDefault="00805131" w:rsidP="00A121B5">
            <w:pPr>
              <w:pStyle w:val="TAL"/>
              <w:rPr>
                <w:ins w:id="16660" w:author="CR#5495r2" w:date="2025-12-09T18:41:00Z" w16du:dateUtc="2025-12-09T17: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447E" w14:textId="4F924388" w:rsidR="00805131" w:rsidRDefault="00805131" w:rsidP="00A121B5">
            <w:pPr>
              <w:pStyle w:val="TAL"/>
              <w:rPr>
                <w:ins w:id="16661" w:author="CR#5495r2" w:date="2025-12-09T18:41:00Z" w16du:dateUtc="2025-12-09T17:41:00Z"/>
                <w:rFonts w:eastAsiaTheme="minorEastAsia"/>
                <w:sz w:val="16"/>
                <w:szCs w:val="16"/>
                <w:lang w:eastAsia="ja-JP"/>
              </w:rPr>
            </w:pPr>
            <w:ins w:id="16662" w:author="CR#5495r2" w:date="2025-12-09T18:41:00Z" w16du:dateUtc="2025-12-09T17:41: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5CE1" w14:textId="640DB025" w:rsidR="00805131" w:rsidRDefault="00805131" w:rsidP="00A121B5">
            <w:pPr>
              <w:pStyle w:val="TAL"/>
              <w:rPr>
                <w:ins w:id="16663" w:author="CR#5495r2" w:date="2025-12-09T18:41:00Z" w16du:dateUtc="2025-12-09T17:41:00Z"/>
                <w:rFonts w:eastAsiaTheme="minorEastAsia"/>
                <w:sz w:val="16"/>
                <w:szCs w:val="16"/>
                <w:lang w:eastAsia="ja-JP"/>
              </w:rPr>
            </w:pPr>
            <w:ins w:id="16664" w:author="CR#5495r2" w:date="2025-12-09T18:41:00Z" w16du:dateUtc="2025-12-09T17:41:00Z">
              <w:r>
                <w:rPr>
                  <w:rFonts w:eastAsiaTheme="minorEastAsia"/>
                  <w:sz w:val="16"/>
                  <w:szCs w:val="16"/>
                  <w:lang w:eastAsia="ja-JP"/>
                </w:rPr>
                <w:t>RP-2537</w:t>
              </w:r>
            </w:ins>
            <w:ins w:id="16665" w:author="CR#5495r2" w:date="2025-12-09T18:42:00Z" w16du:dateUtc="2025-12-09T17:42:00Z">
              <w:r>
                <w:rPr>
                  <w:rFonts w:eastAsiaTheme="minorEastAsia"/>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0C0A" w14:textId="5B88D5F1" w:rsidR="00805131" w:rsidRDefault="00805131" w:rsidP="00A121B5">
            <w:pPr>
              <w:pStyle w:val="TAL"/>
              <w:rPr>
                <w:ins w:id="16666" w:author="CR#5495r2" w:date="2025-12-09T18:41:00Z" w16du:dateUtc="2025-12-09T17:41:00Z"/>
                <w:rFonts w:eastAsiaTheme="minorEastAsia"/>
                <w:sz w:val="16"/>
                <w:szCs w:val="16"/>
                <w:lang w:eastAsia="ja-JP"/>
              </w:rPr>
            </w:pPr>
            <w:ins w:id="16667" w:author="CR#5495r2" w:date="2025-12-09T18:41:00Z" w16du:dateUtc="2025-12-09T17:41:00Z">
              <w:r>
                <w:rPr>
                  <w:rFonts w:eastAsiaTheme="minorEastAsia"/>
                  <w:sz w:val="16"/>
                  <w:szCs w:val="16"/>
                  <w:lang w:eastAsia="ja-JP"/>
                </w:rPr>
                <w:t>54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F7B" w14:textId="31A2441B" w:rsidR="00805131" w:rsidRDefault="00805131" w:rsidP="00A121B5">
            <w:pPr>
              <w:pStyle w:val="TAL"/>
              <w:rPr>
                <w:ins w:id="16668" w:author="CR#5495r2" w:date="2025-12-09T18:41:00Z" w16du:dateUtc="2025-12-09T17:41:00Z"/>
                <w:rFonts w:eastAsiaTheme="minorEastAsia"/>
                <w:sz w:val="16"/>
                <w:szCs w:val="16"/>
                <w:lang w:eastAsia="ja-JP"/>
              </w:rPr>
            </w:pPr>
            <w:ins w:id="16669" w:author="CR#5495r2" w:date="2025-12-09T18:41:00Z" w16du:dateUtc="2025-12-09T17:41: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BEF9" w14:textId="4E738724" w:rsidR="00805131" w:rsidRDefault="00805131" w:rsidP="00A121B5">
            <w:pPr>
              <w:pStyle w:val="TAL"/>
              <w:rPr>
                <w:ins w:id="16670" w:author="CR#5495r2" w:date="2025-12-09T18:41:00Z" w16du:dateUtc="2025-12-09T17:41:00Z"/>
                <w:rFonts w:eastAsiaTheme="minorEastAsia"/>
                <w:sz w:val="16"/>
                <w:szCs w:val="16"/>
                <w:lang w:eastAsia="ja-JP"/>
              </w:rPr>
            </w:pPr>
            <w:ins w:id="16671" w:author="CR#5495r2" w:date="2025-12-09T18:41:00Z" w16du:dateUtc="2025-12-09T17:41: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E46A1" w14:textId="59251C0F" w:rsidR="00805131" w:rsidRPr="009B1ADC" w:rsidRDefault="00805131" w:rsidP="00A121B5">
            <w:pPr>
              <w:pStyle w:val="TAL"/>
              <w:rPr>
                <w:ins w:id="16672" w:author="CR#5495r2" w:date="2025-12-09T18:41:00Z" w16du:dateUtc="2025-12-09T17:41:00Z"/>
                <w:rFonts w:eastAsiaTheme="minorEastAsia"/>
                <w:noProof/>
                <w:sz w:val="16"/>
                <w:szCs w:val="16"/>
                <w:lang w:eastAsia="ja-JP"/>
              </w:rPr>
            </w:pPr>
            <w:ins w:id="16673" w:author="CR#5495r2" w:date="2025-12-09T18:42:00Z" w16du:dateUtc="2025-12-09T17:42:00Z">
              <w:r w:rsidRPr="00805131">
                <w:rPr>
                  <w:rFonts w:eastAsiaTheme="minorEastAsia"/>
                  <w:noProof/>
                  <w:sz w:val="16"/>
                  <w:szCs w:val="16"/>
                  <w:lang w:eastAsia="ja-JP"/>
                </w:rPr>
                <w:t>Correction on AdditionalSpectrumEmission in SL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3EBE" w14:textId="0CC7BBDF" w:rsidR="00805131" w:rsidRDefault="00805131" w:rsidP="00A121B5">
            <w:pPr>
              <w:pStyle w:val="TAL"/>
              <w:rPr>
                <w:ins w:id="16674" w:author="CR#5495r2" w:date="2025-12-09T18:41:00Z" w16du:dateUtc="2025-12-09T17:41:00Z"/>
                <w:rFonts w:eastAsiaTheme="minorEastAsia"/>
                <w:sz w:val="16"/>
                <w:szCs w:val="16"/>
                <w:lang w:eastAsia="ja-JP"/>
              </w:rPr>
            </w:pPr>
            <w:ins w:id="16675" w:author="CR#5495r2" w:date="2025-12-09T18:42:00Z" w16du:dateUtc="2025-12-09T17:42:00Z">
              <w:r>
                <w:rPr>
                  <w:rFonts w:eastAsiaTheme="minorEastAsia"/>
                  <w:sz w:val="16"/>
                  <w:szCs w:val="16"/>
                  <w:lang w:eastAsia="ja-JP"/>
                </w:rPr>
                <w:t>19.1.0</w:t>
              </w:r>
            </w:ins>
          </w:p>
        </w:tc>
      </w:tr>
      <w:tr w:rsidR="006B36B6" w:rsidRPr="0036584A" w14:paraId="75A55564" w14:textId="77777777" w:rsidTr="000547CA">
        <w:trPr>
          <w:ins w:id="16676" w:author="CR#5499r3" w:date="2025-12-09T19: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64CE26" w14:textId="77777777" w:rsidR="006B36B6" w:rsidRDefault="006B36B6" w:rsidP="00A121B5">
            <w:pPr>
              <w:pStyle w:val="TAL"/>
              <w:rPr>
                <w:ins w:id="16677" w:author="CR#5499r3" w:date="2025-12-09T19:59:00Z" w16du:dateUtc="2025-12-09T18: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57712" w14:textId="18A2B650" w:rsidR="006B36B6" w:rsidRDefault="006B36B6" w:rsidP="00A121B5">
            <w:pPr>
              <w:pStyle w:val="TAL"/>
              <w:rPr>
                <w:ins w:id="16678" w:author="CR#5499r3" w:date="2025-12-09T19:59:00Z" w16du:dateUtc="2025-12-09T18:59:00Z"/>
                <w:rFonts w:eastAsiaTheme="minorEastAsia"/>
                <w:sz w:val="16"/>
                <w:szCs w:val="16"/>
                <w:lang w:eastAsia="ja-JP"/>
              </w:rPr>
            </w:pPr>
            <w:ins w:id="16679" w:author="CR#5499r3" w:date="2025-12-09T19:59:00Z" w16du:dateUtc="2025-12-09T18:59: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5E3A1" w14:textId="58A85C9D" w:rsidR="006B36B6" w:rsidRDefault="006B36B6" w:rsidP="00A121B5">
            <w:pPr>
              <w:pStyle w:val="TAL"/>
              <w:rPr>
                <w:ins w:id="16680" w:author="CR#5499r3" w:date="2025-12-09T19:59:00Z" w16du:dateUtc="2025-12-09T18:59:00Z"/>
                <w:rFonts w:eastAsiaTheme="minorEastAsia"/>
                <w:sz w:val="16"/>
                <w:szCs w:val="16"/>
                <w:lang w:eastAsia="ja-JP"/>
              </w:rPr>
            </w:pPr>
            <w:ins w:id="16681" w:author="CR#5499r3" w:date="2025-12-09T19:59:00Z" w16du:dateUtc="2025-12-09T18:59:00Z">
              <w:r>
                <w:rPr>
                  <w:rFonts w:eastAsiaTheme="minorEastAsia"/>
                  <w:sz w:val="16"/>
                  <w:szCs w:val="16"/>
                  <w:lang w:eastAsia="ja-JP"/>
                </w:rPr>
                <w:t>RP-2537</w:t>
              </w:r>
            </w:ins>
            <w:ins w:id="16682" w:author="CR#5499r3" w:date="2025-12-09T20:00:00Z" w16du:dateUtc="2025-12-09T19:00:00Z">
              <w:r>
                <w:rPr>
                  <w:rFonts w:eastAsiaTheme="minorEastAsia"/>
                  <w:sz w:val="16"/>
                  <w:szCs w:val="16"/>
                  <w:lang w:eastAsia="ja-JP"/>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5527" w14:textId="645CE1DB" w:rsidR="006B36B6" w:rsidRDefault="006B36B6" w:rsidP="00A121B5">
            <w:pPr>
              <w:pStyle w:val="TAL"/>
              <w:rPr>
                <w:ins w:id="16683" w:author="CR#5499r3" w:date="2025-12-09T19:59:00Z" w16du:dateUtc="2025-12-09T18:59:00Z"/>
                <w:rFonts w:eastAsiaTheme="minorEastAsia"/>
                <w:sz w:val="16"/>
                <w:szCs w:val="16"/>
                <w:lang w:eastAsia="ja-JP"/>
              </w:rPr>
            </w:pPr>
            <w:ins w:id="16684" w:author="CR#5499r3" w:date="2025-12-09T19:59:00Z" w16du:dateUtc="2025-12-09T18:59:00Z">
              <w:r>
                <w:rPr>
                  <w:rFonts w:eastAsiaTheme="minorEastAsia"/>
                  <w:sz w:val="16"/>
                  <w:szCs w:val="16"/>
                  <w:lang w:eastAsia="ja-JP"/>
                </w:rPr>
                <w:t>54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1A5CF" w14:textId="632E97BA" w:rsidR="006B36B6" w:rsidRDefault="006B36B6" w:rsidP="00A121B5">
            <w:pPr>
              <w:pStyle w:val="TAL"/>
              <w:rPr>
                <w:ins w:id="16685" w:author="CR#5499r3" w:date="2025-12-09T19:59:00Z" w16du:dateUtc="2025-12-09T18:59:00Z"/>
                <w:rFonts w:eastAsiaTheme="minorEastAsia"/>
                <w:sz w:val="16"/>
                <w:szCs w:val="16"/>
                <w:lang w:eastAsia="ja-JP"/>
              </w:rPr>
            </w:pPr>
            <w:ins w:id="16686" w:author="CR#5499r3" w:date="2025-12-09T19:59:00Z" w16du:dateUtc="2025-12-09T18:59: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0516" w14:textId="7902838F" w:rsidR="006B36B6" w:rsidRDefault="006B36B6" w:rsidP="00A121B5">
            <w:pPr>
              <w:pStyle w:val="TAL"/>
              <w:rPr>
                <w:ins w:id="16687" w:author="CR#5499r3" w:date="2025-12-09T19:59:00Z" w16du:dateUtc="2025-12-09T18:59:00Z"/>
                <w:rFonts w:eastAsiaTheme="minorEastAsia"/>
                <w:sz w:val="16"/>
                <w:szCs w:val="16"/>
                <w:lang w:eastAsia="ja-JP"/>
              </w:rPr>
            </w:pPr>
            <w:ins w:id="16688" w:author="CR#5499r3" w:date="2025-12-09T19:59:00Z" w16du:dateUtc="2025-12-09T18:59: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05D1" w14:textId="2CB54386" w:rsidR="006B36B6" w:rsidRPr="00805131" w:rsidRDefault="006B36B6" w:rsidP="00A121B5">
            <w:pPr>
              <w:pStyle w:val="TAL"/>
              <w:rPr>
                <w:ins w:id="16689" w:author="CR#5499r3" w:date="2025-12-09T19:59:00Z" w16du:dateUtc="2025-12-09T18:59:00Z"/>
                <w:rFonts w:eastAsiaTheme="minorEastAsia"/>
                <w:noProof/>
                <w:sz w:val="16"/>
                <w:szCs w:val="16"/>
                <w:lang w:eastAsia="ja-JP"/>
              </w:rPr>
            </w:pPr>
            <w:ins w:id="16690" w:author="CR#5499r3" w:date="2025-12-09T19:59:00Z" w16du:dateUtc="2025-12-09T18:59:00Z">
              <w:r w:rsidRPr="006B36B6">
                <w:rPr>
                  <w:rFonts w:eastAsiaTheme="minorEastAsia"/>
                  <w:noProof/>
                  <w:sz w:val="16"/>
                  <w:szCs w:val="16"/>
                  <w:lang w:eastAsia="ja-JP"/>
                </w:rPr>
                <w:t>Corrections to WI SBF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7012F" w14:textId="5307A4D7" w:rsidR="006B36B6" w:rsidRDefault="006B36B6" w:rsidP="00A121B5">
            <w:pPr>
              <w:pStyle w:val="TAL"/>
              <w:rPr>
                <w:ins w:id="16691" w:author="CR#5499r3" w:date="2025-12-09T19:59:00Z" w16du:dateUtc="2025-12-09T18:59:00Z"/>
                <w:rFonts w:eastAsiaTheme="minorEastAsia"/>
                <w:sz w:val="16"/>
                <w:szCs w:val="16"/>
                <w:lang w:eastAsia="ja-JP"/>
              </w:rPr>
            </w:pPr>
            <w:ins w:id="16692" w:author="CR#5499r3" w:date="2025-12-09T19:59:00Z" w16du:dateUtc="2025-12-09T18:59:00Z">
              <w:r>
                <w:rPr>
                  <w:rFonts w:eastAsiaTheme="minorEastAsia"/>
                  <w:sz w:val="16"/>
                  <w:szCs w:val="16"/>
                  <w:lang w:eastAsia="ja-JP"/>
                </w:rPr>
                <w:t>19.1.0</w:t>
              </w:r>
            </w:ins>
          </w:p>
        </w:tc>
      </w:tr>
      <w:tr w:rsidR="00675005" w:rsidRPr="0036584A" w14:paraId="23D3A04A" w14:textId="77777777" w:rsidTr="000547CA">
        <w:trPr>
          <w:ins w:id="16693" w:author="CR#5502r2" w:date="2025-12-09T20: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CED93F" w14:textId="77777777" w:rsidR="00675005" w:rsidRDefault="00675005" w:rsidP="00A121B5">
            <w:pPr>
              <w:pStyle w:val="TAL"/>
              <w:rPr>
                <w:ins w:id="16694" w:author="CR#5502r2" w:date="2025-12-09T20:07:00Z" w16du:dateUtc="2025-12-09T19: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136A7" w14:textId="2E1BE171" w:rsidR="00675005" w:rsidRDefault="00675005" w:rsidP="00A121B5">
            <w:pPr>
              <w:pStyle w:val="TAL"/>
              <w:rPr>
                <w:ins w:id="16695" w:author="CR#5502r2" w:date="2025-12-09T20:07:00Z" w16du:dateUtc="2025-12-09T19:07:00Z"/>
                <w:rFonts w:eastAsiaTheme="minorEastAsia"/>
                <w:sz w:val="16"/>
                <w:szCs w:val="16"/>
                <w:lang w:eastAsia="ja-JP"/>
              </w:rPr>
            </w:pPr>
            <w:ins w:id="16696" w:author="CR#5502r2" w:date="2025-12-09T20:08:00Z" w16du:dateUtc="2025-12-09T19:0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8CBF" w14:textId="7928A493" w:rsidR="00675005" w:rsidRDefault="00675005" w:rsidP="00A121B5">
            <w:pPr>
              <w:pStyle w:val="TAL"/>
              <w:rPr>
                <w:ins w:id="16697" w:author="CR#5502r2" w:date="2025-12-09T20:07:00Z" w16du:dateUtc="2025-12-09T19:07:00Z"/>
                <w:rFonts w:eastAsiaTheme="minorEastAsia"/>
                <w:sz w:val="16"/>
                <w:szCs w:val="16"/>
                <w:lang w:eastAsia="ja-JP"/>
              </w:rPr>
            </w:pPr>
            <w:ins w:id="16698" w:author="CR#5502r2" w:date="2025-12-09T20:08:00Z" w16du:dateUtc="2025-12-09T19:08:00Z">
              <w:r>
                <w:rPr>
                  <w:rFonts w:eastAsiaTheme="minorEastAsia"/>
                  <w:sz w:val="16"/>
                  <w:szCs w:val="16"/>
                  <w:lang w:eastAsia="ja-JP"/>
                </w:rPr>
                <w:t>RP-2537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3A54" w14:textId="29695222" w:rsidR="00675005" w:rsidRDefault="00675005" w:rsidP="00A121B5">
            <w:pPr>
              <w:pStyle w:val="TAL"/>
              <w:rPr>
                <w:ins w:id="16699" w:author="CR#5502r2" w:date="2025-12-09T20:07:00Z" w16du:dateUtc="2025-12-09T19:07:00Z"/>
                <w:rFonts w:eastAsiaTheme="minorEastAsia"/>
                <w:sz w:val="16"/>
                <w:szCs w:val="16"/>
                <w:lang w:eastAsia="ja-JP"/>
              </w:rPr>
            </w:pPr>
            <w:ins w:id="16700" w:author="CR#5502r2" w:date="2025-12-09T20:08:00Z" w16du:dateUtc="2025-12-09T19:08:00Z">
              <w:r>
                <w:rPr>
                  <w:rFonts w:eastAsiaTheme="minorEastAsia"/>
                  <w:sz w:val="16"/>
                  <w:szCs w:val="16"/>
                  <w:lang w:eastAsia="ja-JP"/>
                </w:rPr>
                <w:t>5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722B" w14:textId="3BF90179" w:rsidR="00675005" w:rsidRDefault="00675005" w:rsidP="00A121B5">
            <w:pPr>
              <w:pStyle w:val="TAL"/>
              <w:rPr>
                <w:ins w:id="16701" w:author="CR#5502r2" w:date="2025-12-09T20:07:00Z" w16du:dateUtc="2025-12-09T19:07:00Z"/>
                <w:rFonts w:eastAsiaTheme="minorEastAsia"/>
                <w:sz w:val="16"/>
                <w:szCs w:val="16"/>
                <w:lang w:eastAsia="ja-JP"/>
              </w:rPr>
            </w:pPr>
            <w:ins w:id="16702" w:author="CR#5502r2" w:date="2025-12-09T20:08:00Z" w16du:dateUtc="2025-12-09T19:08: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CAAA" w14:textId="56279997" w:rsidR="00675005" w:rsidRDefault="00675005" w:rsidP="00A121B5">
            <w:pPr>
              <w:pStyle w:val="TAL"/>
              <w:rPr>
                <w:ins w:id="16703" w:author="CR#5502r2" w:date="2025-12-09T20:07:00Z" w16du:dateUtc="2025-12-09T19:07:00Z"/>
                <w:rFonts w:eastAsiaTheme="minorEastAsia"/>
                <w:sz w:val="16"/>
                <w:szCs w:val="16"/>
                <w:lang w:eastAsia="ja-JP"/>
              </w:rPr>
            </w:pPr>
            <w:ins w:id="16704" w:author="CR#5502r2" w:date="2025-12-09T20:08:00Z" w16du:dateUtc="2025-12-09T19:08: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BBCF1" w14:textId="74817F98" w:rsidR="00675005" w:rsidRPr="006B36B6" w:rsidRDefault="00675005" w:rsidP="00A121B5">
            <w:pPr>
              <w:pStyle w:val="TAL"/>
              <w:rPr>
                <w:ins w:id="16705" w:author="CR#5502r2" w:date="2025-12-09T20:07:00Z" w16du:dateUtc="2025-12-09T19:07:00Z"/>
                <w:rFonts w:eastAsiaTheme="minorEastAsia"/>
                <w:noProof/>
                <w:sz w:val="16"/>
                <w:szCs w:val="16"/>
                <w:lang w:eastAsia="ja-JP"/>
              </w:rPr>
            </w:pPr>
            <w:ins w:id="16706" w:author="CR#5502r2" w:date="2025-12-09T20:08:00Z" w16du:dateUtc="2025-12-09T19:08:00Z">
              <w:r w:rsidRPr="00675005">
                <w:rPr>
                  <w:rFonts w:eastAsiaTheme="minorEastAsia"/>
                  <w:noProof/>
                  <w:sz w:val="16"/>
                  <w:szCs w:val="16"/>
                  <w:lang w:eastAsia="ja-JP"/>
                </w:rPr>
                <w:t>Correction on subcarrierSpacing values in IE SCS-SpecificCarri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C3394" w14:textId="31CA444C" w:rsidR="00675005" w:rsidRDefault="00675005" w:rsidP="00A121B5">
            <w:pPr>
              <w:pStyle w:val="TAL"/>
              <w:rPr>
                <w:ins w:id="16707" w:author="CR#5502r2" w:date="2025-12-09T20:07:00Z" w16du:dateUtc="2025-12-09T19:07:00Z"/>
                <w:rFonts w:eastAsiaTheme="minorEastAsia"/>
                <w:sz w:val="16"/>
                <w:szCs w:val="16"/>
                <w:lang w:eastAsia="ja-JP"/>
              </w:rPr>
            </w:pPr>
            <w:ins w:id="16708" w:author="CR#5502r2" w:date="2025-12-09T20:08:00Z" w16du:dateUtc="2025-12-09T19:08:00Z">
              <w:r>
                <w:rPr>
                  <w:rFonts w:eastAsiaTheme="minorEastAsia"/>
                  <w:sz w:val="16"/>
                  <w:szCs w:val="16"/>
                  <w:lang w:eastAsia="ja-JP"/>
                </w:rPr>
                <w:t>19.1.0</w:t>
              </w:r>
            </w:ins>
          </w:p>
        </w:tc>
      </w:tr>
      <w:tr w:rsidR="0095341B" w:rsidRPr="0036584A" w14:paraId="3D4CBC97" w14:textId="77777777" w:rsidTr="000547CA">
        <w:trPr>
          <w:ins w:id="16709" w:author="CR#5503r4" w:date="2025-12-10T16: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C3F895" w14:textId="77777777" w:rsidR="0095341B" w:rsidRDefault="0095341B" w:rsidP="00A121B5">
            <w:pPr>
              <w:pStyle w:val="TAL"/>
              <w:rPr>
                <w:ins w:id="16710" w:author="CR#5503r4" w:date="2025-12-10T16:58:00Z" w16du:dateUtc="2025-12-10T15: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43496" w14:textId="1682AC07" w:rsidR="0095341B" w:rsidRDefault="0095341B" w:rsidP="00A121B5">
            <w:pPr>
              <w:pStyle w:val="TAL"/>
              <w:rPr>
                <w:ins w:id="16711" w:author="CR#5503r4" w:date="2025-12-10T16:58:00Z" w16du:dateUtc="2025-12-10T15:58:00Z"/>
                <w:rFonts w:eastAsiaTheme="minorEastAsia"/>
                <w:sz w:val="16"/>
                <w:szCs w:val="16"/>
                <w:lang w:eastAsia="ja-JP"/>
              </w:rPr>
            </w:pPr>
            <w:ins w:id="16712" w:author="CR#5503r4" w:date="2025-12-10T16:59:00Z" w16du:dateUtc="2025-12-10T15:59: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22AC5" w14:textId="4EA2E829" w:rsidR="0095341B" w:rsidRDefault="0095341B" w:rsidP="00A121B5">
            <w:pPr>
              <w:pStyle w:val="TAL"/>
              <w:rPr>
                <w:ins w:id="16713" w:author="CR#5503r4" w:date="2025-12-10T16:58:00Z" w16du:dateUtc="2025-12-10T15:58:00Z"/>
                <w:rFonts w:eastAsiaTheme="minorEastAsia"/>
                <w:sz w:val="16"/>
                <w:szCs w:val="16"/>
                <w:lang w:eastAsia="ja-JP"/>
              </w:rPr>
            </w:pPr>
            <w:ins w:id="16714" w:author="CR#5503r4" w:date="2025-12-10T16:59:00Z" w16du:dateUtc="2025-12-10T15:59:00Z">
              <w:r>
                <w:rPr>
                  <w:rFonts w:eastAsiaTheme="minorEastAsia"/>
                  <w:sz w:val="16"/>
                  <w:szCs w:val="16"/>
                  <w:lang w:eastAsia="ja-JP"/>
                </w:rPr>
                <w:t>R</w:t>
              </w:r>
            </w:ins>
            <w:ins w:id="16715" w:author="CR#5503r4" w:date="2025-12-10T17:18:00Z" w16du:dateUtc="2025-12-10T16:18:00Z">
              <w:r w:rsidR="000B7D71">
                <w:rPr>
                  <w:rFonts w:eastAsiaTheme="minorEastAsia"/>
                  <w:sz w:val="16"/>
                  <w:szCs w:val="16"/>
                  <w:lang w:eastAsia="ja-JP"/>
                </w:rPr>
                <w:t>P</w:t>
              </w:r>
            </w:ins>
            <w:ins w:id="16716" w:author="CR#5503r4" w:date="2025-12-10T16:59:00Z" w16du:dateUtc="2025-12-10T15:59:00Z">
              <w:r>
                <w:rPr>
                  <w:rFonts w:eastAsiaTheme="minorEastAsia"/>
                  <w:sz w:val="16"/>
                  <w:szCs w:val="16"/>
                  <w:lang w:eastAsia="ja-JP"/>
                </w:rPr>
                <w:t>-2537</w:t>
              </w:r>
            </w:ins>
            <w:ins w:id="16717" w:author="CR#5503r4" w:date="2025-12-10T17:00:00Z" w16du:dateUtc="2025-12-10T16:00:00Z">
              <w:r>
                <w:rPr>
                  <w:rFonts w:eastAsiaTheme="minorEastAsia"/>
                  <w:sz w:val="16"/>
                  <w:szCs w:val="16"/>
                  <w:lang w:eastAsia="ja-JP"/>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9DF6" w14:textId="6506F14E" w:rsidR="0095341B" w:rsidRDefault="0095341B" w:rsidP="00A121B5">
            <w:pPr>
              <w:pStyle w:val="TAL"/>
              <w:rPr>
                <w:ins w:id="16718" w:author="CR#5503r4" w:date="2025-12-10T16:58:00Z" w16du:dateUtc="2025-12-10T15:58:00Z"/>
                <w:rFonts w:eastAsiaTheme="minorEastAsia"/>
                <w:sz w:val="16"/>
                <w:szCs w:val="16"/>
                <w:lang w:eastAsia="ja-JP"/>
              </w:rPr>
            </w:pPr>
            <w:ins w:id="16719" w:author="CR#5503r4" w:date="2025-12-10T16:59:00Z" w16du:dateUtc="2025-12-10T15:59:00Z">
              <w:r>
                <w:rPr>
                  <w:rFonts w:eastAsiaTheme="minorEastAsia"/>
                  <w:sz w:val="16"/>
                  <w:szCs w:val="16"/>
                  <w:lang w:eastAsia="ja-JP"/>
                </w:rPr>
                <w:t>55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AA67" w14:textId="429493CB" w:rsidR="0095341B" w:rsidRDefault="0095341B" w:rsidP="00A121B5">
            <w:pPr>
              <w:pStyle w:val="TAL"/>
              <w:rPr>
                <w:ins w:id="16720" w:author="CR#5503r4" w:date="2025-12-10T16:58:00Z" w16du:dateUtc="2025-12-10T15:58:00Z"/>
                <w:rFonts w:eastAsiaTheme="minorEastAsia"/>
                <w:sz w:val="16"/>
                <w:szCs w:val="16"/>
                <w:lang w:eastAsia="ja-JP"/>
              </w:rPr>
            </w:pPr>
            <w:ins w:id="16721" w:author="CR#5503r4" w:date="2025-12-10T16:59:00Z" w16du:dateUtc="2025-12-10T15:59:00Z">
              <w:r>
                <w:rPr>
                  <w:rFonts w:eastAsiaTheme="minorEastAsia"/>
                  <w:sz w:val="16"/>
                  <w:szCs w:val="16"/>
                  <w:lang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0890" w14:textId="53FC7840" w:rsidR="0095341B" w:rsidRDefault="0095341B" w:rsidP="00A121B5">
            <w:pPr>
              <w:pStyle w:val="TAL"/>
              <w:rPr>
                <w:ins w:id="16722" w:author="CR#5503r4" w:date="2025-12-10T16:58:00Z" w16du:dateUtc="2025-12-10T15:58:00Z"/>
                <w:rFonts w:eastAsiaTheme="minorEastAsia"/>
                <w:sz w:val="16"/>
                <w:szCs w:val="16"/>
                <w:lang w:eastAsia="ja-JP"/>
              </w:rPr>
            </w:pPr>
            <w:ins w:id="16723" w:author="CR#5503r4" w:date="2025-12-10T16:59:00Z" w16du:dateUtc="2025-12-10T15:59: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94F" w14:textId="0B26B7B3" w:rsidR="0095341B" w:rsidRPr="00675005" w:rsidRDefault="0095341B" w:rsidP="00A121B5">
            <w:pPr>
              <w:pStyle w:val="TAL"/>
              <w:rPr>
                <w:ins w:id="16724" w:author="CR#5503r4" w:date="2025-12-10T16:58:00Z" w16du:dateUtc="2025-12-10T15:58:00Z"/>
                <w:rFonts w:eastAsiaTheme="minorEastAsia"/>
                <w:noProof/>
                <w:sz w:val="16"/>
                <w:szCs w:val="16"/>
                <w:lang w:eastAsia="ja-JP"/>
              </w:rPr>
            </w:pPr>
            <w:ins w:id="16725" w:author="CR#5503r4" w:date="2025-12-10T16:59:00Z" w16du:dateUtc="2025-12-10T15:59:00Z">
              <w:r w:rsidRPr="0095341B">
                <w:rPr>
                  <w:rFonts w:eastAsiaTheme="minorEastAsia"/>
                  <w:noProof/>
                  <w:sz w:val="16"/>
                  <w:szCs w:val="16"/>
                  <w:lang w:eastAsia="ja-JP"/>
                </w:rPr>
                <w:t>Miscellaneous corrections on RRC for Rel-19 LP-WUS WU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39A2" w14:textId="7278B72E" w:rsidR="0095341B" w:rsidRDefault="0095341B" w:rsidP="00A121B5">
            <w:pPr>
              <w:pStyle w:val="TAL"/>
              <w:rPr>
                <w:ins w:id="16726" w:author="CR#5503r4" w:date="2025-12-10T16:58:00Z" w16du:dateUtc="2025-12-10T15:58:00Z"/>
                <w:rFonts w:eastAsiaTheme="minorEastAsia"/>
                <w:sz w:val="16"/>
                <w:szCs w:val="16"/>
                <w:lang w:eastAsia="ja-JP"/>
              </w:rPr>
            </w:pPr>
            <w:ins w:id="16727" w:author="CR#5503r4" w:date="2025-12-10T16:59:00Z" w16du:dateUtc="2025-12-10T15:59:00Z">
              <w:r>
                <w:rPr>
                  <w:rFonts w:eastAsiaTheme="minorEastAsia"/>
                  <w:sz w:val="16"/>
                  <w:szCs w:val="16"/>
                  <w:lang w:eastAsia="ja-JP"/>
                </w:rPr>
                <w:t>19.1.0</w:t>
              </w:r>
            </w:ins>
          </w:p>
        </w:tc>
      </w:tr>
      <w:tr w:rsidR="00D90708" w:rsidRPr="0036584A" w14:paraId="6AE2BA76" w14:textId="77777777" w:rsidTr="000547CA">
        <w:trPr>
          <w:ins w:id="16728" w:author="CR#5504r4" w:date="2025-12-10T17: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E2E2D0" w14:textId="77777777" w:rsidR="00D90708" w:rsidRDefault="00D90708" w:rsidP="00A121B5">
            <w:pPr>
              <w:pStyle w:val="TAL"/>
              <w:rPr>
                <w:ins w:id="16729" w:author="CR#5504r4" w:date="2025-12-10T17:16:00Z" w16du:dateUtc="2025-12-10T16: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A59" w14:textId="07D7B58F" w:rsidR="00D90708" w:rsidRDefault="00D90708" w:rsidP="00A121B5">
            <w:pPr>
              <w:pStyle w:val="TAL"/>
              <w:rPr>
                <w:ins w:id="16730" w:author="CR#5504r4" w:date="2025-12-10T17:16:00Z" w16du:dateUtc="2025-12-10T16:16:00Z"/>
                <w:rFonts w:eastAsiaTheme="minorEastAsia"/>
                <w:sz w:val="16"/>
                <w:szCs w:val="16"/>
                <w:lang w:eastAsia="ja-JP"/>
              </w:rPr>
            </w:pPr>
            <w:ins w:id="16731" w:author="CR#5504r4" w:date="2025-12-10T17:16:00Z" w16du:dateUtc="2025-12-10T16:16: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DC86F" w14:textId="5529F2EA" w:rsidR="00D90708" w:rsidRDefault="00D90708" w:rsidP="00A121B5">
            <w:pPr>
              <w:pStyle w:val="TAL"/>
              <w:rPr>
                <w:ins w:id="16732" w:author="CR#5504r4" w:date="2025-12-10T17:16:00Z" w16du:dateUtc="2025-12-10T16:16:00Z"/>
                <w:rFonts w:eastAsiaTheme="minorEastAsia"/>
                <w:sz w:val="16"/>
                <w:szCs w:val="16"/>
                <w:lang w:eastAsia="ja-JP"/>
              </w:rPr>
            </w:pPr>
            <w:ins w:id="16733" w:author="CR#5504r4" w:date="2025-12-10T17:16:00Z" w16du:dateUtc="2025-12-10T16:16:00Z">
              <w:r>
                <w:rPr>
                  <w:rFonts w:eastAsiaTheme="minorEastAsia"/>
                  <w:sz w:val="16"/>
                  <w:szCs w:val="16"/>
                  <w:lang w:eastAsia="ja-JP"/>
                </w:rPr>
                <w:t>RP-2537</w:t>
              </w:r>
            </w:ins>
            <w:ins w:id="16734" w:author="CR#5504r4" w:date="2025-12-10T17:17:00Z" w16du:dateUtc="2025-12-10T16:17:00Z">
              <w:r>
                <w:rPr>
                  <w:rFonts w:eastAsiaTheme="minorEastAsia"/>
                  <w:sz w:val="16"/>
                  <w:szCs w:val="16"/>
                  <w:lang w:eastAsia="ja-JP"/>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0478" w14:textId="2468D7ED" w:rsidR="00D90708" w:rsidRDefault="00D90708" w:rsidP="00A121B5">
            <w:pPr>
              <w:pStyle w:val="TAL"/>
              <w:rPr>
                <w:ins w:id="16735" w:author="CR#5504r4" w:date="2025-12-10T17:16:00Z" w16du:dateUtc="2025-12-10T16:16:00Z"/>
                <w:rFonts w:eastAsiaTheme="minorEastAsia"/>
                <w:sz w:val="16"/>
                <w:szCs w:val="16"/>
                <w:lang w:eastAsia="ja-JP"/>
              </w:rPr>
            </w:pPr>
            <w:ins w:id="16736" w:author="CR#5504r4" w:date="2025-12-10T17:16:00Z" w16du:dateUtc="2025-12-10T16:16:00Z">
              <w:r>
                <w:rPr>
                  <w:rFonts w:eastAsiaTheme="minorEastAsia"/>
                  <w:sz w:val="16"/>
                  <w:szCs w:val="16"/>
                  <w:lang w:eastAsia="ja-JP"/>
                </w:rPr>
                <w:t>55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B47A3" w14:textId="59A444E8" w:rsidR="00D90708" w:rsidRDefault="00D90708" w:rsidP="00A121B5">
            <w:pPr>
              <w:pStyle w:val="TAL"/>
              <w:rPr>
                <w:ins w:id="16737" w:author="CR#5504r4" w:date="2025-12-10T17:16:00Z" w16du:dateUtc="2025-12-10T16:16:00Z"/>
                <w:rFonts w:eastAsiaTheme="minorEastAsia"/>
                <w:sz w:val="16"/>
                <w:szCs w:val="16"/>
                <w:lang w:eastAsia="ja-JP"/>
              </w:rPr>
            </w:pPr>
            <w:ins w:id="16738" w:author="CR#5504r4" w:date="2025-12-10T17:16:00Z" w16du:dateUtc="2025-12-10T16:16:00Z">
              <w:r>
                <w:rPr>
                  <w:rFonts w:eastAsiaTheme="minorEastAsia"/>
                  <w:sz w:val="16"/>
                  <w:szCs w:val="16"/>
                  <w:lang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7FC1A" w14:textId="31EAFD49" w:rsidR="00D90708" w:rsidRDefault="00D90708" w:rsidP="00A121B5">
            <w:pPr>
              <w:pStyle w:val="TAL"/>
              <w:rPr>
                <w:ins w:id="16739" w:author="CR#5504r4" w:date="2025-12-10T17:16:00Z" w16du:dateUtc="2025-12-10T16:16:00Z"/>
                <w:rFonts w:eastAsiaTheme="minorEastAsia"/>
                <w:sz w:val="16"/>
                <w:szCs w:val="16"/>
                <w:lang w:eastAsia="ja-JP"/>
              </w:rPr>
            </w:pPr>
            <w:ins w:id="16740" w:author="CR#5504r4" w:date="2025-12-10T17:16:00Z" w16du:dateUtc="2025-12-10T16:16: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3AA6" w14:textId="7C608200" w:rsidR="00D90708" w:rsidRPr="0095341B" w:rsidRDefault="00D90708" w:rsidP="00A121B5">
            <w:pPr>
              <w:pStyle w:val="TAL"/>
              <w:rPr>
                <w:ins w:id="16741" w:author="CR#5504r4" w:date="2025-12-10T17:16:00Z" w16du:dateUtc="2025-12-10T16:16:00Z"/>
                <w:rFonts w:eastAsiaTheme="minorEastAsia"/>
                <w:noProof/>
                <w:sz w:val="16"/>
                <w:szCs w:val="16"/>
                <w:lang w:eastAsia="ja-JP"/>
              </w:rPr>
            </w:pPr>
            <w:ins w:id="16742" w:author="CR#5504r4" w:date="2025-12-10T17:17:00Z" w16du:dateUtc="2025-12-10T16:17:00Z">
              <w:r w:rsidRPr="00D90708">
                <w:rPr>
                  <w:rFonts w:eastAsiaTheme="minorEastAsia"/>
                  <w:noProof/>
                  <w:sz w:val="16"/>
                  <w:szCs w:val="16"/>
                  <w:lang w:eastAsia="ja-JP"/>
                </w:rPr>
                <w:t>Correction to RRC spec for R19 X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DDE7" w14:textId="31BF71BE" w:rsidR="00D90708" w:rsidRDefault="00D90708" w:rsidP="00A121B5">
            <w:pPr>
              <w:pStyle w:val="TAL"/>
              <w:rPr>
                <w:ins w:id="16743" w:author="CR#5504r4" w:date="2025-12-10T17:16:00Z" w16du:dateUtc="2025-12-10T16:16:00Z"/>
                <w:rFonts w:eastAsiaTheme="minorEastAsia"/>
                <w:sz w:val="16"/>
                <w:szCs w:val="16"/>
                <w:lang w:eastAsia="ja-JP"/>
              </w:rPr>
            </w:pPr>
            <w:ins w:id="16744" w:author="CR#5504r4" w:date="2025-12-10T17:17:00Z" w16du:dateUtc="2025-12-10T16:17:00Z">
              <w:r>
                <w:rPr>
                  <w:rFonts w:eastAsiaTheme="minorEastAsia"/>
                  <w:sz w:val="16"/>
                  <w:szCs w:val="16"/>
                  <w:lang w:eastAsia="ja-JP"/>
                </w:rPr>
                <w:t>19.1.0</w:t>
              </w:r>
            </w:ins>
          </w:p>
        </w:tc>
      </w:tr>
      <w:tr w:rsidR="004B039A" w:rsidRPr="0036584A" w14:paraId="4EAA1510" w14:textId="77777777" w:rsidTr="000547CA">
        <w:trPr>
          <w:ins w:id="16745" w:author="CR#5510r3" w:date="2025-12-10T17: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08216E" w14:textId="77777777" w:rsidR="004B039A" w:rsidRDefault="004B039A" w:rsidP="00A121B5">
            <w:pPr>
              <w:pStyle w:val="TAL"/>
              <w:rPr>
                <w:ins w:id="16746" w:author="CR#5510r3" w:date="2025-12-10T17:24:00Z" w16du:dateUtc="2025-12-10T16: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35E" w14:textId="5C8F11A2" w:rsidR="004B039A" w:rsidRDefault="004B039A" w:rsidP="00A121B5">
            <w:pPr>
              <w:pStyle w:val="TAL"/>
              <w:rPr>
                <w:ins w:id="16747" w:author="CR#5510r3" w:date="2025-12-10T17:24:00Z" w16du:dateUtc="2025-12-10T16:24:00Z"/>
                <w:rFonts w:eastAsiaTheme="minorEastAsia"/>
                <w:sz w:val="16"/>
                <w:szCs w:val="16"/>
                <w:lang w:eastAsia="ja-JP"/>
              </w:rPr>
            </w:pPr>
            <w:ins w:id="16748" w:author="CR#5510r3" w:date="2025-12-10T17:24:00Z" w16du:dateUtc="2025-12-10T16:24: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02EC9" w14:textId="4DEA106D" w:rsidR="004B039A" w:rsidRDefault="004B039A" w:rsidP="00A121B5">
            <w:pPr>
              <w:pStyle w:val="TAL"/>
              <w:rPr>
                <w:ins w:id="16749" w:author="CR#5510r3" w:date="2025-12-10T17:24:00Z" w16du:dateUtc="2025-12-10T16:24:00Z"/>
                <w:rFonts w:eastAsiaTheme="minorEastAsia"/>
                <w:sz w:val="16"/>
                <w:szCs w:val="16"/>
                <w:lang w:eastAsia="ja-JP"/>
              </w:rPr>
            </w:pPr>
            <w:ins w:id="16750" w:author="CR#5510r3" w:date="2025-12-10T17:24:00Z" w16du:dateUtc="2025-12-10T16:24:00Z">
              <w:r>
                <w:rPr>
                  <w:rFonts w:eastAsiaTheme="minorEastAsia"/>
                  <w:sz w:val="16"/>
                  <w:szCs w:val="16"/>
                  <w:lang w:eastAsia="ja-JP"/>
                </w:rPr>
                <w:t>RP-2537</w:t>
              </w:r>
            </w:ins>
            <w:ins w:id="16751" w:author="CR#5510r3" w:date="2025-12-10T17:25:00Z" w16du:dateUtc="2025-12-10T16:25:00Z">
              <w:r>
                <w:rPr>
                  <w:rFonts w:eastAsiaTheme="minorEastAsia"/>
                  <w:sz w:val="16"/>
                  <w:szCs w:val="16"/>
                  <w:lang w:eastAsia="ja-JP"/>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B35B" w14:textId="4CF62FD6" w:rsidR="004B039A" w:rsidRDefault="004B039A" w:rsidP="00A121B5">
            <w:pPr>
              <w:pStyle w:val="TAL"/>
              <w:rPr>
                <w:ins w:id="16752" w:author="CR#5510r3" w:date="2025-12-10T17:24:00Z" w16du:dateUtc="2025-12-10T16:24:00Z"/>
                <w:rFonts w:eastAsiaTheme="minorEastAsia"/>
                <w:sz w:val="16"/>
                <w:szCs w:val="16"/>
                <w:lang w:eastAsia="ja-JP"/>
              </w:rPr>
            </w:pPr>
            <w:ins w:id="16753" w:author="CR#5510r3" w:date="2025-12-10T17:24:00Z" w16du:dateUtc="2025-12-10T16:24:00Z">
              <w:r>
                <w:rPr>
                  <w:rFonts w:eastAsiaTheme="minorEastAsia"/>
                  <w:sz w:val="16"/>
                  <w:szCs w:val="16"/>
                  <w:lang w:eastAsia="ja-JP"/>
                </w:rPr>
                <w:t>55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77D6" w14:textId="657D6DE5" w:rsidR="004B039A" w:rsidRDefault="004B039A" w:rsidP="00A121B5">
            <w:pPr>
              <w:pStyle w:val="TAL"/>
              <w:rPr>
                <w:ins w:id="16754" w:author="CR#5510r3" w:date="2025-12-10T17:24:00Z" w16du:dateUtc="2025-12-10T16:24:00Z"/>
                <w:rFonts w:eastAsiaTheme="minorEastAsia"/>
                <w:sz w:val="16"/>
                <w:szCs w:val="16"/>
                <w:lang w:eastAsia="ja-JP"/>
              </w:rPr>
            </w:pPr>
            <w:ins w:id="16755" w:author="CR#5510r3" w:date="2025-12-10T17:24:00Z" w16du:dateUtc="2025-12-10T16:24: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150D" w14:textId="3606FC4E" w:rsidR="004B039A" w:rsidRDefault="004B039A" w:rsidP="00A121B5">
            <w:pPr>
              <w:pStyle w:val="TAL"/>
              <w:rPr>
                <w:ins w:id="16756" w:author="CR#5510r3" w:date="2025-12-10T17:24:00Z" w16du:dateUtc="2025-12-10T16:24:00Z"/>
                <w:rFonts w:eastAsiaTheme="minorEastAsia"/>
                <w:sz w:val="16"/>
                <w:szCs w:val="16"/>
                <w:lang w:eastAsia="ja-JP"/>
              </w:rPr>
            </w:pPr>
            <w:ins w:id="16757" w:author="CR#5510r3" w:date="2025-12-10T17:24:00Z" w16du:dateUtc="2025-12-10T16:24: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E5210" w14:textId="189349D9" w:rsidR="004B039A" w:rsidRPr="00D90708" w:rsidRDefault="004B039A" w:rsidP="00A121B5">
            <w:pPr>
              <w:pStyle w:val="TAL"/>
              <w:rPr>
                <w:ins w:id="16758" w:author="CR#5510r3" w:date="2025-12-10T17:24:00Z" w16du:dateUtc="2025-12-10T16:24:00Z"/>
                <w:rFonts w:eastAsiaTheme="minorEastAsia"/>
                <w:noProof/>
                <w:sz w:val="16"/>
                <w:szCs w:val="16"/>
                <w:lang w:eastAsia="ja-JP"/>
              </w:rPr>
            </w:pPr>
            <w:ins w:id="16759" w:author="CR#5510r3" w:date="2025-12-10T17:24:00Z" w16du:dateUtc="2025-12-10T16:24:00Z">
              <w:r w:rsidRPr="004B039A">
                <w:rPr>
                  <w:rFonts w:eastAsiaTheme="minorEastAsia"/>
                  <w:noProof/>
                  <w:sz w:val="16"/>
                  <w:szCs w:val="16"/>
                  <w:lang w:eastAsia="ja-JP"/>
                </w:rPr>
                <w:t>Correction on PC5 Relay RLC channel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F0E73" w14:textId="2E94CFD5" w:rsidR="004B039A" w:rsidRDefault="004B039A" w:rsidP="00A121B5">
            <w:pPr>
              <w:pStyle w:val="TAL"/>
              <w:rPr>
                <w:ins w:id="16760" w:author="CR#5510r3" w:date="2025-12-10T17:24:00Z" w16du:dateUtc="2025-12-10T16:24:00Z"/>
                <w:rFonts w:eastAsiaTheme="minorEastAsia"/>
                <w:sz w:val="16"/>
                <w:szCs w:val="16"/>
                <w:lang w:eastAsia="ja-JP"/>
              </w:rPr>
            </w:pPr>
            <w:ins w:id="16761" w:author="CR#5510r3" w:date="2025-12-10T17:24:00Z" w16du:dateUtc="2025-12-10T16:24:00Z">
              <w:r>
                <w:rPr>
                  <w:rFonts w:eastAsiaTheme="minorEastAsia"/>
                  <w:sz w:val="16"/>
                  <w:szCs w:val="16"/>
                  <w:lang w:eastAsia="ja-JP"/>
                </w:rPr>
                <w:t>19.1.0</w:t>
              </w:r>
            </w:ins>
          </w:p>
        </w:tc>
      </w:tr>
      <w:tr w:rsidR="00871684" w:rsidRPr="0036584A" w14:paraId="4A2528EC" w14:textId="77777777" w:rsidTr="000547CA">
        <w:trPr>
          <w:ins w:id="16762" w:author="CR#5517r1" w:date="2025-12-10T19: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157B47" w14:textId="77777777" w:rsidR="00871684" w:rsidRDefault="00871684" w:rsidP="00A121B5">
            <w:pPr>
              <w:pStyle w:val="TAL"/>
              <w:rPr>
                <w:ins w:id="16763" w:author="CR#5517r1" w:date="2025-12-10T19:59:00Z" w16du:dateUtc="2025-12-10T18: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0A76" w14:textId="4A63A9CB" w:rsidR="00871684" w:rsidRDefault="00871684" w:rsidP="00A121B5">
            <w:pPr>
              <w:pStyle w:val="TAL"/>
              <w:rPr>
                <w:ins w:id="16764" w:author="CR#5517r1" w:date="2025-12-10T19:59:00Z" w16du:dateUtc="2025-12-10T18:59:00Z"/>
                <w:rFonts w:eastAsiaTheme="minorEastAsia"/>
                <w:sz w:val="16"/>
                <w:szCs w:val="16"/>
                <w:lang w:eastAsia="ja-JP"/>
              </w:rPr>
            </w:pPr>
            <w:ins w:id="16765" w:author="CR#5517r1" w:date="2025-12-10T20:00:00Z" w16du:dateUtc="2025-12-10T19:00: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5B00" w14:textId="41990322" w:rsidR="00871684" w:rsidRDefault="00871684" w:rsidP="00A121B5">
            <w:pPr>
              <w:pStyle w:val="TAL"/>
              <w:rPr>
                <w:ins w:id="16766" w:author="CR#5517r1" w:date="2025-12-10T19:59:00Z" w16du:dateUtc="2025-12-10T18:59:00Z"/>
                <w:rFonts w:eastAsiaTheme="minorEastAsia"/>
                <w:sz w:val="16"/>
                <w:szCs w:val="16"/>
                <w:lang w:eastAsia="ja-JP"/>
              </w:rPr>
            </w:pPr>
            <w:ins w:id="16767" w:author="CR#5517r1" w:date="2025-12-10T20:00:00Z" w16du:dateUtc="2025-12-10T19:00:00Z">
              <w:r>
                <w:rPr>
                  <w:rFonts w:eastAsiaTheme="minorEastAsia"/>
                  <w:sz w:val="16"/>
                  <w:szCs w:val="16"/>
                  <w:lang w:eastAsia="ja-JP"/>
                </w:rPr>
                <w:t>RP-2537</w:t>
              </w:r>
            </w:ins>
            <w:ins w:id="16768" w:author="CR#5517r1" w:date="2025-12-10T20:01:00Z" w16du:dateUtc="2025-12-10T19:01:00Z">
              <w:r>
                <w:rPr>
                  <w:rFonts w:eastAsiaTheme="minorEastAsia"/>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D01D" w14:textId="685559B0" w:rsidR="00871684" w:rsidRDefault="00871684" w:rsidP="00A121B5">
            <w:pPr>
              <w:pStyle w:val="TAL"/>
              <w:rPr>
                <w:ins w:id="16769" w:author="CR#5517r1" w:date="2025-12-10T19:59:00Z" w16du:dateUtc="2025-12-10T18:59:00Z"/>
                <w:rFonts w:eastAsiaTheme="minorEastAsia"/>
                <w:sz w:val="16"/>
                <w:szCs w:val="16"/>
                <w:lang w:eastAsia="ja-JP"/>
              </w:rPr>
            </w:pPr>
            <w:ins w:id="16770" w:author="CR#5517r1" w:date="2025-12-10T20:00:00Z" w16du:dateUtc="2025-12-10T19:00:00Z">
              <w:r>
                <w:rPr>
                  <w:rFonts w:eastAsiaTheme="minorEastAsia"/>
                  <w:sz w:val="16"/>
                  <w:szCs w:val="16"/>
                  <w:lang w:eastAsia="ja-JP"/>
                </w:rPr>
                <w:t>55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BC75" w14:textId="0F1F314B" w:rsidR="00871684" w:rsidRDefault="00871684" w:rsidP="00A121B5">
            <w:pPr>
              <w:pStyle w:val="TAL"/>
              <w:rPr>
                <w:ins w:id="16771" w:author="CR#5517r1" w:date="2025-12-10T19:59:00Z" w16du:dateUtc="2025-12-10T18:59:00Z"/>
                <w:rFonts w:eastAsiaTheme="minorEastAsia"/>
                <w:sz w:val="16"/>
                <w:szCs w:val="16"/>
                <w:lang w:eastAsia="ja-JP"/>
              </w:rPr>
            </w:pPr>
            <w:ins w:id="16772" w:author="CR#5517r1" w:date="2025-12-10T20:00:00Z" w16du:dateUtc="2025-12-10T19:00: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A98C4" w14:textId="56EAB7D3" w:rsidR="00871684" w:rsidRDefault="00871684" w:rsidP="00A121B5">
            <w:pPr>
              <w:pStyle w:val="TAL"/>
              <w:rPr>
                <w:ins w:id="16773" w:author="CR#5517r1" w:date="2025-12-10T19:59:00Z" w16du:dateUtc="2025-12-10T18:59:00Z"/>
                <w:rFonts w:eastAsiaTheme="minorEastAsia"/>
                <w:sz w:val="16"/>
                <w:szCs w:val="16"/>
                <w:lang w:eastAsia="ja-JP"/>
              </w:rPr>
            </w:pPr>
            <w:ins w:id="16774" w:author="CR#5517r1" w:date="2025-12-10T20:00:00Z" w16du:dateUtc="2025-12-10T19:00: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35CE3" w14:textId="40497CC5" w:rsidR="00871684" w:rsidRPr="004B039A" w:rsidRDefault="00871684" w:rsidP="00A121B5">
            <w:pPr>
              <w:pStyle w:val="TAL"/>
              <w:rPr>
                <w:ins w:id="16775" w:author="CR#5517r1" w:date="2025-12-10T19:59:00Z" w16du:dateUtc="2025-12-10T18:59:00Z"/>
                <w:rFonts w:eastAsiaTheme="minorEastAsia"/>
                <w:noProof/>
                <w:sz w:val="16"/>
                <w:szCs w:val="16"/>
                <w:lang w:eastAsia="ja-JP"/>
              </w:rPr>
            </w:pPr>
            <w:ins w:id="16776" w:author="CR#5517r1" w:date="2025-12-10T20:00:00Z" w16du:dateUtc="2025-12-10T19:00:00Z">
              <w:r w:rsidRPr="00871684">
                <w:rPr>
                  <w:rFonts w:eastAsiaTheme="minorEastAsia"/>
                  <w:noProof/>
                  <w:sz w:val="16"/>
                  <w:szCs w:val="16"/>
                  <w:lang w:eastAsia="ja-JP"/>
                </w:rPr>
                <w:t>Correction on UL Tx switching MIMO coherence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F4775" w14:textId="51FEE542" w:rsidR="00871684" w:rsidRDefault="00871684" w:rsidP="00A121B5">
            <w:pPr>
              <w:pStyle w:val="TAL"/>
              <w:rPr>
                <w:ins w:id="16777" w:author="CR#5517r1" w:date="2025-12-10T19:59:00Z" w16du:dateUtc="2025-12-10T18:59:00Z"/>
                <w:rFonts w:eastAsiaTheme="minorEastAsia"/>
                <w:sz w:val="16"/>
                <w:szCs w:val="16"/>
                <w:lang w:eastAsia="ja-JP"/>
              </w:rPr>
            </w:pPr>
            <w:ins w:id="16778" w:author="CR#5517r1" w:date="2025-12-10T20:00:00Z" w16du:dateUtc="2025-12-10T19:00:00Z">
              <w:r>
                <w:rPr>
                  <w:rFonts w:eastAsiaTheme="minorEastAsia"/>
                  <w:sz w:val="16"/>
                  <w:szCs w:val="16"/>
                  <w:lang w:eastAsia="ja-JP"/>
                </w:rPr>
                <w:t>19.1.0</w:t>
              </w:r>
            </w:ins>
          </w:p>
        </w:tc>
      </w:tr>
      <w:tr w:rsidR="001101A0" w:rsidRPr="0036584A" w14:paraId="56675070" w14:textId="77777777" w:rsidTr="000547CA">
        <w:trPr>
          <w:ins w:id="16779" w:author="CR#5530r2" w:date="2025-12-10T20: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6DE01F" w14:textId="77777777" w:rsidR="001101A0" w:rsidRDefault="001101A0" w:rsidP="00A121B5">
            <w:pPr>
              <w:pStyle w:val="TAL"/>
              <w:rPr>
                <w:ins w:id="16780" w:author="CR#5530r2" w:date="2025-12-10T20:11:00Z" w16du:dateUtc="2025-12-10T19: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BEA6B" w14:textId="71D4000C" w:rsidR="001101A0" w:rsidRDefault="001101A0" w:rsidP="00A121B5">
            <w:pPr>
              <w:pStyle w:val="TAL"/>
              <w:rPr>
                <w:ins w:id="16781" w:author="CR#5530r2" w:date="2025-12-10T20:11:00Z" w16du:dateUtc="2025-12-10T19:11:00Z"/>
                <w:rFonts w:eastAsiaTheme="minorEastAsia"/>
                <w:sz w:val="16"/>
                <w:szCs w:val="16"/>
                <w:lang w:eastAsia="ja-JP"/>
              </w:rPr>
            </w:pPr>
            <w:ins w:id="16782" w:author="CR#5530r2" w:date="2025-12-10T20:11:00Z" w16du:dateUtc="2025-12-10T19:11: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CC6BD" w14:textId="5D0E8CCD" w:rsidR="001101A0" w:rsidRDefault="001101A0" w:rsidP="00A121B5">
            <w:pPr>
              <w:pStyle w:val="TAL"/>
              <w:rPr>
                <w:ins w:id="16783" w:author="CR#5530r2" w:date="2025-12-10T20:11:00Z" w16du:dateUtc="2025-12-10T19:11:00Z"/>
                <w:rFonts w:eastAsiaTheme="minorEastAsia"/>
                <w:sz w:val="16"/>
                <w:szCs w:val="16"/>
                <w:lang w:eastAsia="ja-JP"/>
              </w:rPr>
            </w:pPr>
            <w:ins w:id="16784" w:author="CR#5530r2" w:date="2025-12-10T20:11:00Z" w16du:dateUtc="2025-12-10T19:11:00Z">
              <w:r>
                <w:rPr>
                  <w:rFonts w:eastAsiaTheme="minorEastAsia"/>
                  <w:sz w:val="16"/>
                  <w:szCs w:val="16"/>
                  <w:lang w:eastAsia="ja-JP"/>
                </w:rPr>
                <w:t>RP-2537</w:t>
              </w:r>
            </w:ins>
            <w:ins w:id="16785" w:author="CR#5530r2" w:date="2025-12-10T20:12:00Z" w16du:dateUtc="2025-12-10T19:12:00Z">
              <w:r>
                <w:rPr>
                  <w:rFonts w:eastAsiaTheme="minor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11F84" w14:textId="365BA9E6" w:rsidR="001101A0" w:rsidRDefault="001101A0" w:rsidP="00A121B5">
            <w:pPr>
              <w:pStyle w:val="TAL"/>
              <w:rPr>
                <w:ins w:id="16786" w:author="CR#5530r2" w:date="2025-12-10T20:11:00Z" w16du:dateUtc="2025-12-10T19:11:00Z"/>
                <w:rFonts w:eastAsiaTheme="minorEastAsia"/>
                <w:sz w:val="16"/>
                <w:szCs w:val="16"/>
                <w:lang w:eastAsia="ja-JP"/>
              </w:rPr>
            </w:pPr>
            <w:ins w:id="16787" w:author="CR#5530r2" w:date="2025-12-10T20:11:00Z" w16du:dateUtc="2025-12-10T19:11:00Z">
              <w:r>
                <w:rPr>
                  <w:rFonts w:eastAsiaTheme="minorEastAsia"/>
                  <w:sz w:val="16"/>
                  <w:szCs w:val="16"/>
                  <w:lang w:eastAsia="ja-JP"/>
                </w:rPr>
                <w:t>55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0981" w14:textId="7591BF3B" w:rsidR="001101A0" w:rsidRDefault="001101A0" w:rsidP="00A121B5">
            <w:pPr>
              <w:pStyle w:val="TAL"/>
              <w:rPr>
                <w:ins w:id="16788" w:author="CR#5530r2" w:date="2025-12-10T20:11:00Z" w16du:dateUtc="2025-12-10T19:11:00Z"/>
                <w:rFonts w:eastAsiaTheme="minorEastAsia"/>
                <w:sz w:val="16"/>
                <w:szCs w:val="16"/>
                <w:lang w:eastAsia="ja-JP"/>
              </w:rPr>
            </w:pPr>
            <w:ins w:id="16789" w:author="CR#5530r2" w:date="2025-12-10T20:11:00Z" w16du:dateUtc="2025-12-10T19:11: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921F" w14:textId="7684A746" w:rsidR="001101A0" w:rsidRDefault="001101A0" w:rsidP="00A121B5">
            <w:pPr>
              <w:pStyle w:val="TAL"/>
              <w:rPr>
                <w:ins w:id="16790" w:author="CR#5530r2" w:date="2025-12-10T20:11:00Z" w16du:dateUtc="2025-12-10T19:11:00Z"/>
                <w:rFonts w:eastAsiaTheme="minorEastAsia"/>
                <w:sz w:val="16"/>
                <w:szCs w:val="16"/>
                <w:lang w:eastAsia="ja-JP"/>
              </w:rPr>
            </w:pPr>
            <w:ins w:id="16791" w:author="CR#5530r2" w:date="2025-12-10T20:11:00Z" w16du:dateUtc="2025-12-10T19:11: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29D8E" w14:textId="1B91689B" w:rsidR="001101A0" w:rsidRPr="00871684" w:rsidRDefault="001101A0" w:rsidP="00A121B5">
            <w:pPr>
              <w:pStyle w:val="TAL"/>
              <w:rPr>
                <w:ins w:id="16792" w:author="CR#5530r2" w:date="2025-12-10T20:11:00Z" w16du:dateUtc="2025-12-10T19:11:00Z"/>
                <w:rFonts w:eastAsiaTheme="minorEastAsia"/>
                <w:noProof/>
                <w:sz w:val="16"/>
                <w:szCs w:val="16"/>
                <w:lang w:eastAsia="ja-JP"/>
              </w:rPr>
            </w:pPr>
            <w:ins w:id="16793" w:author="CR#5530r2" w:date="2025-12-10T20:11:00Z" w16du:dateUtc="2025-12-10T19:11:00Z">
              <w:r w:rsidRPr="001101A0">
                <w:rPr>
                  <w:rFonts w:eastAsiaTheme="minorEastAsia"/>
                  <w:noProof/>
                  <w:sz w:val="16"/>
                  <w:szCs w:val="16"/>
                  <w:lang w:eastAsia="ja-JP"/>
                </w:rPr>
                <w:t>Introducing SR resources in LTM cell switch MAC CE [LTM_enh_S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38D0" w14:textId="0202FFBE" w:rsidR="001101A0" w:rsidRDefault="001101A0" w:rsidP="00A121B5">
            <w:pPr>
              <w:pStyle w:val="TAL"/>
              <w:rPr>
                <w:ins w:id="16794" w:author="CR#5530r2" w:date="2025-12-10T20:11:00Z" w16du:dateUtc="2025-12-10T19:11:00Z"/>
                <w:rFonts w:eastAsiaTheme="minorEastAsia"/>
                <w:sz w:val="16"/>
                <w:szCs w:val="16"/>
                <w:lang w:eastAsia="ja-JP"/>
              </w:rPr>
            </w:pPr>
            <w:ins w:id="16795" w:author="CR#5530r2" w:date="2025-12-10T20:11:00Z" w16du:dateUtc="2025-12-10T19:11:00Z">
              <w:r>
                <w:rPr>
                  <w:rFonts w:eastAsiaTheme="minorEastAsia"/>
                  <w:sz w:val="16"/>
                  <w:szCs w:val="16"/>
                  <w:lang w:eastAsia="ja-JP"/>
                </w:rPr>
                <w:t>19.1.0</w:t>
              </w:r>
            </w:ins>
          </w:p>
        </w:tc>
      </w:tr>
      <w:tr w:rsidR="00442C14" w:rsidRPr="0036584A" w14:paraId="13D98C01" w14:textId="77777777" w:rsidTr="000547CA">
        <w:trPr>
          <w:ins w:id="16796" w:author="CR#5537r4" w:date="2025-12-11T11: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835" w14:textId="77777777" w:rsidR="00442C14" w:rsidRDefault="00442C14" w:rsidP="00A121B5">
            <w:pPr>
              <w:pStyle w:val="TAL"/>
              <w:rPr>
                <w:ins w:id="16797" w:author="CR#5537r4" w:date="2025-12-11T11:01:00Z" w16du:dateUtc="2025-12-11T10: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C438" w14:textId="301E7DC4" w:rsidR="00442C14" w:rsidRDefault="00442C14" w:rsidP="00A121B5">
            <w:pPr>
              <w:pStyle w:val="TAL"/>
              <w:rPr>
                <w:ins w:id="16798" w:author="CR#5537r4" w:date="2025-12-11T11:01:00Z" w16du:dateUtc="2025-12-11T10:01:00Z"/>
                <w:rFonts w:eastAsiaTheme="minorEastAsia"/>
                <w:sz w:val="16"/>
                <w:szCs w:val="16"/>
                <w:lang w:eastAsia="ja-JP"/>
              </w:rPr>
            </w:pPr>
            <w:ins w:id="16799" w:author="CR#5537r4" w:date="2025-12-11T11:02:00Z" w16du:dateUtc="2025-12-11T10:02: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95F73" w14:textId="25DE76F9" w:rsidR="00442C14" w:rsidRDefault="00442C14" w:rsidP="00A121B5">
            <w:pPr>
              <w:pStyle w:val="TAL"/>
              <w:rPr>
                <w:ins w:id="16800" w:author="CR#5537r4" w:date="2025-12-11T11:01:00Z" w16du:dateUtc="2025-12-11T10:01:00Z"/>
                <w:rFonts w:eastAsiaTheme="minorEastAsia"/>
                <w:sz w:val="16"/>
                <w:szCs w:val="16"/>
                <w:lang w:eastAsia="ja-JP"/>
              </w:rPr>
            </w:pPr>
            <w:ins w:id="16801" w:author="CR#5537r4" w:date="2025-12-11T11:02:00Z" w16du:dateUtc="2025-12-11T10:02:00Z">
              <w:r>
                <w:rPr>
                  <w:rFonts w:eastAsiaTheme="minorEastAsia"/>
                  <w:sz w:val="16"/>
                  <w:szCs w:val="16"/>
                  <w:lang w:eastAsia="ja-JP"/>
                </w:rPr>
                <w:t>RP-2537</w:t>
              </w:r>
            </w:ins>
            <w:ins w:id="16802" w:author="CR#5537r4" w:date="2025-12-11T11:03:00Z" w16du:dateUtc="2025-12-11T10:03:00Z">
              <w:r>
                <w:rPr>
                  <w:rFonts w:eastAsiaTheme="minorEastAsia"/>
                  <w:sz w:val="16"/>
                  <w:szCs w:val="16"/>
                  <w:lang w:eastAsia="ja-JP"/>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A713" w14:textId="4954CE14" w:rsidR="00442C14" w:rsidRDefault="00442C14" w:rsidP="00A121B5">
            <w:pPr>
              <w:pStyle w:val="TAL"/>
              <w:rPr>
                <w:ins w:id="16803" w:author="CR#5537r4" w:date="2025-12-11T11:01:00Z" w16du:dateUtc="2025-12-11T10:01:00Z"/>
                <w:rFonts w:eastAsiaTheme="minorEastAsia"/>
                <w:sz w:val="16"/>
                <w:szCs w:val="16"/>
                <w:lang w:eastAsia="ja-JP"/>
              </w:rPr>
            </w:pPr>
            <w:ins w:id="16804" w:author="CR#5537r4" w:date="2025-12-11T11:02:00Z" w16du:dateUtc="2025-12-11T10:02:00Z">
              <w:r>
                <w:rPr>
                  <w:rFonts w:eastAsiaTheme="minorEastAsia"/>
                  <w:sz w:val="16"/>
                  <w:szCs w:val="16"/>
                  <w:lang w:eastAsia="ja-JP"/>
                </w:rPr>
                <w:t>55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7E1B" w14:textId="2AD22BF4" w:rsidR="00442C14" w:rsidRDefault="00442C14" w:rsidP="00A121B5">
            <w:pPr>
              <w:pStyle w:val="TAL"/>
              <w:rPr>
                <w:ins w:id="16805" w:author="CR#5537r4" w:date="2025-12-11T11:01:00Z" w16du:dateUtc="2025-12-11T10:01:00Z"/>
                <w:rFonts w:eastAsiaTheme="minorEastAsia"/>
                <w:sz w:val="16"/>
                <w:szCs w:val="16"/>
                <w:lang w:eastAsia="ja-JP"/>
              </w:rPr>
            </w:pPr>
            <w:ins w:id="16806" w:author="CR#5537r4" w:date="2025-12-11T11:02:00Z" w16du:dateUtc="2025-12-11T10:02:00Z">
              <w:r>
                <w:rPr>
                  <w:rFonts w:eastAsiaTheme="minorEastAsia"/>
                  <w:sz w:val="16"/>
                  <w:szCs w:val="16"/>
                  <w:lang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7DBD4" w14:textId="519E7CC8" w:rsidR="00442C14" w:rsidRDefault="00442C14" w:rsidP="00A121B5">
            <w:pPr>
              <w:pStyle w:val="TAL"/>
              <w:rPr>
                <w:ins w:id="16807" w:author="CR#5537r4" w:date="2025-12-11T11:01:00Z" w16du:dateUtc="2025-12-11T10:01:00Z"/>
                <w:rFonts w:eastAsiaTheme="minorEastAsia"/>
                <w:sz w:val="16"/>
                <w:szCs w:val="16"/>
                <w:lang w:eastAsia="ja-JP"/>
              </w:rPr>
            </w:pPr>
            <w:ins w:id="16808" w:author="CR#5537r4" w:date="2025-12-11T11:02:00Z" w16du:dateUtc="2025-12-11T10:02: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1DF9" w14:textId="017F544B" w:rsidR="00442C14" w:rsidRPr="001101A0" w:rsidRDefault="00442C14" w:rsidP="00A121B5">
            <w:pPr>
              <w:pStyle w:val="TAL"/>
              <w:rPr>
                <w:ins w:id="16809" w:author="CR#5537r4" w:date="2025-12-11T11:01:00Z" w16du:dateUtc="2025-12-11T10:01:00Z"/>
                <w:rFonts w:eastAsiaTheme="minorEastAsia"/>
                <w:noProof/>
                <w:sz w:val="16"/>
                <w:szCs w:val="16"/>
                <w:lang w:eastAsia="ja-JP"/>
              </w:rPr>
            </w:pPr>
            <w:ins w:id="16810" w:author="CR#5537r4" w:date="2025-12-11T11:02:00Z" w16du:dateUtc="2025-12-11T10:02:00Z">
              <w:r w:rsidRPr="00442C14">
                <w:rPr>
                  <w:rFonts w:eastAsiaTheme="minorEastAsia"/>
                  <w:noProof/>
                  <w:sz w:val="16"/>
                  <w:szCs w:val="16"/>
                  <w:lang w:eastAsia="ja-JP"/>
                </w:rPr>
                <w:t>Corrections to WI SL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97A6" w14:textId="2C3499AA" w:rsidR="00442C14" w:rsidRDefault="00442C14" w:rsidP="00A121B5">
            <w:pPr>
              <w:pStyle w:val="TAL"/>
              <w:rPr>
                <w:ins w:id="16811" w:author="CR#5537r4" w:date="2025-12-11T11:01:00Z" w16du:dateUtc="2025-12-11T10:01:00Z"/>
                <w:rFonts w:eastAsiaTheme="minorEastAsia"/>
                <w:sz w:val="16"/>
                <w:szCs w:val="16"/>
                <w:lang w:eastAsia="ja-JP"/>
              </w:rPr>
            </w:pPr>
            <w:ins w:id="16812" w:author="CR#5537r4" w:date="2025-12-11T11:02:00Z" w16du:dateUtc="2025-12-11T10:02:00Z">
              <w:r>
                <w:rPr>
                  <w:rFonts w:eastAsiaTheme="minorEastAsia"/>
                  <w:sz w:val="16"/>
                  <w:szCs w:val="16"/>
                  <w:lang w:eastAsia="ja-JP"/>
                </w:rPr>
                <w:t>19.1.0</w:t>
              </w:r>
            </w:ins>
          </w:p>
        </w:tc>
      </w:tr>
      <w:tr w:rsidR="00B74DA7" w:rsidRPr="0036584A" w14:paraId="7B6ACD70" w14:textId="77777777" w:rsidTr="000547CA">
        <w:trPr>
          <w:ins w:id="16813" w:author="CR#5539r2" w:date="2025-12-11T15: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1FABA8" w14:textId="77777777" w:rsidR="00B74DA7" w:rsidRDefault="00B74DA7" w:rsidP="00A121B5">
            <w:pPr>
              <w:pStyle w:val="TAL"/>
              <w:rPr>
                <w:ins w:id="16814" w:author="CR#5539r2" w:date="2025-12-11T15:21:00Z" w16du:dateUtc="2025-12-11T14: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33A9" w14:textId="330EE55B" w:rsidR="00B74DA7" w:rsidRDefault="00B74DA7" w:rsidP="00A121B5">
            <w:pPr>
              <w:pStyle w:val="TAL"/>
              <w:rPr>
                <w:ins w:id="16815" w:author="CR#5539r2" w:date="2025-12-11T15:21:00Z" w16du:dateUtc="2025-12-11T14:21:00Z"/>
                <w:rFonts w:eastAsiaTheme="minorEastAsia"/>
                <w:sz w:val="16"/>
                <w:szCs w:val="16"/>
                <w:lang w:eastAsia="ja-JP"/>
              </w:rPr>
            </w:pPr>
            <w:ins w:id="16816" w:author="CR#5539r2" w:date="2025-12-11T15:21:00Z" w16du:dateUtc="2025-12-11T14:21: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F95E4" w14:textId="70B801AF" w:rsidR="00B74DA7" w:rsidRDefault="00B74DA7" w:rsidP="00A121B5">
            <w:pPr>
              <w:pStyle w:val="TAL"/>
              <w:rPr>
                <w:ins w:id="16817" w:author="CR#5539r2" w:date="2025-12-11T15:21:00Z" w16du:dateUtc="2025-12-11T14:21:00Z"/>
                <w:rFonts w:eastAsiaTheme="minorEastAsia"/>
                <w:sz w:val="16"/>
                <w:szCs w:val="16"/>
                <w:lang w:eastAsia="ja-JP"/>
              </w:rPr>
            </w:pPr>
            <w:ins w:id="16818" w:author="CR#5539r2" w:date="2025-12-11T15:21:00Z" w16du:dateUtc="2025-12-11T14:21:00Z">
              <w:r>
                <w:rPr>
                  <w:rFonts w:eastAsiaTheme="minorEastAsia"/>
                  <w:sz w:val="16"/>
                  <w:szCs w:val="16"/>
                  <w:lang w:eastAsia="ja-JP"/>
                </w:rPr>
                <w:t>RP-2537</w:t>
              </w:r>
            </w:ins>
            <w:ins w:id="16819" w:author="CR#5539r2" w:date="2025-12-11T15:23:00Z" w16du:dateUtc="2025-12-11T14:23:00Z">
              <w:r>
                <w:rPr>
                  <w:rFonts w:eastAsiaTheme="minorEastAsia"/>
                  <w:sz w:val="16"/>
                  <w:szCs w:val="16"/>
                  <w:lang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07D9" w14:textId="7E66D303" w:rsidR="00B74DA7" w:rsidRDefault="00B74DA7" w:rsidP="00A121B5">
            <w:pPr>
              <w:pStyle w:val="TAL"/>
              <w:rPr>
                <w:ins w:id="16820" w:author="CR#5539r2" w:date="2025-12-11T15:21:00Z" w16du:dateUtc="2025-12-11T14:21:00Z"/>
                <w:rFonts w:eastAsiaTheme="minorEastAsia"/>
                <w:sz w:val="16"/>
                <w:szCs w:val="16"/>
                <w:lang w:eastAsia="ja-JP"/>
              </w:rPr>
            </w:pPr>
            <w:ins w:id="16821" w:author="CR#5539r2" w:date="2025-12-11T15:21:00Z" w16du:dateUtc="2025-12-11T14:21:00Z">
              <w:r>
                <w:rPr>
                  <w:rFonts w:eastAsiaTheme="minorEastAsia"/>
                  <w:sz w:val="16"/>
                  <w:szCs w:val="16"/>
                  <w:lang w:eastAsia="ja-JP"/>
                </w:rPr>
                <w:t>55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D643" w14:textId="405B6986" w:rsidR="00B74DA7" w:rsidRDefault="00B74DA7" w:rsidP="00A121B5">
            <w:pPr>
              <w:pStyle w:val="TAL"/>
              <w:rPr>
                <w:ins w:id="16822" w:author="CR#5539r2" w:date="2025-12-11T15:21:00Z" w16du:dateUtc="2025-12-11T14:21:00Z"/>
                <w:rFonts w:eastAsiaTheme="minorEastAsia"/>
                <w:sz w:val="16"/>
                <w:szCs w:val="16"/>
                <w:lang w:eastAsia="ja-JP"/>
              </w:rPr>
            </w:pPr>
            <w:ins w:id="16823" w:author="CR#5539r2" w:date="2025-12-11T15:21:00Z" w16du:dateUtc="2025-12-11T14:21: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A7" w14:textId="348331FC" w:rsidR="00B74DA7" w:rsidRDefault="00B74DA7" w:rsidP="00A121B5">
            <w:pPr>
              <w:pStyle w:val="TAL"/>
              <w:rPr>
                <w:ins w:id="16824" w:author="CR#5539r2" w:date="2025-12-11T15:21:00Z" w16du:dateUtc="2025-12-11T14:21:00Z"/>
                <w:rFonts w:eastAsiaTheme="minorEastAsia"/>
                <w:sz w:val="16"/>
                <w:szCs w:val="16"/>
                <w:lang w:eastAsia="ja-JP"/>
              </w:rPr>
            </w:pPr>
            <w:ins w:id="16825" w:author="CR#5539r2" w:date="2025-12-11T15:21:00Z" w16du:dateUtc="2025-12-11T14:21: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DF51" w14:textId="5FA8D572" w:rsidR="00B74DA7" w:rsidRPr="00442C14" w:rsidRDefault="00B74DA7" w:rsidP="00A121B5">
            <w:pPr>
              <w:pStyle w:val="TAL"/>
              <w:rPr>
                <w:ins w:id="16826" w:author="CR#5539r2" w:date="2025-12-11T15:21:00Z" w16du:dateUtc="2025-12-11T14:21:00Z"/>
                <w:rFonts w:eastAsiaTheme="minorEastAsia"/>
                <w:noProof/>
                <w:sz w:val="16"/>
                <w:szCs w:val="16"/>
                <w:lang w:eastAsia="ja-JP"/>
              </w:rPr>
            </w:pPr>
            <w:ins w:id="16827" w:author="CR#5539r2" w:date="2025-12-11T15:22:00Z" w16du:dateUtc="2025-12-11T14:22:00Z">
              <w:r w:rsidRPr="00B74DA7">
                <w:rPr>
                  <w:rFonts w:eastAsiaTheme="minorEastAsia"/>
                  <w:noProof/>
                  <w:sz w:val="16"/>
                  <w:szCs w:val="16"/>
                  <w:lang w:eastAsia="ja-JP"/>
                </w:rPr>
                <w:t>Correction to CPAC MR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4E750" w14:textId="5504E4EE" w:rsidR="00B74DA7" w:rsidRDefault="00B74DA7" w:rsidP="00A121B5">
            <w:pPr>
              <w:pStyle w:val="TAL"/>
              <w:rPr>
                <w:ins w:id="16828" w:author="CR#5539r2" w:date="2025-12-11T15:21:00Z" w16du:dateUtc="2025-12-11T14:21:00Z"/>
                <w:rFonts w:eastAsiaTheme="minorEastAsia"/>
                <w:sz w:val="16"/>
                <w:szCs w:val="16"/>
                <w:lang w:eastAsia="ja-JP"/>
              </w:rPr>
            </w:pPr>
            <w:ins w:id="16829" w:author="CR#5539r2" w:date="2025-12-11T15:22:00Z" w16du:dateUtc="2025-12-11T14:22:00Z">
              <w:r>
                <w:rPr>
                  <w:rFonts w:eastAsiaTheme="minorEastAsia"/>
                  <w:sz w:val="16"/>
                  <w:szCs w:val="16"/>
                  <w:lang w:eastAsia="ja-JP"/>
                </w:rPr>
                <w:t>19.1.0</w:t>
              </w:r>
            </w:ins>
          </w:p>
        </w:tc>
      </w:tr>
      <w:tr w:rsidR="00CB33F6" w:rsidRPr="0036584A" w14:paraId="5EC13D34" w14:textId="77777777" w:rsidTr="000547CA">
        <w:trPr>
          <w:ins w:id="16830" w:author="CR#5541r2" w:date="2025-12-11T15: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531" w14:textId="77777777" w:rsidR="00CB33F6" w:rsidRDefault="00CB33F6" w:rsidP="00A121B5">
            <w:pPr>
              <w:pStyle w:val="TAL"/>
              <w:rPr>
                <w:ins w:id="16831" w:author="CR#5541r2" w:date="2025-12-11T15:28:00Z" w16du:dateUtc="2025-12-11T14: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848D" w14:textId="6DCEA07C" w:rsidR="00CB33F6" w:rsidRDefault="00CB33F6" w:rsidP="00A121B5">
            <w:pPr>
              <w:pStyle w:val="TAL"/>
              <w:rPr>
                <w:ins w:id="16832" w:author="CR#5541r2" w:date="2025-12-11T15:28:00Z" w16du:dateUtc="2025-12-11T14:28:00Z"/>
                <w:rFonts w:eastAsiaTheme="minorEastAsia"/>
                <w:sz w:val="16"/>
                <w:szCs w:val="16"/>
                <w:lang w:eastAsia="ja-JP"/>
              </w:rPr>
            </w:pPr>
            <w:ins w:id="16833" w:author="CR#5541r2" w:date="2025-12-11T15:28:00Z" w16du:dateUtc="2025-12-11T14:2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30791" w14:textId="2B28E3A8" w:rsidR="00CB33F6" w:rsidRDefault="00CB33F6" w:rsidP="00A121B5">
            <w:pPr>
              <w:pStyle w:val="TAL"/>
              <w:rPr>
                <w:ins w:id="16834" w:author="CR#5541r2" w:date="2025-12-11T15:28:00Z" w16du:dateUtc="2025-12-11T14:28:00Z"/>
                <w:rFonts w:eastAsiaTheme="minorEastAsia"/>
                <w:sz w:val="16"/>
                <w:szCs w:val="16"/>
                <w:lang w:eastAsia="ja-JP"/>
              </w:rPr>
            </w:pPr>
            <w:ins w:id="16835" w:author="CR#5541r2" w:date="2025-12-11T15:28:00Z" w16du:dateUtc="2025-12-11T14:28:00Z">
              <w:r>
                <w:rPr>
                  <w:rFonts w:eastAsiaTheme="minorEastAsia"/>
                  <w:sz w:val="16"/>
                  <w:szCs w:val="16"/>
                  <w:lang w:eastAsia="ja-JP"/>
                </w:rPr>
                <w:t>RP-2537</w:t>
              </w:r>
            </w:ins>
            <w:ins w:id="16836" w:author="CR#5541r2" w:date="2025-12-11T15:29:00Z" w16du:dateUtc="2025-12-11T14:29:00Z">
              <w:r>
                <w:rPr>
                  <w:rFonts w:eastAsiaTheme="minorEastAsia"/>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0033" w14:textId="06F292D8" w:rsidR="00CB33F6" w:rsidRDefault="00CB33F6" w:rsidP="00A121B5">
            <w:pPr>
              <w:pStyle w:val="TAL"/>
              <w:rPr>
                <w:ins w:id="16837" w:author="CR#5541r2" w:date="2025-12-11T15:28:00Z" w16du:dateUtc="2025-12-11T14:28:00Z"/>
                <w:rFonts w:eastAsiaTheme="minorEastAsia"/>
                <w:sz w:val="16"/>
                <w:szCs w:val="16"/>
                <w:lang w:eastAsia="ja-JP"/>
              </w:rPr>
            </w:pPr>
            <w:ins w:id="16838" w:author="CR#5541r2" w:date="2025-12-11T15:28:00Z" w16du:dateUtc="2025-12-11T14:28:00Z">
              <w:r>
                <w:rPr>
                  <w:rFonts w:eastAsiaTheme="minorEastAsia"/>
                  <w:sz w:val="16"/>
                  <w:szCs w:val="16"/>
                  <w:lang w:eastAsia="ja-JP"/>
                </w:rPr>
                <w:t>55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52AE" w14:textId="4CD38AA2" w:rsidR="00CB33F6" w:rsidRDefault="00CB33F6" w:rsidP="00A121B5">
            <w:pPr>
              <w:pStyle w:val="TAL"/>
              <w:rPr>
                <w:ins w:id="16839" w:author="CR#5541r2" w:date="2025-12-11T15:28:00Z" w16du:dateUtc="2025-12-11T14:28:00Z"/>
                <w:rFonts w:eastAsiaTheme="minorEastAsia"/>
                <w:sz w:val="16"/>
                <w:szCs w:val="16"/>
                <w:lang w:eastAsia="ja-JP"/>
              </w:rPr>
            </w:pPr>
            <w:ins w:id="16840" w:author="CR#5541r2" w:date="2025-12-11T15:28:00Z" w16du:dateUtc="2025-12-11T14:28: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D938" w14:textId="7A785239" w:rsidR="00CB33F6" w:rsidRDefault="00CB33F6" w:rsidP="00A121B5">
            <w:pPr>
              <w:pStyle w:val="TAL"/>
              <w:rPr>
                <w:ins w:id="16841" w:author="CR#5541r2" w:date="2025-12-11T15:28:00Z" w16du:dateUtc="2025-12-11T14:28:00Z"/>
                <w:rFonts w:eastAsiaTheme="minorEastAsia"/>
                <w:sz w:val="16"/>
                <w:szCs w:val="16"/>
                <w:lang w:eastAsia="ja-JP"/>
              </w:rPr>
            </w:pPr>
            <w:ins w:id="16842" w:author="CR#5541r2" w:date="2025-12-11T15:28:00Z" w16du:dateUtc="2025-12-11T14:28: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C0480" w14:textId="6267AD16" w:rsidR="00CB33F6" w:rsidRPr="00B74DA7" w:rsidRDefault="00CB33F6" w:rsidP="00A121B5">
            <w:pPr>
              <w:pStyle w:val="TAL"/>
              <w:rPr>
                <w:ins w:id="16843" w:author="CR#5541r2" w:date="2025-12-11T15:28:00Z" w16du:dateUtc="2025-12-11T14:28:00Z"/>
                <w:rFonts w:eastAsiaTheme="minorEastAsia"/>
                <w:noProof/>
                <w:sz w:val="16"/>
                <w:szCs w:val="16"/>
                <w:lang w:eastAsia="ja-JP"/>
              </w:rPr>
            </w:pPr>
            <w:ins w:id="16844" w:author="CR#5541r2" w:date="2025-12-11T15:28:00Z" w16du:dateUtc="2025-12-11T14:28:00Z">
              <w:r w:rsidRPr="00CB33F6">
                <w:rPr>
                  <w:rFonts w:eastAsiaTheme="minorEastAsia"/>
                  <w:noProof/>
                  <w:sz w:val="16"/>
                  <w:szCs w:val="16"/>
                  <w:lang w:eastAsia="ja-JP"/>
                </w:rPr>
                <w:t>Miscellaneous corrections on mobil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55D19" w14:textId="2AE6CE0A" w:rsidR="00CB33F6" w:rsidRDefault="00CB33F6" w:rsidP="00A121B5">
            <w:pPr>
              <w:pStyle w:val="TAL"/>
              <w:rPr>
                <w:ins w:id="16845" w:author="CR#5541r2" w:date="2025-12-11T15:28:00Z" w16du:dateUtc="2025-12-11T14:28:00Z"/>
                <w:rFonts w:eastAsiaTheme="minorEastAsia"/>
                <w:sz w:val="16"/>
                <w:szCs w:val="16"/>
                <w:lang w:eastAsia="ja-JP"/>
              </w:rPr>
            </w:pPr>
            <w:ins w:id="16846" w:author="CR#5541r2" w:date="2025-12-11T15:28:00Z" w16du:dateUtc="2025-12-11T14:28:00Z">
              <w:r>
                <w:rPr>
                  <w:rFonts w:eastAsiaTheme="minorEastAsia"/>
                  <w:sz w:val="16"/>
                  <w:szCs w:val="16"/>
                  <w:lang w:eastAsia="ja-JP"/>
                </w:rPr>
                <w:t>19.1.0</w:t>
              </w:r>
            </w:ins>
          </w:p>
        </w:tc>
      </w:tr>
      <w:tr w:rsidR="001133C4" w:rsidRPr="0036584A" w14:paraId="347FF5FB" w14:textId="77777777" w:rsidTr="000547CA">
        <w:trPr>
          <w:ins w:id="16847" w:author="CR#5544r2" w:date="2025-12-11T17: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87A5F7" w14:textId="77777777" w:rsidR="001133C4" w:rsidRDefault="001133C4" w:rsidP="00A121B5">
            <w:pPr>
              <w:pStyle w:val="TAL"/>
              <w:rPr>
                <w:ins w:id="16848" w:author="CR#5544r2" w:date="2025-12-11T17:23:00Z" w16du:dateUtc="2025-12-11T16: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B670" w14:textId="2C06E58B" w:rsidR="001133C4" w:rsidRDefault="001133C4" w:rsidP="00A121B5">
            <w:pPr>
              <w:pStyle w:val="TAL"/>
              <w:rPr>
                <w:ins w:id="16849" w:author="CR#5544r2" w:date="2025-12-11T17:23:00Z" w16du:dateUtc="2025-12-11T16:23:00Z"/>
                <w:rFonts w:eastAsiaTheme="minorEastAsia"/>
                <w:sz w:val="16"/>
                <w:szCs w:val="16"/>
                <w:lang w:eastAsia="ja-JP"/>
              </w:rPr>
            </w:pPr>
            <w:ins w:id="16850" w:author="CR#5544r2" w:date="2025-12-11T17:23:00Z" w16du:dateUtc="2025-12-11T16:23: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1F25C" w14:textId="5C3303A1" w:rsidR="001133C4" w:rsidRDefault="001133C4" w:rsidP="00A121B5">
            <w:pPr>
              <w:pStyle w:val="TAL"/>
              <w:rPr>
                <w:ins w:id="16851" w:author="CR#5544r2" w:date="2025-12-11T17:23:00Z" w16du:dateUtc="2025-12-11T16:23:00Z"/>
                <w:rFonts w:eastAsiaTheme="minorEastAsia"/>
                <w:sz w:val="16"/>
                <w:szCs w:val="16"/>
                <w:lang w:eastAsia="ja-JP"/>
              </w:rPr>
            </w:pPr>
            <w:ins w:id="16852" w:author="CR#5544r2" w:date="2025-12-11T17:23:00Z" w16du:dateUtc="2025-12-11T16:23:00Z">
              <w:r>
                <w:rPr>
                  <w:rFonts w:eastAsiaTheme="minorEastAsia"/>
                  <w:sz w:val="16"/>
                  <w:szCs w:val="16"/>
                  <w:lang w:eastAsia="ja-JP"/>
                </w:rPr>
                <w:t>RP-2537</w:t>
              </w:r>
            </w:ins>
            <w:ins w:id="16853" w:author="CR#5544r2" w:date="2025-12-11T17:24:00Z" w16du:dateUtc="2025-12-11T16:24:00Z">
              <w:r>
                <w:rPr>
                  <w:rFonts w:eastAsiaTheme="minorEastAsia"/>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56B7" w14:textId="742FC970" w:rsidR="001133C4" w:rsidRDefault="001133C4" w:rsidP="00A121B5">
            <w:pPr>
              <w:pStyle w:val="TAL"/>
              <w:rPr>
                <w:ins w:id="16854" w:author="CR#5544r2" w:date="2025-12-11T17:23:00Z" w16du:dateUtc="2025-12-11T16:23:00Z"/>
                <w:rFonts w:eastAsiaTheme="minorEastAsia"/>
                <w:sz w:val="16"/>
                <w:szCs w:val="16"/>
                <w:lang w:eastAsia="ja-JP"/>
              </w:rPr>
            </w:pPr>
            <w:ins w:id="16855" w:author="CR#5544r2" w:date="2025-12-11T17:23:00Z" w16du:dateUtc="2025-12-11T16:23:00Z">
              <w:r>
                <w:rPr>
                  <w:rFonts w:eastAsiaTheme="minorEastAsia"/>
                  <w:sz w:val="16"/>
                  <w:szCs w:val="16"/>
                  <w:lang w:eastAsia="ja-JP"/>
                </w:rPr>
                <w:t>55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A7328" w14:textId="43609C3E" w:rsidR="001133C4" w:rsidRDefault="001133C4" w:rsidP="00A121B5">
            <w:pPr>
              <w:pStyle w:val="TAL"/>
              <w:rPr>
                <w:ins w:id="16856" w:author="CR#5544r2" w:date="2025-12-11T17:23:00Z" w16du:dateUtc="2025-12-11T16:23:00Z"/>
                <w:rFonts w:eastAsiaTheme="minorEastAsia"/>
                <w:sz w:val="16"/>
                <w:szCs w:val="16"/>
                <w:lang w:eastAsia="ja-JP"/>
              </w:rPr>
            </w:pPr>
            <w:ins w:id="16857" w:author="CR#5544r2" w:date="2025-12-11T17:23:00Z" w16du:dateUtc="2025-12-11T16:23: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CD13" w14:textId="1EF94D02" w:rsidR="001133C4" w:rsidRDefault="001133C4" w:rsidP="00A121B5">
            <w:pPr>
              <w:pStyle w:val="TAL"/>
              <w:rPr>
                <w:ins w:id="16858" w:author="CR#5544r2" w:date="2025-12-11T17:23:00Z" w16du:dateUtc="2025-12-11T16:23:00Z"/>
                <w:rFonts w:eastAsiaTheme="minorEastAsia"/>
                <w:sz w:val="16"/>
                <w:szCs w:val="16"/>
                <w:lang w:eastAsia="ja-JP"/>
              </w:rPr>
            </w:pPr>
            <w:ins w:id="16859" w:author="CR#5544r2" w:date="2025-12-11T17:24:00Z" w16du:dateUtc="2025-12-11T16:24: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8425E" w14:textId="47CC0D0B" w:rsidR="001133C4" w:rsidRPr="00CB33F6" w:rsidRDefault="001133C4" w:rsidP="00A121B5">
            <w:pPr>
              <w:pStyle w:val="TAL"/>
              <w:rPr>
                <w:ins w:id="16860" w:author="CR#5544r2" w:date="2025-12-11T17:23:00Z" w16du:dateUtc="2025-12-11T16:23:00Z"/>
                <w:rFonts w:eastAsiaTheme="minorEastAsia"/>
                <w:noProof/>
                <w:sz w:val="16"/>
                <w:szCs w:val="16"/>
                <w:lang w:eastAsia="ja-JP"/>
              </w:rPr>
            </w:pPr>
            <w:ins w:id="16861" w:author="CR#5544r2" w:date="2025-12-11T17:24:00Z" w16du:dateUtc="2025-12-11T16:24:00Z">
              <w:r w:rsidRPr="001133C4">
                <w:rPr>
                  <w:rFonts w:eastAsiaTheme="minorEastAsia"/>
                  <w:noProof/>
                  <w:sz w:val="16"/>
                  <w:szCs w:val="16"/>
                  <w:lang w:eastAsia="ja-JP"/>
                </w:rPr>
                <w:t>Correction on dependency of group-based beam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02B6" w14:textId="716E8E61" w:rsidR="001133C4" w:rsidRDefault="001133C4" w:rsidP="00A121B5">
            <w:pPr>
              <w:pStyle w:val="TAL"/>
              <w:rPr>
                <w:ins w:id="16862" w:author="CR#5544r2" w:date="2025-12-11T17:23:00Z" w16du:dateUtc="2025-12-11T16:23:00Z"/>
                <w:rFonts w:eastAsiaTheme="minorEastAsia"/>
                <w:sz w:val="16"/>
                <w:szCs w:val="16"/>
                <w:lang w:eastAsia="ja-JP"/>
              </w:rPr>
            </w:pPr>
            <w:ins w:id="16863" w:author="CR#5544r2" w:date="2025-12-11T17:24:00Z" w16du:dateUtc="2025-12-11T16:24:00Z">
              <w:r>
                <w:rPr>
                  <w:rFonts w:eastAsiaTheme="minorEastAsia"/>
                  <w:sz w:val="16"/>
                  <w:szCs w:val="16"/>
                  <w:lang w:eastAsia="ja-JP"/>
                </w:rPr>
                <w:t>19.1.0</w:t>
              </w:r>
            </w:ins>
          </w:p>
        </w:tc>
      </w:tr>
      <w:tr w:rsidR="001310D1" w:rsidRPr="0036584A" w14:paraId="44F2A860" w14:textId="77777777" w:rsidTr="000547CA">
        <w:trPr>
          <w:ins w:id="16864" w:author="CR#5548r3" w:date="2025-12-11T19: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5CCA08" w14:textId="77777777" w:rsidR="001310D1" w:rsidRDefault="001310D1" w:rsidP="00A121B5">
            <w:pPr>
              <w:pStyle w:val="TAL"/>
              <w:rPr>
                <w:ins w:id="16865" w:author="CR#5548r3" w:date="2025-12-11T19:07:00Z" w16du:dateUtc="2025-12-11T18: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F5BF0" w14:textId="45CBA638" w:rsidR="001310D1" w:rsidRDefault="001310D1" w:rsidP="00A121B5">
            <w:pPr>
              <w:pStyle w:val="TAL"/>
              <w:rPr>
                <w:ins w:id="16866" w:author="CR#5548r3" w:date="2025-12-11T19:07:00Z" w16du:dateUtc="2025-12-11T18:07:00Z"/>
                <w:rFonts w:eastAsiaTheme="minorEastAsia"/>
                <w:sz w:val="16"/>
                <w:szCs w:val="16"/>
                <w:lang w:eastAsia="ja-JP"/>
              </w:rPr>
            </w:pPr>
            <w:ins w:id="16867" w:author="CR#5548r3" w:date="2025-12-11T19:07:00Z" w16du:dateUtc="2025-12-11T18:07: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E785" w14:textId="7B597757" w:rsidR="001310D1" w:rsidRDefault="001310D1" w:rsidP="00A121B5">
            <w:pPr>
              <w:pStyle w:val="TAL"/>
              <w:rPr>
                <w:ins w:id="16868" w:author="CR#5548r3" w:date="2025-12-11T19:07:00Z" w16du:dateUtc="2025-12-11T18:07:00Z"/>
                <w:rFonts w:eastAsiaTheme="minorEastAsia"/>
                <w:sz w:val="16"/>
                <w:szCs w:val="16"/>
                <w:lang w:eastAsia="ja-JP"/>
              </w:rPr>
            </w:pPr>
            <w:ins w:id="16869" w:author="CR#5548r3" w:date="2025-12-11T19:07:00Z" w16du:dateUtc="2025-12-11T18:07:00Z">
              <w:r>
                <w:rPr>
                  <w:rFonts w:eastAsiaTheme="minorEastAsia"/>
                  <w:sz w:val="16"/>
                  <w:szCs w:val="16"/>
                  <w:lang w:eastAsia="ja-JP"/>
                </w:rPr>
                <w:t>RP-253</w:t>
              </w:r>
            </w:ins>
            <w:ins w:id="16870" w:author="CR#5548r3" w:date="2025-12-11T19:08:00Z" w16du:dateUtc="2025-12-11T18:08:00Z">
              <w:r>
                <w:rPr>
                  <w:rFonts w:eastAsiaTheme="minorEastAsia"/>
                  <w:sz w:val="16"/>
                  <w:szCs w:val="16"/>
                  <w:lang w:eastAsia="ja-JP"/>
                </w:rPr>
                <w:t>7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CB148" w14:textId="1FD0DB0B" w:rsidR="001310D1" w:rsidRDefault="001310D1" w:rsidP="00A121B5">
            <w:pPr>
              <w:pStyle w:val="TAL"/>
              <w:rPr>
                <w:ins w:id="16871" w:author="CR#5548r3" w:date="2025-12-11T19:07:00Z" w16du:dateUtc="2025-12-11T18:07:00Z"/>
                <w:rFonts w:eastAsiaTheme="minorEastAsia"/>
                <w:sz w:val="16"/>
                <w:szCs w:val="16"/>
                <w:lang w:eastAsia="ja-JP"/>
              </w:rPr>
            </w:pPr>
            <w:ins w:id="16872" w:author="CR#5548r3" w:date="2025-12-11T19:08:00Z" w16du:dateUtc="2025-12-11T18:08:00Z">
              <w:r>
                <w:rPr>
                  <w:rFonts w:eastAsiaTheme="minorEastAsia"/>
                  <w:sz w:val="16"/>
                  <w:szCs w:val="16"/>
                  <w:lang w:eastAsia="ja-JP"/>
                </w:rPr>
                <w:t>55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9FA70" w14:textId="0B621662" w:rsidR="001310D1" w:rsidRDefault="001310D1" w:rsidP="00A121B5">
            <w:pPr>
              <w:pStyle w:val="TAL"/>
              <w:rPr>
                <w:ins w:id="16873" w:author="CR#5548r3" w:date="2025-12-11T19:07:00Z" w16du:dateUtc="2025-12-11T18:07:00Z"/>
                <w:rFonts w:eastAsiaTheme="minorEastAsia"/>
                <w:sz w:val="16"/>
                <w:szCs w:val="16"/>
                <w:lang w:eastAsia="ja-JP"/>
              </w:rPr>
            </w:pPr>
            <w:ins w:id="16874" w:author="CR#5548r3" w:date="2025-12-11T19:08:00Z" w16du:dateUtc="2025-12-11T18:08: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6803" w14:textId="124F128A" w:rsidR="001310D1" w:rsidRDefault="001310D1" w:rsidP="00A121B5">
            <w:pPr>
              <w:pStyle w:val="TAL"/>
              <w:rPr>
                <w:ins w:id="16875" w:author="CR#5548r3" w:date="2025-12-11T19:07:00Z" w16du:dateUtc="2025-12-11T18:07:00Z"/>
                <w:rFonts w:eastAsiaTheme="minorEastAsia"/>
                <w:sz w:val="16"/>
                <w:szCs w:val="16"/>
                <w:lang w:eastAsia="ja-JP"/>
              </w:rPr>
            </w:pPr>
            <w:ins w:id="16876" w:author="CR#5548r3" w:date="2025-12-11T19:08:00Z" w16du:dateUtc="2025-12-11T18:08: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651" w14:textId="6903E285" w:rsidR="001310D1" w:rsidRPr="001133C4" w:rsidRDefault="001310D1" w:rsidP="00A121B5">
            <w:pPr>
              <w:pStyle w:val="TAL"/>
              <w:rPr>
                <w:ins w:id="16877" w:author="CR#5548r3" w:date="2025-12-11T19:07:00Z" w16du:dateUtc="2025-12-11T18:07:00Z"/>
                <w:rFonts w:eastAsiaTheme="minorEastAsia"/>
                <w:noProof/>
                <w:sz w:val="16"/>
                <w:szCs w:val="16"/>
                <w:lang w:eastAsia="ja-JP"/>
              </w:rPr>
            </w:pPr>
            <w:ins w:id="16878" w:author="CR#5548r3" w:date="2025-12-11T19:08:00Z" w16du:dateUtc="2025-12-11T18:08:00Z">
              <w:r w:rsidRPr="001310D1">
                <w:rPr>
                  <w:rFonts w:eastAsiaTheme="minorEastAsia"/>
                  <w:noProof/>
                  <w:sz w:val="16"/>
                  <w:szCs w:val="16"/>
                  <w:lang w:eastAsia="ja-JP"/>
                </w:rPr>
                <w:t>Corrections for MIMO Phase 5</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A221" w14:textId="65755403" w:rsidR="001310D1" w:rsidRDefault="001310D1" w:rsidP="00A121B5">
            <w:pPr>
              <w:pStyle w:val="TAL"/>
              <w:rPr>
                <w:ins w:id="16879" w:author="CR#5548r3" w:date="2025-12-11T19:07:00Z" w16du:dateUtc="2025-12-11T18:07:00Z"/>
                <w:rFonts w:eastAsiaTheme="minorEastAsia"/>
                <w:sz w:val="16"/>
                <w:szCs w:val="16"/>
                <w:lang w:eastAsia="ja-JP"/>
              </w:rPr>
            </w:pPr>
            <w:ins w:id="16880" w:author="CR#5548r3" w:date="2025-12-11T19:08:00Z" w16du:dateUtc="2025-12-11T18:08:00Z">
              <w:r>
                <w:rPr>
                  <w:rFonts w:eastAsiaTheme="minorEastAsia"/>
                  <w:sz w:val="16"/>
                  <w:szCs w:val="16"/>
                  <w:lang w:eastAsia="ja-JP"/>
                </w:rPr>
                <w:t>19.1.0</w:t>
              </w:r>
            </w:ins>
          </w:p>
        </w:tc>
      </w:tr>
      <w:tr w:rsidR="006F07CB" w:rsidRPr="0036584A" w14:paraId="4A1DF6A0" w14:textId="77777777" w:rsidTr="000547CA">
        <w:trPr>
          <w:ins w:id="16881" w:author="CR#5557r1" w:date="2025-12-11T19: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687269" w14:textId="77777777" w:rsidR="006F07CB" w:rsidRDefault="006F07CB" w:rsidP="00A121B5">
            <w:pPr>
              <w:pStyle w:val="TAL"/>
              <w:rPr>
                <w:ins w:id="16882" w:author="CR#5557r1" w:date="2025-12-11T19:12:00Z" w16du:dateUtc="2025-12-11T18: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A16D6" w14:textId="1511F213" w:rsidR="006F07CB" w:rsidRDefault="006F07CB" w:rsidP="00A121B5">
            <w:pPr>
              <w:pStyle w:val="TAL"/>
              <w:rPr>
                <w:ins w:id="16883" w:author="CR#5557r1" w:date="2025-12-11T19:12:00Z" w16du:dateUtc="2025-12-11T18:12:00Z"/>
                <w:rFonts w:eastAsiaTheme="minorEastAsia"/>
                <w:sz w:val="16"/>
                <w:szCs w:val="16"/>
                <w:lang w:eastAsia="ja-JP"/>
              </w:rPr>
            </w:pPr>
            <w:ins w:id="16884" w:author="CR#5557r1" w:date="2025-12-11T19:12:00Z" w16du:dateUtc="2025-12-11T18:12: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AF0C7" w14:textId="29DFC24B" w:rsidR="006F07CB" w:rsidRDefault="006F07CB" w:rsidP="00A121B5">
            <w:pPr>
              <w:pStyle w:val="TAL"/>
              <w:rPr>
                <w:ins w:id="16885" w:author="CR#5557r1" w:date="2025-12-11T19:12:00Z" w16du:dateUtc="2025-12-11T18:12:00Z"/>
                <w:rFonts w:eastAsiaTheme="minorEastAsia"/>
                <w:sz w:val="16"/>
                <w:szCs w:val="16"/>
                <w:lang w:eastAsia="ja-JP"/>
              </w:rPr>
            </w:pPr>
            <w:ins w:id="16886" w:author="CR#5557r1" w:date="2025-12-11T19:12:00Z" w16du:dateUtc="2025-12-11T18:12:00Z">
              <w:r>
                <w:rPr>
                  <w:rFonts w:eastAsiaTheme="minorEastAsia"/>
                  <w:sz w:val="16"/>
                  <w:szCs w:val="16"/>
                  <w:lang w:eastAsia="ja-JP"/>
                </w:rPr>
                <w:t>RP-2537</w:t>
              </w:r>
            </w:ins>
            <w:ins w:id="16887" w:author="CR#5557r1" w:date="2025-12-11T19:13:00Z" w16du:dateUtc="2025-12-11T18:13:00Z">
              <w:r>
                <w:rPr>
                  <w:rFonts w:eastAsiaTheme="minorEastAsia"/>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BE62" w14:textId="3994E8AC" w:rsidR="006F07CB" w:rsidRDefault="006F07CB" w:rsidP="00A121B5">
            <w:pPr>
              <w:pStyle w:val="TAL"/>
              <w:rPr>
                <w:ins w:id="16888" w:author="CR#5557r1" w:date="2025-12-11T19:12:00Z" w16du:dateUtc="2025-12-11T18:12:00Z"/>
                <w:rFonts w:eastAsiaTheme="minorEastAsia"/>
                <w:sz w:val="16"/>
                <w:szCs w:val="16"/>
                <w:lang w:eastAsia="ja-JP"/>
              </w:rPr>
            </w:pPr>
            <w:ins w:id="16889" w:author="CR#5557r1" w:date="2025-12-11T19:12:00Z" w16du:dateUtc="2025-12-11T18:12:00Z">
              <w:r>
                <w:rPr>
                  <w:rFonts w:eastAsiaTheme="minorEastAsia"/>
                  <w:sz w:val="16"/>
                  <w:szCs w:val="16"/>
                  <w:lang w:eastAsia="ja-JP"/>
                </w:rPr>
                <w:t>5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A95D" w14:textId="5AFC7823" w:rsidR="006F07CB" w:rsidRDefault="006F07CB" w:rsidP="00A121B5">
            <w:pPr>
              <w:pStyle w:val="TAL"/>
              <w:rPr>
                <w:ins w:id="16890" w:author="CR#5557r1" w:date="2025-12-11T19:12:00Z" w16du:dateUtc="2025-12-11T18:12:00Z"/>
                <w:rFonts w:eastAsiaTheme="minorEastAsia"/>
                <w:sz w:val="16"/>
                <w:szCs w:val="16"/>
                <w:lang w:eastAsia="ja-JP"/>
              </w:rPr>
            </w:pPr>
            <w:ins w:id="16891" w:author="CR#5557r1" w:date="2025-12-11T19:12:00Z" w16du:dateUtc="2025-12-11T18:12: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46FA" w14:textId="3C412F86" w:rsidR="006F07CB" w:rsidRDefault="006F07CB" w:rsidP="00A121B5">
            <w:pPr>
              <w:pStyle w:val="TAL"/>
              <w:rPr>
                <w:ins w:id="16892" w:author="CR#5557r1" w:date="2025-12-11T19:12:00Z" w16du:dateUtc="2025-12-11T18:12:00Z"/>
                <w:rFonts w:eastAsiaTheme="minorEastAsia"/>
                <w:sz w:val="16"/>
                <w:szCs w:val="16"/>
                <w:lang w:eastAsia="ja-JP"/>
              </w:rPr>
            </w:pPr>
            <w:ins w:id="16893" w:author="CR#5557r1" w:date="2025-12-11T19:12:00Z" w16du:dateUtc="2025-12-11T18:12: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B7C5" w14:textId="136EF523" w:rsidR="006F07CB" w:rsidRPr="001310D1" w:rsidRDefault="006F07CB" w:rsidP="00A121B5">
            <w:pPr>
              <w:pStyle w:val="TAL"/>
              <w:rPr>
                <w:ins w:id="16894" w:author="CR#5557r1" w:date="2025-12-11T19:12:00Z" w16du:dateUtc="2025-12-11T18:12:00Z"/>
                <w:rFonts w:eastAsiaTheme="minorEastAsia"/>
                <w:noProof/>
                <w:sz w:val="16"/>
                <w:szCs w:val="16"/>
                <w:lang w:eastAsia="ja-JP"/>
              </w:rPr>
            </w:pPr>
            <w:ins w:id="16895" w:author="CR#5557r1" w:date="2025-12-11T19:13:00Z" w16du:dateUtc="2025-12-11T18:13:00Z">
              <w:r w:rsidRPr="006F07CB">
                <w:rPr>
                  <w:rFonts w:eastAsiaTheme="minorEastAsia"/>
                  <w:noProof/>
                  <w:sz w:val="16"/>
                  <w:szCs w:val="16"/>
                  <w:lang w:eastAsia="ja-JP"/>
                </w:rPr>
                <w:t>Correction on setting timeSinceCHO-Reconfig when the failure is due to RLF</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B6F8" w14:textId="0B962C54" w:rsidR="006F07CB" w:rsidRDefault="006F07CB" w:rsidP="00A121B5">
            <w:pPr>
              <w:pStyle w:val="TAL"/>
              <w:rPr>
                <w:ins w:id="16896" w:author="CR#5557r1" w:date="2025-12-11T19:12:00Z" w16du:dateUtc="2025-12-11T18:12:00Z"/>
                <w:rFonts w:eastAsiaTheme="minorEastAsia"/>
                <w:sz w:val="16"/>
                <w:szCs w:val="16"/>
                <w:lang w:eastAsia="ja-JP"/>
              </w:rPr>
            </w:pPr>
            <w:ins w:id="16897" w:author="CR#5557r1" w:date="2025-12-11T19:13:00Z" w16du:dateUtc="2025-12-11T18:13:00Z">
              <w:r>
                <w:rPr>
                  <w:rFonts w:eastAsiaTheme="minorEastAsia"/>
                  <w:sz w:val="16"/>
                  <w:szCs w:val="16"/>
                  <w:lang w:eastAsia="ja-JP"/>
                </w:rPr>
                <w:t>19.1.0</w:t>
              </w:r>
            </w:ins>
          </w:p>
        </w:tc>
      </w:tr>
      <w:tr w:rsidR="00691B9E" w:rsidRPr="0036584A" w14:paraId="1C640972" w14:textId="77777777" w:rsidTr="000547CA">
        <w:trPr>
          <w:ins w:id="16898" w:author="CR#5558r3" w:date="2025-12-11T19: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570862" w14:textId="77777777" w:rsidR="00691B9E" w:rsidRDefault="00691B9E" w:rsidP="00A121B5">
            <w:pPr>
              <w:pStyle w:val="TAL"/>
              <w:rPr>
                <w:ins w:id="16899" w:author="CR#5558r3" w:date="2025-12-11T19:15:00Z" w16du:dateUtc="2025-12-11T18: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96EBE" w14:textId="10722E11" w:rsidR="00691B9E" w:rsidRDefault="00691B9E" w:rsidP="00A121B5">
            <w:pPr>
              <w:pStyle w:val="TAL"/>
              <w:rPr>
                <w:ins w:id="16900" w:author="CR#5558r3" w:date="2025-12-11T19:15:00Z" w16du:dateUtc="2025-12-11T18:15:00Z"/>
                <w:rFonts w:eastAsiaTheme="minorEastAsia"/>
                <w:sz w:val="16"/>
                <w:szCs w:val="16"/>
                <w:lang w:eastAsia="ja-JP"/>
              </w:rPr>
            </w:pPr>
            <w:ins w:id="16901" w:author="CR#5558r3" w:date="2025-12-11T19:16:00Z" w16du:dateUtc="2025-12-11T18:16: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5261" w14:textId="32686F3F" w:rsidR="00691B9E" w:rsidRDefault="00691B9E" w:rsidP="00A121B5">
            <w:pPr>
              <w:pStyle w:val="TAL"/>
              <w:rPr>
                <w:ins w:id="16902" w:author="CR#5558r3" w:date="2025-12-11T19:15:00Z" w16du:dateUtc="2025-12-11T18:15:00Z"/>
                <w:rFonts w:eastAsiaTheme="minorEastAsia"/>
                <w:sz w:val="16"/>
                <w:szCs w:val="16"/>
                <w:lang w:eastAsia="ja-JP"/>
              </w:rPr>
            </w:pPr>
            <w:ins w:id="16903" w:author="CR#5558r3" w:date="2025-12-11T19:16:00Z" w16du:dateUtc="2025-12-11T18:16:00Z">
              <w:r>
                <w:rPr>
                  <w:rFonts w:eastAsiaTheme="minorEastAsia"/>
                  <w:sz w:val="16"/>
                  <w:szCs w:val="16"/>
                  <w:lang w:eastAsia="ja-JP"/>
                </w:rPr>
                <w:t>RP-253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2788" w14:textId="13D09024" w:rsidR="00691B9E" w:rsidRDefault="00691B9E" w:rsidP="00A121B5">
            <w:pPr>
              <w:pStyle w:val="TAL"/>
              <w:rPr>
                <w:ins w:id="16904" w:author="CR#5558r3" w:date="2025-12-11T19:15:00Z" w16du:dateUtc="2025-12-11T18:15:00Z"/>
                <w:rFonts w:eastAsiaTheme="minorEastAsia"/>
                <w:sz w:val="16"/>
                <w:szCs w:val="16"/>
                <w:lang w:eastAsia="ja-JP"/>
              </w:rPr>
            </w:pPr>
            <w:ins w:id="16905" w:author="CR#5558r3" w:date="2025-12-11T19:16:00Z" w16du:dateUtc="2025-12-11T18:16:00Z">
              <w:r>
                <w:rPr>
                  <w:rFonts w:eastAsiaTheme="minorEastAsia"/>
                  <w:sz w:val="16"/>
                  <w:szCs w:val="16"/>
                  <w:lang w:eastAsia="ja-JP"/>
                </w:rPr>
                <w:t>55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7382" w14:textId="7CA24657" w:rsidR="00691B9E" w:rsidRDefault="00691B9E" w:rsidP="00A121B5">
            <w:pPr>
              <w:pStyle w:val="TAL"/>
              <w:rPr>
                <w:ins w:id="16906" w:author="CR#5558r3" w:date="2025-12-11T19:15:00Z" w16du:dateUtc="2025-12-11T18:15:00Z"/>
                <w:rFonts w:eastAsiaTheme="minorEastAsia"/>
                <w:sz w:val="16"/>
                <w:szCs w:val="16"/>
                <w:lang w:eastAsia="ja-JP"/>
              </w:rPr>
            </w:pPr>
            <w:ins w:id="16907" w:author="CR#5558r3" w:date="2025-12-11T19:16:00Z" w16du:dateUtc="2025-12-11T18:16: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19AB" w14:textId="21443AA0" w:rsidR="00691B9E" w:rsidRDefault="00691B9E" w:rsidP="00A121B5">
            <w:pPr>
              <w:pStyle w:val="TAL"/>
              <w:rPr>
                <w:ins w:id="16908" w:author="CR#5558r3" w:date="2025-12-11T19:15:00Z" w16du:dateUtc="2025-12-11T18:15:00Z"/>
                <w:rFonts w:eastAsiaTheme="minorEastAsia"/>
                <w:sz w:val="16"/>
                <w:szCs w:val="16"/>
                <w:lang w:eastAsia="ja-JP"/>
              </w:rPr>
            </w:pPr>
            <w:ins w:id="16909" w:author="CR#5558r3" w:date="2025-12-11T19:16:00Z" w16du:dateUtc="2025-12-11T18:16: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58DFD" w14:textId="40A1CFFD" w:rsidR="00691B9E" w:rsidRPr="006F07CB" w:rsidRDefault="00691B9E" w:rsidP="00A121B5">
            <w:pPr>
              <w:pStyle w:val="TAL"/>
              <w:rPr>
                <w:ins w:id="16910" w:author="CR#5558r3" w:date="2025-12-11T19:15:00Z" w16du:dateUtc="2025-12-11T18:15:00Z"/>
                <w:rFonts w:eastAsiaTheme="minorEastAsia"/>
                <w:noProof/>
                <w:sz w:val="16"/>
                <w:szCs w:val="16"/>
                <w:lang w:eastAsia="ja-JP"/>
              </w:rPr>
            </w:pPr>
            <w:ins w:id="16911" w:author="CR#5558r3" w:date="2025-12-11T19:16:00Z" w16du:dateUtc="2025-12-11T18:16:00Z">
              <w:r w:rsidRPr="00691B9E">
                <w:rPr>
                  <w:rFonts w:eastAsiaTheme="minorEastAsia"/>
                  <w:noProof/>
                  <w:sz w:val="16"/>
                  <w:szCs w:val="16"/>
                  <w:lang w:eastAsia="ja-JP"/>
                </w:rPr>
                <w:t>Correction on the execution of SCG LT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4E6B8" w14:textId="17C9A7B8" w:rsidR="00691B9E" w:rsidRDefault="00691B9E" w:rsidP="00A121B5">
            <w:pPr>
              <w:pStyle w:val="TAL"/>
              <w:rPr>
                <w:ins w:id="16912" w:author="CR#5558r3" w:date="2025-12-11T19:15:00Z" w16du:dateUtc="2025-12-11T18:15:00Z"/>
                <w:rFonts w:eastAsiaTheme="minorEastAsia"/>
                <w:sz w:val="16"/>
                <w:szCs w:val="16"/>
                <w:lang w:eastAsia="ja-JP"/>
              </w:rPr>
            </w:pPr>
            <w:ins w:id="16913" w:author="CR#5558r3" w:date="2025-12-11T19:16:00Z" w16du:dateUtc="2025-12-11T18:16:00Z">
              <w:r>
                <w:rPr>
                  <w:rFonts w:eastAsiaTheme="minorEastAsia"/>
                  <w:sz w:val="16"/>
                  <w:szCs w:val="16"/>
                  <w:lang w:eastAsia="ja-JP"/>
                </w:rPr>
                <w:t>19.1.0</w:t>
              </w:r>
            </w:ins>
          </w:p>
        </w:tc>
      </w:tr>
      <w:tr w:rsidR="009C33D7" w:rsidRPr="0036584A" w14:paraId="5C8CEE1D" w14:textId="77777777" w:rsidTr="000547CA">
        <w:trPr>
          <w:ins w:id="16914" w:author="CR#5559r3" w:date="2025-12-11T2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EA8CEB" w14:textId="77777777" w:rsidR="009C33D7" w:rsidRDefault="009C33D7" w:rsidP="00A121B5">
            <w:pPr>
              <w:pStyle w:val="TAL"/>
              <w:rPr>
                <w:ins w:id="16915" w:author="CR#5559r3" w:date="2025-12-11T21:55:00Z" w16du:dateUtc="2025-12-11T20: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F78E" w14:textId="6F2A849B" w:rsidR="009C33D7" w:rsidRDefault="009C33D7" w:rsidP="00A121B5">
            <w:pPr>
              <w:pStyle w:val="TAL"/>
              <w:rPr>
                <w:ins w:id="16916" w:author="CR#5559r3" w:date="2025-12-11T21:55:00Z" w16du:dateUtc="2025-12-11T20:55:00Z"/>
                <w:rFonts w:eastAsiaTheme="minorEastAsia"/>
                <w:sz w:val="16"/>
                <w:szCs w:val="16"/>
                <w:lang w:eastAsia="ja-JP"/>
              </w:rPr>
            </w:pPr>
            <w:ins w:id="16917" w:author="CR#5559r3" w:date="2025-12-11T21:55:00Z" w16du:dateUtc="2025-12-11T20:55: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B071" w14:textId="40436A06" w:rsidR="009C33D7" w:rsidRDefault="009C33D7" w:rsidP="00A121B5">
            <w:pPr>
              <w:pStyle w:val="TAL"/>
              <w:rPr>
                <w:ins w:id="16918" w:author="CR#5559r3" w:date="2025-12-11T21:55:00Z" w16du:dateUtc="2025-12-11T20:55:00Z"/>
                <w:rFonts w:eastAsiaTheme="minorEastAsia"/>
                <w:sz w:val="16"/>
                <w:szCs w:val="16"/>
                <w:lang w:eastAsia="ja-JP"/>
              </w:rPr>
            </w:pPr>
            <w:ins w:id="16919" w:author="CR#5559r3" w:date="2025-12-11T21:55:00Z" w16du:dateUtc="2025-12-11T20:55:00Z">
              <w:r>
                <w:rPr>
                  <w:rFonts w:eastAsiaTheme="minorEastAsia"/>
                  <w:sz w:val="16"/>
                  <w:szCs w:val="16"/>
                  <w:lang w:eastAsia="ja-JP"/>
                </w:rPr>
                <w:t>RP-2537</w:t>
              </w:r>
            </w:ins>
            <w:ins w:id="16920" w:author="CR#5559r3" w:date="2025-12-11T21:56:00Z" w16du:dateUtc="2025-12-11T20:56:00Z">
              <w:r>
                <w:rPr>
                  <w:rFonts w:eastAsiaTheme="minorEastAsia"/>
                  <w:sz w:val="16"/>
                  <w:szCs w:val="16"/>
                  <w:lang w:eastAsia="ja-JP"/>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BF30" w14:textId="7562DE17" w:rsidR="009C33D7" w:rsidRDefault="009C33D7" w:rsidP="00A121B5">
            <w:pPr>
              <w:pStyle w:val="TAL"/>
              <w:rPr>
                <w:ins w:id="16921" w:author="CR#5559r3" w:date="2025-12-11T21:55:00Z" w16du:dateUtc="2025-12-11T20:55:00Z"/>
                <w:rFonts w:eastAsiaTheme="minorEastAsia"/>
                <w:sz w:val="16"/>
                <w:szCs w:val="16"/>
                <w:lang w:eastAsia="ja-JP"/>
              </w:rPr>
            </w:pPr>
            <w:ins w:id="16922" w:author="CR#5559r3" w:date="2025-12-11T21:55:00Z" w16du:dateUtc="2025-12-11T20:55:00Z">
              <w:r>
                <w:rPr>
                  <w:rFonts w:eastAsiaTheme="minorEastAsia"/>
                  <w:sz w:val="16"/>
                  <w:szCs w:val="16"/>
                  <w:lang w:eastAsia="ja-JP"/>
                </w:rPr>
                <w:t>55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49A2" w14:textId="68D19C39" w:rsidR="009C33D7" w:rsidRDefault="009C33D7" w:rsidP="00A121B5">
            <w:pPr>
              <w:pStyle w:val="TAL"/>
              <w:rPr>
                <w:ins w:id="16923" w:author="CR#5559r3" w:date="2025-12-11T21:55:00Z" w16du:dateUtc="2025-12-11T20:55:00Z"/>
                <w:rFonts w:eastAsiaTheme="minorEastAsia"/>
                <w:sz w:val="16"/>
                <w:szCs w:val="16"/>
                <w:lang w:eastAsia="ja-JP"/>
              </w:rPr>
            </w:pPr>
            <w:ins w:id="16924" w:author="CR#5559r3" w:date="2025-12-11T21:55:00Z" w16du:dateUtc="2025-12-11T20:55: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6CAB5" w14:textId="1C0C9738" w:rsidR="009C33D7" w:rsidRDefault="009C33D7" w:rsidP="00A121B5">
            <w:pPr>
              <w:pStyle w:val="TAL"/>
              <w:rPr>
                <w:ins w:id="16925" w:author="CR#5559r3" w:date="2025-12-11T21:55:00Z" w16du:dateUtc="2025-12-11T20:55:00Z"/>
                <w:rFonts w:eastAsiaTheme="minorEastAsia"/>
                <w:sz w:val="16"/>
                <w:szCs w:val="16"/>
                <w:lang w:eastAsia="ja-JP"/>
              </w:rPr>
            </w:pPr>
            <w:ins w:id="16926" w:author="CR#5559r3" w:date="2025-12-11T21:55:00Z" w16du:dateUtc="2025-12-11T20:55: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492A" w14:textId="676339C1" w:rsidR="009C33D7" w:rsidRPr="00691B9E" w:rsidRDefault="009C33D7" w:rsidP="00A121B5">
            <w:pPr>
              <w:pStyle w:val="TAL"/>
              <w:rPr>
                <w:ins w:id="16927" w:author="CR#5559r3" w:date="2025-12-11T21:55:00Z" w16du:dateUtc="2025-12-11T20:55:00Z"/>
                <w:rFonts w:eastAsiaTheme="minorEastAsia"/>
                <w:noProof/>
                <w:sz w:val="16"/>
                <w:szCs w:val="16"/>
                <w:lang w:eastAsia="ja-JP"/>
              </w:rPr>
            </w:pPr>
            <w:ins w:id="16928" w:author="CR#5559r3" w:date="2025-12-11T21:56:00Z" w16du:dateUtc="2025-12-11T20:56:00Z">
              <w:r w:rsidRPr="009C33D7">
                <w:rPr>
                  <w:rFonts w:eastAsiaTheme="minorEastAsia"/>
                  <w:noProof/>
                  <w:sz w:val="16"/>
                  <w:szCs w:val="16"/>
                  <w:lang w:eastAsia="ja-JP"/>
                </w:rPr>
                <w:t>Corrections for Network Energy Sav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87B4" w14:textId="62D7A1CD" w:rsidR="009C33D7" w:rsidRDefault="009C33D7" w:rsidP="00A121B5">
            <w:pPr>
              <w:pStyle w:val="TAL"/>
              <w:rPr>
                <w:ins w:id="16929" w:author="CR#5559r3" w:date="2025-12-11T21:55:00Z" w16du:dateUtc="2025-12-11T20:55:00Z"/>
                <w:rFonts w:eastAsiaTheme="minorEastAsia"/>
                <w:sz w:val="16"/>
                <w:szCs w:val="16"/>
                <w:lang w:eastAsia="ja-JP"/>
              </w:rPr>
            </w:pPr>
            <w:ins w:id="16930" w:author="CR#5559r3" w:date="2025-12-11T21:56:00Z" w16du:dateUtc="2025-12-11T20:56:00Z">
              <w:r>
                <w:rPr>
                  <w:rFonts w:eastAsiaTheme="minorEastAsia"/>
                  <w:sz w:val="16"/>
                  <w:szCs w:val="16"/>
                  <w:lang w:eastAsia="ja-JP"/>
                </w:rPr>
                <w:t>19.1.0</w:t>
              </w:r>
            </w:ins>
          </w:p>
        </w:tc>
      </w:tr>
      <w:tr w:rsidR="00414DF9" w:rsidRPr="0036584A" w14:paraId="380093B5" w14:textId="77777777" w:rsidTr="000547CA">
        <w:trPr>
          <w:ins w:id="16931" w:author="CR#5560r2" w:date="2025-12-12T11: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5D38455" w14:textId="77777777" w:rsidR="00414DF9" w:rsidRDefault="00414DF9" w:rsidP="00A121B5">
            <w:pPr>
              <w:pStyle w:val="TAL"/>
              <w:rPr>
                <w:ins w:id="16932" w:author="CR#5560r2" w:date="2025-12-12T11:47:00Z" w16du:dateUtc="2025-12-12T10: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66C1" w14:textId="1C2FA3DA" w:rsidR="00414DF9" w:rsidRDefault="00414DF9" w:rsidP="00A121B5">
            <w:pPr>
              <w:pStyle w:val="TAL"/>
              <w:rPr>
                <w:ins w:id="16933" w:author="CR#5560r2" w:date="2025-12-12T11:47:00Z" w16du:dateUtc="2025-12-12T10:47:00Z"/>
                <w:rFonts w:eastAsiaTheme="minorEastAsia"/>
                <w:sz w:val="16"/>
                <w:szCs w:val="16"/>
                <w:lang w:eastAsia="ja-JP"/>
              </w:rPr>
            </w:pPr>
            <w:ins w:id="16934" w:author="CR#5560r2" w:date="2025-12-12T11:47:00Z" w16du:dateUtc="2025-12-12T10:47: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C498" w14:textId="780CDAB5" w:rsidR="00414DF9" w:rsidRDefault="00414DF9" w:rsidP="00A121B5">
            <w:pPr>
              <w:pStyle w:val="TAL"/>
              <w:rPr>
                <w:ins w:id="16935" w:author="CR#5560r2" w:date="2025-12-12T11:47:00Z" w16du:dateUtc="2025-12-12T10:47:00Z"/>
                <w:rFonts w:eastAsiaTheme="minorEastAsia"/>
                <w:sz w:val="16"/>
                <w:szCs w:val="16"/>
                <w:lang w:eastAsia="ja-JP"/>
              </w:rPr>
            </w:pPr>
            <w:ins w:id="16936" w:author="CR#5560r2" w:date="2025-12-12T11:47:00Z" w16du:dateUtc="2025-12-12T10:47:00Z">
              <w:r>
                <w:rPr>
                  <w:rFonts w:eastAsiaTheme="minorEastAsia" w:hint="eastAsia"/>
                  <w:sz w:val="16"/>
                  <w:szCs w:val="16"/>
                  <w:lang w:eastAsia="ja-JP"/>
                </w:rPr>
                <w:t>R</w:t>
              </w:r>
            </w:ins>
            <w:ins w:id="16937" w:author="CR#5560r2" w:date="2025-12-12T11:48:00Z" w16du:dateUtc="2025-12-12T10:48:00Z">
              <w:r>
                <w:rPr>
                  <w:rFonts w:eastAsiaTheme="minorEastAsia" w:hint="eastAsia"/>
                  <w:sz w:val="16"/>
                  <w:szCs w:val="16"/>
                  <w:lang w:eastAsia="ja-JP"/>
                </w:rPr>
                <w:t>P-2537</w:t>
              </w:r>
            </w:ins>
            <w:ins w:id="16938" w:author="CR#5560r2" w:date="2025-12-12T11:49:00Z" w16du:dateUtc="2025-12-12T10:49:00Z">
              <w:r>
                <w:rPr>
                  <w:rFonts w:eastAsiaTheme="minorEastAsia" w:hint="eastAsia"/>
                  <w:sz w:val="16"/>
                  <w:szCs w:val="16"/>
                  <w:lang w:eastAsia="ja-JP"/>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C3D4" w14:textId="6F189A45" w:rsidR="00414DF9" w:rsidRDefault="00414DF9" w:rsidP="00A121B5">
            <w:pPr>
              <w:pStyle w:val="TAL"/>
              <w:rPr>
                <w:ins w:id="16939" w:author="CR#5560r2" w:date="2025-12-12T11:47:00Z" w16du:dateUtc="2025-12-12T10:47:00Z"/>
                <w:rFonts w:eastAsiaTheme="minorEastAsia"/>
                <w:sz w:val="16"/>
                <w:szCs w:val="16"/>
                <w:lang w:eastAsia="ja-JP"/>
              </w:rPr>
            </w:pPr>
            <w:ins w:id="16940" w:author="CR#5560r2" w:date="2025-12-12T11:48:00Z" w16du:dateUtc="2025-12-12T10:48:00Z">
              <w:r>
                <w:rPr>
                  <w:rFonts w:eastAsiaTheme="minorEastAsia" w:hint="eastAsia"/>
                  <w:sz w:val="16"/>
                  <w:szCs w:val="16"/>
                  <w:lang w:eastAsia="ja-JP"/>
                </w:rPr>
                <w:t>55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4FDF" w14:textId="1DE348AC" w:rsidR="00414DF9" w:rsidRDefault="00414DF9" w:rsidP="00A121B5">
            <w:pPr>
              <w:pStyle w:val="TAL"/>
              <w:rPr>
                <w:ins w:id="16941" w:author="CR#5560r2" w:date="2025-12-12T11:47:00Z" w16du:dateUtc="2025-12-12T10:47:00Z"/>
                <w:rFonts w:eastAsiaTheme="minorEastAsia"/>
                <w:sz w:val="16"/>
                <w:szCs w:val="16"/>
                <w:lang w:eastAsia="ja-JP"/>
              </w:rPr>
            </w:pPr>
            <w:ins w:id="16942" w:author="CR#5560r2" w:date="2025-12-12T11:48:00Z" w16du:dateUtc="2025-12-12T10:48:00Z">
              <w:r>
                <w:rPr>
                  <w:rFonts w:eastAsiaTheme="minorEastAsia" w:hint="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C5CD" w14:textId="3367AED9" w:rsidR="00414DF9" w:rsidRDefault="00414DF9" w:rsidP="00A121B5">
            <w:pPr>
              <w:pStyle w:val="TAL"/>
              <w:rPr>
                <w:ins w:id="16943" w:author="CR#5560r2" w:date="2025-12-12T11:47:00Z" w16du:dateUtc="2025-12-12T10:47:00Z"/>
                <w:rFonts w:eastAsiaTheme="minorEastAsia"/>
                <w:sz w:val="16"/>
                <w:szCs w:val="16"/>
                <w:lang w:eastAsia="ja-JP"/>
              </w:rPr>
            </w:pPr>
            <w:ins w:id="16944" w:author="CR#5560r2" w:date="2025-12-12T11:48:00Z" w16du:dateUtc="2025-12-12T10:48:00Z">
              <w:r>
                <w:rPr>
                  <w:rFonts w:eastAsiaTheme="minorEastAsia"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60E42" w14:textId="0F07207B" w:rsidR="00414DF9" w:rsidRPr="009C33D7" w:rsidRDefault="00414DF9" w:rsidP="00A121B5">
            <w:pPr>
              <w:pStyle w:val="TAL"/>
              <w:rPr>
                <w:ins w:id="16945" w:author="CR#5560r2" w:date="2025-12-12T11:47:00Z" w16du:dateUtc="2025-12-12T10:47:00Z"/>
                <w:rFonts w:eastAsiaTheme="minorEastAsia"/>
                <w:noProof/>
                <w:sz w:val="16"/>
                <w:szCs w:val="16"/>
                <w:lang w:eastAsia="ja-JP"/>
              </w:rPr>
            </w:pPr>
            <w:ins w:id="16946" w:author="CR#5560r2" w:date="2025-12-12T11:48:00Z" w16du:dateUtc="2025-12-12T10:48:00Z">
              <w:r w:rsidRPr="00414DF9">
                <w:rPr>
                  <w:rFonts w:eastAsiaTheme="minorEastAsia"/>
                  <w:noProof/>
                  <w:sz w:val="16"/>
                  <w:szCs w:val="16"/>
                  <w:lang w:eastAsia="ja-JP"/>
                </w:rPr>
                <w:t>Corrections on SONMD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E114" w14:textId="51FD4CE7" w:rsidR="00414DF9" w:rsidRDefault="00414DF9" w:rsidP="00A121B5">
            <w:pPr>
              <w:pStyle w:val="TAL"/>
              <w:rPr>
                <w:ins w:id="16947" w:author="CR#5560r2" w:date="2025-12-12T11:47:00Z" w16du:dateUtc="2025-12-12T10:47:00Z"/>
                <w:rFonts w:eastAsiaTheme="minorEastAsia"/>
                <w:sz w:val="16"/>
                <w:szCs w:val="16"/>
                <w:lang w:eastAsia="ja-JP"/>
              </w:rPr>
            </w:pPr>
            <w:ins w:id="16948" w:author="CR#5560r2" w:date="2025-12-12T11:48:00Z" w16du:dateUtc="2025-12-12T10:48:00Z">
              <w:r>
                <w:rPr>
                  <w:rFonts w:eastAsiaTheme="minorEastAsia" w:hint="eastAsia"/>
                  <w:sz w:val="16"/>
                  <w:szCs w:val="16"/>
                  <w:lang w:eastAsia="ja-JP"/>
                </w:rPr>
                <w:t>19.</w:t>
              </w:r>
            </w:ins>
            <w:ins w:id="16949" w:author="CR#5560r2" w:date="2025-12-12T12:35:00Z" w16du:dateUtc="2025-12-12T11:35:00Z">
              <w:r w:rsidR="001519EC">
                <w:rPr>
                  <w:rFonts w:eastAsiaTheme="minorEastAsia" w:hint="eastAsia"/>
                  <w:sz w:val="16"/>
                  <w:szCs w:val="16"/>
                  <w:lang w:eastAsia="ja-JP"/>
                </w:rPr>
                <w:t>1.</w:t>
              </w:r>
            </w:ins>
            <w:ins w:id="16950" w:author="CR#5560r2" w:date="2025-12-12T12:36:00Z" w16du:dateUtc="2025-12-12T11:36:00Z">
              <w:r w:rsidR="001519EC">
                <w:rPr>
                  <w:rFonts w:eastAsiaTheme="minorEastAsia" w:hint="eastAsia"/>
                  <w:sz w:val="16"/>
                  <w:szCs w:val="16"/>
                  <w:lang w:eastAsia="ja-JP"/>
                </w:rPr>
                <w:t>0</w:t>
              </w:r>
            </w:ins>
          </w:p>
        </w:tc>
      </w:tr>
      <w:tr w:rsidR="00764EF1" w:rsidRPr="0036584A" w14:paraId="2FA12C92" w14:textId="77777777" w:rsidTr="000547CA">
        <w:trPr>
          <w:ins w:id="16951" w:author="CR#5561r4" w:date="2025-12-12T2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C42D8E" w14:textId="77777777" w:rsidR="00764EF1" w:rsidRDefault="00764EF1" w:rsidP="00A121B5">
            <w:pPr>
              <w:pStyle w:val="TAL"/>
              <w:rPr>
                <w:ins w:id="16952" w:author="CR#5561r4" w:date="2025-12-12T20:53:00Z" w16du:dateUtc="2025-12-12T19: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45DF4" w14:textId="3778C96F" w:rsidR="00764EF1" w:rsidRDefault="00764EF1" w:rsidP="00A121B5">
            <w:pPr>
              <w:pStyle w:val="TAL"/>
              <w:rPr>
                <w:ins w:id="16953" w:author="CR#5561r4" w:date="2025-12-12T20:53:00Z" w16du:dateUtc="2025-12-12T19:53:00Z"/>
                <w:rFonts w:eastAsiaTheme="minorEastAsia"/>
                <w:sz w:val="16"/>
                <w:szCs w:val="16"/>
                <w:lang w:eastAsia="ja-JP"/>
              </w:rPr>
            </w:pPr>
            <w:ins w:id="16954" w:author="CR#5561r4" w:date="2025-12-12T20:53:00Z" w16du:dateUtc="2025-12-12T19:53:00Z">
              <w:r>
                <w:rPr>
                  <w:rFonts w:eastAsiaTheme="minorEastAsia" w:hint="eastAsia"/>
                  <w:sz w:val="16"/>
                  <w:szCs w:val="16"/>
                  <w:lang w:eastAsia="ja-JP"/>
                </w:rPr>
                <w:t>RP-11</w:t>
              </w:r>
            </w:ins>
            <w:ins w:id="16955" w:author="CR#5561r4" w:date="2025-12-12T20:54:00Z" w16du:dateUtc="2025-12-12T19:54:00Z">
              <w:r>
                <w:rPr>
                  <w:rFonts w:eastAsiaTheme="minorEastAsia" w:hint="eastAsia"/>
                  <w:sz w:val="16"/>
                  <w:szCs w:val="16"/>
                  <w:lang w:eastAsia="ja-JP"/>
                </w:rPr>
                <w:t>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52A6A" w14:textId="5728FDEC" w:rsidR="00764EF1" w:rsidRDefault="00764EF1" w:rsidP="00A121B5">
            <w:pPr>
              <w:pStyle w:val="TAL"/>
              <w:rPr>
                <w:ins w:id="16956" w:author="CR#5561r4" w:date="2025-12-12T20:53:00Z" w16du:dateUtc="2025-12-12T19:53:00Z"/>
                <w:rFonts w:eastAsiaTheme="minorEastAsia"/>
                <w:sz w:val="16"/>
                <w:szCs w:val="16"/>
                <w:lang w:eastAsia="ja-JP"/>
              </w:rPr>
            </w:pPr>
            <w:ins w:id="16957" w:author="CR#5561r4" w:date="2025-12-12T20:54:00Z" w16du:dateUtc="2025-12-12T19:54:00Z">
              <w:r>
                <w:rPr>
                  <w:rFonts w:eastAsiaTheme="minorEastAsia" w:hint="eastAsia"/>
                  <w:sz w:val="16"/>
                  <w:szCs w:val="16"/>
                  <w:lang w:eastAsia="ja-JP"/>
                </w:rPr>
                <w:t>RP-2537</w:t>
              </w:r>
            </w:ins>
            <w:ins w:id="16958" w:author="CR#5561r4" w:date="2025-12-12T20:55:00Z" w16du:dateUtc="2025-12-12T19:55:00Z">
              <w:r>
                <w:rPr>
                  <w:rFonts w:eastAsiaTheme="minorEastAsia" w:hint="eastAsia"/>
                  <w:sz w:val="16"/>
                  <w:szCs w:val="16"/>
                  <w:lang w:eastAsia="ja-JP"/>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F701" w14:textId="7E633E15" w:rsidR="00764EF1" w:rsidRDefault="00764EF1" w:rsidP="00A121B5">
            <w:pPr>
              <w:pStyle w:val="TAL"/>
              <w:rPr>
                <w:ins w:id="16959" w:author="CR#5561r4" w:date="2025-12-12T20:53:00Z" w16du:dateUtc="2025-12-12T19:53:00Z"/>
                <w:rFonts w:eastAsiaTheme="minorEastAsia"/>
                <w:sz w:val="16"/>
                <w:szCs w:val="16"/>
                <w:lang w:eastAsia="ja-JP"/>
              </w:rPr>
            </w:pPr>
            <w:ins w:id="16960" w:author="CR#5561r4" w:date="2025-12-12T20:54:00Z" w16du:dateUtc="2025-12-12T19:54:00Z">
              <w:r>
                <w:rPr>
                  <w:rFonts w:eastAsiaTheme="minorEastAsia" w:hint="eastAsia"/>
                  <w:sz w:val="16"/>
                  <w:szCs w:val="16"/>
                  <w:lang w:eastAsia="ja-JP"/>
                </w:rPr>
                <w:t>55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8BAAE" w14:textId="40519DBF" w:rsidR="00764EF1" w:rsidRDefault="00764EF1" w:rsidP="00A121B5">
            <w:pPr>
              <w:pStyle w:val="TAL"/>
              <w:rPr>
                <w:ins w:id="16961" w:author="CR#5561r4" w:date="2025-12-12T20:53:00Z" w16du:dateUtc="2025-12-12T19:53:00Z"/>
                <w:rFonts w:eastAsiaTheme="minorEastAsia"/>
                <w:sz w:val="16"/>
                <w:szCs w:val="16"/>
                <w:lang w:eastAsia="ja-JP"/>
              </w:rPr>
            </w:pPr>
            <w:ins w:id="16962" w:author="CR#5561r4" w:date="2025-12-12T20:54:00Z" w16du:dateUtc="2025-12-12T19:54:00Z">
              <w:r>
                <w:rPr>
                  <w:rFonts w:eastAsiaTheme="minorEastAsia" w:hint="eastAsia"/>
                  <w:sz w:val="16"/>
                  <w:szCs w:val="16"/>
                  <w:lang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6C78" w14:textId="161D7471" w:rsidR="00764EF1" w:rsidRDefault="00764EF1" w:rsidP="00A121B5">
            <w:pPr>
              <w:pStyle w:val="TAL"/>
              <w:rPr>
                <w:ins w:id="16963" w:author="CR#5561r4" w:date="2025-12-12T20:53:00Z" w16du:dateUtc="2025-12-12T19:53:00Z"/>
                <w:rFonts w:eastAsiaTheme="minorEastAsia"/>
                <w:sz w:val="16"/>
                <w:szCs w:val="16"/>
                <w:lang w:eastAsia="ja-JP"/>
              </w:rPr>
            </w:pPr>
            <w:ins w:id="16964" w:author="CR#5561r4" w:date="2025-12-12T20:54:00Z" w16du:dateUtc="2025-12-12T19:54:00Z">
              <w:r>
                <w:rPr>
                  <w:rFonts w:eastAsiaTheme="minorEastAsia"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0778" w14:textId="1A5D6F3A" w:rsidR="00764EF1" w:rsidRPr="00414DF9" w:rsidRDefault="00764EF1" w:rsidP="00A121B5">
            <w:pPr>
              <w:pStyle w:val="TAL"/>
              <w:rPr>
                <w:ins w:id="16965" w:author="CR#5561r4" w:date="2025-12-12T20:53:00Z" w16du:dateUtc="2025-12-12T19:53:00Z"/>
                <w:rFonts w:eastAsiaTheme="minorEastAsia"/>
                <w:noProof/>
                <w:sz w:val="16"/>
                <w:szCs w:val="16"/>
                <w:lang w:eastAsia="ja-JP"/>
              </w:rPr>
            </w:pPr>
            <w:ins w:id="16966" w:author="CR#5561r4" w:date="2025-12-12T20:54:00Z" w16du:dateUtc="2025-12-12T19:54:00Z">
              <w:r w:rsidRPr="00764EF1">
                <w:rPr>
                  <w:rFonts w:eastAsiaTheme="minorEastAsia"/>
                  <w:noProof/>
                  <w:sz w:val="16"/>
                  <w:szCs w:val="16"/>
                  <w:lang w:eastAsia="ja-JP"/>
                </w:rPr>
                <w:t>Corrections to AIML for NR air interf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5232" w14:textId="63DC80B6" w:rsidR="00764EF1" w:rsidRDefault="00764EF1" w:rsidP="00A121B5">
            <w:pPr>
              <w:pStyle w:val="TAL"/>
              <w:rPr>
                <w:ins w:id="16967" w:author="CR#5561r4" w:date="2025-12-12T20:53:00Z" w16du:dateUtc="2025-12-12T19:53:00Z"/>
                <w:rFonts w:eastAsiaTheme="minorEastAsia"/>
                <w:sz w:val="16"/>
                <w:szCs w:val="16"/>
                <w:lang w:eastAsia="ja-JP"/>
              </w:rPr>
            </w:pPr>
            <w:ins w:id="16968" w:author="CR#5561r4" w:date="2025-12-12T20:54:00Z" w16du:dateUtc="2025-12-12T19:54:00Z">
              <w:r>
                <w:rPr>
                  <w:rFonts w:eastAsiaTheme="minorEastAsia" w:hint="eastAsia"/>
                  <w:sz w:val="16"/>
                  <w:szCs w:val="16"/>
                  <w:lang w:eastAsia="ja-JP"/>
                </w:rPr>
                <w:t>19.1.0</w:t>
              </w:r>
            </w:ins>
          </w:p>
        </w:tc>
      </w:tr>
      <w:tr w:rsidR="00D2556C" w:rsidRPr="0036584A" w14:paraId="700B7736" w14:textId="77777777" w:rsidTr="000547CA">
        <w:trPr>
          <w:ins w:id="16969" w:author="CR#5563r2" w:date="2025-12-12T20: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D822AC" w14:textId="77777777" w:rsidR="00D2556C" w:rsidRDefault="00D2556C" w:rsidP="00A121B5">
            <w:pPr>
              <w:pStyle w:val="TAL"/>
              <w:rPr>
                <w:ins w:id="16970" w:author="CR#5563r2" w:date="2025-12-12T20:58:00Z" w16du:dateUtc="2025-12-12T19: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6D768" w14:textId="6F347AD5" w:rsidR="00D2556C" w:rsidRDefault="00D2556C" w:rsidP="00A121B5">
            <w:pPr>
              <w:pStyle w:val="TAL"/>
              <w:rPr>
                <w:ins w:id="16971" w:author="CR#5563r2" w:date="2025-12-12T20:58:00Z" w16du:dateUtc="2025-12-12T19:58:00Z"/>
                <w:rFonts w:eastAsiaTheme="minorEastAsia"/>
                <w:sz w:val="16"/>
                <w:szCs w:val="16"/>
                <w:lang w:eastAsia="ja-JP"/>
              </w:rPr>
            </w:pPr>
            <w:ins w:id="16972" w:author="CR#5563r2" w:date="2025-12-12T20:58:00Z" w16du:dateUtc="2025-12-12T19:58: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017" w14:textId="735636F3" w:rsidR="00D2556C" w:rsidRDefault="00D2556C" w:rsidP="00A121B5">
            <w:pPr>
              <w:pStyle w:val="TAL"/>
              <w:rPr>
                <w:ins w:id="16973" w:author="CR#5563r2" w:date="2025-12-12T20:58:00Z" w16du:dateUtc="2025-12-12T19:58:00Z"/>
                <w:rFonts w:eastAsiaTheme="minorEastAsia"/>
                <w:sz w:val="16"/>
                <w:szCs w:val="16"/>
                <w:lang w:eastAsia="ja-JP"/>
              </w:rPr>
            </w:pPr>
            <w:ins w:id="16974" w:author="CR#5563r2" w:date="2025-12-12T20:59:00Z" w16du:dateUtc="2025-12-12T19:59:00Z">
              <w:r>
                <w:rPr>
                  <w:rFonts w:eastAsiaTheme="minorEastAsia" w:hint="eastAsia"/>
                  <w:sz w:val="16"/>
                  <w:szCs w:val="16"/>
                  <w:lang w:eastAsia="ja-JP"/>
                </w:rPr>
                <w:t>RP-2537</w:t>
              </w:r>
            </w:ins>
            <w:ins w:id="16975" w:author="CR#5563r2" w:date="2025-12-12T21:00:00Z" w16du:dateUtc="2025-12-12T20:00:00Z">
              <w:r>
                <w:rPr>
                  <w:rFonts w:eastAsiaTheme="minorEastAsia" w:hint="eastAsia"/>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9DFD" w14:textId="17F897AD" w:rsidR="00D2556C" w:rsidRDefault="00D2556C" w:rsidP="00A121B5">
            <w:pPr>
              <w:pStyle w:val="TAL"/>
              <w:rPr>
                <w:ins w:id="16976" w:author="CR#5563r2" w:date="2025-12-12T20:58:00Z" w16du:dateUtc="2025-12-12T19:58:00Z"/>
                <w:rFonts w:eastAsiaTheme="minorEastAsia"/>
                <w:sz w:val="16"/>
                <w:szCs w:val="16"/>
                <w:lang w:eastAsia="ja-JP"/>
              </w:rPr>
            </w:pPr>
            <w:ins w:id="16977" w:author="CR#5563r2" w:date="2025-12-12T20:59:00Z" w16du:dateUtc="2025-12-12T19:59:00Z">
              <w:r>
                <w:rPr>
                  <w:rFonts w:eastAsiaTheme="minorEastAsia" w:hint="eastAsia"/>
                  <w:sz w:val="16"/>
                  <w:szCs w:val="16"/>
                  <w:lang w:eastAsia="ja-JP"/>
                </w:rPr>
                <w:t>556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FF8BB" w14:textId="36DF7F12" w:rsidR="00D2556C" w:rsidRDefault="00D2556C" w:rsidP="00A121B5">
            <w:pPr>
              <w:pStyle w:val="TAL"/>
              <w:rPr>
                <w:ins w:id="16978" w:author="CR#5563r2" w:date="2025-12-12T20:58:00Z" w16du:dateUtc="2025-12-12T19:58:00Z"/>
                <w:rFonts w:eastAsiaTheme="minorEastAsia"/>
                <w:sz w:val="16"/>
                <w:szCs w:val="16"/>
                <w:lang w:eastAsia="ja-JP"/>
              </w:rPr>
            </w:pPr>
            <w:ins w:id="16979" w:author="CR#5563r2" w:date="2025-12-12T20:59:00Z" w16du:dateUtc="2025-12-12T19:59:00Z">
              <w:r>
                <w:rPr>
                  <w:rFonts w:eastAsiaTheme="minorEastAsia" w:hint="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607A8" w14:textId="371AAA5C" w:rsidR="00D2556C" w:rsidRDefault="00D2556C" w:rsidP="00A121B5">
            <w:pPr>
              <w:pStyle w:val="TAL"/>
              <w:rPr>
                <w:ins w:id="16980" w:author="CR#5563r2" w:date="2025-12-12T20:58:00Z" w16du:dateUtc="2025-12-12T19:58:00Z"/>
                <w:rFonts w:eastAsiaTheme="minorEastAsia"/>
                <w:sz w:val="16"/>
                <w:szCs w:val="16"/>
                <w:lang w:eastAsia="ja-JP"/>
              </w:rPr>
            </w:pPr>
            <w:ins w:id="16981" w:author="CR#5563r2" w:date="2025-12-12T20:59:00Z" w16du:dateUtc="2025-12-12T19:59: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09D42" w14:textId="416D3A42" w:rsidR="00D2556C" w:rsidRPr="00764EF1" w:rsidRDefault="00D2556C" w:rsidP="00A121B5">
            <w:pPr>
              <w:pStyle w:val="TAL"/>
              <w:rPr>
                <w:ins w:id="16982" w:author="CR#5563r2" w:date="2025-12-12T20:58:00Z" w16du:dateUtc="2025-12-12T19:58:00Z"/>
                <w:rFonts w:eastAsiaTheme="minorEastAsia"/>
                <w:noProof/>
                <w:sz w:val="16"/>
                <w:szCs w:val="16"/>
                <w:lang w:eastAsia="ja-JP"/>
              </w:rPr>
            </w:pPr>
            <w:ins w:id="16983" w:author="CR#5563r2" w:date="2025-12-12T20:59:00Z" w16du:dateUtc="2025-12-12T19:59:00Z">
              <w:r w:rsidRPr="00D2556C">
                <w:rPr>
                  <w:rFonts w:eastAsiaTheme="minorEastAsia"/>
                  <w:noProof/>
                  <w:sz w:val="16"/>
                  <w:szCs w:val="16"/>
                  <w:lang w:eastAsia="ja-JP"/>
                </w:rPr>
                <w:t>Correction to SI reception by remote UE for multi pa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DD61A" w14:textId="4A28DF36" w:rsidR="00D2556C" w:rsidRDefault="00D2556C" w:rsidP="00A121B5">
            <w:pPr>
              <w:pStyle w:val="TAL"/>
              <w:rPr>
                <w:ins w:id="16984" w:author="CR#5563r2" w:date="2025-12-12T20:58:00Z" w16du:dateUtc="2025-12-12T19:58:00Z"/>
                <w:rFonts w:eastAsiaTheme="minorEastAsia"/>
                <w:sz w:val="16"/>
                <w:szCs w:val="16"/>
                <w:lang w:eastAsia="ja-JP"/>
              </w:rPr>
            </w:pPr>
            <w:ins w:id="16985" w:author="CR#5563r2" w:date="2025-12-12T20:59:00Z" w16du:dateUtc="2025-12-12T19:59:00Z">
              <w:r>
                <w:rPr>
                  <w:rFonts w:eastAsiaTheme="minorEastAsia" w:hint="eastAsia"/>
                  <w:sz w:val="16"/>
                  <w:szCs w:val="16"/>
                  <w:lang w:eastAsia="ja-JP"/>
                </w:rPr>
                <w:t>19.1.0</w:t>
              </w:r>
            </w:ins>
          </w:p>
        </w:tc>
      </w:tr>
      <w:tr w:rsidR="00AB527C" w:rsidRPr="0036584A" w14:paraId="4B04D7E8" w14:textId="77777777" w:rsidTr="000547CA">
        <w:trPr>
          <w:ins w:id="16986" w:author="CR#5564r1" w:date="2025-12-12T2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72329B" w14:textId="77777777" w:rsidR="00AB527C" w:rsidRDefault="00AB527C" w:rsidP="00A121B5">
            <w:pPr>
              <w:pStyle w:val="TAL"/>
              <w:rPr>
                <w:ins w:id="16987" w:author="CR#5564r1" w:date="2025-12-12T21:05:00Z" w16du:dateUtc="2025-12-12T20: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C3CCC" w14:textId="63751929" w:rsidR="00AB527C" w:rsidRDefault="00AB527C" w:rsidP="00A121B5">
            <w:pPr>
              <w:pStyle w:val="TAL"/>
              <w:rPr>
                <w:ins w:id="16988" w:author="CR#5564r1" w:date="2025-12-12T21:05:00Z" w16du:dateUtc="2025-12-12T20:05:00Z"/>
                <w:rFonts w:eastAsiaTheme="minorEastAsia"/>
                <w:sz w:val="16"/>
                <w:szCs w:val="16"/>
                <w:lang w:eastAsia="ja-JP"/>
              </w:rPr>
            </w:pPr>
            <w:ins w:id="16989" w:author="CR#5564r1" w:date="2025-12-12T21:05:00Z" w16du:dateUtc="2025-12-12T20:05: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4BCE" w14:textId="76638592" w:rsidR="00AB527C" w:rsidRDefault="00AB527C" w:rsidP="00A121B5">
            <w:pPr>
              <w:pStyle w:val="TAL"/>
              <w:rPr>
                <w:ins w:id="16990" w:author="CR#5564r1" w:date="2025-12-12T21:05:00Z" w16du:dateUtc="2025-12-12T20:05:00Z"/>
                <w:rFonts w:eastAsiaTheme="minorEastAsia"/>
                <w:sz w:val="16"/>
                <w:szCs w:val="16"/>
                <w:lang w:eastAsia="ja-JP"/>
              </w:rPr>
            </w:pPr>
            <w:ins w:id="16991" w:author="CR#5564r1" w:date="2025-12-12T21:05:00Z" w16du:dateUtc="2025-12-12T20:05:00Z">
              <w:r>
                <w:rPr>
                  <w:rFonts w:eastAsiaTheme="minorEastAsia" w:hint="eastAsia"/>
                  <w:sz w:val="16"/>
                  <w:szCs w:val="16"/>
                  <w:lang w:eastAsia="ja-JP"/>
                </w:rPr>
                <w:t>RP-2537</w:t>
              </w:r>
            </w:ins>
            <w:ins w:id="16992" w:author="CR#5564r1" w:date="2025-12-12T21:07:00Z" w16du:dateUtc="2025-12-12T20:07:00Z">
              <w:r>
                <w:rPr>
                  <w:rFonts w:eastAsiaTheme="minorEastAsia" w:hint="eastAsia"/>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9F4AD" w14:textId="60C08FC0" w:rsidR="00AB527C" w:rsidRDefault="00AB527C" w:rsidP="00A121B5">
            <w:pPr>
              <w:pStyle w:val="TAL"/>
              <w:rPr>
                <w:ins w:id="16993" w:author="CR#5564r1" w:date="2025-12-12T21:05:00Z" w16du:dateUtc="2025-12-12T20:05:00Z"/>
                <w:rFonts w:eastAsiaTheme="minorEastAsia"/>
                <w:sz w:val="16"/>
                <w:szCs w:val="16"/>
                <w:lang w:eastAsia="ja-JP"/>
              </w:rPr>
            </w:pPr>
            <w:ins w:id="16994" w:author="CR#5564r1" w:date="2025-12-12T21:05:00Z" w16du:dateUtc="2025-12-12T20:05:00Z">
              <w:r>
                <w:rPr>
                  <w:rFonts w:eastAsiaTheme="minorEastAsia" w:hint="eastAsia"/>
                  <w:sz w:val="16"/>
                  <w:szCs w:val="16"/>
                  <w:lang w:eastAsia="ja-JP"/>
                </w:rPr>
                <w:t>5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7EB1" w14:textId="1449A1DE" w:rsidR="00AB527C" w:rsidRDefault="00AB527C" w:rsidP="00A121B5">
            <w:pPr>
              <w:pStyle w:val="TAL"/>
              <w:rPr>
                <w:ins w:id="16995" w:author="CR#5564r1" w:date="2025-12-12T21:05:00Z" w16du:dateUtc="2025-12-12T20:05:00Z"/>
                <w:rFonts w:eastAsiaTheme="minorEastAsia"/>
                <w:sz w:val="16"/>
                <w:szCs w:val="16"/>
                <w:lang w:eastAsia="ja-JP"/>
              </w:rPr>
            </w:pPr>
            <w:ins w:id="16996" w:author="CR#5564r1" w:date="2025-12-12T21:05:00Z" w16du:dateUtc="2025-12-12T20:05:00Z">
              <w:r>
                <w:rPr>
                  <w:rFonts w:eastAsiaTheme="minorEastAsia"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3114" w14:textId="694E8D9B" w:rsidR="00AB527C" w:rsidRDefault="00AB527C" w:rsidP="00A121B5">
            <w:pPr>
              <w:pStyle w:val="TAL"/>
              <w:rPr>
                <w:ins w:id="16997" w:author="CR#5564r1" w:date="2025-12-12T21:05:00Z" w16du:dateUtc="2025-12-12T20:05:00Z"/>
                <w:rFonts w:eastAsiaTheme="minorEastAsia"/>
                <w:sz w:val="16"/>
                <w:szCs w:val="16"/>
                <w:lang w:eastAsia="ja-JP"/>
              </w:rPr>
            </w:pPr>
            <w:ins w:id="16998" w:author="CR#5564r1" w:date="2025-12-12T21:05:00Z" w16du:dateUtc="2025-12-12T20:05: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8B1DE" w14:textId="78388468" w:rsidR="00AB527C" w:rsidRPr="00D2556C" w:rsidRDefault="00AB527C" w:rsidP="00A121B5">
            <w:pPr>
              <w:pStyle w:val="TAL"/>
              <w:rPr>
                <w:ins w:id="16999" w:author="CR#5564r1" w:date="2025-12-12T21:05:00Z" w16du:dateUtc="2025-12-12T20:05:00Z"/>
                <w:rFonts w:eastAsiaTheme="minorEastAsia"/>
                <w:noProof/>
                <w:sz w:val="16"/>
                <w:szCs w:val="16"/>
                <w:lang w:eastAsia="ja-JP"/>
              </w:rPr>
            </w:pPr>
            <w:ins w:id="17000" w:author="CR#5564r1" w:date="2025-12-12T21:06:00Z" w16du:dateUtc="2025-12-12T20:06:00Z">
              <w:r w:rsidRPr="00AB527C">
                <w:rPr>
                  <w:rFonts w:eastAsiaTheme="minorEastAsia"/>
                  <w:noProof/>
                  <w:sz w:val="16"/>
                  <w:szCs w:val="16"/>
                  <w:lang w:eastAsia="ja-JP"/>
                </w:rPr>
                <w:t>Corrections on validation of reported idle/inactive and reselection measu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772C" w14:textId="362757C7" w:rsidR="00AB527C" w:rsidRDefault="00AB527C" w:rsidP="00A121B5">
            <w:pPr>
              <w:pStyle w:val="TAL"/>
              <w:rPr>
                <w:ins w:id="17001" w:author="CR#5564r1" w:date="2025-12-12T21:05:00Z" w16du:dateUtc="2025-12-12T20:05:00Z"/>
                <w:rFonts w:eastAsiaTheme="minorEastAsia"/>
                <w:sz w:val="16"/>
                <w:szCs w:val="16"/>
                <w:lang w:eastAsia="ja-JP"/>
              </w:rPr>
            </w:pPr>
            <w:ins w:id="17002" w:author="CR#5564r1" w:date="2025-12-12T21:06:00Z" w16du:dateUtc="2025-12-12T20:06:00Z">
              <w:r>
                <w:rPr>
                  <w:rFonts w:eastAsiaTheme="minorEastAsia" w:hint="eastAsia"/>
                  <w:sz w:val="16"/>
                  <w:szCs w:val="16"/>
                  <w:lang w:eastAsia="ja-JP"/>
                </w:rPr>
                <w:t>19.1.0</w:t>
              </w:r>
            </w:ins>
          </w:p>
        </w:tc>
      </w:tr>
      <w:tr w:rsidR="00D80D49" w:rsidRPr="0036584A" w14:paraId="2A308802" w14:textId="77777777" w:rsidTr="000547CA">
        <w:trPr>
          <w:ins w:id="17003" w:author="CR#5566" w:date="2025-12-14T22: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5F78FF" w14:textId="77777777" w:rsidR="00D80D49" w:rsidRDefault="00D80D49" w:rsidP="00A121B5">
            <w:pPr>
              <w:pStyle w:val="TAL"/>
              <w:rPr>
                <w:ins w:id="17004" w:author="CR#5566" w:date="2025-12-14T22:42:00Z" w16du:dateUtc="2025-12-14T21: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1C028" w14:textId="5E0819C4" w:rsidR="00D80D49" w:rsidRDefault="00D80D49" w:rsidP="00A121B5">
            <w:pPr>
              <w:pStyle w:val="TAL"/>
              <w:rPr>
                <w:ins w:id="17005" w:author="CR#5566" w:date="2025-12-14T22:42:00Z" w16du:dateUtc="2025-12-14T21:42:00Z"/>
                <w:rFonts w:eastAsiaTheme="minorEastAsia"/>
                <w:sz w:val="16"/>
                <w:szCs w:val="16"/>
                <w:lang w:eastAsia="ja-JP"/>
              </w:rPr>
            </w:pPr>
            <w:ins w:id="17006" w:author="CR#5566" w:date="2025-12-14T22:42:00Z" w16du:dateUtc="2025-12-14T21:42: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7932" w14:textId="189DFED8" w:rsidR="00D80D49" w:rsidRDefault="00D80D49" w:rsidP="00A121B5">
            <w:pPr>
              <w:pStyle w:val="TAL"/>
              <w:rPr>
                <w:ins w:id="17007" w:author="CR#5566" w:date="2025-12-14T22:42:00Z" w16du:dateUtc="2025-12-14T21:42:00Z"/>
                <w:rFonts w:eastAsiaTheme="minorEastAsia"/>
                <w:sz w:val="16"/>
                <w:szCs w:val="16"/>
                <w:lang w:eastAsia="ja-JP"/>
              </w:rPr>
            </w:pPr>
            <w:ins w:id="17008" w:author="CR#5566" w:date="2025-12-14T22:42:00Z" w16du:dateUtc="2025-12-14T21:42:00Z">
              <w:r>
                <w:rPr>
                  <w:rFonts w:eastAsiaTheme="minorEastAsia" w:hint="eastAsia"/>
                  <w:sz w:val="16"/>
                  <w:szCs w:val="16"/>
                  <w:lang w:eastAsia="ja-JP"/>
                </w:rPr>
                <w:t>RP-2537</w:t>
              </w:r>
            </w:ins>
            <w:ins w:id="17009" w:author="CR#5566" w:date="2025-12-14T22:43:00Z" w16du:dateUtc="2025-12-14T21:43:00Z">
              <w:r>
                <w:rPr>
                  <w:rFonts w:eastAsiaTheme="minorEastAsia" w:hint="eastAsia"/>
                  <w:sz w:val="16"/>
                  <w:szCs w:val="16"/>
                  <w:lang w:eastAsia="ja-JP"/>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77BFC" w14:textId="342D464D" w:rsidR="00D80D49" w:rsidRDefault="00D80D49" w:rsidP="00A121B5">
            <w:pPr>
              <w:pStyle w:val="TAL"/>
              <w:rPr>
                <w:ins w:id="17010" w:author="CR#5566" w:date="2025-12-14T22:42:00Z" w16du:dateUtc="2025-12-14T21:42:00Z"/>
                <w:rFonts w:eastAsiaTheme="minorEastAsia"/>
                <w:sz w:val="16"/>
                <w:szCs w:val="16"/>
                <w:lang w:eastAsia="ja-JP"/>
              </w:rPr>
            </w:pPr>
            <w:ins w:id="17011" w:author="CR#5566" w:date="2025-12-14T22:42:00Z" w16du:dateUtc="2025-12-14T21:42:00Z">
              <w:r>
                <w:rPr>
                  <w:rFonts w:eastAsiaTheme="minorEastAsia" w:hint="eastAsia"/>
                  <w:sz w:val="16"/>
                  <w:szCs w:val="16"/>
                  <w:lang w:eastAsia="ja-JP"/>
                </w:rPr>
                <w:t>55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4019" w14:textId="489E9877" w:rsidR="00D80D49" w:rsidRDefault="00D80D49" w:rsidP="00A121B5">
            <w:pPr>
              <w:pStyle w:val="TAL"/>
              <w:rPr>
                <w:ins w:id="17012" w:author="CR#5566" w:date="2025-12-14T22:42:00Z" w16du:dateUtc="2025-12-14T21:42:00Z"/>
                <w:rFonts w:eastAsiaTheme="minorEastAsia"/>
                <w:sz w:val="16"/>
                <w:szCs w:val="16"/>
                <w:lang w:eastAsia="ja-JP"/>
              </w:rPr>
            </w:pPr>
            <w:ins w:id="17013" w:author="CR#5566" w:date="2025-12-14T22:42:00Z" w16du:dateUtc="2025-12-14T21:42:00Z">
              <w:r>
                <w:rPr>
                  <w:rFonts w:eastAsiaTheme="minorEastAsia"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D8D9" w14:textId="3A595011" w:rsidR="00D80D49" w:rsidRDefault="00D80D49" w:rsidP="00A121B5">
            <w:pPr>
              <w:pStyle w:val="TAL"/>
              <w:rPr>
                <w:ins w:id="17014" w:author="CR#5566" w:date="2025-12-14T22:42:00Z" w16du:dateUtc="2025-12-14T21:42:00Z"/>
                <w:rFonts w:eastAsiaTheme="minorEastAsia"/>
                <w:sz w:val="16"/>
                <w:szCs w:val="16"/>
                <w:lang w:eastAsia="ja-JP"/>
              </w:rPr>
            </w:pPr>
            <w:ins w:id="17015" w:author="CR#5566" w:date="2025-12-14T22:42:00Z" w16du:dateUtc="2025-12-14T21:42:00Z">
              <w:r>
                <w:rPr>
                  <w:rFonts w:eastAsiaTheme="minorEastAsia" w:hint="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C788" w14:textId="5E4DE128" w:rsidR="00D80D49" w:rsidRPr="00AB527C" w:rsidRDefault="00D80D49" w:rsidP="00A121B5">
            <w:pPr>
              <w:pStyle w:val="TAL"/>
              <w:rPr>
                <w:ins w:id="17016" w:author="CR#5566" w:date="2025-12-14T22:42:00Z" w16du:dateUtc="2025-12-14T21:42:00Z"/>
                <w:rFonts w:eastAsiaTheme="minorEastAsia"/>
                <w:noProof/>
                <w:sz w:val="16"/>
                <w:szCs w:val="16"/>
                <w:lang w:eastAsia="ja-JP"/>
              </w:rPr>
            </w:pPr>
            <w:ins w:id="17017" w:author="CR#5566" w:date="2025-12-14T22:42:00Z" w16du:dateUtc="2025-12-14T21:42:00Z">
              <w:r w:rsidRPr="00D80D49">
                <w:rPr>
                  <w:rFonts w:eastAsiaTheme="minorEastAsia"/>
                  <w:noProof/>
                  <w:sz w:val="16"/>
                  <w:szCs w:val="16"/>
                  <w:lang w:eastAsia="ja-JP"/>
                </w:rPr>
                <w:t>Introduction of Rx BSF optimization for NR RRM Ph5</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047" w14:textId="418702B3" w:rsidR="00D80D49" w:rsidRDefault="00D80D49" w:rsidP="00A121B5">
            <w:pPr>
              <w:pStyle w:val="TAL"/>
              <w:rPr>
                <w:ins w:id="17018" w:author="CR#5566" w:date="2025-12-14T22:42:00Z" w16du:dateUtc="2025-12-14T21:42:00Z"/>
                <w:rFonts w:eastAsiaTheme="minorEastAsia"/>
                <w:sz w:val="16"/>
                <w:szCs w:val="16"/>
                <w:lang w:eastAsia="ja-JP"/>
              </w:rPr>
            </w:pPr>
            <w:ins w:id="17019" w:author="CR#5566" w:date="2025-12-14T22:42:00Z" w16du:dateUtc="2025-12-14T21:42:00Z">
              <w:r>
                <w:rPr>
                  <w:rFonts w:eastAsiaTheme="minorEastAsia" w:hint="eastAsia"/>
                  <w:sz w:val="16"/>
                  <w:szCs w:val="16"/>
                  <w:lang w:eastAsia="ja-JP"/>
                </w:rPr>
                <w:t>19.1.</w:t>
              </w:r>
            </w:ins>
            <w:ins w:id="17020" w:author="CR#5566" w:date="2025-12-14T22:43:00Z" w16du:dateUtc="2025-12-14T21:43:00Z">
              <w:r>
                <w:rPr>
                  <w:rFonts w:eastAsiaTheme="minorEastAsia" w:hint="eastAsia"/>
                  <w:sz w:val="16"/>
                  <w:szCs w:val="16"/>
                  <w:lang w:eastAsia="ja-JP"/>
                </w:rPr>
                <w:t>0</w:t>
              </w:r>
            </w:ins>
          </w:p>
        </w:tc>
      </w:tr>
      <w:tr w:rsidR="006A1A49" w:rsidRPr="0036584A" w14:paraId="1F580E24" w14:textId="77777777" w:rsidTr="000547CA">
        <w:trPr>
          <w:ins w:id="17021" w:author="CR#5568r1" w:date="2025-12-15T09: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FE5A3F" w14:textId="77777777" w:rsidR="006A1A49" w:rsidRDefault="006A1A49" w:rsidP="00A121B5">
            <w:pPr>
              <w:pStyle w:val="TAL"/>
              <w:rPr>
                <w:ins w:id="17022" w:author="CR#5568r1" w:date="2025-12-15T09:51:00Z" w16du:dateUtc="2025-12-15T08: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8E80C" w14:textId="1F6A4C52" w:rsidR="006A1A49" w:rsidRDefault="006A1A49" w:rsidP="00A121B5">
            <w:pPr>
              <w:pStyle w:val="TAL"/>
              <w:rPr>
                <w:ins w:id="17023" w:author="CR#5568r1" w:date="2025-12-15T09:51:00Z" w16du:dateUtc="2025-12-15T08:51:00Z"/>
                <w:rFonts w:eastAsiaTheme="minorEastAsia"/>
                <w:sz w:val="16"/>
                <w:szCs w:val="16"/>
                <w:lang w:eastAsia="ja-JP"/>
              </w:rPr>
            </w:pPr>
            <w:ins w:id="17024" w:author="CR#5568r1" w:date="2025-12-15T09:51:00Z" w16du:dateUtc="2025-12-15T08:51:00Z">
              <w:r>
                <w:rPr>
                  <w:rFonts w:eastAsiaTheme="minorEastAsia" w:hint="eastAsia"/>
                  <w:sz w:val="16"/>
                  <w:szCs w:val="16"/>
                  <w:lang w:eastAsia="ja-JP"/>
                </w:rPr>
                <w:t>RP</w:t>
              </w:r>
            </w:ins>
            <w:ins w:id="17025" w:author="CR#5568r1" w:date="2025-12-15T09:52:00Z" w16du:dateUtc="2025-12-15T08:52:00Z">
              <w:r>
                <w:rPr>
                  <w:rFonts w:eastAsiaTheme="minorEastAsia" w:hint="eastAsia"/>
                  <w:sz w:val="16"/>
                  <w:szCs w:val="16"/>
                  <w:lang w:eastAsia="ja-JP"/>
                </w:rPr>
                <w:t>-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E0F1" w14:textId="399CA35A" w:rsidR="006A1A49" w:rsidRDefault="006A1A49" w:rsidP="00A121B5">
            <w:pPr>
              <w:pStyle w:val="TAL"/>
              <w:rPr>
                <w:ins w:id="17026" w:author="CR#5568r1" w:date="2025-12-15T09:51:00Z" w16du:dateUtc="2025-12-15T08:51:00Z"/>
                <w:rFonts w:eastAsiaTheme="minorEastAsia"/>
                <w:sz w:val="16"/>
                <w:szCs w:val="16"/>
                <w:lang w:eastAsia="ja-JP"/>
              </w:rPr>
            </w:pPr>
            <w:ins w:id="17027" w:author="CR#5568r1" w:date="2025-12-15T09:52:00Z" w16du:dateUtc="2025-12-15T08:52:00Z">
              <w:r>
                <w:rPr>
                  <w:rFonts w:eastAsiaTheme="minorEastAsia" w:hint="eastAsia"/>
                  <w:sz w:val="16"/>
                  <w:szCs w:val="16"/>
                  <w:lang w:eastAsia="ja-JP"/>
                </w:rPr>
                <w:t>RP-2537</w:t>
              </w:r>
            </w:ins>
            <w:ins w:id="17028" w:author="CR#5568r1" w:date="2025-12-15T09:53:00Z" w16du:dateUtc="2025-12-15T08:53:00Z">
              <w:r>
                <w:rPr>
                  <w:rFonts w:eastAsiaTheme="minorEastAsia" w:hint="eastAsia"/>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42316" w14:textId="62426F3A" w:rsidR="006A1A49" w:rsidRDefault="006A1A49" w:rsidP="00A121B5">
            <w:pPr>
              <w:pStyle w:val="TAL"/>
              <w:rPr>
                <w:ins w:id="17029" w:author="CR#5568r1" w:date="2025-12-15T09:51:00Z" w16du:dateUtc="2025-12-15T08:51:00Z"/>
                <w:rFonts w:eastAsiaTheme="minorEastAsia"/>
                <w:sz w:val="16"/>
                <w:szCs w:val="16"/>
                <w:lang w:eastAsia="ja-JP"/>
              </w:rPr>
            </w:pPr>
            <w:ins w:id="17030" w:author="CR#5568r1" w:date="2025-12-15T09:52:00Z" w16du:dateUtc="2025-12-15T08:52:00Z">
              <w:r>
                <w:rPr>
                  <w:rFonts w:eastAsiaTheme="minorEastAsia" w:hint="eastAsia"/>
                  <w:sz w:val="16"/>
                  <w:szCs w:val="16"/>
                  <w:lang w:eastAsia="ja-JP"/>
                </w:rPr>
                <w:t>55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0346" w14:textId="29B1E601" w:rsidR="006A1A49" w:rsidRDefault="006A1A49" w:rsidP="00A121B5">
            <w:pPr>
              <w:pStyle w:val="TAL"/>
              <w:rPr>
                <w:ins w:id="17031" w:author="CR#5568r1" w:date="2025-12-15T09:51:00Z" w16du:dateUtc="2025-12-15T08:51:00Z"/>
                <w:rFonts w:eastAsiaTheme="minorEastAsia"/>
                <w:sz w:val="16"/>
                <w:szCs w:val="16"/>
                <w:lang w:eastAsia="ja-JP"/>
              </w:rPr>
            </w:pPr>
            <w:ins w:id="17032" w:author="CR#5568r1" w:date="2025-12-15T09:52:00Z" w16du:dateUtc="2025-12-15T08:52:00Z">
              <w:r>
                <w:rPr>
                  <w:rFonts w:eastAsiaTheme="minorEastAsia"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5DB5" w14:textId="28D1775A" w:rsidR="006A1A49" w:rsidRDefault="006A1A49" w:rsidP="00A121B5">
            <w:pPr>
              <w:pStyle w:val="TAL"/>
              <w:rPr>
                <w:ins w:id="17033" w:author="CR#5568r1" w:date="2025-12-15T09:51:00Z" w16du:dateUtc="2025-12-15T08:51:00Z"/>
                <w:rFonts w:eastAsiaTheme="minorEastAsia"/>
                <w:sz w:val="16"/>
                <w:szCs w:val="16"/>
                <w:lang w:eastAsia="ja-JP"/>
              </w:rPr>
            </w:pPr>
            <w:ins w:id="17034" w:author="CR#5568r1" w:date="2025-12-15T09:52:00Z" w16du:dateUtc="2025-12-15T08:52: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DB53" w14:textId="67C69B4F" w:rsidR="006A1A49" w:rsidRPr="00D80D49" w:rsidRDefault="006A1A49" w:rsidP="00A121B5">
            <w:pPr>
              <w:pStyle w:val="TAL"/>
              <w:rPr>
                <w:ins w:id="17035" w:author="CR#5568r1" w:date="2025-12-15T09:51:00Z" w16du:dateUtc="2025-12-15T08:51:00Z"/>
                <w:rFonts w:eastAsiaTheme="minorEastAsia"/>
                <w:noProof/>
                <w:sz w:val="16"/>
                <w:szCs w:val="16"/>
                <w:lang w:eastAsia="ja-JP"/>
              </w:rPr>
            </w:pPr>
            <w:ins w:id="17036" w:author="CR#5568r1" w:date="2025-12-15T09:52:00Z" w16du:dateUtc="2025-12-15T08:52:00Z">
              <w:r w:rsidRPr="006A1A49">
                <w:rPr>
                  <w:rFonts w:eastAsiaTheme="minorEastAsia"/>
                  <w:noProof/>
                  <w:sz w:val="16"/>
                  <w:szCs w:val="16"/>
                  <w:lang w:eastAsia="ja-JP"/>
                </w:rPr>
                <w:t>Correction on UE capability for UTW in positioning SRS frequency hopping in 38331-r19</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EA836" w14:textId="04729C88" w:rsidR="006A1A49" w:rsidRDefault="006A1A49" w:rsidP="00A121B5">
            <w:pPr>
              <w:pStyle w:val="TAL"/>
              <w:rPr>
                <w:ins w:id="17037" w:author="CR#5568r1" w:date="2025-12-15T09:51:00Z" w16du:dateUtc="2025-12-15T08:51:00Z"/>
                <w:rFonts w:eastAsiaTheme="minorEastAsia"/>
                <w:sz w:val="16"/>
                <w:szCs w:val="16"/>
                <w:lang w:eastAsia="ja-JP"/>
              </w:rPr>
            </w:pPr>
            <w:ins w:id="17038" w:author="CR#5568r1" w:date="2025-12-15T09:52:00Z" w16du:dateUtc="2025-12-15T08:52:00Z">
              <w:r>
                <w:rPr>
                  <w:rFonts w:eastAsiaTheme="minorEastAsia" w:hint="eastAsia"/>
                  <w:sz w:val="16"/>
                  <w:szCs w:val="16"/>
                  <w:lang w:eastAsia="ja-JP"/>
                </w:rPr>
                <w:t>19</w:t>
              </w:r>
            </w:ins>
            <w:ins w:id="17039" w:author="CR#5568r1" w:date="2025-12-15T09:53:00Z" w16du:dateUtc="2025-12-15T08:53:00Z">
              <w:r>
                <w:rPr>
                  <w:rFonts w:eastAsiaTheme="minorEastAsia" w:hint="eastAsia"/>
                  <w:sz w:val="16"/>
                  <w:szCs w:val="16"/>
                  <w:lang w:eastAsia="ja-JP"/>
                </w:rPr>
                <w:t>.1</w:t>
              </w:r>
            </w:ins>
            <w:ins w:id="17040" w:author="CR#5568r1" w:date="2025-12-15T09:54:00Z" w16du:dateUtc="2025-12-15T08:54:00Z">
              <w:r w:rsidR="005A4083">
                <w:rPr>
                  <w:rFonts w:eastAsiaTheme="minorEastAsia" w:hint="eastAsia"/>
                  <w:sz w:val="16"/>
                  <w:szCs w:val="16"/>
                  <w:lang w:eastAsia="ja-JP"/>
                </w:rPr>
                <w:t>.0</w:t>
              </w:r>
            </w:ins>
          </w:p>
        </w:tc>
      </w:tr>
      <w:tr w:rsidR="004B327C" w:rsidRPr="0036584A" w14:paraId="060E8591" w14:textId="77777777" w:rsidTr="000547CA">
        <w:trPr>
          <w:ins w:id="17041" w:author="CR#5573r1" w:date="2025-12-15T09: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471826" w14:textId="77777777" w:rsidR="004B327C" w:rsidRDefault="004B327C" w:rsidP="00A121B5">
            <w:pPr>
              <w:pStyle w:val="TAL"/>
              <w:rPr>
                <w:ins w:id="17042" w:author="CR#5573r1" w:date="2025-12-15T09:59:00Z" w16du:dateUtc="2025-12-15T08:5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6539B" w14:textId="08D62DFC" w:rsidR="004B327C" w:rsidRDefault="004B327C" w:rsidP="00A121B5">
            <w:pPr>
              <w:pStyle w:val="TAL"/>
              <w:rPr>
                <w:ins w:id="17043" w:author="CR#5573r1" w:date="2025-12-15T09:59:00Z" w16du:dateUtc="2025-12-15T08:59:00Z"/>
                <w:rFonts w:eastAsiaTheme="minorEastAsia"/>
                <w:sz w:val="16"/>
                <w:szCs w:val="16"/>
                <w:lang w:eastAsia="ja-JP"/>
              </w:rPr>
            </w:pPr>
            <w:ins w:id="17044" w:author="CR#5573r1" w:date="2025-12-15T10:00:00Z" w16du:dateUtc="2025-12-15T09:00: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2711" w14:textId="59F7351C" w:rsidR="004B327C" w:rsidRDefault="004B327C" w:rsidP="00A121B5">
            <w:pPr>
              <w:pStyle w:val="TAL"/>
              <w:rPr>
                <w:ins w:id="17045" w:author="CR#5573r1" w:date="2025-12-15T09:59:00Z" w16du:dateUtc="2025-12-15T08:59:00Z"/>
                <w:rFonts w:eastAsiaTheme="minorEastAsia"/>
                <w:sz w:val="16"/>
                <w:szCs w:val="16"/>
                <w:lang w:eastAsia="ja-JP"/>
              </w:rPr>
            </w:pPr>
            <w:ins w:id="17046" w:author="CR#5573r1" w:date="2025-12-15T10:00:00Z" w16du:dateUtc="2025-12-15T09:00:00Z">
              <w:r>
                <w:rPr>
                  <w:rFonts w:eastAsiaTheme="minorEastAsia" w:hint="eastAsia"/>
                  <w:sz w:val="16"/>
                  <w:szCs w:val="16"/>
                  <w:lang w:eastAsia="ja-JP"/>
                </w:rPr>
                <w:t>RP-2537</w:t>
              </w:r>
            </w:ins>
            <w:ins w:id="17047" w:author="CR#5573r1" w:date="2025-12-15T10:01:00Z" w16du:dateUtc="2025-12-15T09:01:00Z">
              <w:r>
                <w:rPr>
                  <w:rFonts w:eastAsiaTheme="minorEastAsia" w:hint="eastAsia"/>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9523" w14:textId="3DFA0B78" w:rsidR="004B327C" w:rsidRDefault="004B327C" w:rsidP="00A121B5">
            <w:pPr>
              <w:pStyle w:val="TAL"/>
              <w:rPr>
                <w:ins w:id="17048" w:author="CR#5573r1" w:date="2025-12-15T09:59:00Z" w16du:dateUtc="2025-12-15T08:59:00Z"/>
                <w:rFonts w:eastAsiaTheme="minorEastAsia"/>
                <w:sz w:val="16"/>
                <w:szCs w:val="16"/>
                <w:lang w:eastAsia="ja-JP"/>
              </w:rPr>
            </w:pPr>
            <w:ins w:id="17049" w:author="CR#5573r1" w:date="2025-12-15T10:00:00Z" w16du:dateUtc="2025-12-15T09:00:00Z">
              <w:r>
                <w:rPr>
                  <w:rFonts w:eastAsiaTheme="minorEastAsia" w:hint="eastAsia"/>
                  <w:sz w:val="16"/>
                  <w:szCs w:val="16"/>
                  <w:lang w:eastAsia="ja-JP"/>
                </w:rPr>
                <w:t>55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3103" w14:textId="3C96DB1A" w:rsidR="004B327C" w:rsidRDefault="004B327C" w:rsidP="00A121B5">
            <w:pPr>
              <w:pStyle w:val="TAL"/>
              <w:rPr>
                <w:ins w:id="17050" w:author="CR#5573r1" w:date="2025-12-15T09:59:00Z" w16du:dateUtc="2025-12-15T08:59:00Z"/>
                <w:rFonts w:eastAsiaTheme="minorEastAsia"/>
                <w:sz w:val="16"/>
                <w:szCs w:val="16"/>
                <w:lang w:eastAsia="ja-JP"/>
              </w:rPr>
            </w:pPr>
            <w:ins w:id="17051" w:author="CR#5573r1" w:date="2025-12-15T10:00:00Z" w16du:dateUtc="2025-12-15T09:00:00Z">
              <w:r>
                <w:rPr>
                  <w:rFonts w:eastAsiaTheme="minorEastAsia"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C1D01" w14:textId="02604C7D" w:rsidR="004B327C" w:rsidRDefault="004B327C" w:rsidP="00A121B5">
            <w:pPr>
              <w:pStyle w:val="TAL"/>
              <w:rPr>
                <w:ins w:id="17052" w:author="CR#5573r1" w:date="2025-12-15T09:59:00Z" w16du:dateUtc="2025-12-15T08:59:00Z"/>
                <w:rFonts w:eastAsiaTheme="minorEastAsia"/>
                <w:sz w:val="16"/>
                <w:szCs w:val="16"/>
                <w:lang w:eastAsia="ja-JP"/>
              </w:rPr>
            </w:pPr>
            <w:ins w:id="17053" w:author="CR#5573r1" w:date="2025-12-15T10:00:00Z" w16du:dateUtc="2025-12-15T09:00: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6BD5" w14:textId="4A8F5902" w:rsidR="004B327C" w:rsidRPr="006A1A49" w:rsidRDefault="004B327C" w:rsidP="00A121B5">
            <w:pPr>
              <w:pStyle w:val="TAL"/>
              <w:rPr>
                <w:ins w:id="17054" w:author="CR#5573r1" w:date="2025-12-15T09:59:00Z" w16du:dateUtc="2025-12-15T08:59:00Z"/>
                <w:rFonts w:eastAsiaTheme="minorEastAsia"/>
                <w:noProof/>
                <w:sz w:val="16"/>
                <w:szCs w:val="16"/>
                <w:lang w:eastAsia="ja-JP"/>
              </w:rPr>
            </w:pPr>
            <w:ins w:id="17055" w:author="CR#5573r1" w:date="2025-12-15T10:00:00Z" w16du:dateUtc="2025-12-15T09:00:00Z">
              <w:r w:rsidRPr="004B327C">
                <w:rPr>
                  <w:rFonts w:eastAsiaTheme="minorEastAsia"/>
                  <w:noProof/>
                  <w:sz w:val="16"/>
                  <w:szCs w:val="16"/>
                  <w:lang w:eastAsia="ja-JP"/>
                </w:rPr>
                <w:t>Correction on previousPSCellId in SCGFailure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29443" w14:textId="4A4DB6A7" w:rsidR="004B327C" w:rsidRDefault="004B327C" w:rsidP="00A121B5">
            <w:pPr>
              <w:pStyle w:val="TAL"/>
              <w:rPr>
                <w:ins w:id="17056" w:author="CR#5573r1" w:date="2025-12-15T09:59:00Z" w16du:dateUtc="2025-12-15T08:59:00Z"/>
                <w:rFonts w:eastAsiaTheme="minorEastAsia"/>
                <w:sz w:val="16"/>
                <w:szCs w:val="16"/>
                <w:lang w:eastAsia="ja-JP"/>
              </w:rPr>
            </w:pPr>
            <w:ins w:id="17057" w:author="CR#5573r1" w:date="2025-12-15T10:00:00Z" w16du:dateUtc="2025-12-15T09:00:00Z">
              <w:r>
                <w:rPr>
                  <w:rFonts w:eastAsiaTheme="minorEastAsia" w:hint="eastAsia"/>
                  <w:sz w:val="16"/>
                  <w:szCs w:val="16"/>
                  <w:lang w:eastAsia="ja-JP"/>
                </w:rPr>
                <w:t>19</w:t>
              </w:r>
            </w:ins>
            <w:ins w:id="17058" w:author="CR#5573r1" w:date="2025-12-15T10:01:00Z" w16du:dateUtc="2025-12-15T09:01:00Z">
              <w:r>
                <w:rPr>
                  <w:rFonts w:eastAsiaTheme="minorEastAsia" w:hint="eastAsia"/>
                  <w:sz w:val="16"/>
                  <w:szCs w:val="16"/>
                  <w:lang w:eastAsia="ja-JP"/>
                </w:rPr>
                <w:t>.1</w:t>
              </w:r>
            </w:ins>
            <w:ins w:id="17059" w:author="CR#5573r1" w:date="2025-12-15T10:02:00Z" w16du:dateUtc="2025-12-15T09:02:00Z">
              <w:r w:rsidR="009F257E">
                <w:rPr>
                  <w:rFonts w:eastAsiaTheme="minorEastAsia" w:hint="eastAsia"/>
                  <w:sz w:val="16"/>
                  <w:szCs w:val="16"/>
                  <w:lang w:eastAsia="ja-JP"/>
                </w:rPr>
                <w:t>.0</w:t>
              </w:r>
            </w:ins>
          </w:p>
        </w:tc>
      </w:tr>
      <w:tr w:rsidR="00E30E60" w:rsidRPr="0036584A" w14:paraId="798FED2F" w14:textId="77777777" w:rsidTr="000547CA">
        <w:trPr>
          <w:ins w:id="17060" w:author="CR#5574r2" w:date="2025-12-15T10: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E6B" w14:textId="77777777" w:rsidR="00E30E60" w:rsidRDefault="00E30E60" w:rsidP="00A121B5">
            <w:pPr>
              <w:pStyle w:val="TAL"/>
              <w:rPr>
                <w:ins w:id="17061" w:author="CR#5574r2" w:date="2025-12-15T10:08:00Z" w16du:dateUtc="2025-12-15T09: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2CD65" w14:textId="5B34CF4E" w:rsidR="00E30E60" w:rsidRDefault="00E30E60" w:rsidP="00A121B5">
            <w:pPr>
              <w:pStyle w:val="TAL"/>
              <w:rPr>
                <w:ins w:id="17062" w:author="CR#5574r2" w:date="2025-12-15T10:08:00Z" w16du:dateUtc="2025-12-15T09:08:00Z"/>
                <w:rFonts w:eastAsiaTheme="minorEastAsia"/>
                <w:sz w:val="16"/>
                <w:szCs w:val="16"/>
                <w:lang w:eastAsia="ja-JP"/>
              </w:rPr>
            </w:pPr>
            <w:ins w:id="17063" w:author="CR#5574r2" w:date="2025-12-15T10:08:00Z" w16du:dateUtc="2025-12-15T09:08: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4C19" w14:textId="74F8EC28" w:rsidR="00E30E60" w:rsidRDefault="00E30E60" w:rsidP="00A121B5">
            <w:pPr>
              <w:pStyle w:val="TAL"/>
              <w:rPr>
                <w:ins w:id="17064" w:author="CR#5574r2" w:date="2025-12-15T10:08:00Z" w16du:dateUtc="2025-12-15T09:08:00Z"/>
                <w:rFonts w:eastAsiaTheme="minorEastAsia"/>
                <w:sz w:val="16"/>
                <w:szCs w:val="16"/>
                <w:lang w:eastAsia="ja-JP"/>
              </w:rPr>
            </w:pPr>
            <w:ins w:id="17065" w:author="CR#5574r2" w:date="2025-12-15T10:08:00Z" w16du:dateUtc="2025-12-15T09:08:00Z">
              <w:r>
                <w:rPr>
                  <w:rFonts w:eastAsiaTheme="minorEastAsia" w:hint="eastAsia"/>
                  <w:sz w:val="16"/>
                  <w:szCs w:val="16"/>
                  <w:lang w:eastAsia="ja-JP"/>
                </w:rPr>
                <w:t>RP-2537</w:t>
              </w:r>
            </w:ins>
            <w:ins w:id="17066" w:author="CR#5574r2" w:date="2025-12-15T10:09:00Z" w16du:dateUtc="2025-12-15T09:09:00Z">
              <w:r>
                <w:rPr>
                  <w:rFonts w:eastAsiaTheme="minorEastAsia" w:hint="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1B99" w14:textId="2EA95488" w:rsidR="00E30E60" w:rsidRDefault="00E30E60" w:rsidP="00A121B5">
            <w:pPr>
              <w:pStyle w:val="TAL"/>
              <w:rPr>
                <w:ins w:id="17067" w:author="CR#5574r2" w:date="2025-12-15T10:08:00Z" w16du:dateUtc="2025-12-15T09:08:00Z"/>
                <w:rFonts w:eastAsiaTheme="minorEastAsia"/>
                <w:sz w:val="16"/>
                <w:szCs w:val="16"/>
                <w:lang w:eastAsia="ja-JP"/>
              </w:rPr>
            </w:pPr>
            <w:ins w:id="17068" w:author="CR#5574r2" w:date="2025-12-15T10:09:00Z" w16du:dateUtc="2025-12-15T09:09:00Z">
              <w:r>
                <w:rPr>
                  <w:rFonts w:eastAsiaTheme="minorEastAsia" w:hint="eastAsia"/>
                  <w:sz w:val="16"/>
                  <w:szCs w:val="16"/>
                  <w:lang w:eastAsia="ja-JP"/>
                </w:rPr>
                <w:t>55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7F1F" w14:textId="311CB223" w:rsidR="00E30E60" w:rsidRDefault="00E30E60" w:rsidP="00A121B5">
            <w:pPr>
              <w:pStyle w:val="TAL"/>
              <w:rPr>
                <w:ins w:id="17069" w:author="CR#5574r2" w:date="2025-12-15T10:08:00Z" w16du:dateUtc="2025-12-15T09:08:00Z"/>
                <w:rFonts w:eastAsiaTheme="minorEastAsia"/>
                <w:sz w:val="16"/>
                <w:szCs w:val="16"/>
                <w:lang w:eastAsia="ja-JP"/>
              </w:rPr>
            </w:pPr>
            <w:ins w:id="17070" w:author="CR#5574r2" w:date="2025-12-15T10:09:00Z" w16du:dateUtc="2025-12-15T09:09:00Z">
              <w:r>
                <w:rPr>
                  <w:rFonts w:eastAsiaTheme="minorEastAsia" w:hint="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68720" w14:textId="34EAB332" w:rsidR="00E30E60" w:rsidRDefault="00E30E60" w:rsidP="00A121B5">
            <w:pPr>
              <w:pStyle w:val="TAL"/>
              <w:rPr>
                <w:ins w:id="17071" w:author="CR#5574r2" w:date="2025-12-15T10:08:00Z" w16du:dateUtc="2025-12-15T09:08:00Z"/>
                <w:rFonts w:eastAsiaTheme="minorEastAsia"/>
                <w:sz w:val="16"/>
                <w:szCs w:val="16"/>
                <w:lang w:eastAsia="ja-JP"/>
              </w:rPr>
            </w:pPr>
            <w:ins w:id="17072" w:author="CR#5574r2" w:date="2025-12-15T10:09:00Z" w16du:dateUtc="2025-12-15T09:09:00Z">
              <w:r>
                <w:rPr>
                  <w:rFonts w:eastAsiaTheme="minorEastAsia"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ABFAC" w14:textId="78DD3337" w:rsidR="00E30E60" w:rsidRPr="004B327C" w:rsidRDefault="00E30E60" w:rsidP="00A121B5">
            <w:pPr>
              <w:pStyle w:val="TAL"/>
              <w:rPr>
                <w:ins w:id="17073" w:author="CR#5574r2" w:date="2025-12-15T10:08:00Z" w16du:dateUtc="2025-12-15T09:08:00Z"/>
                <w:rFonts w:eastAsiaTheme="minorEastAsia"/>
                <w:noProof/>
                <w:sz w:val="16"/>
                <w:szCs w:val="16"/>
                <w:lang w:eastAsia="ja-JP"/>
              </w:rPr>
            </w:pPr>
            <w:ins w:id="17074" w:author="CR#5574r2" w:date="2025-12-15T10:08:00Z" w16du:dateUtc="2025-12-15T09:08:00Z">
              <w:r w:rsidRPr="00E30E60">
                <w:rPr>
                  <w:rFonts w:eastAsiaTheme="minorEastAsia"/>
                  <w:noProof/>
                  <w:sz w:val="16"/>
                  <w:szCs w:val="16"/>
                  <w:lang w:eastAsia="ja-JP"/>
                </w:rPr>
                <w:t>[S058][B002] Correction to TN to NTN redirection [NR_TN_NTN_redi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1CA7" w14:textId="5F07A644" w:rsidR="00E30E60" w:rsidRDefault="00E30E60" w:rsidP="00A121B5">
            <w:pPr>
              <w:pStyle w:val="TAL"/>
              <w:rPr>
                <w:ins w:id="17075" w:author="CR#5574r2" w:date="2025-12-15T10:08:00Z" w16du:dateUtc="2025-12-15T09:08:00Z"/>
                <w:rFonts w:eastAsiaTheme="minorEastAsia"/>
                <w:sz w:val="16"/>
                <w:szCs w:val="16"/>
                <w:lang w:eastAsia="ja-JP"/>
              </w:rPr>
            </w:pPr>
            <w:ins w:id="17076" w:author="CR#5574r2" w:date="2025-12-15T10:09:00Z" w16du:dateUtc="2025-12-15T09:09:00Z">
              <w:r>
                <w:rPr>
                  <w:rFonts w:eastAsiaTheme="minorEastAsia" w:hint="eastAsia"/>
                  <w:sz w:val="16"/>
                  <w:szCs w:val="16"/>
                  <w:lang w:eastAsia="ja-JP"/>
                </w:rPr>
                <w:t>19.1.0</w:t>
              </w:r>
            </w:ins>
          </w:p>
        </w:tc>
      </w:tr>
      <w:tr w:rsidR="0020581C" w:rsidRPr="0036584A" w14:paraId="0CB9BCB7" w14:textId="77777777" w:rsidTr="000547CA">
        <w:trPr>
          <w:ins w:id="17077" w:author="CR#5583" w:date="2025-12-15T10: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3FA241" w14:textId="77777777" w:rsidR="0020581C" w:rsidRDefault="0020581C" w:rsidP="00A121B5">
            <w:pPr>
              <w:pStyle w:val="TAL"/>
              <w:rPr>
                <w:ins w:id="17078" w:author="CR#5583" w:date="2025-12-15T10:13:00Z" w16du:dateUtc="2025-12-15T09: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A2E7" w14:textId="33803180" w:rsidR="0020581C" w:rsidRDefault="0020581C" w:rsidP="00A121B5">
            <w:pPr>
              <w:pStyle w:val="TAL"/>
              <w:rPr>
                <w:ins w:id="17079" w:author="CR#5583" w:date="2025-12-15T10:13:00Z" w16du:dateUtc="2025-12-15T09:13:00Z"/>
                <w:rFonts w:eastAsiaTheme="minorEastAsia"/>
                <w:sz w:val="16"/>
                <w:szCs w:val="16"/>
                <w:lang w:eastAsia="ja-JP"/>
              </w:rPr>
            </w:pPr>
            <w:ins w:id="17080" w:author="CR#5583" w:date="2025-12-15T10:13:00Z" w16du:dateUtc="2025-12-15T09:13: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6B89" w14:textId="6BADD8B9" w:rsidR="0020581C" w:rsidRDefault="0020581C" w:rsidP="00A121B5">
            <w:pPr>
              <w:pStyle w:val="TAL"/>
              <w:rPr>
                <w:ins w:id="17081" w:author="CR#5583" w:date="2025-12-15T10:13:00Z" w16du:dateUtc="2025-12-15T09:13:00Z"/>
                <w:rFonts w:eastAsiaTheme="minorEastAsia"/>
                <w:sz w:val="16"/>
                <w:szCs w:val="16"/>
                <w:lang w:eastAsia="ja-JP"/>
              </w:rPr>
            </w:pPr>
            <w:ins w:id="17082" w:author="CR#5583" w:date="2025-12-15T10:13:00Z" w16du:dateUtc="2025-12-15T09:13:00Z">
              <w:r>
                <w:rPr>
                  <w:rFonts w:eastAsiaTheme="minorEastAsia" w:hint="eastAsia"/>
                  <w:sz w:val="16"/>
                  <w:szCs w:val="16"/>
                  <w:lang w:eastAsia="ja-JP"/>
                </w:rPr>
                <w:t>RP</w:t>
              </w:r>
            </w:ins>
            <w:ins w:id="17083" w:author="CR#5583" w:date="2025-12-15T10:14:00Z" w16du:dateUtc="2025-12-15T09:14:00Z">
              <w:r>
                <w:rPr>
                  <w:rFonts w:eastAsiaTheme="minorEastAsia" w:hint="eastAsia"/>
                  <w:sz w:val="16"/>
                  <w:szCs w:val="16"/>
                  <w:lang w:eastAsia="ja-JP"/>
                </w:rPr>
                <w:t>-2537</w:t>
              </w:r>
            </w:ins>
            <w:ins w:id="17084" w:author="CR#5583" w:date="2025-12-15T10:15:00Z" w16du:dateUtc="2025-12-15T09:15:00Z">
              <w:r>
                <w:rPr>
                  <w:rFonts w:eastAsiaTheme="minorEastAsia" w:hint="eastAsia"/>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24BB" w14:textId="66400796" w:rsidR="0020581C" w:rsidRDefault="0020581C" w:rsidP="00A121B5">
            <w:pPr>
              <w:pStyle w:val="TAL"/>
              <w:rPr>
                <w:ins w:id="17085" w:author="CR#5583" w:date="2025-12-15T10:13:00Z" w16du:dateUtc="2025-12-15T09:13:00Z"/>
                <w:rFonts w:eastAsiaTheme="minorEastAsia"/>
                <w:sz w:val="16"/>
                <w:szCs w:val="16"/>
                <w:lang w:eastAsia="ja-JP"/>
              </w:rPr>
            </w:pPr>
            <w:ins w:id="17086" w:author="CR#5583" w:date="2025-12-15T10:14:00Z" w16du:dateUtc="2025-12-15T09:14:00Z">
              <w:r>
                <w:rPr>
                  <w:rFonts w:eastAsiaTheme="minorEastAsia" w:hint="eastAsia"/>
                  <w:sz w:val="16"/>
                  <w:szCs w:val="16"/>
                  <w:lang w:eastAsia="ja-JP"/>
                </w:rPr>
                <w:t>55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2274" w14:textId="416FFC7B" w:rsidR="0020581C" w:rsidRDefault="0020581C" w:rsidP="00A121B5">
            <w:pPr>
              <w:pStyle w:val="TAL"/>
              <w:rPr>
                <w:ins w:id="17087" w:author="CR#5583" w:date="2025-12-15T10:13:00Z" w16du:dateUtc="2025-12-15T09:13:00Z"/>
                <w:rFonts w:eastAsiaTheme="minorEastAsia"/>
                <w:sz w:val="16"/>
                <w:szCs w:val="16"/>
                <w:lang w:eastAsia="ja-JP"/>
              </w:rPr>
            </w:pPr>
            <w:ins w:id="17088" w:author="CR#5583" w:date="2025-12-15T10:14:00Z" w16du:dateUtc="2025-12-15T09:14:00Z">
              <w:r>
                <w:rPr>
                  <w:rFonts w:eastAsiaTheme="minorEastAsia"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4942E" w14:textId="0035BF3F" w:rsidR="0020581C" w:rsidRDefault="0020581C" w:rsidP="00A121B5">
            <w:pPr>
              <w:pStyle w:val="TAL"/>
              <w:rPr>
                <w:ins w:id="17089" w:author="CR#5583" w:date="2025-12-15T10:13:00Z" w16du:dateUtc="2025-12-15T09:13:00Z"/>
                <w:rFonts w:eastAsiaTheme="minorEastAsia"/>
                <w:sz w:val="16"/>
                <w:szCs w:val="16"/>
                <w:lang w:eastAsia="ja-JP"/>
              </w:rPr>
            </w:pPr>
            <w:ins w:id="17090" w:author="CR#5583" w:date="2025-12-15T10:14:00Z" w16du:dateUtc="2025-12-15T09:14: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592F5" w14:textId="38429B0C" w:rsidR="0020581C" w:rsidRPr="00E30E60" w:rsidRDefault="0020581C" w:rsidP="00A121B5">
            <w:pPr>
              <w:pStyle w:val="TAL"/>
              <w:rPr>
                <w:ins w:id="17091" w:author="CR#5583" w:date="2025-12-15T10:13:00Z" w16du:dateUtc="2025-12-15T09:13:00Z"/>
                <w:rFonts w:eastAsiaTheme="minorEastAsia"/>
                <w:noProof/>
                <w:sz w:val="16"/>
                <w:szCs w:val="16"/>
                <w:lang w:eastAsia="ja-JP"/>
              </w:rPr>
            </w:pPr>
            <w:ins w:id="17092" w:author="CR#5583" w:date="2025-12-15T10:14:00Z" w16du:dateUtc="2025-12-15T09:14:00Z">
              <w:r w:rsidRPr="0020581C">
                <w:rPr>
                  <w:rFonts w:eastAsiaTheme="minorEastAsia"/>
                  <w:noProof/>
                  <w:sz w:val="16"/>
                  <w:szCs w:val="16"/>
                  <w:lang w:eastAsia="ja-JP"/>
                </w:rPr>
                <w:t>Correction on uac-BarringFactorForAI3 absence case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B092" w14:textId="6EFE7692" w:rsidR="0020581C" w:rsidRDefault="0020581C" w:rsidP="00A121B5">
            <w:pPr>
              <w:pStyle w:val="TAL"/>
              <w:rPr>
                <w:ins w:id="17093" w:author="CR#5583" w:date="2025-12-15T10:13:00Z" w16du:dateUtc="2025-12-15T09:13:00Z"/>
                <w:rFonts w:eastAsiaTheme="minorEastAsia"/>
                <w:sz w:val="16"/>
                <w:szCs w:val="16"/>
                <w:lang w:eastAsia="ja-JP"/>
              </w:rPr>
            </w:pPr>
            <w:ins w:id="17094" w:author="CR#5583" w:date="2025-12-15T10:14:00Z" w16du:dateUtc="2025-12-15T09:14:00Z">
              <w:r>
                <w:rPr>
                  <w:rFonts w:eastAsiaTheme="minorEastAsia" w:hint="eastAsia"/>
                  <w:sz w:val="16"/>
                  <w:szCs w:val="16"/>
                  <w:lang w:eastAsia="ja-JP"/>
                </w:rPr>
                <w:t>19.1.0</w:t>
              </w:r>
            </w:ins>
          </w:p>
        </w:tc>
      </w:tr>
      <w:tr w:rsidR="00671D68" w:rsidRPr="0036584A" w14:paraId="78069620" w14:textId="77777777" w:rsidTr="000547CA">
        <w:trPr>
          <w:ins w:id="17095" w:author="CR#5585r2" w:date="2025-12-15T10: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4F931BD" w14:textId="77777777" w:rsidR="00671D68" w:rsidRDefault="00671D68" w:rsidP="00A121B5">
            <w:pPr>
              <w:pStyle w:val="TAL"/>
              <w:rPr>
                <w:ins w:id="17096" w:author="CR#5585r2" w:date="2025-12-15T10:22:00Z" w16du:dateUtc="2025-12-15T09: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E0EC" w14:textId="3DCA9C5D" w:rsidR="00671D68" w:rsidRDefault="00671D68" w:rsidP="00A121B5">
            <w:pPr>
              <w:pStyle w:val="TAL"/>
              <w:rPr>
                <w:ins w:id="17097" w:author="CR#5585r2" w:date="2025-12-15T10:22:00Z" w16du:dateUtc="2025-12-15T09:22:00Z"/>
                <w:rFonts w:eastAsiaTheme="minorEastAsia"/>
                <w:sz w:val="16"/>
                <w:szCs w:val="16"/>
                <w:lang w:eastAsia="ja-JP"/>
              </w:rPr>
            </w:pPr>
            <w:ins w:id="17098" w:author="CR#5585r2" w:date="2025-12-15T10:22:00Z" w16du:dateUtc="2025-12-15T09:22:00Z">
              <w:r>
                <w:rPr>
                  <w:rFonts w:eastAsiaTheme="minorEastAsia" w:hint="eastAsia"/>
                  <w:sz w:val="16"/>
                  <w:szCs w:val="16"/>
                  <w:lang w:eastAsia="ja-JP"/>
                </w:rPr>
                <w:t>RP-1</w:t>
              </w:r>
            </w:ins>
            <w:ins w:id="17099" w:author="CR#5585r2" w:date="2025-12-15T10:23:00Z" w16du:dateUtc="2025-12-15T09:23:00Z">
              <w:r>
                <w:rPr>
                  <w:rFonts w:eastAsiaTheme="minorEastAsia" w:hint="eastAsia"/>
                  <w:sz w:val="16"/>
                  <w:szCs w:val="16"/>
                  <w:lang w:eastAsia="ja-JP"/>
                </w:rPr>
                <w:t>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9F98" w14:textId="3CFFC15F" w:rsidR="00671D68" w:rsidRDefault="00671D68" w:rsidP="00A121B5">
            <w:pPr>
              <w:pStyle w:val="TAL"/>
              <w:rPr>
                <w:ins w:id="17100" w:author="CR#5585r2" w:date="2025-12-15T10:22:00Z" w16du:dateUtc="2025-12-15T09:22:00Z"/>
                <w:rFonts w:eastAsiaTheme="minorEastAsia"/>
                <w:sz w:val="16"/>
                <w:szCs w:val="16"/>
                <w:lang w:eastAsia="ja-JP"/>
              </w:rPr>
            </w:pPr>
            <w:ins w:id="17101" w:author="CR#5585r2" w:date="2025-12-15T10:23:00Z" w16du:dateUtc="2025-12-15T09:23:00Z">
              <w:r>
                <w:rPr>
                  <w:rFonts w:eastAsiaTheme="minorEastAsia" w:hint="eastAsia"/>
                  <w:sz w:val="16"/>
                  <w:szCs w:val="16"/>
                  <w:lang w:eastAsia="ja-JP"/>
                </w:rPr>
                <w:t>RP-2537</w:t>
              </w:r>
            </w:ins>
            <w:ins w:id="17102" w:author="CR#5585r2" w:date="2025-12-15T10:24:00Z" w16du:dateUtc="2025-12-15T09:24:00Z">
              <w:r>
                <w:rPr>
                  <w:rFonts w:eastAsiaTheme="minorEastAsia" w:hint="eastAsia"/>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463D" w14:textId="071BA47E" w:rsidR="00671D68" w:rsidRDefault="00671D68" w:rsidP="00A121B5">
            <w:pPr>
              <w:pStyle w:val="TAL"/>
              <w:rPr>
                <w:ins w:id="17103" w:author="CR#5585r2" w:date="2025-12-15T10:22:00Z" w16du:dateUtc="2025-12-15T09:22:00Z"/>
                <w:rFonts w:eastAsiaTheme="minorEastAsia"/>
                <w:sz w:val="16"/>
                <w:szCs w:val="16"/>
                <w:lang w:eastAsia="ja-JP"/>
              </w:rPr>
            </w:pPr>
            <w:ins w:id="17104" w:author="CR#5585r2" w:date="2025-12-15T10:23:00Z" w16du:dateUtc="2025-12-15T09:23:00Z">
              <w:r>
                <w:rPr>
                  <w:rFonts w:eastAsiaTheme="minorEastAsia" w:hint="eastAsia"/>
                  <w:sz w:val="16"/>
                  <w:szCs w:val="16"/>
                  <w:lang w:eastAsia="ja-JP"/>
                </w:rPr>
                <w:t>5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05898" w14:textId="4A8230E4" w:rsidR="00671D68" w:rsidRDefault="00671D68" w:rsidP="00A121B5">
            <w:pPr>
              <w:pStyle w:val="TAL"/>
              <w:rPr>
                <w:ins w:id="17105" w:author="CR#5585r2" w:date="2025-12-15T10:22:00Z" w16du:dateUtc="2025-12-15T09:22:00Z"/>
                <w:rFonts w:eastAsiaTheme="minorEastAsia"/>
                <w:sz w:val="16"/>
                <w:szCs w:val="16"/>
                <w:lang w:eastAsia="ja-JP"/>
              </w:rPr>
            </w:pPr>
            <w:ins w:id="17106" w:author="CR#5585r2" w:date="2025-12-15T10:23:00Z" w16du:dateUtc="2025-12-15T09:23:00Z">
              <w:r>
                <w:rPr>
                  <w:rFonts w:eastAsiaTheme="minorEastAsia" w:hint="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8F2C" w14:textId="7F9A80BA" w:rsidR="00671D68" w:rsidRDefault="00671D68" w:rsidP="00A121B5">
            <w:pPr>
              <w:pStyle w:val="TAL"/>
              <w:rPr>
                <w:ins w:id="17107" w:author="CR#5585r2" w:date="2025-12-15T10:22:00Z" w16du:dateUtc="2025-12-15T09:22:00Z"/>
                <w:rFonts w:eastAsiaTheme="minorEastAsia"/>
                <w:sz w:val="16"/>
                <w:szCs w:val="16"/>
                <w:lang w:eastAsia="ja-JP"/>
              </w:rPr>
            </w:pPr>
            <w:ins w:id="17108" w:author="CR#5585r2" w:date="2025-12-15T10:23:00Z" w16du:dateUtc="2025-12-15T09:23: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83731" w14:textId="63C02958" w:rsidR="00671D68" w:rsidRPr="0020581C" w:rsidRDefault="00671D68" w:rsidP="00A121B5">
            <w:pPr>
              <w:pStyle w:val="TAL"/>
              <w:rPr>
                <w:ins w:id="17109" w:author="CR#5585r2" w:date="2025-12-15T10:22:00Z" w16du:dateUtc="2025-12-15T09:22:00Z"/>
                <w:rFonts w:eastAsiaTheme="minorEastAsia"/>
                <w:noProof/>
                <w:sz w:val="16"/>
                <w:szCs w:val="16"/>
                <w:lang w:eastAsia="ja-JP"/>
              </w:rPr>
            </w:pPr>
            <w:ins w:id="17110" w:author="CR#5585r2" w:date="2025-12-15T10:23:00Z" w16du:dateUtc="2025-12-15T09:23:00Z">
              <w:r w:rsidRPr="00671D68">
                <w:rPr>
                  <w:rFonts w:eastAsiaTheme="minorEastAsia"/>
                  <w:noProof/>
                  <w:sz w:val="16"/>
                  <w:szCs w:val="16"/>
                  <w:lang w:eastAsia="ja-JP"/>
                </w:rPr>
                <w:t>Correction on NCD-SSB based RACH-less HO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3315" w14:textId="7C64CF0B" w:rsidR="00671D68" w:rsidRDefault="00671D68" w:rsidP="00A121B5">
            <w:pPr>
              <w:pStyle w:val="TAL"/>
              <w:rPr>
                <w:ins w:id="17111" w:author="CR#5585r2" w:date="2025-12-15T10:22:00Z" w16du:dateUtc="2025-12-15T09:22:00Z"/>
                <w:rFonts w:eastAsiaTheme="minorEastAsia"/>
                <w:sz w:val="16"/>
                <w:szCs w:val="16"/>
                <w:lang w:eastAsia="ja-JP"/>
              </w:rPr>
            </w:pPr>
            <w:ins w:id="17112" w:author="CR#5585r2" w:date="2025-12-15T10:23:00Z" w16du:dateUtc="2025-12-15T09:23:00Z">
              <w:r>
                <w:rPr>
                  <w:rFonts w:eastAsiaTheme="minorEastAsia" w:hint="eastAsia"/>
                  <w:sz w:val="16"/>
                  <w:szCs w:val="16"/>
                  <w:lang w:eastAsia="ja-JP"/>
                </w:rPr>
                <w:t>19.1.</w:t>
              </w:r>
            </w:ins>
            <w:ins w:id="17113" w:author="CR#5585r2" w:date="2025-12-15T10:24:00Z" w16du:dateUtc="2025-12-15T09:24:00Z">
              <w:r>
                <w:rPr>
                  <w:rFonts w:eastAsiaTheme="minorEastAsia" w:hint="eastAsia"/>
                  <w:sz w:val="16"/>
                  <w:szCs w:val="16"/>
                  <w:lang w:eastAsia="ja-JP"/>
                </w:rPr>
                <w:t>0</w:t>
              </w:r>
            </w:ins>
          </w:p>
        </w:tc>
      </w:tr>
      <w:tr w:rsidR="00BD41DB" w:rsidRPr="0036584A" w14:paraId="4E38EBD3" w14:textId="77777777" w:rsidTr="000547CA">
        <w:trPr>
          <w:ins w:id="17114" w:author="CR#5586r1" w:date="2025-12-15T10: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390C17" w14:textId="77777777" w:rsidR="00BD41DB" w:rsidRDefault="00BD41DB" w:rsidP="00A121B5">
            <w:pPr>
              <w:pStyle w:val="TAL"/>
              <w:rPr>
                <w:ins w:id="17115" w:author="CR#5586r1" w:date="2025-12-15T10:27:00Z" w16du:dateUtc="2025-12-15T09: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C618" w14:textId="509E85BB" w:rsidR="00BD41DB" w:rsidRDefault="00BD41DB" w:rsidP="00A121B5">
            <w:pPr>
              <w:pStyle w:val="TAL"/>
              <w:rPr>
                <w:ins w:id="17116" w:author="CR#5586r1" w:date="2025-12-15T10:27:00Z" w16du:dateUtc="2025-12-15T09:27:00Z"/>
                <w:rFonts w:eastAsiaTheme="minorEastAsia"/>
                <w:sz w:val="16"/>
                <w:szCs w:val="16"/>
                <w:lang w:eastAsia="ja-JP"/>
              </w:rPr>
            </w:pPr>
            <w:ins w:id="17117" w:author="CR#5586r1" w:date="2025-12-15T10:27:00Z" w16du:dateUtc="2025-12-15T09:27: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443C" w14:textId="0398ADD5" w:rsidR="00BD41DB" w:rsidRDefault="00BD41DB" w:rsidP="00A121B5">
            <w:pPr>
              <w:pStyle w:val="TAL"/>
              <w:rPr>
                <w:ins w:id="17118" w:author="CR#5586r1" w:date="2025-12-15T10:27:00Z" w16du:dateUtc="2025-12-15T09:27:00Z"/>
                <w:rFonts w:eastAsiaTheme="minorEastAsia"/>
                <w:sz w:val="16"/>
                <w:szCs w:val="16"/>
                <w:lang w:eastAsia="ja-JP"/>
              </w:rPr>
            </w:pPr>
            <w:ins w:id="17119" w:author="CR#5586r1" w:date="2025-12-15T10:27:00Z" w16du:dateUtc="2025-12-15T09:27:00Z">
              <w:r>
                <w:rPr>
                  <w:rFonts w:eastAsiaTheme="minorEastAsia" w:hint="eastAsia"/>
                  <w:sz w:val="16"/>
                  <w:szCs w:val="16"/>
                  <w:lang w:eastAsia="ja-JP"/>
                </w:rPr>
                <w:t>RP-2537</w:t>
              </w:r>
            </w:ins>
            <w:ins w:id="17120" w:author="CR#5586r1" w:date="2025-12-15T10:29:00Z" w16du:dateUtc="2025-12-15T09:29:00Z">
              <w:r>
                <w:rPr>
                  <w:rFonts w:eastAsiaTheme="minorEastAsia" w:hint="eastAsia"/>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B9081" w14:textId="3E23A546" w:rsidR="00BD41DB" w:rsidRDefault="00BD41DB" w:rsidP="00A121B5">
            <w:pPr>
              <w:pStyle w:val="TAL"/>
              <w:rPr>
                <w:ins w:id="17121" w:author="CR#5586r1" w:date="2025-12-15T10:27:00Z" w16du:dateUtc="2025-12-15T09:27:00Z"/>
                <w:rFonts w:eastAsiaTheme="minorEastAsia"/>
                <w:sz w:val="16"/>
                <w:szCs w:val="16"/>
                <w:lang w:eastAsia="ja-JP"/>
              </w:rPr>
            </w:pPr>
            <w:ins w:id="17122" w:author="CR#5586r1" w:date="2025-12-15T10:28:00Z" w16du:dateUtc="2025-12-15T09:28:00Z">
              <w:r>
                <w:rPr>
                  <w:rFonts w:eastAsiaTheme="minorEastAsia" w:hint="eastAsia"/>
                  <w:sz w:val="16"/>
                  <w:szCs w:val="16"/>
                  <w:lang w:eastAsia="ja-JP"/>
                </w:rPr>
                <w:t>5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957C" w14:textId="788832E9" w:rsidR="00BD41DB" w:rsidRDefault="00BD41DB" w:rsidP="00A121B5">
            <w:pPr>
              <w:pStyle w:val="TAL"/>
              <w:rPr>
                <w:ins w:id="17123" w:author="CR#5586r1" w:date="2025-12-15T10:27:00Z" w16du:dateUtc="2025-12-15T09:27:00Z"/>
                <w:rFonts w:eastAsiaTheme="minorEastAsia"/>
                <w:sz w:val="16"/>
                <w:szCs w:val="16"/>
                <w:lang w:eastAsia="ja-JP"/>
              </w:rPr>
            </w:pPr>
            <w:ins w:id="17124" w:author="CR#5586r1" w:date="2025-12-15T10:28:00Z" w16du:dateUtc="2025-12-15T09:28:00Z">
              <w:r>
                <w:rPr>
                  <w:rFonts w:eastAsiaTheme="minorEastAsia"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69BF" w14:textId="5FBA8884" w:rsidR="00BD41DB" w:rsidRDefault="00BD41DB" w:rsidP="00A121B5">
            <w:pPr>
              <w:pStyle w:val="TAL"/>
              <w:rPr>
                <w:ins w:id="17125" w:author="CR#5586r1" w:date="2025-12-15T10:27:00Z" w16du:dateUtc="2025-12-15T09:27:00Z"/>
                <w:rFonts w:eastAsiaTheme="minorEastAsia"/>
                <w:sz w:val="16"/>
                <w:szCs w:val="16"/>
                <w:lang w:eastAsia="ja-JP"/>
              </w:rPr>
            </w:pPr>
            <w:ins w:id="17126" w:author="CR#5586r1" w:date="2025-12-15T10:28:00Z" w16du:dateUtc="2025-12-15T09:28: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AAF7" w14:textId="32BFD681" w:rsidR="00BD41DB" w:rsidRPr="00671D68" w:rsidRDefault="00BD41DB" w:rsidP="00A121B5">
            <w:pPr>
              <w:pStyle w:val="TAL"/>
              <w:rPr>
                <w:ins w:id="17127" w:author="CR#5586r1" w:date="2025-12-15T10:27:00Z" w16du:dateUtc="2025-12-15T09:27:00Z"/>
                <w:rFonts w:eastAsiaTheme="minorEastAsia"/>
                <w:noProof/>
                <w:sz w:val="16"/>
                <w:szCs w:val="16"/>
                <w:lang w:eastAsia="ja-JP"/>
              </w:rPr>
            </w:pPr>
            <w:ins w:id="17128" w:author="CR#5586r1" w:date="2025-12-15T10:28:00Z" w16du:dateUtc="2025-12-15T09:28:00Z">
              <w:r w:rsidRPr="00BD41DB">
                <w:rPr>
                  <w:rFonts w:eastAsiaTheme="minorEastAsia"/>
                  <w:noProof/>
                  <w:sz w:val="16"/>
                  <w:szCs w:val="16"/>
                  <w:lang w:eastAsia="ja-JP"/>
                </w:rPr>
                <w:t>Correction on pdcp-Config for SRB4 and SRB5</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92C2" w14:textId="039A6F48" w:rsidR="00BD41DB" w:rsidRDefault="00BD41DB" w:rsidP="00A121B5">
            <w:pPr>
              <w:pStyle w:val="TAL"/>
              <w:rPr>
                <w:ins w:id="17129" w:author="CR#5586r1" w:date="2025-12-15T10:27:00Z" w16du:dateUtc="2025-12-15T09:27:00Z"/>
                <w:rFonts w:eastAsiaTheme="minorEastAsia"/>
                <w:sz w:val="16"/>
                <w:szCs w:val="16"/>
                <w:lang w:eastAsia="ja-JP"/>
              </w:rPr>
            </w:pPr>
            <w:ins w:id="17130" w:author="CR#5586r1" w:date="2025-12-15T10:28:00Z" w16du:dateUtc="2025-12-15T09:28:00Z">
              <w:r>
                <w:rPr>
                  <w:rFonts w:eastAsiaTheme="minorEastAsia" w:hint="eastAsia"/>
                  <w:sz w:val="16"/>
                  <w:szCs w:val="16"/>
                  <w:lang w:eastAsia="ja-JP"/>
                </w:rPr>
                <w:t>19.1.0</w:t>
              </w:r>
            </w:ins>
          </w:p>
        </w:tc>
      </w:tr>
      <w:tr w:rsidR="00721520" w:rsidRPr="0036584A" w14:paraId="0D72952C" w14:textId="77777777" w:rsidTr="000547CA">
        <w:trPr>
          <w:ins w:id="17131" w:author="CR#5587r1" w:date="2025-12-15T10: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A1BD32" w14:textId="77777777" w:rsidR="00721520" w:rsidRDefault="00721520" w:rsidP="00A121B5">
            <w:pPr>
              <w:pStyle w:val="TAL"/>
              <w:rPr>
                <w:ins w:id="17132" w:author="CR#5587r1" w:date="2025-12-15T10:38:00Z" w16du:dateUtc="2025-12-15T09: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3DC49" w14:textId="069C5735" w:rsidR="00721520" w:rsidRDefault="00721520" w:rsidP="00A121B5">
            <w:pPr>
              <w:pStyle w:val="TAL"/>
              <w:rPr>
                <w:ins w:id="17133" w:author="CR#5587r1" w:date="2025-12-15T10:38:00Z" w16du:dateUtc="2025-12-15T09:38:00Z"/>
                <w:rFonts w:eastAsiaTheme="minorEastAsia"/>
                <w:sz w:val="16"/>
                <w:szCs w:val="16"/>
                <w:lang w:eastAsia="ja-JP"/>
              </w:rPr>
            </w:pPr>
            <w:ins w:id="17134" w:author="CR#5587r1" w:date="2025-12-15T10:38:00Z" w16du:dateUtc="2025-12-15T09:38: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6D468" w14:textId="02E2BD1F" w:rsidR="00721520" w:rsidRDefault="00721520" w:rsidP="00A121B5">
            <w:pPr>
              <w:pStyle w:val="TAL"/>
              <w:rPr>
                <w:ins w:id="17135" w:author="CR#5587r1" w:date="2025-12-15T10:38:00Z" w16du:dateUtc="2025-12-15T09:38:00Z"/>
                <w:rFonts w:eastAsiaTheme="minorEastAsia"/>
                <w:sz w:val="16"/>
                <w:szCs w:val="16"/>
                <w:lang w:eastAsia="ja-JP"/>
              </w:rPr>
            </w:pPr>
            <w:ins w:id="17136" w:author="CR#5587r1" w:date="2025-12-15T10:38:00Z" w16du:dateUtc="2025-12-15T09:38:00Z">
              <w:r>
                <w:rPr>
                  <w:rFonts w:eastAsiaTheme="minorEastAsia" w:hint="eastAsia"/>
                  <w:sz w:val="16"/>
                  <w:szCs w:val="16"/>
                  <w:lang w:eastAsia="ja-JP"/>
                </w:rPr>
                <w:t>RP-2537</w:t>
              </w:r>
            </w:ins>
            <w:ins w:id="17137" w:author="CR#5587r1" w:date="2025-12-15T10:40:00Z" w16du:dateUtc="2025-12-15T09:40:00Z">
              <w:r>
                <w:rPr>
                  <w:rFonts w:eastAsiaTheme="minorEastAsia" w:hint="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653D" w14:textId="3E1A8C4F" w:rsidR="00721520" w:rsidRDefault="00721520" w:rsidP="00A121B5">
            <w:pPr>
              <w:pStyle w:val="TAL"/>
              <w:rPr>
                <w:ins w:id="17138" w:author="CR#5587r1" w:date="2025-12-15T10:38:00Z" w16du:dateUtc="2025-12-15T09:38:00Z"/>
                <w:rFonts w:eastAsiaTheme="minorEastAsia"/>
                <w:sz w:val="16"/>
                <w:szCs w:val="16"/>
                <w:lang w:eastAsia="ja-JP"/>
              </w:rPr>
            </w:pPr>
            <w:ins w:id="17139" w:author="CR#5587r1" w:date="2025-12-15T10:38:00Z" w16du:dateUtc="2025-12-15T09:38:00Z">
              <w:r>
                <w:rPr>
                  <w:rFonts w:eastAsiaTheme="minorEastAsia" w:hint="eastAsia"/>
                  <w:sz w:val="16"/>
                  <w:szCs w:val="16"/>
                  <w:lang w:eastAsia="ja-JP"/>
                </w:rPr>
                <w:t>558</w:t>
              </w:r>
            </w:ins>
            <w:ins w:id="17140" w:author="CR#5587r1" w:date="2025-12-15T10:39:00Z" w16du:dateUtc="2025-12-15T09:39:00Z">
              <w:r>
                <w:rPr>
                  <w:rFonts w:eastAsiaTheme="minorEastAsia" w:hint="eastAsia"/>
                  <w:sz w:val="16"/>
                  <w:szCs w:val="16"/>
                  <w:lang w:eastAsia="ja-JP"/>
                </w:rPr>
                <w:t>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8544" w14:textId="1B857D8E" w:rsidR="00721520" w:rsidRDefault="00721520" w:rsidP="00A121B5">
            <w:pPr>
              <w:pStyle w:val="TAL"/>
              <w:rPr>
                <w:ins w:id="17141" w:author="CR#5587r1" w:date="2025-12-15T10:38:00Z" w16du:dateUtc="2025-12-15T09:38:00Z"/>
                <w:rFonts w:eastAsiaTheme="minorEastAsia"/>
                <w:sz w:val="16"/>
                <w:szCs w:val="16"/>
                <w:lang w:eastAsia="ja-JP"/>
              </w:rPr>
            </w:pPr>
            <w:ins w:id="17142" w:author="CR#5587r1" w:date="2025-12-15T10:39:00Z" w16du:dateUtc="2025-12-15T09:39:00Z">
              <w:r>
                <w:rPr>
                  <w:rFonts w:eastAsiaTheme="minorEastAsia"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44CB4" w14:textId="6B2E75AB" w:rsidR="00721520" w:rsidRDefault="00721520" w:rsidP="00A121B5">
            <w:pPr>
              <w:pStyle w:val="TAL"/>
              <w:rPr>
                <w:ins w:id="17143" w:author="CR#5587r1" w:date="2025-12-15T10:38:00Z" w16du:dateUtc="2025-12-15T09:38:00Z"/>
                <w:rFonts w:eastAsiaTheme="minorEastAsia"/>
                <w:sz w:val="16"/>
                <w:szCs w:val="16"/>
                <w:lang w:eastAsia="ja-JP"/>
              </w:rPr>
            </w:pPr>
            <w:ins w:id="17144" w:author="CR#5587r1" w:date="2025-12-15T10:39:00Z" w16du:dateUtc="2025-12-15T09:39:00Z">
              <w:r>
                <w:rPr>
                  <w:rFonts w:eastAsiaTheme="minorEastAsia" w:hint="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F8EC7" w14:textId="25DECC53" w:rsidR="00721520" w:rsidRPr="00BD41DB" w:rsidRDefault="00721520" w:rsidP="00A121B5">
            <w:pPr>
              <w:pStyle w:val="TAL"/>
              <w:rPr>
                <w:ins w:id="17145" w:author="CR#5587r1" w:date="2025-12-15T10:38:00Z" w16du:dateUtc="2025-12-15T09:38:00Z"/>
                <w:rFonts w:eastAsiaTheme="minorEastAsia"/>
                <w:noProof/>
                <w:sz w:val="16"/>
                <w:szCs w:val="16"/>
                <w:lang w:eastAsia="ja-JP"/>
              </w:rPr>
            </w:pPr>
            <w:ins w:id="17146" w:author="CR#5587r1" w:date="2025-12-15T10:39:00Z" w16du:dateUtc="2025-12-15T09:39:00Z">
              <w:r w:rsidRPr="00721520">
                <w:rPr>
                  <w:rFonts w:eastAsiaTheme="minorEastAsia"/>
                  <w:noProof/>
                  <w:sz w:val="16"/>
                  <w:szCs w:val="16"/>
                  <w:lang w:eastAsia="ja-JP"/>
                </w:rPr>
                <w:t>Introduction of early CSI acquisition for L3 handover [EarlyCSI_L3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5A9" w14:textId="30F2EA4D" w:rsidR="00721520" w:rsidRDefault="00721520" w:rsidP="00A121B5">
            <w:pPr>
              <w:pStyle w:val="TAL"/>
              <w:rPr>
                <w:ins w:id="17147" w:author="CR#5587r1" w:date="2025-12-15T10:38:00Z" w16du:dateUtc="2025-12-15T09:38:00Z"/>
                <w:rFonts w:eastAsiaTheme="minorEastAsia"/>
                <w:sz w:val="16"/>
                <w:szCs w:val="16"/>
                <w:lang w:eastAsia="ja-JP"/>
              </w:rPr>
            </w:pPr>
            <w:ins w:id="17148" w:author="CR#5587r1" w:date="2025-12-15T10:39:00Z" w16du:dateUtc="2025-12-15T09:39:00Z">
              <w:r>
                <w:rPr>
                  <w:rFonts w:eastAsiaTheme="minorEastAsia" w:hint="eastAsia"/>
                  <w:sz w:val="16"/>
                  <w:szCs w:val="16"/>
                  <w:lang w:eastAsia="ja-JP"/>
                </w:rPr>
                <w:t>19.1</w:t>
              </w:r>
            </w:ins>
            <w:ins w:id="17149" w:author="CR#5587r1" w:date="2025-12-16T16:18:00Z" w16du:dateUtc="2025-12-16T15:18:00Z">
              <w:r w:rsidR="000A58B7">
                <w:rPr>
                  <w:rFonts w:eastAsiaTheme="minorEastAsia"/>
                  <w:sz w:val="16"/>
                  <w:szCs w:val="16"/>
                  <w:lang w:eastAsia="ja-JP"/>
                </w:rPr>
                <w:t>.0</w:t>
              </w:r>
            </w:ins>
          </w:p>
        </w:tc>
      </w:tr>
      <w:tr w:rsidR="003D76BE" w:rsidRPr="0036584A" w14:paraId="50D3FC97" w14:textId="77777777" w:rsidTr="000547CA">
        <w:trPr>
          <w:ins w:id="17150" w:author="CR#5590r2" w:date="2025-12-16T16: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D0A93" w14:textId="77777777" w:rsidR="003D76BE" w:rsidRDefault="003D76BE" w:rsidP="00A121B5">
            <w:pPr>
              <w:pStyle w:val="TAL"/>
              <w:rPr>
                <w:ins w:id="17151" w:author="CR#5590r2" w:date="2025-12-16T16:05:00Z" w16du:dateUtc="2025-12-16T15: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B887D" w14:textId="0F1EBCBF" w:rsidR="003D76BE" w:rsidRDefault="003D76BE" w:rsidP="00A121B5">
            <w:pPr>
              <w:pStyle w:val="TAL"/>
              <w:rPr>
                <w:ins w:id="17152" w:author="CR#5590r2" w:date="2025-12-16T16:05:00Z" w16du:dateUtc="2025-12-16T15:05:00Z"/>
                <w:rFonts w:eastAsiaTheme="minorEastAsia"/>
                <w:sz w:val="16"/>
                <w:szCs w:val="16"/>
                <w:lang w:eastAsia="ja-JP"/>
              </w:rPr>
            </w:pPr>
            <w:ins w:id="17153" w:author="CR#5590r2" w:date="2025-12-16T16:05:00Z" w16du:dateUtc="2025-12-16T15:05: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EA25" w14:textId="44AC11AE" w:rsidR="003D76BE" w:rsidRDefault="003D76BE" w:rsidP="00A121B5">
            <w:pPr>
              <w:pStyle w:val="TAL"/>
              <w:rPr>
                <w:ins w:id="17154" w:author="CR#5590r2" w:date="2025-12-16T16:05:00Z" w16du:dateUtc="2025-12-16T15:05:00Z"/>
                <w:rFonts w:eastAsiaTheme="minorEastAsia"/>
                <w:sz w:val="16"/>
                <w:szCs w:val="16"/>
                <w:lang w:eastAsia="ja-JP"/>
              </w:rPr>
            </w:pPr>
            <w:ins w:id="17155" w:author="CR#5590r2" w:date="2025-12-16T16:05:00Z" w16du:dateUtc="2025-12-16T15:05:00Z">
              <w:r>
                <w:rPr>
                  <w:rFonts w:eastAsiaTheme="minorEastAsia"/>
                  <w:sz w:val="16"/>
                  <w:szCs w:val="16"/>
                  <w:lang w:eastAsia="ja-JP"/>
                </w:rPr>
                <w:t>RP-2537</w:t>
              </w:r>
            </w:ins>
            <w:ins w:id="17156" w:author="CR#5590r2" w:date="2025-12-16T16:18:00Z" w16du:dateUtc="2025-12-16T15:18:00Z">
              <w:r w:rsidR="00845524">
                <w:rPr>
                  <w:rFonts w:eastAsiaTheme="minorEastAsia"/>
                  <w:sz w:val="16"/>
                  <w:szCs w:val="16"/>
                  <w:lang w:eastAsia="ja-JP"/>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652E6" w14:textId="16B33C7C" w:rsidR="003D76BE" w:rsidRDefault="003D76BE" w:rsidP="00A121B5">
            <w:pPr>
              <w:pStyle w:val="TAL"/>
              <w:rPr>
                <w:ins w:id="17157" w:author="CR#5590r2" w:date="2025-12-16T16:05:00Z" w16du:dateUtc="2025-12-16T15:05:00Z"/>
                <w:rFonts w:eastAsiaTheme="minorEastAsia"/>
                <w:sz w:val="16"/>
                <w:szCs w:val="16"/>
                <w:lang w:eastAsia="ja-JP"/>
              </w:rPr>
            </w:pPr>
            <w:ins w:id="17158" w:author="CR#5590r2" w:date="2025-12-16T16:05:00Z" w16du:dateUtc="2025-12-16T15:05:00Z">
              <w:r>
                <w:rPr>
                  <w:rFonts w:eastAsiaTheme="minorEastAsia"/>
                  <w:sz w:val="16"/>
                  <w:szCs w:val="16"/>
                  <w:lang w:eastAsia="ja-JP"/>
                </w:rPr>
                <w:t>5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2A01" w14:textId="53930044" w:rsidR="003D76BE" w:rsidRDefault="003D76BE" w:rsidP="00A121B5">
            <w:pPr>
              <w:pStyle w:val="TAL"/>
              <w:rPr>
                <w:ins w:id="17159" w:author="CR#5590r2" w:date="2025-12-16T16:05:00Z" w16du:dateUtc="2025-12-16T15:05:00Z"/>
                <w:rFonts w:eastAsiaTheme="minorEastAsia"/>
                <w:sz w:val="16"/>
                <w:szCs w:val="16"/>
                <w:lang w:eastAsia="ja-JP"/>
              </w:rPr>
            </w:pPr>
            <w:ins w:id="17160" w:author="CR#5590r2" w:date="2025-12-16T16:05:00Z" w16du:dateUtc="2025-12-16T15:05: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34A4C" w14:textId="13486EE8" w:rsidR="003D76BE" w:rsidRDefault="003D76BE" w:rsidP="00A121B5">
            <w:pPr>
              <w:pStyle w:val="TAL"/>
              <w:rPr>
                <w:ins w:id="17161" w:author="CR#5590r2" w:date="2025-12-16T16:05:00Z" w16du:dateUtc="2025-12-16T15:05:00Z"/>
                <w:rFonts w:eastAsiaTheme="minorEastAsia"/>
                <w:sz w:val="16"/>
                <w:szCs w:val="16"/>
                <w:lang w:eastAsia="ja-JP"/>
              </w:rPr>
            </w:pPr>
            <w:ins w:id="17162" w:author="CR#5590r2" w:date="2025-12-16T16:05:00Z" w16du:dateUtc="2025-12-16T15:05: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60898" w14:textId="42CD8076" w:rsidR="003D76BE" w:rsidRPr="00721520" w:rsidRDefault="003D76BE" w:rsidP="00A121B5">
            <w:pPr>
              <w:pStyle w:val="TAL"/>
              <w:rPr>
                <w:ins w:id="17163" w:author="CR#5590r2" w:date="2025-12-16T16:05:00Z" w16du:dateUtc="2025-12-16T15:05:00Z"/>
                <w:rFonts w:eastAsiaTheme="minorEastAsia"/>
                <w:noProof/>
                <w:sz w:val="16"/>
                <w:szCs w:val="16"/>
                <w:lang w:eastAsia="ja-JP"/>
              </w:rPr>
            </w:pPr>
            <w:ins w:id="17164" w:author="CR#5590r2" w:date="2025-12-16T16:05:00Z" w16du:dateUtc="2025-12-16T15:05:00Z">
              <w:r w:rsidRPr="003D76BE">
                <w:rPr>
                  <w:rFonts w:eastAsiaTheme="minorEastAsia"/>
                  <w:noProof/>
                  <w:sz w:val="16"/>
                  <w:szCs w:val="16"/>
                  <w:lang w:eastAsia="ja-JP"/>
                </w:rPr>
                <w:t>Updates of Rel-19 UE capability, including [Simul_SRSCS], [Common_PDCCH_rep_TN], [Pos_SRSHo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97E5" w14:textId="0E76C796" w:rsidR="003D76BE" w:rsidRDefault="003D76BE" w:rsidP="00A121B5">
            <w:pPr>
              <w:pStyle w:val="TAL"/>
              <w:rPr>
                <w:ins w:id="17165" w:author="CR#5590r2" w:date="2025-12-16T16:05:00Z" w16du:dateUtc="2025-12-16T15:05:00Z"/>
                <w:rFonts w:eastAsiaTheme="minorEastAsia"/>
                <w:sz w:val="16"/>
                <w:szCs w:val="16"/>
                <w:lang w:eastAsia="ja-JP"/>
              </w:rPr>
            </w:pPr>
            <w:ins w:id="17166" w:author="CR#5590r2" w:date="2025-12-16T16:05:00Z" w16du:dateUtc="2025-12-16T15:05:00Z">
              <w:r>
                <w:rPr>
                  <w:rFonts w:eastAsiaTheme="minorEastAsia"/>
                  <w:sz w:val="16"/>
                  <w:szCs w:val="16"/>
                  <w:lang w:eastAsia="ja-JP"/>
                </w:rPr>
                <w:t>19.1.0</w:t>
              </w:r>
            </w:ins>
          </w:p>
        </w:tc>
      </w:tr>
      <w:tr w:rsidR="000F4A3D" w:rsidRPr="0036584A" w14:paraId="646D9C01" w14:textId="77777777" w:rsidTr="000547CA">
        <w:trPr>
          <w:ins w:id="17167" w:author="CR#5592r1" w:date="2025-12-16T18:50:00Z" w16du:dateUtc="2025-12-16T17: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70571B" w14:textId="77777777" w:rsidR="000F4A3D" w:rsidRDefault="000F4A3D" w:rsidP="00A121B5">
            <w:pPr>
              <w:pStyle w:val="TAL"/>
              <w:rPr>
                <w:ins w:id="17168" w:author="CR#5592r1" w:date="2025-12-16T18:50:00Z" w16du:dateUtc="2025-12-16T17: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A9A33" w14:textId="64AB7DBD" w:rsidR="000F4A3D" w:rsidRDefault="000F4A3D" w:rsidP="00A121B5">
            <w:pPr>
              <w:pStyle w:val="TAL"/>
              <w:rPr>
                <w:ins w:id="17169" w:author="CR#5592r1" w:date="2025-12-16T18:50:00Z" w16du:dateUtc="2025-12-16T17:50:00Z"/>
                <w:rFonts w:eastAsiaTheme="minorEastAsia"/>
                <w:sz w:val="16"/>
                <w:szCs w:val="16"/>
                <w:lang w:eastAsia="ja-JP"/>
              </w:rPr>
            </w:pPr>
            <w:ins w:id="17170" w:author="CR#5592r1" w:date="2025-12-16T18:50:00Z" w16du:dateUtc="2025-12-16T17:50: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A65E1" w14:textId="55342058" w:rsidR="000F4A3D" w:rsidRDefault="000F4A3D" w:rsidP="00A121B5">
            <w:pPr>
              <w:pStyle w:val="TAL"/>
              <w:rPr>
                <w:ins w:id="17171" w:author="CR#5592r1" w:date="2025-12-16T18:50:00Z" w16du:dateUtc="2025-12-16T17:50:00Z"/>
                <w:rFonts w:eastAsiaTheme="minorEastAsia"/>
                <w:sz w:val="16"/>
                <w:szCs w:val="16"/>
                <w:lang w:eastAsia="ja-JP"/>
              </w:rPr>
            </w:pPr>
            <w:ins w:id="17172" w:author="CR#5592r1" w:date="2025-12-16T18:50:00Z" w16du:dateUtc="2025-12-16T17:50:00Z">
              <w:r>
                <w:rPr>
                  <w:rFonts w:eastAsiaTheme="minorEastAsia"/>
                  <w:sz w:val="16"/>
                  <w:szCs w:val="16"/>
                  <w:lang w:eastAsia="ja-JP"/>
                </w:rPr>
                <w:t>RP-2537</w:t>
              </w:r>
            </w:ins>
            <w:ins w:id="17173" w:author="CR#5592r1" w:date="2025-12-16T18:51:00Z" w16du:dateUtc="2025-12-16T17:51:00Z">
              <w:r>
                <w:rPr>
                  <w:rFonts w:eastAsiaTheme="minorEastAsia"/>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329EC" w14:textId="6A2B1153" w:rsidR="000F4A3D" w:rsidRDefault="000F4A3D" w:rsidP="00A121B5">
            <w:pPr>
              <w:pStyle w:val="TAL"/>
              <w:rPr>
                <w:ins w:id="17174" w:author="CR#5592r1" w:date="2025-12-16T18:50:00Z" w16du:dateUtc="2025-12-16T17:50:00Z"/>
                <w:rFonts w:eastAsiaTheme="minorEastAsia"/>
                <w:sz w:val="16"/>
                <w:szCs w:val="16"/>
                <w:lang w:eastAsia="ja-JP"/>
              </w:rPr>
            </w:pPr>
            <w:ins w:id="17175" w:author="CR#5592r1" w:date="2025-12-16T18:50:00Z" w16du:dateUtc="2025-12-16T17:50:00Z">
              <w:r>
                <w:rPr>
                  <w:rFonts w:eastAsiaTheme="minorEastAsia"/>
                  <w:sz w:val="16"/>
                  <w:szCs w:val="16"/>
                  <w:lang w:eastAsia="ja-JP"/>
                </w:rPr>
                <w:t>55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43FD" w14:textId="657995ED" w:rsidR="000F4A3D" w:rsidRDefault="000F4A3D" w:rsidP="00A121B5">
            <w:pPr>
              <w:pStyle w:val="TAL"/>
              <w:rPr>
                <w:ins w:id="17176" w:author="CR#5592r1" w:date="2025-12-16T18:50:00Z" w16du:dateUtc="2025-12-16T17:50:00Z"/>
                <w:rFonts w:eastAsiaTheme="minorEastAsia"/>
                <w:sz w:val="16"/>
                <w:szCs w:val="16"/>
                <w:lang w:eastAsia="ja-JP"/>
              </w:rPr>
            </w:pPr>
            <w:ins w:id="17177" w:author="CR#5592r1" w:date="2025-12-16T18:50:00Z" w16du:dateUtc="2025-12-16T17:50: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0121" w14:textId="14B0C254" w:rsidR="000F4A3D" w:rsidRDefault="000F4A3D" w:rsidP="00A121B5">
            <w:pPr>
              <w:pStyle w:val="TAL"/>
              <w:rPr>
                <w:ins w:id="17178" w:author="CR#5592r1" w:date="2025-12-16T18:50:00Z" w16du:dateUtc="2025-12-16T17:50:00Z"/>
                <w:rFonts w:eastAsiaTheme="minorEastAsia"/>
                <w:sz w:val="16"/>
                <w:szCs w:val="16"/>
                <w:lang w:eastAsia="ja-JP"/>
              </w:rPr>
            </w:pPr>
            <w:ins w:id="17179" w:author="CR#5592r1" w:date="2025-12-16T18:50:00Z" w16du:dateUtc="2025-12-16T17:50: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F5A7" w14:textId="55F481DD" w:rsidR="000F4A3D" w:rsidRPr="003D76BE" w:rsidRDefault="000F4A3D" w:rsidP="00A121B5">
            <w:pPr>
              <w:pStyle w:val="TAL"/>
              <w:rPr>
                <w:ins w:id="17180" w:author="CR#5592r1" w:date="2025-12-16T18:50:00Z" w16du:dateUtc="2025-12-16T17:50:00Z"/>
                <w:rFonts w:eastAsiaTheme="minorEastAsia"/>
                <w:noProof/>
                <w:sz w:val="16"/>
                <w:szCs w:val="16"/>
                <w:lang w:eastAsia="ja-JP"/>
              </w:rPr>
            </w:pPr>
            <w:ins w:id="17181" w:author="CR#5592r1" w:date="2025-12-16T18:50:00Z" w16du:dateUtc="2025-12-16T17:50:00Z">
              <w:r w:rsidRPr="000F4A3D">
                <w:rPr>
                  <w:rFonts w:eastAsiaTheme="minorEastAsia"/>
                  <w:noProof/>
                  <w:sz w:val="16"/>
                  <w:szCs w:val="16"/>
                  <w:lang w:eastAsia="ja-JP"/>
                </w:rPr>
                <w:t>Misc corrections for LTM and SCPA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D704" w14:textId="0FE38558" w:rsidR="000F4A3D" w:rsidRDefault="000F4A3D" w:rsidP="00A121B5">
            <w:pPr>
              <w:pStyle w:val="TAL"/>
              <w:rPr>
                <w:ins w:id="17182" w:author="CR#5592r1" w:date="2025-12-16T18:50:00Z" w16du:dateUtc="2025-12-16T17:50:00Z"/>
                <w:rFonts w:eastAsiaTheme="minorEastAsia"/>
                <w:sz w:val="16"/>
                <w:szCs w:val="16"/>
                <w:lang w:eastAsia="ja-JP"/>
              </w:rPr>
            </w:pPr>
            <w:ins w:id="17183" w:author="CR#5592r1" w:date="2025-12-16T18:50:00Z" w16du:dateUtc="2025-12-16T17:50:00Z">
              <w:r>
                <w:rPr>
                  <w:rFonts w:eastAsiaTheme="minorEastAsia"/>
                  <w:sz w:val="16"/>
                  <w:szCs w:val="16"/>
                  <w:lang w:eastAsia="ja-JP"/>
                </w:rPr>
                <w:t>19.1.0</w:t>
              </w:r>
            </w:ins>
          </w:p>
        </w:tc>
      </w:tr>
      <w:tr w:rsidR="008D7B37" w:rsidRPr="0036584A" w14:paraId="58866E82" w14:textId="77777777" w:rsidTr="000547CA">
        <w:trPr>
          <w:ins w:id="17184" w:author="CR#5593r2" w:date="2025-12-17T11:08:00Z" w16du:dateUtc="2025-12-17T10: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64A" w14:textId="77777777" w:rsidR="008D7B37" w:rsidRDefault="008D7B37" w:rsidP="00A121B5">
            <w:pPr>
              <w:pStyle w:val="TAL"/>
              <w:rPr>
                <w:ins w:id="17185" w:author="CR#5593r2" w:date="2025-12-17T11:08:00Z" w16du:dateUtc="2025-12-17T10: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76D68" w14:textId="2ADFFAAC" w:rsidR="008D7B37" w:rsidRDefault="008D7B37" w:rsidP="00A121B5">
            <w:pPr>
              <w:pStyle w:val="TAL"/>
              <w:rPr>
                <w:ins w:id="17186" w:author="CR#5593r2" w:date="2025-12-17T11:08:00Z" w16du:dateUtc="2025-12-17T10:08:00Z"/>
                <w:rFonts w:eastAsiaTheme="minorEastAsia"/>
                <w:sz w:val="16"/>
                <w:szCs w:val="16"/>
                <w:lang w:eastAsia="ja-JP"/>
              </w:rPr>
            </w:pPr>
            <w:ins w:id="17187" w:author="CR#5593r2" w:date="2025-12-17T11:08:00Z" w16du:dateUtc="2025-12-17T10:0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1788" w14:textId="05D611C2" w:rsidR="008D7B37" w:rsidRDefault="008D7B37" w:rsidP="00A121B5">
            <w:pPr>
              <w:pStyle w:val="TAL"/>
              <w:rPr>
                <w:ins w:id="17188" w:author="CR#5593r2" w:date="2025-12-17T11:08:00Z" w16du:dateUtc="2025-12-17T10:08:00Z"/>
                <w:rFonts w:eastAsiaTheme="minorEastAsia"/>
                <w:sz w:val="16"/>
                <w:szCs w:val="16"/>
                <w:lang w:eastAsia="ja-JP"/>
              </w:rPr>
            </w:pPr>
            <w:ins w:id="17189" w:author="CR#5593r2" w:date="2025-12-17T11:08:00Z" w16du:dateUtc="2025-12-17T10:08:00Z">
              <w:r>
                <w:rPr>
                  <w:rFonts w:eastAsiaTheme="minorEastAsia"/>
                  <w:sz w:val="16"/>
                  <w:szCs w:val="16"/>
                  <w:lang w:eastAsia="ja-JP"/>
                </w:rPr>
                <w:t>RP-</w:t>
              </w:r>
            </w:ins>
            <w:ins w:id="17190" w:author="CR#5593r2" w:date="2025-12-17T11:09:00Z" w16du:dateUtc="2025-12-17T10:09:00Z">
              <w:r>
                <w:rPr>
                  <w:rFonts w:eastAsiaTheme="minorEastAsia"/>
                  <w:sz w:val="16"/>
                  <w:szCs w:val="16"/>
                  <w:lang w:eastAsia="ja-JP"/>
                </w:rPr>
                <w:t>2537</w:t>
              </w:r>
            </w:ins>
            <w:ins w:id="17191" w:author="CR#5593r2" w:date="2025-12-17T11:10:00Z" w16du:dateUtc="2025-12-17T10:10:00Z">
              <w:r>
                <w:rPr>
                  <w:rFonts w:eastAsiaTheme="minorEastAsia"/>
                  <w:sz w:val="16"/>
                  <w:szCs w:val="16"/>
                  <w:lang w:eastAsia="ja-JP"/>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3B3" w14:textId="6CE840F8" w:rsidR="008D7B37" w:rsidRDefault="008D7B37" w:rsidP="00A121B5">
            <w:pPr>
              <w:pStyle w:val="TAL"/>
              <w:rPr>
                <w:ins w:id="17192" w:author="CR#5593r2" w:date="2025-12-17T11:08:00Z" w16du:dateUtc="2025-12-17T10:08:00Z"/>
                <w:rFonts w:eastAsiaTheme="minorEastAsia"/>
                <w:sz w:val="16"/>
                <w:szCs w:val="16"/>
                <w:lang w:eastAsia="ja-JP"/>
              </w:rPr>
            </w:pPr>
            <w:ins w:id="17193" w:author="CR#5593r2" w:date="2025-12-17T11:09:00Z" w16du:dateUtc="2025-12-17T10:09:00Z">
              <w:r>
                <w:rPr>
                  <w:rFonts w:eastAsiaTheme="minorEastAsia"/>
                  <w:sz w:val="16"/>
                  <w:szCs w:val="16"/>
                  <w:lang w:eastAsia="ja-JP"/>
                </w:rPr>
                <w:t>55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04F5" w14:textId="251161AE" w:rsidR="008D7B37" w:rsidRDefault="008D7B37" w:rsidP="00A121B5">
            <w:pPr>
              <w:pStyle w:val="TAL"/>
              <w:rPr>
                <w:ins w:id="17194" w:author="CR#5593r2" w:date="2025-12-17T11:08:00Z" w16du:dateUtc="2025-12-17T10:08:00Z"/>
                <w:rFonts w:eastAsiaTheme="minorEastAsia"/>
                <w:sz w:val="16"/>
                <w:szCs w:val="16"/>
                <w:lang w:eastAsia="ja-JP"/>
              </w:rPr>
            </w:pPr>
            <w:ins w:id="17195" w:author="CR#5593r2" w:date="2025-12-17T11:09:00Z" w16du:dateUtc="2025-12-17T10:09: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9F70E" w14:textId="26DD2628" w:rsidR="008D7B37" w:rsidRDefault="008D7B37" w:rsidP="00A121B5">
            <w:pPr>
              <w:pStyle w:val="TAL"/>
              <w:rPr>
                <w:ins w:id="17196" w:author="CR#5593r2" w:date="2025-12-17T11:08:00Z" w16du:dateUtc="2025-12-17T10:08:00Z"/>
                <w:rFonts w:eastAsiaTheme="minorEastAsia"/>
                <w:sz w:val="16"/>
                <w:szCs w:val="16"/>
                <w:lang w:eastAsia="ja-JP"/>
              </w:rPr>
            </w:pPr>
            <w:ins w:id="17197" w:author="CR#5593r2" w:date="2025-12-17T11:09:00Z" w16du:dateUtc="2025-12-17T10:09: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BBEF" w14:textId="0D14642A" w:rsidR="008D7B37" w:rsidRPr="000F4A3D" w:rsidRDefault="008D7B37" w:rsidP="00A121B5">
            <w:pPr>
              <w:pStyle w:val="TAL"/>
              <w:rPr>
                <w:ins w:id="17198" w:author="CR#5593r2" w:date="2025-12-17T11:08:00Z" w16du:dateUtc="2025-12-17T10:08:00Z"/>
                <w:rFonts w:eastAsiaTheme="minorEastAsia"/>
                <w:noProof/>
                <w:sz w:val="16"/>
                <w:szCs w:val="16"/>
                <w:lang w:eastAsia="ja-JP"/>
              </w:rPr>
            </w:pPr>
            <w:ins w:id="17199" w:author="CR#5593r2" w:date="2025-12-17T11:09:00Z" w16du:dateUtc="2025-12-17T10:09:00Z">
              <w:r w:rsidRPr="008D7B37">
                <w:rPr>
                  <w:rFonts w:eastAsiaTheme="minorEastAsia"/>
                  <w:noProof/>
                  <w:sz w:val="16"/>
                  <w:szCs w:val="16"/>
                  <w:lang w:eastAsia="ja-JP"/>
                </w:rPr>
                <w:t>Corrections on RRC for mobility enhancements Phase 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B696" w14:textId="2C8A654E" w:rsidR="008D7B37" w:rsidRDefault="008D7B37" w:rsidP="00A121B5">
            <w:pPr>
              <w:pStyle w:val="TAL"/>
              <w:rPr>
                <w:ins w:id="17200" w:author="CR#5593r2" w:date="2025-12-17T11:08:00Z" w16du:dateUtc="2025-12-17T10:08:00Z"/>
                <w:rFonts w:eastAsiaTheme="minorEastAsia"/>
                <w:sz w:val="16"/>
                <w:szCs w:val="16"/>
                <w:lang w:eastAsia="ja-JP"/>
              </w:rPr>
            </w:pPr>
            <w:ins w:id="17201" w:author="CR#5593r2" w:date="2025-12-17T11:09:00Z" w16du:dateUtc="2025-12-17T10:09:00Z">
              <w:r>
                <w:rPr>
                  <w:rFonts w:eastAsiaTheme="minorEastAsia"/>
                  <w:sz w:val="16"/>
                  <w:szCs w:val="16"/>
                  <w:lang w:eastAsia="ja-JP"/>
                </w:rPr>
                <w:t>19.1.0</w:t>
              </w:r>
            </w:ins>
          </w:p>
        </w:tc>
      </w:tr>
      <w:tr w:rsidR="002325AA" w:rsidRPr="0036584A" w14:paraId="4C4287EE" w14:textId="77777777" w:rsidTr="000547CA">
        <w:trPr>
          <w:ins w:id="17202" w:author="CR#5594r3" w:date="2025-12-17T11:18:00Z" w16du:dateUtc="2025-12-17T10: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8F8D1E" w14:textId="77777777" w:rsidR="002325AA" w:rsidRDefault="002325AA" w:rsidP="00A121B5">
            <w:pPr>
              <w:pStyle w:val="TAL"/>
              <w:rPr>
                <w:ins w:id="17203" w:author="CR#5594r3" w:date="2025-12-17T11:18:00Z" w16du:dateUtc="2025-12-17T10: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58DC4" w14:textId="0C1227FB" w:rsidR="002325AA" w:rsidRDefault="002325AA" w:rsidP="00A121B5">
            <w:pPr>
              <w:pStyle w:val="TAL"/>
              <w:rPr>
                <w:ins w:id="17204" w:author="CR#5594r3" w:date="2025-12-17T11:18:00Z" w16du:dateUtc="2025-12-17T10:18:00Z"/>
                <w:rFonts w:eastAsiaTheme="minorEastAsia"/>
                <w:sz w:val="16"/>
                <w:szCs w:val="16"/>
                <w:lang w:eastAsia="ja-JP"/>
              </w:rPr>
            </w:pPr>
            <w:ins w:id="17205" w:author="CR#5594r3" w:date="2025-12-17T11:18:00Z" w16du:dateUtc="2025-12-17T10:1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7830" w14:textId="1CD6563A" w:rsidR="002325AA" w:rsidRDefault="002325AA" w:rsidP="00A121B5">
            <w:pPr>
              <w:pStyle w:val="TAL"/>
              <w:rPr>
                <w:ins w:id="17206" w:author="CR#5594r3" w:date="2025-12-17T11:18:00Z" w16du:dateUtc="2025-12-17T10:18:00Z"/>
                <w:rFonts w:eastAsiaTheme="minorEastAsia"/>
                <w:sz w:val="16"/>
                <w:szCs w:val="16"/>
                <w:lang w:eastAsia="ja-JP"/>
              </w:rPr>
            </w:pPr>
            <w:ins w:id="17207" w:author="CR#5594r3" w:date="2025-12-17T11:18:00Z" w16du:dateUtc="2025-12-17T10:18:00Z">
              <w:r>
                <w:rPr>
                  <w:rFonts w:eastAsiaTheme="minorEastAsia"/>
                  <w:sz w:val="16"/>
                  <w:szCs w:val="16"/>
                  <w:lang w:eastAsia="ja-JP"/>
                </w:rPr>
                <w:t>RP-2537</w:t>
              </w:r>
            </w:ins>
            <w:ins w:id="17208" w:author="CR#5594r3" w:date="2025-12-17T11:19:00Z" w16du:dateUtc="2025-12-17T10:19:00Z">
              <w:r>
                <w:rPr>
                  <w:rFonts w:eastAsiaTheme="minorEastAsia"/>
                  <w:sz w:val="16"/>
                  <w:szCs w:val="16"/>
                  <w:lang w:eastAsia="ja-JP"/>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9710" w14:textId="2EEEABBD" w:rsidR="002325AA" w:rsidRDefault="002325AA" w:rsidP="00A121B5">
            <w:pPr>
              <w:pStyle w:val="TAL"/>
              <w:rPr>
                <w:ins w:id="17209" w:author="CR#5594r3" w:date="2025-12-17T11:18:00Z" w16du:dateUtc="2025-12-17T10:18:00Z"/>
                <w:rFonts w:eastAsiaTheme="minorEastAsia"/>
                <w:sz w:val="16"/>
                <w:szCs w:val="16"/>
                <w:lang w:eastAsia="ja-JP"/>
              </w:rPr>
            </w:pPr>
            <w:ins w:id="17210" w:author="CR#5594r3" w:date="2025-12-17T11:18:00Z" w16du:dateUtc="2025-12-17T10:18:00Z">
              <w:r>
                <w:rPr>
                  <w:rFonts w:eastAsiaTheme="minorEastAsia"/>
                  <w:sz w:val="16"/>
                  <w:szCs w:val="16"/>
                  <w:lang w:eastAsia="ja-JP"/>
                </w:rPr>
                <w:t>559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F218B" w14:textId="153F2BCF" w:rsidR="002325AA" w:rsidRDefault="002325AA" w:rsidP="00A121B5">
            <w:pPr>
              <w:pStyle w:val="TAL"/>
              <w:rPr>
                <w:ins w:id="17211" w:author="CR#5594r3" w:date="2025-12-17T11:18:00Z" w16du:dateUtc="2025-12-17T10:18:00Z"/>
                <w:rFonts w:eastAsiaTheme="minorEastAsia"/>
                <w:sz w:val="16"/>
                <w:szCs w:val="16"/>
                <w:lang w:eastAsia="ja-JP"/>
              </w:rPr>
            </w:pPr>
            <w:ins w:id="17212" w:author="CR#5594r3" w:date="2025-12-17T11:18:00Z" w16du:dateUtc="2025-12-17T10:18: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6BE70" w14:textId="338055E1" w:rsidR="002325AA" w:rsidRDefault="002325AA" w:rsidP="00A121B5">
            <w:pPr>
              <w:pStyle w:val="TAL"/>
              <w:rPr>
                <w:ins w:id="17213" w:author="CR#5594r3" w:date="2025-12-17T11:18:00Z" w16du:dateUtc="2025-12-17T10:18:00Z"/>
                <w:rFonts w:eastAsiaTheme="minorEastAsia"/>
                <w:sz w:val="16"/>
                <w:szCs w:val="16"/>
                <w:lang w:eastAsia="ja-JP"/>
              </w:rPr>
            </w:pPr>
            <w:ins w:id="17214" w:author="CR#5594r3" w:date="2025-12-17T11:18:00Z" w16du:dateUtc="2025-12-17T10:18: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D2EF" w14:textId="2192E6BE" w:rsidR="002325AA" w:rsidRPr="008D7B37" w:rsidRDefault="002325AA" w:rsidP="00A121B5">
            <w:pPr>
              <w:pStyle w:val="TAL"/>
              <w:rPr>
                <w:ins w:id="17215" w:author="CR#5594r3" w:date="2025-12-17T11:18:00Z" w16du:dateUtc="2025-12-17T10:18:00Z"/>
                <w:rFonts w:eastAsiaTheme="minorEastAsia"/>
                <w:noProof/>
                <w:sz w:val="16"/>
                <w:szCs w:val="16"/>
                <w:lang w:eastAsia="ja-JP"/>
              </w:rPr>
            </w:pPr>
            <w:ins w:id="17216" w:author="CR#5594r3" w:date="2025-12-17T11:18:00Z" w16du:dateUtc="2025-12-17T10:18:00Z">
              <w:r w:rsidRPr="002325AA">
                <w:rPr>
                  <w:rFonts w:eastAsiaTheme="minorEastAsia"/>
                  <w:noProof/>
                  <w:sz w:val="16"/>
                  <w:szCs w:val="16"/>
                  <w:lang w:eastAsia="ja-JP"/>
                </w:rPr>
                <w:t>Clarification of SSB-less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D0B97" w14:textId="0DF3F965" w:rsidR="002325AA" w:rsidRDefault="002325AA" w:rsidP="00A121B5">
            <w:pPr>
              <w:pStyle w:val="TAL"/>
              <w:rPr>
                <w:ins w:id="17217" w:author="CR#5594r3" w:date="2025-12-17T11:18:00Z" w16du:dateUtc="2025-12-17T10:18:00Z"/>
                <w:rFonts w:eastAsiaTheme="minorEastAsia"/>
                <w:sz w:val="16"/>
                <w:szCs w:val="16"/>
                <w:lang w:eastAsia="ja-JP"/>
              </w:rPr>
            </w:pPr>
            <w:ins w:id="17218" w:author="CR#5594r3" w:date="2025-12-17T11:18:00Z" w16du:dateUtc="2025-12-17T10:18:00Z">
              <w:r>
                <w:rPr>
                  <w:rFonts w:eastAsiaTheme="minorEastAsia"/>
                  <w:sz w:val="16"/>
                  <w:szCs w:val="16"/>
                  <w:lang w:eastAsia="ja-JP"/>
                </w:rPr>
                <w:t>19.1.0</w:t>
              </w:r>
            </w:ins>
          </w:p>
        </w:tc>
      </w:tr>
      <w:tr w:rsidR="00013B56" w:rsidRPr="0036584A" w14:paraId="335DB314" w14:textId="77777777" w:rsidTr="000547CA">
        <w:trPr>
          <w:ins w:id="17219" w:author="CR#5597r1" w:date="2025-12-17T17:14:00Z" w16du:dateUtc="2025-12-17T16: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FC3F41" w14:textId="77777777" w:rsidR="00013B56" w:rsidRDefault="00013B56" w:rsidP="00A121B5">
            <w:pPr>
              <w:pStyle w:val="TAL"/>
              <w:rPr>
                <w:ins w:id="17220" w:author="CR#5597r1" w:date="2025-12-17T17:14:00Z" w16du:dateUtc="2025-12-17T16: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38311" w14:textId="2F8E272C" w:rsidR="00013B56" w:rsidRDefault="00013B56" w:rsidP="00A121B5">
            <w:pPr>
              <w:pStyle w:val="TAL"/>
              <w:rPr>
                <w:ins w:id="17221" w:author="CR#5597r1" w:date="2025-12-17T17:14:00Z" w16du:dateUtc="2025-12-17T16:14:00Z"/>
                <w:rFonts w:eastAsiaTheme="minorEastAsia"/>
                <w:sz w:val="16"/>
                <w:szCs w:val="16"/>
                <w:lang w:eastAsia="ja-JP"/>
              </w:rPr>
            </w:pPr>
            <w:ins w:id="17222" w:author="CR#5597r1" w:date="2025-12-17T17:14:00Z" w16du:dateUtc="2025-12-17T16:14: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816F1" w14:textId="32605134" w:rsidR="00013B56" w:rsidRDefault="00013B56" w:rsidP="00A121B5">
            <w:pPr>
              <w:pStyle w:val="TAL"/>
              <w:rPr>
                <w:ins w:id="17223" w:author="CR#5597r1" w:date="2025-12-17T17:14:00Z" w16du:dateUtc="2025-12-17T16:14:00Z"/>
                <w:rFonts w:eastAsiaTheme="minorEastAsia"/>
                <w:sz w:val="16"/>
                <w:szCs w:val="16"/>
                <w:lang w:eastAsia="ja-JP"/>
              </w:rPr>
            </w:pPr>
            <w:ins w:id="17224" w:author="CR#5597r1" w:date="2025-12-17T17:14:00Z" w16du:dateUtc="2025-12-17T16:14:00Z">
              <w:r>
                <w:rPr>
                  <w:rFonts w:eastAsiaTheme="minorEastAsia"/>
                  <w:sz w:val="16"/>
                  <w:szCs w:val="16"/>
                  <w:lang w:eastAsia="ja-JP"/>
                </w:rPr>
                <w:t>RP-2537</w:t>
              </w:r>
            </w:ins>
            <w:ins w:id="17225" w:author="CR#5597r1" w:date="2025-12-17T17:15:00Z" w16du:dateUtc="2025-12-17T16:15:00Z">
              <w:r>
                <w:rPr>
                  <w:rFonts w:eastAsiaTheme="minorEastAsia"/>
                  <w:sz w:val="16"/>
                  <w:szCs w:val="16"/>
                  <w:lang w:eastAsia="ja-JP"/>
                </w:rPr>
                <w:t>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E761" w14:textId="5F49B63A" w:rsidR="00013B56" w:rsidRDefault="00013B56" w:rsidP="00A121B5">
            <w:pPr>
              <w:pStyle w:val="TAL"/>
              <w:rPr>
                <w:ins w:id="17226" w:author="CR#5597r1" w:date="2025-12-17T17:14:00Z" w16du:dateUtc="2025-12-17T16:14:00Z"/>
                <w:rFonts w:eastAsiaTheme="minorEastAsia"/>
                <w:sz w:val="16"/>
                <w:szCs w:val="16"/>
                <w:lang w:eastAsia="ja-JP"/>
              </w:rPr>
            </w:pPr>
            <w:ins w:id="17227" w:author="CR#5597r1" w:date="2025-12-17T17:14:00Z" w16du:dateUtc="2025-12-17T16:14:00Z">
              <w:r>
                <w:rPr>
                  <w:rFonts w:eastAsiaTheme="minorEastAsia"/>
                  <w:sz w:val="16"/>
                  <w:szCs w:val="16"/>
                  <w:lang w:eastAsia="ja-JP"/>
                </w:rPr>
                <w:t>55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D4730" w14:textId="29E0BF8A" w:rsidR="00013B56" w:rsidRDefault="00013B56" w:rsidP="00A121B5">
            <w:pPr>
              <w:pStyle w:val="TAL"/>
              <w:rPr>
                <w:ins w:id="17228" w:author="CR#5597r1" w:date="2025-12-17T17:14:00Z" w16du:dateUtc="2025-12-17T16:14:00Z"/>
                <w:rFonts w:eastAsiaTheme="minorEastAsia"/>
                <w:sz w:val="16"/>
                <w:szCs w:val="16"/>
                <w:lang w:eastAsia="ja-JP"/>
              </w:rPr>
            </w:pPr>
            <w:ins w:id="17229" w:author="CR#5597r1" w:date="2025-12-17T17:14:00Z" w16du:dateUtc="2025-12-17T16:14: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B2D6" w14:textId="2E20DD43" w:rsidR="00013B56" w:rsidRDefault="00013B56" w:rsidP="00A121B5">
            <w:pPr>
              <w:pStyle w:val="TAL"/>
              <w:rPr>
                <w:ins w:id="17230" w:author="CR#5597r1" w:date="2025-12-17T17:14:00Z" w16du:dateUtc="2025-12-17T16:14:00Z"/>
                <w:rFonts w:eastAsiaTheme="minorEastAsia"/>
                <w:sz w:val="16"/>
                <w:szCs w:val="16"/>
                <w:lang w:eastAsia="ja-JP"/>
              </w:rPr>
            </w:pPr>
            <w:ins w:id="17231" w:author="CR#5597r1" w:date="2025-12-17T17:14:00Z" w16du:dateUtc="2025-12-17T16:14:00Z">
              <w:r>
                <w:rPr>
                  <w:rFonts w:eastAsiaTheme="minor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90A3" w14:textId="15C979F2" w:rsidR="00013B56" w:rsidRPr="002325AA" w:rsidRDefault="00013B56" w:rsidP="00A121B5">
            <w:pPr>
              <w:pStyle w:val="TAL"/>
              <w:rPr>
                <w:ins w:id="17232" w:author="CR#5597r1" w:date="2025-12-17T17:14:00Z" w16du:dateUtc="2025-12-17T16:14:00Z"/>
                <w:rFonts w:eastAsiaTheme="minorEastAsia"/>
                <w:noProof/>
                <w:sz w:val="16"/>
                <w:szCs w:val="16"/>
                <w:lang w:eastAsia="ja-JP"/>
              </w:rPr>
            </w:pPr>
            <w:ins w:id="17233" w:author="CR#5597r1" w:date="2025-12-17T17:15:00Z" w16du:dateUtc="2025-12-17T16:15:00Z">
              <w:r w:rsidRPr="00013B56">
                <w:rPr>
                  <w:rFonts w:eastAsiaTheme="minorEastAsia"/>
                  <w:noProof/>
                  <w:sz w:val="16"/>
                  <w:szCs w:val="16"/>
                  <w:lang w:eastAsia="ja-JP"/>
                </w:rPr>
                <w:t>Miscellaneous non-controversial corrections Set X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8F55" w14:textId="13023A88" w:rsidR="00013B56" w:rsidRDefault="00013B56" w:rsidP="00A121B5">
            <w:pPr>
              <w:pStyle w:val="TAL"/>
              <w:rPr>
                <w:ins w:id="17234" w:author="CR#5597r1" w:date="2025-12-17T17:14:00Z" w16du:dateUtc="2025-12-17T16:14:00Z"/>
                <w:rFonts w:eastAsiaTheme="minorEastAsia"/>
                <w:sz w:val="16"/>
                <w:szCs w:val="16"/>
                <w:lang w:eastAsia="ja-JP"/>
              </w:rPr>
            </w:pPr>
            <w:ins w:id="17235" w:author="CR#5597r1" w:date="2025-12-17T17:15:00Z" w16du:dateUtc="2025-12-17T16:15:00Z">
              <w:r>
                <w:rPr>
                  <w:rFonts w:eastAsiaTheme="minorEastAsia"/>
                  <w:sz w:val="16"/>
                  <w:szCs w:val="16"/>
                  <w:lang w:eastAsia="ja-JP"/>
                </w:rPr>
                <w:t>19.1.0</w:t>
              </w:r>
            </w:ins>
          </w:p>
        </w:tc>
      </w:tr>
      <w:tr w:rsidR="007801CD" w:rsidRPr="0036584A" w14:paraId="333E549D" w14:textId="77777777" w:rsidTr="000547CA">
        <w:trPr>
          <w:ins w:id="17236" w:author="CR#5599r1" w:date="2025-12-17T17:18:00Z" w16du:dateUtc="2025-12-17T16: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770B64" w14:textId="77777777" w:rsidR="007801CD" w:rsidRDefault="007801CD" w:rsidP="00A121B5">
            <w:pPr>
              <w:pStyle w:val="TAL"/>
              <w:rPr>
                <w:ins w:id="17237" w:author="CR#5599r1" w:date="2025-12-17T17:18:00Z" w16du:dateUtc="2025-12-17T16: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CB95E" w14:textId="1E940923" w:rsidR="007801CD" w:rsidRDefault="007801CD" w:rsidP="00A121B5">
            <w:pPr>
              <w:pStyle w:val="TAL"/>
              <w:rPr>
                <w:ins w:id="17238" w:author="CR#5599r1" w:date="2025-12-17T17:18:00Z" w16du:dateUtc="2025-12-17T16:18:00Z"/>
                <w:rFonts w:eastAsiaTheme="minorEastAsia"/>
                <w:sz w:val="16"/>
                <w:szCs w:val="16"/>
                <w:lang w:eastAsia="ja-JP"/>
              </w:rPr>
            </w:pPr>
            <w:ins w:id="17239" w:author="CR#5599r1" w:date="2025-12-17T17:18:00Z" w16du:dateUtc="2025-12-17T16:18: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3446" w14:textId="56055BA0" w:rsidR="007801CD" w:rsidRDefault="007801CD" w:rsidP="00A121B5">
            <w:pPr>
              <w:pStyle w:val="TAL"/>
              <w:rPr>
                <w:ins w:id="17240" w:author="CR#5599r1" w:date="2025-12-17T17:18:00Z" w16du:dateUtc="2025-12-17T16:18:00Z"/>
                <w:rFonts w:eastAsiaTheme="minorEastAsia"/>
                <w:sz w:val="16"/>
                <w:szCs w:val="16"/>
                <w:lang w:eastAsia="ja-JP"/>
              </w:rPr>
            </w:pPr>
            <w:ins w:id="17241" w:author="CR#5599r1" w:date="2025-12-17T17:18:00Z" w16du:dateUtc="2025-12-17T16:18:00Z">
              <w:r>
                <w:rPr>
                  <w:rFonts w:eastAsiaTheme="minorEastAsia"/>
                  <w:sz w:val="16"/>
                  <w:szCs w:val="16"/>
                  <w:lang w:eastAsia="ja-JP"/>
                </w:rPr>
                <w:t>RP-2537</w:t>
              </w:r>
            </w:ins>
            <w:ins w:id="17242" w:author="CR#5599r1" w:date="2025-12-17T17:19:00Z" w16du:dateUtc="2025-12-17T16:19:00Z">
              <w:r>
                <w:rPr>
                  <w:rFonts w:eastAsiaTheme="minorEastAsia"/>
                  <w:sz w:val="16"/>
                  <w:szCs w:val="16"/>
                  <w:lang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23533" w14:textId="45DE59AB" w:rsidR="007801CD" w:rsidRDefault="007801CD" w:rsidP="00A121B5">
            <w:pPr>
              <w:pStyle w:val="TAL"/>
              <w:rPr>
                <w:ins w:id="17243" w:author="CR#5599r1" w:date="2025-12-17T17:18:00Z" w16du:dateUtc="2025-12-17T16:18:00Z"/>
                <w:rFonts w:eastAsiaTheme="minorEastAsia"/>
                <w:sz w:val="16"/>
                <w:szCs w:val="16"/>
                <w:lang w:eastAsia="ja-JP"/>
              </w:rPr>
            </w:pPr>
            <w:ins w:id="17244" w:author="CR#5599r1" w:date="2025-12-17T17:18:00Z" w16du:dateUtc="2025-12-17T16:18:00Z">
              <w:r>
                <w:rPr>
                  <w:rFonts w:eastAsiaTheme="minorEastAsia"/>
                  <w:sz w:val="16"/>
                  <w:szCs w:val="16"/>
                  <w:lang w:eastAsia="ja-JP"/>
                </w:rPr>
                <w:t>5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236" w14:textId="7E22C1C5" w:rsidR="007801CD" w:rsidRDefault="007801CD" w:rsidP="00A121B5">
            <w:pPr>
              <w:pStyle w:val="TAL"/>
              <w:rPr>
                <w:ins w:id="17245" w:author="CR#5599r1" w:date="2025-12-17T17:18:00Z" w16du:dateUtc="2025-12-17T16:18:00Z"/>
                <w:rFonts w:eastAsiaTheme="minorEastAsia"/>
                <w:sz w:val="16"/>
                <w:szCs w:val="16"/>
                <w:lang w:eastAsia="ja-JP"/>
              </w:rPr>
            </w:pPr>
            <w:ins w:id="17246" w:author="CR#5599r1" w:date="2025-12-17T17:18:00Z" w16du:dateUtc="2025-12-17T16:18: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85E9" w14:textId="16709BCE" w:rsidR="007801CD" w:rsidRDefault="007801CD" w:rsidP="00A121B5">
            <w:pPr>
              <w:pStyle w:val="TAL"/>
              <w:rPr>
                <w:ins w:id="17247" w:author="CR#5599r1" w:date="2025-12-17T17:18:00Z" w16du:dateUtc="2025-12-17T16:18:00Z"/>
                <w:rFonts w:eastAsiaTheme="minorEastAsia"/>
                <w:sz w:val="16"/>
                <w:szCs w:val="16"/>
                <w:lang w:eastAsia="ja-JP"/>
              </w:rPr>
            </w:pPr>
            <w:ins w:id="17248" w:author="CR#5599r1" w:date="2025-12-17T17:18:00Z" w16du:dateUtc="2025-12-17T16:18: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EB85" w14:textId="7D475BEC" w:rsidR="007801CD" w:rsidRPr="00013B56" w:rsidRDefault="007801CD" w:rsidP="00A121B5">
            <w:pPr>
              <w:pStyle w:val="TAL"/>
              <w:rPr>
                <w:ins w:id="17249" w:author="CR#5599r1" w:date="2025-12-17T17:18:00Z" w16du:dateUtc="2025-12-17T16:18:00Z"/>
                <w:rFonts w:eastAsiaTheme="minorEastAsia"/>
                <w:noProof/>
                <w:sz w:val="16"/>
                <w:szCs w:val="16"/>
                <w:lang w:eastAsia="ja-JP"/>
              </w:rPr>
            </w:pPr>
            <w:ins w:id="17250" w:author="CR#5599r1" w:date="2025-12-17T17:18:00Z" w16du:dateUtc="2025-12-17T16:18:00Z">
              <w:r w:rsidRPr="007801CD">
                <w:rPr>
                  <w:rFonts w:eastAsiaTheme="minorEastAsia"/>
                  <w:noProof/>
                  <w:sz w:val="16"/>
                  <w:szCs w:val="16"/>
                  <w:lang w:eastAsia="ja-JP"/>
                </w:rPr>
                <w:t>Correction on SPR triggering threshol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B5024" w14:textId="210ACCA4" w:rsidR="007801CD" w:rsidRDefault="007801CD" w:rsidP="00A121B5">
            <w:pPr>
              <w:pStyle w:val="TAL"/>
              <w:rPr>
                <w:ins w:id="17251" w:author="CR#5599r1" w:date="2025-12-17T17:18:00Z" w16du:dateUtc="2025-12-17T16:18:00Z"/>
                <w:rFonts w:eastAsiaTheme="minorEastAsia"/>
                <w:sz w:val="16"/>
                <w:szCs w:val="16"/>
                <w:lang w:eastAsia="ja-JP"/>
              </w:rPr>
            </w:pPr>
            <w:ins w:id="17252" w:author="CR#5599r1" w:date="2025-12-17T17:18:00Z" w16du:dateUtc="2025-12-17T16:18:00Z">
              <w:r>
                <w:rPr>
                  <w:rFonts w:eastAsiaTheme="minorEastAsia"/>
                  <w:sz w:val="16"/>
                  <w:szCs w:val="16"/>
                  <w:lang w:eastAsia="ja-JP"/>
                </w:rPr>
                <w:t>19.1.0</w:t>
              </w:r>
            </w:ins>
          </w:p>
        </w:tc>
      </w:tr>
      <w:tr w:rsidR="00AA766B" w:rsidRPr="0036584A" w14:paraId="1D91A3A6" w14:textId="77777777" w:rsidTr="000547CA">
        <w:trPr>
          <w:ins w:id="17253" w:author="CR#5602r1" w:date="2025-12-17T17:21:00Z" w16du:dateUtc="2025-12-17T16: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F93AE9" w14:textId="77777777" w:rsidR="00AA766B" w:rsidRDefault="00AA766B" w:rsidP="00A121B5">
            <w:pPr>
              <w:pStyle w:val="TAL"/>
              <w:rPr>
                <w:ins w:id="17254" w:author="CR#5602r1" w:date="2025-12-17T17:21:00Z" w16du:dateUtc="2025-12-17T16: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5E17F" w14:textId="3A61DD84" w:rsidR="00AA766B" w:rsidRDefault="00AA766B" w:rsidP="00A121B5">
            <w:pPr>
              <w:pStyle w:val="TAL"/>
              <w:rPr>
                <w:ins w:id="17255" w:author="CR#5602r1" w:date="2025-12-17T17:21:00Z" w16du:dateUtc="2025-12-17T16:21:00Z"/>
                <w:rFonts w:eastAsiaTheme="minorEastAsia"/>
                <w:sz w:val="16"/>
                <w:szCs w:val="16"/>
                <w:lang w:eastAsia="ja-JP"/>
              </w:rPr>
            </w:pPr>
            <w:ins w:id="17256" w:author="CR#5602r1" w:date="2025-12-17T17:21:00Z" w16du:dateUtc="2025-12-17T16:21: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B1B5" w14:textId="04DC8D96" w:rsidR="00AA766B" w:rsidRDefault="00AA766B" w:rsidP="00A121B5">
            <w:pPr>
              <w:pStyle w:val="TAL"/>
              <w:rPr>
                <w:ins w:id="17257" w:author="CR#5602r1" w:date="2025-12-17T17:21:00Z" w16du:dateUtc="2025-12-17T16:21:00Z"/>
                <w:rFonts w:eastAsiaTheme="minorEastAsia"/>
                <w:sz w:val="16"/>
                <w:szCs w:val="16"/>
                <w:lang w:eastAsia="ja-JP"/>
              </w:rPr>
            </w:pPr>
            <w:ins w:id="17258" w:author="CR#5602r1" w:date="2025-12-17T17:21:00Z" w16du:dateUtc="2025-12-17T16:21:00Z">
              <w:r>
                <w:rPr>
                  <w:rFonts w:eastAsiaTheme="minorEastAsia"/>
                  <w:sz w:val="16"/>
                  <w:szCs w:val="16"/>
                  <w:lang w:eastAsia="ja-JP"/>
                </w:rPr>
                <w:t>RP-2537</w:t>
              </w:r>
            </w:ins>
            <w:ins w:id="17259" w:author="CR#5602r1" w:date="2025-12-17T17:22:00Z" w16du:dateUtc="2025-12-17T16:22:00Z">
              <w:r>
                <w:rPr>
                  <w:rFonts w:eastAsiaTheme="minorEastAsia"/>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4E3D" w14:textId="623D52F6" w:rsidR="00AA766B" w:rsidRDefault="00AA766B" w:rsidP="00A121B5">
            <w:pPr>
              <w:pStyle w:val="TAL"/>
              <w:rPr>
                <w:ins w:id="17260" w:author="CR#5602r1" w:date="2025-12-17T17:21:00Z" w16du:dateUtc="2025-12-17T16:21:00Z"/>
                <w:rFonts w:eastAsiaTheme="minorEastAsia"/>
                <w:sz w:val="16"/>
                <w:szCs w:val="16"/>
                <w:lang w:eastAsia="ja-JP"/>
              </w:rPr>
            </w:pPr>
            <w:ins w:id="17261" w:author="CR#5602r1" w:date="2025-12-17T17:21:00Z" w16du:dateUtc="2025-12-17T16:21:00Z">
              <w:r>
                <w:rPr>
                  <w:rFonts w:eastAsiaTheme="minorEastAsia"/>
                  <w:sz w:val="16"/>
                  <w:szCs w:val="16"/>
                  <w:lang w:eastAsia="ja-JP"/>
                </w:rPr>
                <w:t>5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39B3" w14:textId="65A4A013" w:rsidR="00AA766B" w:rsidRDefault="00AA766B" w:rsidP="00A121B5">
            <w:pPr>
              <w:pStyle w:val="TAL"/>
              <w:rPr>
                <w:ins w:id="17262" w:author="CR#5602r1" w:date="2025-12-17T17:21:00Z" w16du:dateUtc="2025-12-17T16:21:00Z"/>
                <w:rFonts w:eastAsiaTheme="minorEastAsia"/>
                <w:sz w:val="16"/>
                <w:szCs w:val="16"/>
                <w:lang w:eastAsia="ja-JP"/>
              </w:rPr>
            </w:pPr>
            <w:ins w:id="17263" w:author="CR#5602r1" w:date="2025-12-17T17:21:00Z" w16du:dateUtc="2025-12-17T16:21: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6312" w14:textId="779DEAA4" w:rsidR="00AA766B" w:rsidRDefault="00AA766B" w:rsidP="00A121B5">
            <w:pPr>
              <w:pStyle w:val="TAL"/>
              <w:rPr>
                <w:ins w:id="17264" w:author="CR#5602r1" w:date="2025-12-17T17:21:00Z" w16du:dateUtc="2025-12-17T16:21:00Z"/>
                <w:rFonts w:eastAsiaTheme="minorEastAsia"/>
                <w:sz w:val="16"/>
                <w:szCs w:val="16"/>
                <w:lang w:eastAsia="ja-JP"/>
              </w:rPr>
            </w:pPr>
            <w:ins w:id="17265" w:author="CR#5602r1" w:date="2025-12-17T17:21:00Z" w16du:dateUtc="2025-12-17T16:21: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35140" w14:textId="05A70471" w:rsidR="00AA766B" w:rsidRPr="007801CD" w:rsidRDefault="00AA766B" w:rsidP="00A121B5">
            <w:pPr>
              <w:pStyle w:val="TAL"/>
              <w:rPr>
                <w:ins w:id="17266" w:author="CR#5602r1" w:date="2025-12-17T17:21:00Z" w16du:dateUtc="2025-12-17T16:21:00Z"/>
                <w:rFonts w:eastAsiaTheme="minorEastAsia"/>
                <w:noProof/>
                <w:sz w:val="16"/>
                <w:szCs w:val="16"/>
                <w:lang w:eastAsia="ja-JP"/>
              </w:rPr>
            </w:pPr>
            <w:ins w:id="17267" w:author="CR#5602r1" w:date="2025-12-17T17:22:00Z" w16du:dateUtc="2025-12-17T16:22:00Z">
              <w:r w:rsidRPr="00AA766B">
                <w:rPr>
                  <w:rFonts w:eastAsiaTheme="minorEastAsia"/>
                  <w:noProof/>
                  <w:sz w:val="16"/>
                  <w:szCs w:val="16"/>
                  <w:lang w:eastAsia="ja-JP"/>
                </w:rPr>
                <w:t>Clarification on TA report in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E86F" w14:textId="37473FAC" w:rsidR="00AA766B" w:rsidRDefault="00AA766B" w:rsidP="00A121B5">
            <w:pPr>
              <w:pStyle w:val="TAL"/>
              <w:rPr>
                <w:ins w:id="17268" w:author="CR#5602r1" w:date="2025-12-17T17:21:00Z" w16du:dateUtc="2025-12-17T16:21:00Z"/>
                <w:rFonts w:eastAsiaTheme="minorEastAsia"/>
                <w:sz w:val="16"/>
                <w:szCs w:val="16"/>
                <w:lang w:eastAsia="ja-JP"/>
              </w:rPr>
            </w:pPr>
            <w:ins w:id="17269" w:author="CR#5602r1" w:date="2025-12-17T17:22:00Z" w16du:dateUtc="2025-12-17T16:22:00Z">
              <w:r>
                <w:rPr>
                  <w:rFonts w:eastAsiaTheme="minorEastAsia"/>
                  <w:sz w:val="16"/>
                  <w:szCs w:val="16"/>
                  <w:lang w:eastAsia="ja-JP"/>
                </w:rPr>
                <w:t>19.1.0</w:t>
              </w:r>
            </w:ins>
          </w:p>
        </w:tc>
      </w:tr>
      <w:tr w:rsidR="00641E17" w:rsidRPr="0036584A" w14:paraId="5D5C6840" w14:textId="77777777" w:rsidTr="000547CA">
        <w:trPr>
          <w:ins w:id="17270" w:author="CR#5604r2" w:date="2025-12-17T23:02:00Z" w16du:dateUtc="2025-12-17T22: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6E5C1B" w14:textId="77777777" w:rsidR="00641E17" w:rsidRDefault="00641E17" w:rsidP="00A121B5">
            <w:pPr>
              <w:pStyle w:val="TAL"/>
              <w:rPr>
                <w:ins w:id="17271" w:author="CR#5604r2" w:date="2025-12-17T23:02:00Z" w16du:dateUtc="2025-12-17T22: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2B36" w14:textId="6C8A4A63" w:rsidR="00641E17" w:rsidRDefault="00641E17" w:rsidP="00A121B5">
            <w:pPr>
              <w:pStyle w:val="TAL"/>
              <w:rPr>
                <w:ins w:id="17272" w:author="CR#5604r2" w:date="2025-12-17T23:02:00Z" w16du:dateUtc="2025-12-17T22:02:00Z"/>
                <w:rFonts w:eastAsiaTheme="minorEastAsia"/>
                <w:sz w:val="16"/>
                <w:szCs w:val="16"/>
                <w:lang w:eastAsia="ja-JP"/>
              </w:rPr>
            </w:pPr>
            <w:ins w:id="17273" w:author="CR#5604r2" w:date="2025-12-17T23:03:00Z" w16du:dateUtc="2025-12-17T22:03: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68152" w14:textId="446AEE86" w:rsidR="00641E17" w:rsidRDefault="00641E17" w:rsidP="00A121B5">
            <w:pPr>
              <w:pStyle w:val="TAL"/>
              <w:rPr>
                <w:ins w:id="17274" w:author="CR#5604r2" w:date="2025-12-17T23:02:00Z" w16du:dateUtc="2025-12-17T22:02:00Z"/>
                <w:rFonts w:eastAsiaTheme="minorEastAsia"/>
                <w:sz w:val="16"/>
                <w:szCs w:val="16"/>
                <w:lang w:eastAsia="ja-JP"/>
              </w:rPr>
            </w:pPr>
            <w:ins w:id="17275" w:author="CR#5604r2" w:date="2025-12-17T23:03:00Z" w16du:dateUtc="2025-12-17T22:03:00Z">
              <w:r>
                <w:rPr>
                  <w:rFonts w:eastAsiaTheme="minorEastAsia"/>
                  <w:sz w:val="16"/>
                  <w:szCs w:val="16"/>
                  <w:lang w:eastAsia="ja-JP"/>
                </w:rPr>
                <w:t>RP-2537</w:t>
              </w:r>
            </w:ins>
            <w:ins w:id="17276" w:author="CR#5604r2" w:date="2025-12-17T23:04:00Z" w16du:dateUtc="2025-12-17T22:04:00Z">
              <w:r>
                <w:rPr>
                  <w:rFonts w:eastAsiaTheme="minor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C044D" w14:textId="0B0EBADE" w:rsidR="00641E17" w:rsidRDefault="00641E17" w:rsidP="00A121B5">
            <w:pPr>
              <w:pStyle w:val="TAL"/>
              <w:rPr>
                <w:ins w:id="17277" w:author="CR#5604r2" w:date="2025-12-17T23:02:00Z" w16du:dateUtc="2025-12-17T22:02:00Z"/>
                <w:rFonts w:eastAsiaTheme="minorEastAsia"/>
                <w:sz w:val="16"/>
                <w:szCs w:val="16"/>
                <w:lang w:eastAsia="ja-JP"/>
              </w:rPr>
            </w:pPr>
            <w:ins w:id="17278" w:author="CR#5604r2" w:date="2025-12-17T23:03:00Z" w16du:dateUtc="2025-12-17T22:03:00Z">
              <w:r>
                <w:rPr>
                  <w:rFonts w:eastAsiaTheme="minorEastAsia"/>
                  <w:sz w:val="16"/>
                  <w:szCs w:val="16"/>
                  <w:lang w:eastAsia="ja-JP"/>
                </w:rPr>
                <w:t>56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CBD2" w14:textId="4E782640" w:rsidR="00641E17" w:rsidRDefault="00641E17" w:rsidP="00A121B5">
            <w:pPr>
              <w:pStyle w:val="TAL"/>
              <w:rPr>
                <w:ins w:id="17279" w:author="CR#5604r2" w:date="2025-12-17T23:02:00Z" w16du:dateUtc="2025-12-17T22:02:00Z"/>
                <w:rFonts w:eastAsiaTheme="minorEastAsia"/>
                <w:sz w:val="16"/>
                <w:szCs w:val="16"/>
                <w:lang w:eastAsia="ja-JP"/>
              </w:rPr>
            </w:pPr>
            <w:ins w:id="17280" w:author="CR#5604r2" w:date="2025-12-17T23:03:00Z" w16du:dateUtc="2025-12-17T22:03: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2CED" w14:textId="50076DE6" w:rsidR="00641E17" w:rsidRDefault="00641E17" w:rsidP="00A121B5">
            <w:pPr>
              <w:pStyle w:val="TAL"/>
              <w:rPr>
                <w:ins w:id="17281" w:author="CR#5604r2" w:date="2025-12-17T23:02:00Z" w16du:dateUtc="2025-12-17T22:02:00Z"/>
                <w:rFonts w:eastAsiaTheme="minorEastAsia"/>
                <w:sz w:val="16"/>
                <w:szCs w:val="16"/>
                <w:lang w:eastAsia="ja-JP"/>
              </w:rPr>
            </w:pPr>
            <w:ins w:id="17282" w:author="CR#5604r2" w:date="2025-12-17T23:03:00Z" w16du:dateUtc="2025-12-17T22:03: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60D5" w14:textId="48236585" w:rsidR="00641E17" w:rsidRPr="00AA766B" w:rsidRDefault="00641E17" w:rsidP="00A121B5">
            <w:pPr>
              <w:pStyle w:val="TAL"/>
              <w:rPr>
                <w:ins w:id="17283" w:author="CR#5604r2" w:date="2025-12-17T23:02:00Z" w16du:dateUtc="2025-12-17T22:02:00Z"/>
                <w:rFonts w:eastAsiaTheme="minorEastAsia"/>
                <w:noProof/>
                <w:sz w:val="16"/>
                <w:szCs w:val="16"/>
                <w:lang w:eastAsia="ja-JP"/>
              </w:rPr>
            </w:pPr>
            <w:ins w:id="17284" w:author="CR#5604r2" w:date="2025-12-17T23:03:00Z" w16du:dateUtc="2025-12-17T22:03:00Z">
              <w:r w:rsidRPr="00641E17">
                <w:rPr>
                  <w:rFonts w:eastAsiaTheme="minorEastAsia"/>
                  <w:noProof/>
                  <w:sz w:val="16"/>
                  <w:szCs w:val="16"/>
                  <w:lang w:eastAsia="ja-JP"/>
                </w:rPr>
                <w:t>NR-NTN to NB-IoT NTN Cell Selection [IoT_NR_NTN_CellSelec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091F6" w14:textId="164CBC67" w:rsidR="00641E17" w:rsidRDefault="00641E17" w:rsidP="00A121B5">
            <w:pPr>
              <w:pStyle w:val="TAL"/>
              <w:rPr>
                <w:ins w:id="17285" w:author="CR#5604r2" w:date="2025-12-17T23:02:00Z" w16du:dateUtc="2025-12-17T22:02:00Z"/>
                <w:rFonts w:eastAsiaTheme="minorEastAsia"/>
                <w:sz w:val="16"/>
                <w:szCs w:val="16"/>
                <w:lang w:eastAsia="ja-JP"/>
              </w:rPr>
            </w:pPr>
            <w:ins w:id="17286" w:author="CR#5604r2" w:date="2025-12-17T23:03:00Z" w16du:dateUtc="2025-12-17T22:03:00Z">
              <w:r>
                <w:rPr>
                  <w:rFonts w:eastAsiaTheme="minorEastAsia"/>
                  <w:sz w:val="16"/>
                  <w:szCs w:val="16"/>
                  <w:lang w:eastAsia="ja-JP"/>
                </w:rPr>
                <w:t>19.1.0</w:t>
              </w:r>
            </w:ins>
          </w:p>
        </w:tc>
      </w:tr>
      <w:tr w:rsidR="009465E7" w:rsidRPr="0036584A" w14:paraId="6E68C415" w14:textId="77777777" w:rsidTr="000547CA">
        <w:trPr>
          <w:ins w:id="17287" w:author="CR#5606" w:date="2025-12-17T23:06:00Z" w16du:dateUtc="2025-12-17T22: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EC99AF" w14:textId="77777777" w:rsidR="009465E7" w:rsidRDefault="009465E7" w:rsidP="00A121B5">
            <w:pPr>
              <w:pStyle w:val="TAL"/>
              <w:rPr>
                <w:ins w:id="17288" w:author="CR#5606" w:date="2025-12-17T23:06:00Z" w16du:dateUtc="2025-12-17T22: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07B9B" w14:textId="2AB872AE" w:rsidR="009465E7" w:rsidRDefault="009465E7" w:rsidP="00A121B5">
            <w:pPr>
              <w:pStyle w:val="TAL"/>
              <w:rPr>
                <w:ins w:id="17289" w:author="CR#5606" w:date="2025-12-17T23:06:00Z" w16du:dateUtc="2025-12-17T22:06:00Z"/>
                <w:rFonts w:eastAsiaTheme="minorEastAsia"/>
                <w:sz w:val="16"/>
                <w:szCs w:val="16"/>
                <w:lang w:eastAsia="ja-JP"/>
              </w:rPr>
            </w:pPr>
            <w:ins w:id="17290" w:author="CR#5606" w:date="2025-12-17T23:06:00Z" w16du:dateUtc="2025-12-17T22:06: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C984" w14:textId="3E191CE3" w:rsidR="009465E7" w:rsidRDefault="009465E7" w:rsidP="00A121B5">
            <w:pPr>
              <w:pStyle w:val="TAL"/>
              <w:rPr>
                <w:ins w:id="17291" w:author="CR#5606" w:date="2025-12-17T23:06:00Z" w16du:dateUtc="2025-12-17T22:06:00Z"/>
                <w:rFonts w:eastAsiaTheme="minorEastAsia"/>
                <w:sz w:val="16"/>
                <w:szCs w:val="16"/>
                <w:lang w:eastAsia="ja-JP"/>
              </w:rPr>
            </w:pPr>
            <w:ins w:id="17292" w:author="CR#5606" w:date="2025-12-17T23:06:00Z" w16du:dateUtc="2025-12-17T22:06:00Z">
              <w:r>
                <w:rPr>
                  <w:rFonts w:eastAsiaTheme="minorEastAsia"/>
                  <w:sz w:val="16"/>
                  <w:szCs w:val="16"/>
                  <w:lang w:eastAsia="ja-JP"/>
                </w:rPr>
                <w:t>RP-2537</w:t>
              </w:r>
            </w:ins>
            <w:ins w:id="17293" w:author="CR#5606" w:date="2025-12-17T23:07:00Z" w16du:dateUtc="2025-12-17T22:07:00Z">
              <w:r>
                <w:rPr>
                  <w:rFonts w:eastAsiaTheme="minorEastAsia"/>
                  <w:sz w:val="16"/>
                  <w:szCs w:val="16"/>
                  <w:lang w:eastAsia="ja-JP"/>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AF7C" w14:textId="257FEBCF" w:rsidR="009465E7" w:rsidRDefault="009465E7" w:rsidP="00A121B5">
            <w:pPr>
              <w:pStyle w:val="TAL"/>
              <w:rPr>
                <w:ins w:id="17294" w:author="CR#5606" w:date="2025-12-17T23:06:00Z" w16du:dateUtc="2025-12-17T22:06:00Z"/>
                <w:rFonts w:eastAsiaTheme="minorEastAsia"/>
                <w:sz w:val="16"/>
                <w:szCs w:val="16"/>
                <w:lang w:eastAsia="ja-JP"/>
              </w:rPr>
            </w:pPr>
            <w:ins w:id="17295" w:author="CR#5606" w:date="2025-12-17T23:06:00Z" w16du:dateUtc="2025-12-17T22:06:00Z">
              <w:r>
                <w:rPr>
                  <w:rFonts w:eastAsiaTheme="minorEastAsia"/>
                  <w:sz w:val="16"/>
                  <w:szCs w:val="16"/>
                  <w:lang w:eastAsia="ja-JP"/>
                </w:rPr>
                <w:t>56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DFC6B" w14:textId="02C8557B" w:rsidR="009465E7" w:rsidRDefault="009465E7" w:rsidP="00A121B5">
            <w:pPr>
              <w:pStyle w:val="TAL"/>
              <w:rPr>
                <w:ins w:id="17296" w:author="CR#5606" w:date="2025-12-17T23:06:00Z" w16du:dateUtc="2025-12-17T22:06:00Z"/>
                <w:rFonts w:eastAsiaTheme="minorEastAsia"/>
                <w:sz w:val="16"/>
                <w:szCs w:val="16"/>
                <w:lang w:eastAsia="ja-JP"/>
              </w:rPr>
            </w:pPr>
            <w:ins w:id="17297" w:author="CR#5606" w:date="2025-12-17T23:06:00Z" w16du:dateUtc="2025-12-17T22:06:00Z">
              <w:r>
                <w:rPr>
                  <w:rFonts w:eastAsiaTheme="minor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95C94" w14:textId="68372A01" w:rsidR="009465E7" w:rsidRDefault="009465E7" w:rsidP="00A121B5">
            <w:pPr>
              <w:pStyle w:val="TAL"/>
              <w:rPr>
                <w:ins w:id="17298" w:author="CR#5606" w:date="2025-12-17T23:06:00Z" w16du:dateUtc="2025-12-17T22:06:00Z"/>
                <w:rFonts w:eastAsiaTheme="minorEastAsia"/>
                <w:sz w:val="16"/>
                <w:szCs w:val="16"/>
                <w:lang w:eastAsia="ja-JP"/>
              </w:rPr>
            </w:pPr>
            <w:ins w:id="17299" w:author="CR#5606" w:date="2025-12-17T23:06:00Z" w16du:dateUtc="2025-12-17T22:06: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6D16" w14:textId="41F5F573" w:rsidR="009465E7" w:rsidRPr="00641E17" w:rsidRDefault="009465E7" w:rsidP="00A121B5">
            <w:pPr>
              <w:pStyle w:val="TAL"/>
              <w:rPr>
                <w:ins w:id="17300" w:author="CR#5606" w:date="2025-12-17T23:06:00Z" w16du:dateUtc="2025-12-17T22:06:00Z"/>
                <w:rFonts w:eastAsiaTheme="minorEastAsia"/>
                <w:noProof/>
                <w:sz w:val="16"/>
                <w:szCs w:val="16"/>
                <w:lang w:eastAsia="ja-JP"/>
              </w:rPr>
            </w:pPr>
            <w:ins w:id="17301" w:author="CR#5606" w:date="2025-12-17T23:07:00Z" w16du:dateUtc="2025-12-17T22:07:00Z">
              <w:r w:rsidRPr="009465E7">
                <w:rPr>
                  <w:rFonts w:eastAsiaTheme="minorEastAsia"/>
                  <w:noProof/>
                  <w:sz w:val="16"/>
                  <w:szCs w:val="16"/>
                  <w:lang w:eastAsia="ja-JP"/>
                </w:rPr>
                <w:t>Correction on uplink power control for Type-1 CG-PUSCH [PL RS Type 1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2BE3C" w14:textId="5C47B018" w:rsidR="009465E7" w:rsidRDefault="009465E7" w:rsidP="00A121B5">
            <w:pPr>
              <w:pStyle w:val="TAL"/>
              <w:rPr>
                <w:ins w:id="17302" w:author="CR#5606" w:date="2025-12-17T23:06:00Z" w16du:dateUtc="2025-12-17T22:06:00Z"/>
                <w:rFonts w:eastAsiaTheme="minorEastAsia"/>
                <w:sz w:val="16"/>
                <w:szCs w:val="16"/>
                <w:lang w:eastAsia="ja-JP"/>
              </w:rPr>
            </w:pPr>
            <w:ins w:id="17303" w:author="CR#5606" w:date="2025-12-17T23:07:00Z" w16du:dateUtc="2025-12-17T22:07:00Z">
              <w:r>
                <w:rPr>
                  <w:rFonts w:eastAsiaTheme="minorEastAsia"/>
                  <w:sz w:val="16"/>
                  <w:szCs w:val="16"/>
                  <w:lang w:eastAsia="ja-JP"/>
                </w:rPr>
                <w:t>19.1.0</w:t>
              </w:r>
            </w:ins>
          </w:p>
        </w:tc>
      </w:tr>
      <w:tr w:rsidR="00FD7156" w:rsidRPr="0036584A" w14:paraId="21D882BF" w14:textId="77777777" w:rsidTr="000547CA">
        <w:trPr>
          <w:ins w:id="17304" w:author="CR#5609r2" w:date="2025-12-17T23:09:00Z" w16du:dateUtc="2025-12-17T22: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AC6DB8" w14:textId="77777777" w:rsidR="00FD7156" w:rsidRDefault="00FD7156" w:rsidP="00A121B5">
            <w:pPr>
              <w:pStyle w:val="TAL"/>
              <w:rPr>
                <w:ins w:id="17305" w:author="CR#5609r2" w:date="2025-12-17T23:09:00Z" w16du:dateUtc="2025-12-17T22: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C9AA" w14:textId="1E70D17F" w:rsidR="00FD7156" w:rsidRDefault="00FD7156" w:rsidP="00A121B5">
            <w:pPr>
              <w:pStyle w:val="TAL"/>
              <w:rPr>
                <w:ins w:id="17306" w:author="CR#5609r2" w:date="2025-12-17T23:09:00Z" w16du:dateUtc="2025-12-17T22:09:00Z"/>
                <w:rFonts w:eastAsiaTheme="minorEastAsia"/>
                <w:sz w:val="16"/>
                <w:szCs w:val="16"/>
                <w:lang w:eastAsia="ja-JP"/>
              </w:rPr>
            </w:pPr>
            <w:ins w:id="17307" w:author="CR#5609r2" w:date="2025-12-17T23:09:00Z" w16du:dateUtc="2025-12-17T22:09: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A63D7" w14:textId="68067F92" w:rsidR="00FD7156" w:rsidRDefault="00FD7156" w:rsidP="00A121B5">
            <w:pPr>
              <w:pStyle w:val="TAL"/>
              <w:rPr>
                <w:ins w:id="17308" w:author="CR#5609r2" w:date="2025-12-17T23:09:00Z" w16du:dateUtc="2025-12-17T22:09:00Z"/>
                <w:rFonts w:eastAsiaTheme="minorEastAsia"/>
                <w:sz w:val="16"/>
                <w:szCs w:val="16"/>
                <w:lang w:eastAsia="ja-JP"/>
              </w:rPr>
            </w:pPr>
            <w:ins w:id="17309" w:author="CR#5609r2" w:date="2025-12-17T23:09:00Z" w16du:dateUtc="2025-12-17T22:09:00Z">
              <w:r>
                <w:rPr>
                  <w:rFonts w:eastAsiaTheme="minorEastAsia"/>
                  <w:sz w:val="16"/>
                  <w:szCs w:val="16"/>
                  <w:lang w:eastAsia="ja-JP"/>
                </w:rPr>
                <w:t>RP-2537</w:t>
              </w:r>
            </w:ins>
            <w:ins w:id="17310" w:author="CR#5609r2" w:date="2025-12-17T23:10:00Z" w16du:dateUtc="2025-12-17T22:10:00Z">
              <w:r>
                <w:rPr>
                  <w:rFonts w:eastAsiaTheme="minorEastAsia"/>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EF79" w14:textId="71AF8E5C" w:rsidR="00FD7156" w:rsidRDefault="00FD7156" w:rsidP="00A121B5">
            <w:pPr>
              <w:pStyle w:val="TAL"/>
              <w:rPr>
                <w:ins w:id="17311" w:author="CR#5609r2" w:date="2025-12-17T23:09:00Z" w16du:dateUtc="2025-12-17T22:09:00Z"/>
                <w:rFonts w:eastAsiaTheme="minorEastAsia"/>
                <w:sz w:val="16"/>
                <w:szCs w:val="16"/>
                <w:lang w:eastAsia="ja-JP"/>
              </w:rPr>
            </w:pPr>
            <w:ins w:id="17312" w:author="CR#5609r2" w:date="2025-12-17T23:09:00Z" w16du:dateUtc="2025-12-17T22:09:00Z">
              <w:r>
                <w:rPr>
                  <w:rFonts w:eastAsiaTheme="minorEastAsia"/>
                  <w:sz w:val="16"/>
                  <w:szCs w:val="16"/>
                  <w:lang w:eastAsia="ja-JP"/>
                </w:rPr>
                <w:t>5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A98E" w14:textId="424F2E52" w:rsidR="00FD7156" w:rsidRDefault="00FD7156" w:rsidP="00A121B5">
            <w:pPr>
              <w:pStyle w:val="TAL"/>
              <w:rPr>
                <w:ins w:id="17313" w:author="CR#5609r2" w:date="2025-12-17T23:09:00Z" w16du:dateUtc="2025-12-17T22:09:00Z"/>
                <w:rFonts w:eastAsiaTheme="minorEastAsia"/>
                <w:sz w:val="16"/>
                <w:szCs w:val="16"/>
                <w:lang w:eastAsia="ja-JP"/>
              </w:rPr>
            </w:pPr>
            <w:ins w:id="17314" w:author="CR#5609r2" w:date="2025-12-17T23:09:00Z" w16du:dateUtc="2025-12-17T22:09: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C9A0E" w14:textId="15C8D6C7" w:rsidR="00FD7156" w:rsidRDefault="00FD7156" w:rsidP="00A121B5">
            <w:pPr>
              <w:pStyle w:val="TAL"/>
              <w:rPr>
                <w:ins w:id="17315" w:author="CR#5609r2" w:date="2025-12-17T23:09:00Z" w16du:dateUtc="2025-12-17T22:09:00Z"/>
                <w:rFonts w:eastAsiaTheme="minorEastAsia"/>
                <w:sz w:val="16"/>
                <w:szCs w:val="16"/>
                <w:lang w:eastAsia="ja-JP"/>
              </w:rPr>
            </w:pPr>
            <w:ins w:id="17316" w:author="CR#5609r2" w:date="2025-12-17T23:09:00Z" w16du:dateUtc="2025-12-17T22:09: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EF376" w14:textId="0CB7A7D3" w:rsidR="00FD7156" w:rsidRPr="009465E7" w:rsidRDefault="00FD7156" w:rsidP="00A121B5">
            <w:pPr>
              <w:pStyle w:val="TAL"/>
              <w:rPr>
                <w:ins w:id="17317" w:author="CR#5609r2" w:date="2025-12-17T23:09:00Z" w16du:dateUtc="2025-12-17T22:09:00Z"/>
                <w:rFonts w:eastAsiaTheme="minorEastAsia"/>
                <w:noProof/>
                <w:sz w:val="16"/>
                <w:szCs w:val="16"/>
                <w:lang w:eastAsia="ja-JP"/>
              </w:rPr>
            </w:pPr>
            <w:ins w:id="17318" w:author="CR#5609r2" w:date="2025-12-17T23:10:00Z" w16du:dateUtc="2025-12-17T22:10:00Z">
              <w:r w:rsidRPr="00FD7156">
                <w:rPr>
                  <w:rFonts w:eastAsiaTheme="minorEastAsia"/>
                  <w:noProof/>
                  <w:sz w:val="16"/>
                  <w:szCs w:val="16"/>
                  <w:lang w:eastAsia="ja-JP"/>
                </w:rPr>
                <w:t>Clarification on Epoch time of neighbour cel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ED0AE" w14:textId="1D26439C" w:rsidR="00FD7156" w:rsidRDefault="00FD7156" w:rsidP="00A121B5">
            <w:pPr>
              <w:pStyle w:val="TAL"/>
              <w:rPr>
                <w:ins w:id="17319" w:author="CR#5609r2" w:date="2025-12-17T23:09:00Z" w16du:dateUtc="2025-12-17T22:09:00Z"/>
                <w:rFonts w:eastAsiaTheme="minorEastAsia"/>
                <w:sz w:val="16"/>
                <w:szCs w:val="16"/>
                <w:lang w:eastAsia="ja-JP"/>
              </w:rPr>
            </w:pPr>
            <w:ins w:id="17320" w:author="CR#5609r2" w:date="2025-12-17T23:10:00Z" w16du:dateUtc="2025-12-17T22:10:00Z">
              <w:r>
                <w:rPr>
                  <w:rFonts w:eastAsiaTheme="minorEastAsia"/>
                  <w:sz w:val="16"/>
                  <w:szCs w:val="16"/>
                  <w:lang w:eastAsia="ja-JP"/>
                </w:rPr>
                <w:t>19.1.0</w:t>
              </w:r>
            </w:ins>
          </w:p>
        </w:tc>
      </w:tr>
      <w:tr w:rsidR="00365270" w:rsidRPr="0036584A" w14:paraId="28EC98E1" w14:textId="77777777" w:rsidTr="000547CA">
        <w:trPr>
          <w:ins w:id="17321" w:author="CR#5612r1" w:date="2025-12-17T23:12:00Z" w16du:dateUtc="2025-12-17T22: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3E4178" w14:textId="77777777" w:rsidR="00365270" w:rsidRDefault="00365270" w:rsidP="00A121B5">
            <w:pPr>
              <w:pStyle w:val="TAL"/>
              <w:rPr>
                <w:ins w:id="17322" w:author="CR#5612r1" w:date="2025-12-17T23:12:00Z" w16du:dateUtc="2025-12-17T22: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062" w14:textId="402DD105" w:rsidR="00365270" w:rsidRDefault="00365270" w:rsidP="00A121B5">
            <w:pPr>
              <w:pStyle w:val="TAL"/>
              <w:rPr>
                <w:ins w:id="17323" w:author="CR#5612r1" w:date="2025-12-17T23:12:00Z" w16du:dateUtc="2025-12-17T22:12:00Z"/>
                <w:rFonts w:eastAsiaTheme="minorEastAsia"/>
                <w:sz w:val="16"/>
                <w:szCs w:val="16"/>
                <w:lang w:eastAsia="ja-JP"/>
              </w:rPr>
            </w:pPr>
            <w:ins w:id="17324" w:author="CR#5612r1" w:date="2025-12-17T23:12:00Z" w16du:dateUtc="2025-12-17T22:12: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B463" w14:textId="281585A5" w:rsidR="00365270" w:rsidRDefault="00365270" w:rsidP="00A121B5">
            <w:pPr>
              <w:pStyle w:val="TAL"/>
              <w:rPr>
                <w:ins w:id="17325" w:author="CR#5612r1" w:date="2025-12-17T23:12:00Z" w16du:dateUtc="2025-12-17T22:12:00Z"/>
                <w:rFonts w:eastAsiaTheme="minorEastAsia"/>
                <w:sz w:val="16"/>
                <w:szCs w:val="16"/>
                <w:lang w:eastAsia="ja-JP"/>
              </w:rPr>
            </w:pPr>
            <w:ins w:id="17326" w:author="CR#5612r1" w:date="2025-12-17T23:12:00Z" w16du:dateUtc="2025-12-17T22:12:00Z">
              <w:r>
                <w:rPr>
                  <w:rFonts w:eastAsiaTheme="minorEastAsia"/>
                  <w:sz w:val="16"/>
                  <w:szCs w:val="16"/>
                  <w:lang w:eastAsia="ja-JP"/>
                </w:rPr>
                <w:t>RP-2537</w:t>
              </w:r>
            </w:ins>
            <w:ins w:id="17327" w:author="CR#5612r1" w:date="2025-12-17T23:13:00Z" w16du:dateUtc="2025-12-17T22:13:00Z">
              <w:r>
                <w:rPr>
                  <w:rFonts w:eastAsiaTheme="minorEastAsia"/>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0A0F" w14:textId="51A5889E" w:rsidR="00365270" w:rsidRDefault="00365270" w:rsidP="00A121B5">
            <w:pPr>
              <w:pStyle w:val="TAL"/>
              <w:rPr>
                <w:ins w:id="17328" w:author="CR#5612r1" w:date="2025-12-17T23:12:00Z" w16du:dateUtc="2025-12-17T22:12:00Z"/>
                <w:rFonts w:eastAsiaTheme="minorEastAsia"/>
                <w:sz w:val="16"/>
                <w:szCs w:val="16"/>
                <w:lang w:eastAsia="ja-JP"/>
              </w:rPr>
            </w:pPr>
            <w:ins w:id="17329" w:author="CR#5612r1" w:date="2025-12-17T23:12:00Z" w16du:dateUtc="2025-12-17T22:12:00Z">
              <w:r>
                <w:rPr>
                  <w:rFonts w:eastAsiaTheme="minorEastAsia"/>
                  <w:sz w:val="16"/>
                  <w:szCs w:val="16"/>
                  <w:lang w:eastAsia="ja-JP"/>
                </w:rPr>
                <w:t>56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E852" w14:textId="03EF5B8B" w:rsidR="00365270" w:rsidRDefault="00365270" w:rsidP="00A121B5">
            <w:pPr>
              <w:pStyle w:val="TAL"/>
              <w:rPr>
                <w:ins w:id="17330" w:author="CR#5612r1" w:date="2025-12-17T23:12:00Z" w16du:dateUtc="2025-12-17T22:12:00Z"/>
                <w:rFonts w:eastAsiaTheme="minorEastAsia"/>
                <w:sz w:val="16"/>
                <w:szCs w:val="16"/>
                <w:lang w:eastAsia="ja-JP"/>
              </w:rPr>
            </w:pPr>
            <w:ins w:id="17331" w:author="CR#5612r1" w:date="2025-12-17T23:12:00Z" w16du:dateUtc="2025-12-17T22:12: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69D5" w14:textId="53E8659C" w:rsidR="00365270" w:rsidRDefault="00365270" w:rsidP="00A121B5">
            <w:pPr>
              <w:pStyle w:val="TAL"/>
              <w:rPr>
                <w:ins w:id="17332" w:author="CR#5612r1" w:date="2025-12-17T23:12:00Z" w16du:dateUtc="2025-12-17T22:12:00Z"/>
                <w:rFonts w:eastAsiaTheme="minorEastAsia"/>
                <w:sz w:val="16"/>
                <w:szCs w:val="16"/>
                <w:lang w:eastAsia="ja-JP"/>
              </w:rPr>
            </w:pPr>
            <w:ins w:id="17333" w:author="CR#5612r1" w:date="2025-12-17T23:12:00Z" w16du:dateUtc="2025-12-17T22:12:00Z">
              <w:r>
                <w:rPr>
                  <w:rFonts w:eastAsiaTheme="minor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4D444" w14:textId="354BECA4" w:rsidR="00365270" w:rsidRPr="00FD7156" w:rsidRDefault="00365270" w:rsidP="00A121B5">
            <w:pPr>
              <w:pStyle w:val="TAL"/>
              <w:rPr>
                <w:ins w:id="17334" w:author="CR#5612r1" w:date="2025-12-17T23:12:00Z" w16du:dateUtc="2025-12-17T22:12:00Z"/>
                <w:rFonts w:eastAsiaTheme="minorEastAsia"/>
                <w:noProof/>
                <w:sz w:val="16"/>
                <w:szCs w:val="16"/>
                <w:lang w:eastAsia="ja-JP"/>
              </w:rPr>
            </w:pPr>
            <w:ins w:id="17335" w:author="CR#5612r1" w:date="2025-12-17T23:13:00Z" w16du:dateUtc="2025-12-17T22:13:00Z">
              <w:r w:rsidRPr="00365270">
                <w:rPr>
                  <w:rFonts w:eastAsiaTheme="minorEastAsia"/>
                  <w:noProof/>
                  <w:sz w:val="16"/>
                  <w:szCs w:val="16"/>
                  <w:lang w:eastAsia="ja-JP"/>
                </w:rPr>
                <w:t>Correction on measurement results in indirect path failure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FDE9" w14:textId="23C041AC" w:rsidR="00365270" w:rsidRDefault="00365270" w:rsidP="00A121B5">
            <w:pPr>
              <w:pStyle w:val="TAL"/>
              <w:rPr>
                <w:ins w:id="17336" w:author="CR#5612r1" w:date="2025-12-17T23:12:00Z" w16du:dateUtc="2025-12-17T22:12:00Z"/>
                <w:rFonts w:eastAsiaTheme="minorEastAsia"/>
                <w:sz w:val="16"/>
                <w:szCs w:val="16"/>
                <w:lang w:eastAsia="ja-JP"/>
              </w:rPr>
            </w:pPr>
            <w:ins w:id="17337" w:author="CR#5612r1" w:date="2025-12-17T23:13:00Z" w16du:dateUtc="2025-12-17T22:13:00Z">
              <w:r>
                <w:rPr>
                  <w:rFonts w:eastAsiaTheme="minorEastAsia"/>
                  <w:sz w:val="16"/>
                  <w:szCs w:val="16"/>
                  <w:lang w:eastAsia="ja-JP"/>
                </w:rPr>
                <w:t>19.1.0</w:t>
              </w:r>
            </w:ins>
          </w:p>
        </w:tc>
      </w:tr>
      <w:tr w:rsidR="008B3C4C" w:rsidRPr="0036584A" w14:paraId="5C376A6C" w14:textId="77777777" w:rsidTr="000547CA">
        <w:trPr>
          <w:ins w:id="17338" w:author="CR#5615" w:date="2025-12-17T23:27:00Z" w16du:dateUtc="2025-12-17T2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EBAA56" w14:textId="77777777" w:rsidR="008B3C4C" w:rsidRDefault="008B3C4C" w:rsidP="00A121B5">
            <w:pPr>
              <w:pStyle w:val="TAL"/>
              <w:rPr>
                <w:ins w:id="17339" w:author="CR#5615" w:date="2025-12-17T23:27:00Z" w16du:dateUtc="2025-12-17T2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A90B" w14:textId="2A300788" w:rsidR="008B3C4C" w:rsidRDefault="008B3C4C" w:rsidP="00A121B5">
            <w:pPr>
              <w:pStyle w:val="TAL"/>
              <w:rPr>
                <w:ins w:id="17340" w:author="CR#5615" w:date="2025-12-17T23:27:00Z" w16du:dateUtc="2025-12-17T22:27:00Z"/>
                <w:rFonts w:eastAsiaTheme="minorEastAsia"/>
                <w:sz w:val="16"/>
                <w:szCs w:val="16"/>
                <w:lang w:eastAsia="ja-JP"/>
              </w:rPr>
            </w:pPr>
            <w:ins w:id="17341" w:author="CR#5615" w:date="2025-12-17T23:27:00Z" w16du:dateUtc="2025-12-17T22:27:00Z">
              <w:r>
                <w:rPr>
                  <w:rFonts w:eastAsiaTheme="minor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D1F5" w14:textId="4EBF798E" w:rsidR="008B3C4C" w:rsidRDefault="008B3C4C" w:rsidP="00A121B5">
            <w:pPr>
              <w:pStyle w:val="TAL"/>
              <w:rPr>
                <w:ins w:id="17342" w:author="CR#5615" w:date="2025-12-17T23:27:00Z" w16du:dateUtc="2025-12-17T22:27:00Z"/>
                <w:rFonts w:eastAsiaTheme="minorEastAsia"/>
                <w:sz w:val="16"/>
                <w:szCs w:val="16"/>
                <w:lang w:eastAsia="ja-JP"/>
              </w:rPr>
            </w:pPr>
            <w:ins w:id="17343" w:author="CR#5615" w:date="2025-12-17T23:27:00Z" w16du:dateUtc="2025-12-17T22:27:00Z">
              <w:r>
                <w:rPr>
                  <w:rFonts w:eastAsiaTheme="minorEastAsia"/>
                  <w:sz w:val="16"/>
                  <w:szCs w:val="16"/>
                  <w:lang w:eastAsia="ja-JP"/>
                </w:rPr>
                <w:t>RP-2537</w:t>
              </w:r>
            </w:ins>
            <w:ins w:id="17344" w:author="CR#5615" w:date="2025-12-17T23:28:00Z" w16du:dateUtc="2025-12-17T22:28:00Z">
              <w:r w:rsidR="00F8035B">
                <w:rPr>
                  <w:rFonts w:eastAsiaTheme="minorEastAsia"/>
                  <w:sz w:val="16"/>
                  <w:szCs w:val="16"/>
                  <w:lang w:eastAsia="ja-JP"/>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5800" w14:textId="7A747337" w:rsidR="008B3C4C" w:rsidRDefault="008B3C4C" w:rsidP="00A121B5">
            <w:pPr>
              <w:pStyle w:val="TAL"/>
              <w:rPr>
                <w:ins w:id="17345" w:author="CR#5615" w:date="2025-12-17T23:27:00Z" w16du:dateUtc="2025-12-17T22:27:00Z"/>
                <w:rFonts w:eastAsiaTheme="minorEastAsia"/>
                <w:sz w:val="16"/>
                <w:szCs w:val="16"/>
                <w:lang w:eastAsia="ja-JP"/>
              </w:rPr>
            </w:pPr>
            <w:ins w:id="17346" w:author="CR#5615" w:date="2025-12-17T23:27:00Z" w16du:dateUtc="2025-12-17T22:27:00Z">
              <w:r>
                <w:rPr>
                  <w:rFonts w:eastAsiaTheme="minorEastAsia"/>
                  <w:sz w:val="16"/>
                  <w:szCs w:val="16"/>
                  <w:lang w:eastAsia="ja-JP"/>
                </w:rPr>
                <w:t>56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FA73" w14:textId="6D210A31" w:rsidR="008B3C4C" w:rsidRDefault="008B3C4C" w:rsidP="00A121B5">
            <w:pPr>
              <w:pStyle w:val="TAL"/>
              <w:rPr>
                <w:ins w:id="17347" w:author="CR#5615" w:date="2025-12-17T23:27:00Z" w16du:dateUtc="2025-12-17T22:27:00Z"/>
                <w:rFonts w:eastAsiaTheme="minorEastAsia"/>
                <w:sz w:val="16"/>
                <w:szCs w:val="16"/>
                <w:lang w:eastAsia="ja-JP"/>
              </w:rPr>
            </w:pPr>
            <w:ins w:id="17348" w:author="CR#5615" w:date="2025-12-17T23:27:00Z" w16du:dateUtc="2025-12-17T22:27:00Z">
              <w:r>
                <w:rPr>
                  <w:rFonts w:eastAsiaTheme="minor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F0C2" w14:textId="39F65518" w:rsidR="008B3C4C" w:rsidRDefault="008B3C4C" w:rsidP="00A121B5">
            <w:pPr>
              <w:pStyle w:val="TAL"/>
              <w:rPr>
                <w:ins w:id="17349" w:author="CR#5615" w:date="2025-12-17T23:27:00Z" w16du:dateUtc="2025-12-17T22:27:00Z"/>
                <w:rFonts w:eastAsiaTheme="minorEastAsia"/>
                <w:sz w:val="16"/>
                <w:szCs w:val="16"/>
                <w:lang w:eastAsia="ja-JP"/>
              </w:rPr>
            </w:pPr>
            <w:ins w:id="17350" w:author="CR#5615" w:date="2025-12-17T23:27:00Z" w16du:dateUtc="2025-12-17T22:27: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B1A4A" w14:textId="58DF94D0" w:rsidR="008B3C4C" w:rsidRPr="00365270" w:rsidRDefault="008B3C4C" w:rsidP="00A121B5">
            <w:pPr>
              <w:pStyle w:val="TAL"/>
              <w:rPr>
                <w:ins w:id="17351" w:author="CR#5615" w:date="2025-12-17T23:27:00Z" w16du:dateUtc="2025-12-17T22:27:00Z"/>
                <w:rFonts w:eastAsiaTheme="minorEastAsia"/>
                <w:noProof/>
                <w:sz w:val="16"/>
                <w:szCs w:val="16"/>
                <w:lang w:eastAsia="ja-JP"/>
              </w:rPr>
            </w:pPr>
            <w:ins w:id="17352" w:author="CR#5615" w:date="2025-12-17T23:28:00Z" w16du:dateUtc="2025-12-17T22:28:00Z">
              <w:r w:rsidRPr="008B3C4C">
                <w:rPr>
                  <w:rFonts w:eastAsiaTheme="minorEastAsia"/>
                  <w:noProof/>
                  <w:sz w:val="16"/>
                  <w:szCs w:val="16"/>
                  <w:lang w:eastAsia="ja-JP"/>
                </w:rPr>
                <w:t>Adding Mobility State in RRC_CONNECTED [SpeedStatePa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C8496" w14:textId="5BA36216" w:rsidR="008B3C4C" w:rsidRDefault="008B3C4C" w:rsidP="00A121B5">
            <w:pPr>
              <w:pStyle w:val="TAL"/>
              <w:rPr>
                <w:ins w:id="17353" w:author="CR#5615" w:date="2025-12-17T23:27:00Z" w16du:dateUtc="2025-12-17T22:27:00Z"/>
                <w:rFonts w:eastAsiaTheme="minorEastAsia"/>
                <w:sz w:val="16"/>
                <w:szCs w:val="16"/>
                <w:lang w:eastAsia="ja-JP"/>
              </w:rPr>
            </w:pPr>
            <w:ins w:id="17354" w:author="CR#5615" w:date="2025-12-17T23:28:00Z" w16du:dateUtc="2025-12-17T22:28:00Z">
              <w:r>
                <w:rPr>
                  <w:rFonts w:eastAsiaTheme="minorEastAsia"/>
                  <w:sz w:val="16"/>
                  <w:szCs w:val="16"/>
                  <w:lang w:eastAsia="ja-JP"/>
                </w:rPr>
                <w:t>19.1.0</w:t>
              </w:r>
            </w:ins>
          </w:p>
        </w:tc>
      </w:tr>
      <w:tr w:rsidR="001E14AF" w:rsidRPr="0036584A" w14:paraId="567E88DA" w14:textId="77777777" w:rsidTr="000547CA">
        <w:trPr>
          <w:ins w:id="17355" w:author="CR#5618r2" w:date="2025-12-18T14:30:00Z" w16du:dateUtc="2025-12-18T13: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F37CF1" w14:textId="77777777" w:rsidR="001E14AF" w:rsidRDefault="001E14AF" w:rsidP="00A121B5">
            <w:pPr>
              <w:pStyle w:val="TAL"/>
              <w:rPr>
                <w:ins w:id="17356" w:author="CR#5618r2" w:date="2025-12-18T14:30:00Z" w16du:dateUtc="2025-12-18T13: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D1C7F" w14:textId="2F9F6C9B" w:rsidR="001E14AF" w:rsidRDefault="001E14AF" w:rsidP="00A121B5">
            <w:pPr>
              <w:pStyle w:val="TAL"/>
              <w:rPr>
                <w:ins w:id="17357" w:author="CR#5618r2" w:date="2025-12-18T14:30:00Z" w16du:dateUtc="2025-12-18T13:30:00Z"/>
                <w:rFonts w:eastAsiaTheme="minorEastAsia" w:hint="eastAsia"/>
                <w:sz w:val="16"/>
                <w:szCs w:val="16"/>
                <w:lang w:eastAsia="ja-JP"/>
              </w:rPr>
            </w:pPr>
            <w:ins w:id="17358" w:author="CR#5618r2" w:date="2025-12-18T14:30:00Z" w16du:dateUtc="2025-12-18T13:30: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9D3" w14:textId="436EDB10" w:rsidR="001E14AF" w:rsidRDefault="001E14AF" w:rsidP="00A121B5">
            <w:pPr>
              <w:pStyle w:val="TAL"/>
              <w:rPr>
                <w:ins w:id="17359" w:author="CR#5618r2" w:date="2025-12-18T14:30:00Z" w16du:dateUtc="2025-12-18T13:30:00Z"/>
                <w:rFonts w:eastAsiaTheme="minorEastAsia" w:hint="eastAsia"/>
                <w:sz w:val="16"/>
                <w:szCs w:val="16"/>
                <w:lang w:eastAsia="ja-JP"/>
              </w:rPr>
            </w:pPr>
            <w:ins w:id="17360" w:author="CR#5618r2" w:date="2025-12-18T14:30:00Z" w16du:dateUtc="2025-12-18T13:30:00Z">
              <w:r>
                <w:rPr>
                  <w:rFonts w:eastAsiaTheme="minorEastAsia" w:hint="eastAsia"/>
                  <w:sz w:val="16"/>
                  <w:szCs w:val="16"/>
                  <w:lang w:eastAsia="ja-JP"/>
                </w:rPr>
                <w:t>RP-2537</w:t>
              </w:r>
            </w:ins>
            <w:ins w:id="17361" w:author="CR#5618r2" w:date="2025-12-18T14:31:00Z" w16du:dateUtc="2025-12-18T13:31:00Z">
              <w:r>
                <w:rPr>
                  <w:rFonts w:eastAsiaTheme="minorEastAsia" w:hint="eastAsia"/>
                  <w:sz w:val="16"/>
                  <w:szCs w:val="16"/>
                  <w:lang w:eastAsia="ja-JP"/>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35B82" w14:textId="04300F32" w:rsidR="001E14AF" w:rsidRDefault="001E14AF" w:rsidP="00A121B5">
            <w:pPr>
              <w:pStyle w:val="TAL"/>
              <w:rPr>
                <w:ins w:id="17362" w:author="CR#5618r2" w:date="2025-12-18T14:30:00Z" w16du:dateUtc="2025-12-18T13:30:00Z"/>
                <w:rFonts w:eastAsiaTheme="minorEastAsia" w:hint="eastAsia"/>
                <w:sz w:val="16"/>
                <w:szCs w:val="16"/>
                <w:lang w:eastAsia="ja-JP"/>
              </w:rPr>
            </w:pPr>
            <w:ins w:id="17363" w:author="CR#5618r2" w:date="2025-12-18T14:30:00Z" w16du:dateUtc="2025-12-18T13:30:00Z">
              <w:r>
                <w:rPr>
                  <w:rFonts w:eastAsiaTheme="minorEastAsia" w:hint="eastAsia"/>
                  <w:sz w:val="16"/>
                  <w:szCs w:val="16"/>
                  <w:lang w:eastAsia="ja-JP"/>
                </w:rPr>
                <w:t>56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A3FCD" w14:textId="412E58E3" w:rsidR="001E14AF" w:rsidRDefault="001E14AF" w:rsidP="00A121B5">
            <w:pPr>
              <w:pStyle w:val="TAL"/>
              <w:rPr>
                <w:ins w:id="17364" w:author="CR#5618r2" w:date="2025-12-18T14:30:00Z" w16du:dateUtc="2025-12-18T13:30:00Z"/>
                <w:rFonts w:eastAsiaTheme="minorEastAsia" w:hint="eastAsia"/>
                <w:sz w:val="16"/>
                <w:szCs w:val="16"/>
                <w:lang w:eastAsia="ja-JP"/>
              </w:rPr>
            </w:pPr>
            <w:ins w:id="17365" w:author="CR#5618r2" w:date="2025-12-18T14:30:00Z" w16du:dateUtc="2025-12-18T13:30:00Z">
              <w:r>
                <w:rPr>
                  <w:rFonts w:eastAsiaTheme="minorEastAsia" w:hint="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7070" w14:textId="06C20950" w:rsidR="001E14AF" w:rsidRDefault="001E14AF" w:rsidP="00A121B5">
            <w:pPr>
              <w:pStyle w:val="TAL"/>
              <w:rPr>
                <w:ins w:id="17366" w:author="CR#5618r2" w:date="2025-12-18T14:30:00Z" w16du:dateUtc="2025-12-18T13:30:00Z"/>
                <w:rFonts w:eastAsiaTheme="minorEastAsia" w:hint="eastAsia"/>
                <w:sz w:val="16"/>
                <w:szCs w:val="16"/>
                <w:lang w:eastAsia="ja-JP"/>
              </w:rPr>
            </w:pPr>
            <w:ins w:id="17367" w:author="CR#5618r2" w:date="2025-12-18T14:30:00Z" w16du:dateUtc="2025-12-18T13:30:00Z">
              <w:r>
                <w:rPr>
                  <w:rFonts w:eastAsiaTheme="minorEastAsia"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C7824" w14:textId="384FB1A6" w:rsidR="001E14AF" w:rsidRPr="008B3C4C" w:rsidRDefault="001E14AF" w:rsidP="00A121B5">
            <w:pPr>
              <w:pStyle w:val="TAL"/>
              <w:rPr>
                <w:ins w:id="17368" w:author="CR#5618r2" w:date="2025-12-18T14:30:00Z" w16du:dateUtc="2025-12-18T13:30:00Z"/>
                <w:rFonts w:eastAsiaTheme="minorEastAsia"/>
                <w:noProof/>
                <w:sz w:val="16"/>
                <w:szCs w:val="16"/>
                <w:lang w:eastAsia="ja-JP"/>
              </w:rPr>
            </w:pPr>
            <w:ins w:id="17369" w:author="CR#5618r2" w:date="2025-12-18T14:30:00Z" w16du:dateUtc="2025-12-18T13:30:00Z">
              <w:r w:rsidRPr="001E14AF">
                <w:rPr>
                  <w:rFonts w:eastAsiaTheme="minorEastAsia"/>
                  <w:noProof/>
                  <w:sz w:val="16"/>
                  <w:szCs w:val="16"/>
                  <w:lang w:eastAsia="ja-JP"/>
                </w:rPr>
                <w:t>Corrections on eventD2 (Rel-19)</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9D5DE" w14:textId="11D6DFA6" w:rsidR="001E14AF" w:rsidRDefault="001E14AF" w:rsidP="00A121B5">
            <w:pPr>
              <w:pStyle w:val="TAL"/>
              <w:rPr>
                <w:ins w:id="17370" w:author="CR#5618r2" w:date="2025-12-18T14:30:00Z" w16du:dateUtc="2025-12-18T13:30:00Z"/>
                <w:rFonts w:eastAsiaTheme="minorEastAsia" w:hint="eastAsia"/>
                <w:sz w:val="16"/>
                <w:szCs w:val="16"/>
                <w:lang w:eastAsia="ja-JP"/>
              </w:rPr>
            </w:pPr>
            <w:ins w:id="17371" w:author="CR#5618r2" w:date="2025-12-18T14:30:00Z" w16du:dateUtc="2025-12-18T13:30:00Z">
              <w:r>
                <w:rPr>
                  <w:rFonts w:eastAsiaTheme="minorEastAsia" w:hint="eastAsia"/>
                  <w:sz w:val="16"/>
                  <w:szCs w:val="16"/>
                  <w:lang w:eastAsia="ja-JP"/>
                </w:rPr>
                <w:t>19.1.0</w:t>
              </w:r>
            </w:ins>
          </w:p>
        </w:tc>
      </w:tr>
      <w:tr w:rsidR="009D19B8" w:rsidRPr="0036584A" w14:paraId="3F38FA86" w14:textId="77777777" w:rsidTr="000547CA">
        <w:trPr>
          <w:ins w:id="17372" w:author="CR#5619r1" w:date="2025-12-18T14:38:00Z" w16du:dateUtc="2025-12-18T13: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CDE81A" w14:textId="77777777" w:rsidR="009D19B8" w:rsidRDefault="009D19B8" w:rsidP="00A121B5">
            <w:pPr>
              <w:pStyle w:val="TAL"/>
              <w:rPr>
                <w:ins w:id="17373" w:author="CR#5619r1" w:date="2025-12-18T14:38:00Z" w16du:dateUtc="2025-12-18T13: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0D35" w14:textId="01B9BD28" w:rsidR="009D19B8" w:rsidRDefault="009D19B8" w:rsidP="00A121B5">
            <w:pPr>
              <w:pStyle w:val="TAL"/>
              <w:rPr>
                <w:ins w:id="17374" w:author="CR#5619r1" w:date="2025-12-18T14:38:00Z" w16du:dateUtc="2025-12-18T13:38:00Z"/>
                <w:rFonts w:eastAsiaTheme="minorEastAsia" w:hint="eastAsia"/>
                <w:sz w:val="16"/>
                <w:szCs w:val="16"/>
                <w:lang w:eastAsia="ja-JP"/>
              </w:rPr>
            </w:pPr>
            <w:ins w:id="17375" w:author="CR#5619r1" w:date="2025-12-18T14:38:00Z" w16du:dateUtc="2025-12-18T13:38: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62F9" w14:textId="46D27603" w:rsidR="009D19B8" w:rsidRDefault="009D19B8" w:rsidP="00A121B5">
            <w:pPr>
              <w:pStyle w:val="TAL"/>
              <w:rPr>
                <w:ins w:id="17376" w:author="CR#5619r1" w:date="2025-12-18T14:38:00Z" w16du:dateUtc="2025-12-18T13:38:00Z"/>
                <w:rFonts w:eastAsiaTheme="minorEastAsia" w:hint="eastAsia"/>
                <w:sz w:val="16"/>
                <w:szCs w:val="16"/>
                <w:lang w:eastAsia="ja-JP"/>
              </w:rPr>
            </w:pPr>
            <w:ins w:id="17377" w:author="CR#5619r1" w:date="2025-12-18T14:38:00Z" w16du:dateUtc="2025-12-18T13:38:00Z">
              <w:r>
                <w:rPr>
                  <w:rFonts w:eastAsiaTheme="minorEastAsia" w:hint="eastAsia"/>
                  <w:sz w:val="16"/>
                  <w:szCs w:val="16"/>
                  <w:lang w:eastAsia="ja-JP"/>
                </w:rPr>
                <w:t>RP-2537</w:t>
              </w:r>
            </w:ins>
            <w:ins w:id="17378" w:author="CR#5619r1" w:date="2025-12-18T14:48:00Z" w16du:dateUtc="2025-12-18T13:48:00Z">
              <w:r w:rsidR="00E12819">
                <w:rPr>
                  <w:rFonts w:eastAsiaTheme="minorEastAsia" w:hint="eastAsia"/>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AD78D" w14:textId="04A69BC1" w:rsidR="009D19B8" w:rsidRDefault="009D19B8" w:rsidP="00A121B5">
            <w:pPr>
              <w:pStyle w:val="TAL"/>
              <w:rPr>
                <w:ins w:id="17379" w:author="CR#5619r1" w:date="2025-12-18T14:38:00Z" w16du:dateUtc="2025-12-18T13:38:00Z"/>
                <w:rFonts w:eastAsiaTheme="minorEastAsia" w:hint="eastAsia"/>
                <w:sz w:val="16"/>
                <w:szCs w:val="16"/>
                <w:lang w:eastAsia="ja-JP"/>
              </w:rPr>
            </w:pPr>
            <w:ins w:id="17380" w:author="CR#5619r1" w:date="2025-12-18T14:38:00Z" w16du:dateUtc="2025-12-18T13:38:00Z">
              <w:r>
                <w:rPr>
                  <w:rFonts w:eastAsiaTheme="minorEastAsia" w:hint="eastAsia"/>
                  <w:sz w:val="16"/>
                  <w:szCs w:val="16"/>
                  <w:lang w:eastAsia="ja-JP"/>
                </w:rPr>
                <w:t>5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C280C" w14:textId="2794CB4D" w:rsidR="009D19B8" w:rsidRDefault="009D19B8" w:rsidP="00A121B5">
            <w:pPr>
              <w:pStyle w:val="TAL"/>
              <w:rPr>
                <w:ins w:id="17381" w:author="CR#5619r1" w:date="2025-12-18T14:38:00Z" w16du:dateUtc="2025-12-18T13:38:00Z"/>
                <w:rFonts w:eastAsiaTheme="minorEastAsia" w:hint="eastAsia"/>
                <w:sz w:val="16"/>
                <w:szCs w:val="16"/>
                <w:lang w:eastAsia="ja-JP"/>
              </w:rPr>
            </w:pPr>
            <w:ins w:id="17382" w:author="CR#5619r1" w:date="2025-12-18T14:38:00Z" w16du:dateUtc="2025-12-18T13:38:00Z">
              <w:r>
                <w:rPr>
                  <w:rFonts w:eastAsiaTheme="minorEastAsia"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91685" w14:textId="3B755094" w:rsidR="009D19B8" w:rsidRDefault="009D19B8" w:rsidP="00A121B5">
            <w:pPr>
              <w:pStyle w:val="TAL"/>
              <w:rPr>
                <w:ins w:id="17383" w:author="CR#5619r1" w:date="2025-12-18T14:38:00Z" w16du:dateUtc="2025-12-18T13:38:00Z"/>
                <w:rFonts w:eastAsiaTheme="minorEastAsia" w:hint="eastAsia"/>
                <w:sz w:val="16"/>
                <w:szCs w:val="16"/>
                <w:lang w:eastAsia="ja-JP"/>
              </w:rPr>
            </w:pPr>
            <w:ins w:id="17384" w:author="CR#5619r1" w:date="2025-12-18T14:38:00Z" w16du:dateUtc="2025-12-18T13:38: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D511" w14:textId="356348DB" w:rsidR="009D19B8" w:rsidRPr="001E14AF" w:rsidRDefault="009D19B8" w:rsidP="00A121B5">
            <w:pPr>
              <w:pStyle w:val="TAL"/>
              <w:rPr>
                <w:ins w:id="17385" w:author="CR#5619r1" w:date="2025-12-18T14:38:00Z" w16du:dateUtc="2025-12-18T13:38:00Z"/>
                <w:rFonts w:eastAsiaTheme="minorEastAsia"/>
                <w:noProof/>
                <w:sz w:val="16"/>
                <w:szCs w:val="16"/>
                <w:lang w:eastAsia="ja-JP"/>
              </w:rPr>
            </w:pPr>
            <w:ins w:id="17386" w:author="CR#5619r1" w:date="2025-12-18T14:38:00Z" w16du:dateUtc="2025-12-18T13:38:00Z">
              <w:r w:rsidRPr="009D19B8">
                <w:rPr>
                  <w:rFonts w:eastAsiaTheme="minorEastAsia"/>
                  <w:noProof/>
                  <w:sz w:val="16"/>
                  <w:szCs w:val="16"/>
                  <w:lang w:eastAsia="ja-JP"/>
                </w:rPr>
                <w:t>Correction on QoE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C477" w14:textId="7ABB971C" w:rsidR="009D19B8" w:rsidRDefault="009D19B8" w:rsidP="00A121B5">
            <w:pPr>
              <w:pStyle w:val="TAL"/>
              <w:rPr>
                <w:ins w:id="17387" w:author="CR#5619r1" w:date="2025-12-18T14:38:00Z" w16du:dateUtc="2025-12-18T13:38:00Z"/>
                <w:rFonts w:eastAsiaTheme="minorEastAsia" w:hint="eastAsia"/>
                <w:sz w:val="16"/>
                <w:szCs w:val="16"/>
                <w:lang w:eastAsia="ja-JP"/>
              </w:rPr>
            </w:pPr>
            <w:ins w:id="17388" w:author="CR#5619r1" w:date="2025-12-18T14:38:00Z" w16du:dateUtc="2025-12-18T13:38:00Z">
              <w:r>
                <w:rPr>
                  <w:rFonts w:eastAsiaTheme="minorEastAsia" w:hint="eastAsia"/>
                  <w:sz w:val="16"/>
                  <w:szCs w:val="16"/>
                  <w:lang w:eastAsia="ja-JP"/>
                </w:rPr>
                <w:t>19.1</w:t>
              </w:r>
            </w:ins>
            <w:ins w:id="17389" w:author="CR#5619r1" w:date="2025-12-18T14:48:00Z" w16du:dateUtc="2025-12-18T13:48:00Z">
              <w:r w:rsidR="00E12819">
                <w:rPr>
                  <w:rFonts w:eastAsiaTheme="minorEastAsia" w:hint="eastAsia"/>
                  <w:sz w:val="16"/>
                  <w:szCs w:val="16"/>
                  <w:lang w:eastAsia="ja-JP"/>
                </w:rPr>
                <w:t>.0</w:t>
              </w:r>
            </w:ins>
          </w:p>
        </w:tc>
      </w:tr>
      <w:tr w:rsidR="009D19B8" w:rsidRPr="0036584A" w14:paraId="4B29534E" w14:textId="77777777" w:rsidTr="000547CA">
        <w:trPr>
          <w:ins w:id="17390" w:author="CR#5622" w:date="2025-12-18T14:45:00Z" w16du:dateUtc="2025-12-18T13: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FD0E6F" w14:textId="77777777" w:rsidR="009D19B8" w:rsidRDefault="009D19B8" w:rsidP="00A121B5">
            <w:pPr>
              <w:pStyle w:val="TAL"/>
              <w:rPr>
                <w:ins w:id="17391" w:author="CR#5622" w:date="2025-12-18T14:45:00Z" w16du:dateUtc="2025-12-18T13: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F7A56" w14:textId="42B5596D" w:rsidR="009D19B8" w:rsidRDefault="009D19B8" w:rsidP="00A121B5">
            <w:pPr>
              <w:pStyle w:val="TAL"/>
              <w:rPr>
                <w:ins w:id="17392" w:author="CR#5622" w:date="2025-12-18T14:45:00Z" w16du:dateUtc="2025-12-18T13:45:00Z"/>
                <w:rFonts w:eastAsiaTheme="minorEastAsia" w:hint="eastAsia"/>
                <w:sz w:val="16"/>
                <w:szCs w:val="16"/>
                <w:lang w:eastAsia="ja-JP"/>
              </w:rPr>
            </w:pPr>
            <w:ins w:id="17393" w:author="CR#5622" w:date="2025-12-18T14:45:00Z" w16du:dateUtc="2025-12-18T13:45:00Z">
              <w:r>
                <w:rPr>
                  <w:rFonts w:eastAsiaTheme="minorEastAsia" w:hint="eastAsia"/>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5100E" w14:textId="661FF999" w:rsidR="009D19B8" w:rsidRDefault="009D19B8" w:rsidP="00A121B5">
            <w:pPr>
              <w:pStyle w:val="TAL"/>
              <w:rPr>
                <w:ins w:id="17394" w:author="CR#5622" w:date="2025-12-18T14:45:00Z" w16du:dateUtc="2025-12-18T13:45:00Z"/>
                <w:rFonts w:eastAsiaTheme="minorEastAsia" w:hint="eastAsia"/>
                <w:sz w:val="16"/>
                <w:szCs w:val="16"/>
                <w:lang w:eastAsia="ja-JP"/>
              </w:rPr>
            </w:pPr>
            <w:ins w:id="17395" w:author="CR#5622" w:date="2025-12-18T14:45:00Z" w16du:dateUtc="2025-12-18T13:45:00Z">
              <w:r>
                <w:rPr>
                  <w:rFonts w:eastAsiaTheme="minorEastAsia" w:hint="eastAsia"/>
                  <w:sz w:val="16"/>
                  <w:szCs w:val="16"/>
                  <w:lang w:eastAsia="ja-JP"/>
                </w:rPr>
                <w:t>RP-2537</w:t>
              </w:r>
            </w:ins>
            <w:ins w:id="17396" w:author="CR#5622" w:date="2025-12-18T14:47:00Z" w16du:dateUtc="2025-12-18T13:47:00Z">
              <w:r>
                <w:rPr>
                  <w:rFonts w:eastAsiaTheme="minorEastAsia" w:hint="eastAsia"/>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5C89E" w14:textId="028366E9" w:rsidR="009D19B8" w:rsidRDefault="009D19B8" w:rsidP="00A121B5">
            <w:pPr>
              <w:pStyle w:val="TAL"/>
              <w:rPr>
                <w:ins w:id="17397" w:author="CR#5622" w:date="2025-12-18T14:45:00Z" w16du:dateUtc="2025-12-18T13:45:00Z"/>
                <w:rFonts w:eastAsiaTheme="minorEastAsia" w:hint="eastAsia"/>
                <w:sz w:val="16"/>
                <w:szCs w:val="16"/>
                <w:lang w:eastAsia="ja-JP"/>
              </w:rPr>
            </w:pPr>
            <w:ins w:id="17398" w:author="CR#5622" w:date="2025-12-18T14:46:00Z" w16du:dateUtc="2025-12-18T13:46:00Z">
              <w:r>
                <w:rPr>
                  <w:rFonts w:eastAsiaTheme="minorEastAsia" w:hint="eastAsia"/>
                  <w:sz w:val="16"/>
                  <w:szCs w:val="16"/>
                  <w:lang w:eastAsia="ja-JP"/>
                </w:rPr>
                <w:t>56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45F1" w14:textId="060FA1A2" w:rsidR="009D19B8" w:rsidRDefault="009D19B8" w:rsidP="00A121B5">
            <w:pPr>
              <w:pStyle w:val="TAL"/>
              <w:rPr>
                <w:ins w:id="17399" w:author="CR#5622" w:date="2025-12-18T14:45:00Z" w16du:dateUtc="2025-12-18T13:45:00Z"/>
                <w:rFonts w:eastAsiaTheme="minorEastAsia" w:hint="eastAsia"/>
                <w:sz w:val="16"/>
                <w:szCs w:val="16"/>
                <w:lang w:eastAsia="ja-JP"/>
              </w:rPr>
            </w:pPr>
            <w:ins w:id="17400" w:author="CR#5622" w:date="2025-12-18T14:46:00Z" w16du:dateUtc="2025-12-18T13:46:00Z">
              <w:r>
                <w:rPr>
                  <w:rFonts w:eastAsiaTheme="minorEastAsia"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E01A5" w14:textId="20B8850B" w:rsidR="009D19B8" w:rsidRDefault="009D19B8" w:rsidP="00A121B5">
            <w:pPr>
              <w:pStyle w:val="TAL"/>
              <w:rPr>
                <w:ins w:id="17401" w:author="CR#5622" w:date="2025-12-18T14:45:00Z" w16du:dateUtc="2025-12-18T13:45:00Z"/>
                <w:rFonts w:eastAsiaTheme="minorEastAsia" w:hint="eastAsia"/>
                <w:sz w:val="16"/>
                <w:szCs w:val="16"/>
                <w:lang w:eastAsia="ja-JP"/>
              </w:rPr>
            </w:pPr>
            <w:ins w:id="17402" w:author="CR#5622" w:date="2025-12-18T14:46:00Z" w16du:dateUtc="2025-12-18T13:46:00Z">
              <w:r>
                <w:rPr>
                  <w:rFonts w:eastAsiaTheme="minorEastAsia"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01A3" w14:textId="1E525900" w:rsidR="009D19B8" w:rsidRPr="009D19B8" w:rsidRDefault="009D19B8" w:rsidP="00A121B5">
            <w:pPr>
              <w:pStyle w:val="TAL"/>
              <w:rPr>
                <w:ins w:id="17403" w:author="CR#5622" w:date="2025-12-18T14:45:00Z" w16du:dateUtc="2025-12-18T13:45:00Z"/>
                <w:rFonts w:eastAsiaTheme="minorEastAsia"/>
                <w:noProof/>
                <w:sz w:val="16"/>
                <w:szCs w:val="16"/>
                <w:lang w:eastAsia="ja-JP"/>
              </w:rPr>
            </w:pPr>
            <w:ins w:id="17404" w:author="CR#5622" w:date="2025-12-18T14:46:00Z" w16du:dateUtc="2025-12-18T13:46:00Z">
              <w:r w:rsidRPr="009D19B8">
                <w:rPr>
                  <w:rFonts w:eastAsiaTheme="minorEastAsia"/>
                  <w:noProof/>
                  <w:sz w:val="16"/>
                  <w:szCs w:val="16"/>
                  <w:lang w:eastAsia="ja-JP"/>
                </w:rPr>
                <w:t>Clarification of supported band pairs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5BD3C" w14:textId="6A8A5592" w:rsidR="009D19B8" w:rsidRDefault="009D19B8" w:rsidP="00A121B5">
            <w:pPr>
              <w:pStyle w:val="TAL"/>
              <w:rPr>
                <w:ins w:id="17405" w:author="CR#5622" w:date="2025-12-18T14:45:00Z" w16du:dateUtc="2025-12-18T13:45:00Z"/>
                <w:rFonts w:eastAsiaTheme="minorEastAsia" w:hint="eastAsia"/>
                <w:sz w:val="16"/>
                <w:szCs w:val="16"/>
                <w:lang w:eastAsia="ja-JP"/>
              </w:rPr>
            </w:pPr>
            <w:ins w:id="17406" w:author="CR#5622" w:date="2025-12-18T14:46:00Z" w16du:dateUtc="2025-12-18T13:46:00Z">
              <w:r>
                <w:rPr>
                  <w:rFonts w:eastAsiaTheme="minorEastAsia" w:hint="eastAsia"/>
                  <w:sz w:val="16"/>
                  <w:szCs w:val="16"/>
                  <w:lang w:eastAsia="ja-JP"/>
                </w:rPr>
                <w:t>19.1.0</w:t>
              </w:r>
            </w:ins>
          </w:p>
        </w:tc>
      </w:tr>
      <w:tr w:rsidR="00976004" w:rsidRPr="0036584A" w14:paraId="5C36EA78" w14:textId="77777777" w:rsidTr="000547CA">
        <w:trPr>
          <w:ins w:id="17407" w:author="CR#5627r2" w:date="2025-12-18T15:52:00Z" w16du:dateUtc="2025-12-18T14: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3CA6AB" w14:textId="77777777" w:rsidR="00976004" w:rsidRDefault="00976004" w:rsidP="00A121B5">
            <w:pPr>
              <w:pStyle w:val="TAL"/>
              <w:rPr>
                <w:ins w:id="17408" w:author="CR#5627r2" w:date="2025-12-18T15:52:00Z" w16du:dateUtc="2025-12-18T14: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EA5A" w14:textId="206B4749" w:rsidR="00976004" w:rsidRDefault="00976004" w:rsidP="00A121B5">
            <w:pPr>
              <w:pStyle w:val="TAL"/>
              <w:rPr>
                <w:ins w:id="17409" w:author="CR#5627r2" w:date="2025-12-18T15:52:00Z" w16du:dateUtc="2025-12-18T14:52:00Z"/>
                <w:rFonts w:eastAsiaTheme="minorEastAsia" w:hint="eastAsia"/>
                <w:sz w:val="16"/>
                <w:szCs w:val="16"/>
                <w:lang w:eastAsia="ja-JP"/>
              </w:rPr>
            </w:pPr>
            <w:ins w:id="17410" w:author="CR#5627r2" w:date="2025-12-18T15:52:00Z" w16du:dateUtc="2025-12-18T14:52:00Z">
              <w:r>
                <w:rPr>
                  <w:rFonts w:eastAsiaTheme="minorEastAsia" w:hint="eastAsia"/>
                  <w:sz w:val="16"/>
                  <w:szCs w:val="16"/>
                  <w:lang w:eastAsia="ja-JP"/>
                </w:rPr>
                <w:t>RP-</w:t>
              </w:r>
            </w:ins>
            <w:ins w:id="17411" w:author="CR#5627r2" w:date="2025-12-18T15:53:00Z" w16du:dateUtc="2025-12-18T14:53:00Z">
              <w:r>
                <w:rPr>
                  <w:rFonts w:eastAsiaTheme="minorEastAsia" w:hint="eastAsia"/>
                  <w:sz w:val="16"/>
                  <w:szCs w:val="16"/>
                  <w:lang w:eastAsia="ja-JP"/>
                </w:rPr>
                <w:t>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55ED5" w14:textId="4080ED77" w:rsidR="00976004" w:rsidRDefault="00976004" w:rsidP="00A121B5">
            <w:pPr>
              <w:pStyle w:val="TAL"/>
              <w:rPr>
                <w:ins w:id="17412" w:author="CR#5627r2" w:date="2025-12-18T15:52:00Z" w16du:dateUtc="2025-12-18T14:52:00Z"/>
                <w:rFonts w:eastAsiaTheme="minorEastAsia" w:hint="eastAsia"/>
                <w:sz w:val="16"/>
                <w:szCs w:val="16"/>
                <w:lang w:eastAsia="ja-JP"/>
              </w:rPr>
            </w:pPr>
            <w:ins w:id="17413" w:author="CR#5627r2" w:date="2025-12-18T15:53:00Z" w16du:dateUtc="2025-12-18T14:53:00Z">
              <w:r>
                <w:rPr>
                  <w:rFonts w:eastAsiaTheme="minorEastAsia" w:hint="eastAsia"/>
                  <w:sz w:val="16"/>
                  <w:szCs w:val="16"/>
                  <w:lang w:eastAsia="ja-JP"/>
                </w:rPr>
                <w:t>RP-2537</w:t>
              </w:r>
            </w:ins>
            <w:ins w:id="17414" w:author="CR#5627r2" w:date="2025-12-18T15:55:00Z" w16du:dateUtc="2025-12-18T14:55:00Z">
              <w:r>
                <w:rPr>
                  <w:rFonts w:eastAsiaTheme="minorEastAsia" w:hint="eastAsia"/>
                  <w:sz w:val="16"/>
                  <w:szCs w:val="16"/>
                  <w:lang w:eastAsia="ja-JP"/>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C695" w14:textId="0F5A4DA2" w:rsidR="00976004" w:rsidRDefault="00976004" w:rsidP="00A121B5">
            <w:pPr>
              <w:pStyle w:val="TAL"/>
              <w:rPr>
                <w:ins w:id="17415" w:author="CR#5627r2" w:date="2025-12-18T15:52:00Z" w16du:dateUtc="2025-12-18T14:52:00Z"/>
                <w:rFonts w:eastAsiaTheme="minorEastAsia" w:hint="eastAsia"/>
                <w:sz w:val="16"/>
                <w:szCs w:val="16"/>
                <w:lang w:eastAsia="ja-JP"/>
              </w:rPr>
            </w:pPr>
            <w:ins w:id="17416" w:author="CR#5627r2" w:date="2025-12-18T15:53:00Z" w16du:dateUtc="2025-12-18T14:53:00Z">
              <w:r>
                <w:rPr>
                  <w:rFonts w:eastAsiaTheme="minorEastAsia" w:hint="eastAsia"/>
                  <w:sz w:val="16"/>
                  <w:szCs w:val="16"/>
                  <w:lang w:eastAsia="ja-JP"/>
                </w:rPr>
                <w:t>56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5F441" w14:textId="4A835E0D" w:rsidR="00976004" w:rsidRDefault="00976004" w:rsidP="00A121B5">
            <w:pPr>
              <w:pStyle w:val="TAL"/>
              <w:rPr>
                <w:ins w:id="17417" w:author="CR#5627r2" w:date="2025-12-18T15:52:00Z" w16du:dateUtc="2025-12-18T14:52:00Z"/>
                <w:rFonts w:eastAsiaTheme="minorEastAsia" w:hint="eastAsia"/>
                <w:sz w:val="16"/>
                <w:szCs w:val="16"/>
                <w:lang w:eastAsia="ja-JP"/>
              </w:rPr>
            </w:pPr>
            <w:ins w:id="17418" w:author="CR#5627r2" w:date="2025-12-18T15:53:00Z" w16du:dateUtc="2025-12-18T14:53:00Z">
              <w:r>
                <w:rPr>
                  <w:rFonts w:eastAsiaTheme="minorEastAsia" w:hint="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4F4E" w14:textId="0FE39D73" w:rsidR="00976004" w:rsidRDefault="00976004" w:rsidP="00A121B5">
            <w:pPr>
              <w:pStyle w:val="TAL"/>
              <w:rPr>
                <w:ins w:id="17419" w:author="CR#5627r2" w:date="2025-12-18T15:52:00Z" w16du:dateUtc="2025-12-18T14:52:00Z"/>
                <w:rFonts w:eastAsiaTheme="minorEastAsia" w:hint="eastAsia"/>
                <w:sz w:val="16"/>
                <w:szCs w:val="16"/>
                <w:lang w:eastAsia="ja-JP"/>
              </w:rPr>
            </w:pPr>
            <w:ins w:id="17420" w:author="CR#5627r2" w:date="2025-12-18T15:53:00Z" w16du:dateUtc="2025-12-18T14:53:00Z">
              <w:r>
                <w:rPr>
                  <w:rFonts w:eastAsiaTheme="minorEastAsia"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608A" w14:textId="5D9D9A3C" w:rsidR="00976004" w:rsidRPr="009D19B8" w:rsidRDefault="00976004" w:rsidP="00A121B5">
            <w:pPr>
              <w:pStyle w:val="TAL"/>
              <w:rPr>
                <w:ins w:id="17421" w:author="CR#5627r2" w:date="2025-12-18T15:52:00Z" w16du:dateUtc="2025-12-18T14:52:00Z"/>
                <w:rFonts w:eastAsiaTheme="minorEastAsia"/>
                <w:noProof/>
                <w:sz w:val="16"/>
                <w:szCs w:val="16"/>
                <w:lang w:eastAsia="ja-JP"/>
              </w:rPr>
            </w:pPr>
            <w:ins w:id="17422" w:author="CR#5627r2" w:date="2025-12-18T15:53:00Z" w16du:dateUtc="2025-12-18T14:53:00Z">
              <w:r w:rsidRPr="00976004">
                <w:rPr>
                  <w:rFonts w:eastAsiaTheme="minorEastAsia"/>
                  <w:noProof/>
                  <w:sz w:val="16"/>
                  <w:szCs w:val="16"/>
                  <w:lang w:eastAsia="ja-JP"/>
                </w:rPr>
                <w:t>Further corrections to NR NTN Phase 3</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F7C0D" w14:textId="78AD2741" w:rsidR="00976004" w:rsidRDefault="00976004" w:rsidP="00A121B5">
            <w:pPr>
              <w:pStyle w:val="TAL"/>
              <w:rPr>
                <w:ins w:id="17423" w:author="CR#5627r2" w:date="2025-12-18T15:52:00Z" w16du:dateUtc="2025-12-18T14:52:00Z"/>
                <w:rFonts w:eastAsiaTheme="minorEastAsia" w:hint="eastAsia"/>
                <w:sz w:val="16"/>
                <w:szCs w:val="16"/>
                <w:lang w:eastAsia="ja-JP"/>
              </w:rPr>
            </w:pPr>
            <w:ins w:id="17424" w:author="CR#5627r2" w:date="2025-12-18T15:53:00Z" w16du:dateUtc="2025-12-18T14:53:00Z">
              <w:r>
                <w:rPr>
                  <w:rFonts w:eastAsiaTheme="minorEastAsia" w:hint="eastAsia"/>
                  <w:sz w:val="16"/>
                  <w:szCs w:val="16"/>
                  <w:lang w:eastAsia="ja-JP"/>
                </w:rPr>
                <w:t>19</w:t>
              </w:r>
            </w:ins>
            <w:ins w:id="17425" w:author="CR#5627r2" w:date="2025-12-18T15:54:00Z" w16du:dateUtc="2025-12-18T14:54:00Z">
              <w:r>
                <w:rPr>
                  <w:rFonts w:eastAsiaTheme="minorEastAsia" w:hint="eastAsia"/>
                  <w:sz w:val="16"/>
                  <w:szCs w:val="16"/>
                  <w:lang w:eastAsia="ja-JP"/>
                </w:rPr>
                <w:t>.1.0</w:t>
              </w:r>
            </w:ins>
          </w:p>
        </w:tc>
      </w:tr>
    </w:tbl>
    <w:p w14:paraId="3D6D9C21" w14:textId="77777777" w:rsidR="00E30E60" w:rsidRPr="00FB30D1" w:rsidRDefault="00E30E60" w:rsidP="00AE631B">
      <w:pPr>
        <w:rPr>
          <w:rFonts w:eastAsiaTheme="minorEastAsia"/>
          <w:iCs/>
          <w:lang w:eastAsia="ja-JP"/>
        </w:rPr>
      </w:pPr>
    </w:p>
    <w:sectPr w:rsidR="00E30E60" w:rsidRPr="00FB30D1"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7086F0" w14:textId="77777777" w:rsidR="00C8654E" w:rsidRPr="00E53CC0" w:rsidRDefault="00C8654E">
      <w:pPr>
        <w:spacing w:after="0"/>
      </w:pPr>
      <w:r w:rsidRPr="00E53CC0">
        <w:separator/>
      </w:r>
    </w:p>
  </w:endnote>
  <w:endnote w:type="continuationSeparator" w:id="0">
    <w:p w14:paraId="3A20235C" w14:textId="77777777" w:rsidR="00C8654E" w:rsidRPr="00E53CC0" w:rsidRDefault="00C8654E">
      <w:pPr>
        <w:spacing w:after="0"/>
      </w:pPr>
      <w:r w:rsidRPr="00E53CC0">
        <w:continuationSeparator/>
      </w:r>
    </w:p>
  </w:endnote>
  <w:endnote w:type="continuationNotice" w:id="1">
    <w:p w14:paraId="5E487934" w14:textId="77777777" w:rsidR="00C8654E" w:rsidRPr="00E53CC0" w:rsidRDefault="00C865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114AF8" w14:textId="77777777" w:rsidR="00C8654E" w:rsidRPr="00E53CC0" w:rsidRDefault="00C8654E">
      <w:pPr>
        <w:spacing w:after="0"/>
      </w:pPr>
      <w:r w:rsidRPr="00E53CC0">
        <w:separator/>
      </w:r>
    </w:p>
  </w:footnote>
  <w:footnote w:type="continuationSeparator" w:id="0">
    <w:p w14:paraId="09400A55" w14:textId="77777777" w:rsidR="00C8654E" w:rsidRPr="00E53CC0" w:rsidRDefault="00C8654E">
      <w:pPr>
        <w:spacing w:after="0"/>
      </w:pPr>
      <w:r w:rsidRPr="00E53CC0">
        <w:continuationSeparator/>
      </w:r>
    </w:p>
  </w:footnote>
  <w:footnote w:type="continuationNotice" w:id="1">
    <w:p w14:paraId="3DB59B4C" w14:textId="77777777" w:rsidR="00C8654E" w:rsidRPr="00E53CC0" w:rsidRDefault="00C865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E53CC0" w:rsidRDefault="00D2713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08E3D9F2" w:rsidR="00D27132" w:rsidRPr="00E53CC0" w:rsidRDefault="00D27132" w:rsidP="00B87516">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6F074DB5" w:rsidR="00F8285C" w:rsidRPr="00E53CC0" w:rsidRDefault="00F8285C" w:rsidP="00F8285C">
    <w:pPr>
      <w:pStyle w:val="Header"/>
      <w:framePr w:wrap="auto" w:vAnchor="text" w:hAnchor="margin" w:xAlign="right" w:y="1"/>
      <w:widowControl/>
    </w:pPr>
    <w:r w:rsidRPr="00E53CC0">
      <w:fldChar w:fldCharType="begin"/>
    </w:r>
    <w:r w:rsidRPr="00E53CC0">
      <w:instrText xml:space="preserve"> STYLEREF ZA </w:instrText>
    </w:r>
    <w:r w:rsidRPr="00E53CC0">
      <w:fldChar w:fldCharType="separate"/>
    </w:r>
    <w:r w:rsidR="005E333C">
      <w:rPr>
        <w:noProof/>
      </w:rPr>
      <w:t>3GPP TS 38.331 V19.10.0 (2025-1209)</w:t>
    </w:r>
    <w:r w:rsidRPr="00E53CC0">
      <w:fldChar w:fldCharType="end"/>
    </w: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6DCB852A" w:rsidR="00F8285C" w:rsidRPr="00E53CC0" w:rsidRDefault="00F8285C" w:rsidP="00F8285C">
    <w:pPr>
      <w:pStyle w:val="Header"/>
      <w:framePr w:wrap="auto" w:vAnchor="text" w:hAnchor="margin" w:y="1"/>
      <w:widowControl/>
    </w:pPr>
    <w:r w:rsidRPr="00E53CC0">
      <w:fldChar w:fldCharType="begin"/>
    </w:r>
    <w:r w:rsidRPr="00E53CC0">
      <w:instrText xml:space="preserve"> STYLEREF ZGSM </w:instrText>
    </w:r>
    <w:r w:rsidRPr="00E53CC0">
      <w:fldChar w:fldCharType="separate"/>
    </w:r>
    <w:r w:rsidR="005E333C">
      <w:rPr>
        <w:noProof/>
      </w:rPr>
      <w:t>Release 19</w:t>
    </w:r>
    <w:r w:rsidRPr="00E53CC0">
      <w:fldChar w:fldCharType="end"/>
    </w: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9DD2744"/>
    <w:multiLevelType w:val="hybridMultilevel"/>
    <w:tmpl w:val="A210E406"/>
    <w:lvl w:ilvl="0" w:tplc="A5EA8652">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5"/>
  </w:num>
  <w:num w:numId="3" w16cid:durableId="756556103">
    <w:abstractNumId w:val="46"/>
  </w:num>
  <w:num w:numId="4" w16cid:durableId="1298681283">
    <w:abstractNumId w:val="43"/>
  </w:num>
  <w:num w:numId="5" w16cid:durableId="1612565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7"/>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8"/>
  </w:num>
  <w:num w:numId="18" w16cid:durableId="1674911730">
    <w:abstractNumId w:val="17"/>
  </w:num>
  <w:num w:numId="19" w16cid:durableId="1046639535">
    <w:abstractNumId w:val="55"/>
  </w:num>
  <w:num w:numId="20" w16cid:durableId="236787153">
    <w:abstractNumId w:val="23"/>
  </w:num>
  <w:num w:numId="21" w16cid:durableId="701511839">
    <w:abstractNumId w:val="11"/>
  </w:num>
  <w:num w:numId="22" w16cid:durableId="1059205307">
    <w:abstractNumId w:val="50"/>
  </w:num>
  <w:num w:numId="23" w16cid:durableId="1596865912">
    <w:abstractNumId w:val="26"/>
  </w:num>
  <w:num w:numId="24" w16cid:durableId="1099132764">
    <w:abstractNumId w:val="38"/>
  </w:num>
  <w:num w:numId="25" w16cid:durableId="1395662286">
    <w:abstractNumId w:val="18"/>
  </w:num>
  <w:num w:numId="26" w16cid:durableId="214583011">
    <w:abstractNumId w:val="15"/>
  </w:num>
  <w:num w:numId="27" w16cid:durableId="362094831">
    <w:abstractNumId w:val="39"/>
  </w:num>
  <w:num w:numId="28" w16cid:durableId="532310444">
    <w:abstractNumId w:val="54"/>
  </w:num>
  <w:num w:numId="29" w16cid:durableId="1322123802">
    <w:abstractNumId w:val="28"/>
  </w:num>
  <w:num w:numId="30" w16cid:durableId="1236205740">
    <w:abstractNumId w:val="41"/>
  </w:num>
  <w:num w:numId="31" w16cid:durableId="122846346">
    <w:abstractNumId w:val="20"/>
  </w:num>
  <w:num w:numId="32" w16cid:durableId="359010974">
    <w:abstractNumId w:val="40"/>
  </w:num>
  <w:num w:numId="33" w16cid:durableId="1018964611">
    <w:abstractNumId w:val="19"/>
  </w:num>
  <w:num w:numId="34" w16cid:durableId="1886022345">
    <w:abstractNumId w:val="49"/>
  </w:num>
  <w:num w:numId="35" w16cid:durableId="1210261777">
    <w:abstractNumId w:val="56"/>
  </w:num>
  <w:num w:numId="36" w16cid:durableId="439375767">
    <w:abstractNumId w:val="34"/>
  </w:num>
  <w:num w:numId="37" w16cid:durableId="926573521">
    <w:abstractNumId w:val="53"/>
  </w:num>
  <w:num w:numId="38" w16cid:durableId="1259410486">
    <w:abstractNumId w:val="57"/>
  </w:num>
  <w:num w:numId="39" w16cid:durableId="1347950033">
    <w:abstractNumId w:val="14"/>
  </w:num>
  <w:num w:numId="40" w16cid:durableId="802313053">
    <w:abstractNumId w:val="45"/>
  </w:num>
  <w:num w:numId="41" w16cid:durableId="297298441">
    <w:abstractNumId w:val="32"/>
  </w:num>
  <w:num w:numId="42" w16cid:durableId="1166167161">
    <w:abstractNumId w:val="33"/>
  </w:num>
  <w:num w:numId="43" w16cid:durableId="1876771378">
    <w:abstractNumId w:val="13"/>
  </w:num>
  <w:num w:numId="44" w16cid:durableId="85932">
    <w:abstractNumId w:val="37"/>
  </w:num>
  <w:num w:numId="45" w16cid:durableId="526718341">
    <w:abstractNumId w:val="30"/>
  </w:num>
  <w:num w:numId="46" w16cid:durableId="391269479">
    <w:abstractNumId w:val="21"/>
  </w:num>
  <w:num w:numId="47" w16cid:durableId="1844583080">
    <w:abstractNumId w:val="52"/>
  </w:num>
  <w:num w:numId="48" w16cid:durableId="2056927976">
    <w:abstractNumId w:val="29"/>
  </w:num>
  <w:num w:numId="49" w16cid:durableId="966399224">
    <w:abstractNumId w:val="25"/>
  </w:num>
  <w:num w:numId="50" w16cid:durableId="2086998249">
    <w:abstractNumId w:val="22"/>
  </w:num>
  <w:num w:numId="51" w16cid:durableId="282427171">
    <w:abstractNumId w:val="27"/>
  </w:num>
  <w:num w:numId="52" w16cid:durableId="2146467567">
    <w:abstractNumId w:val="51"/>
  </w:num>
  <w:num w:numId="53" w16cid:durableId="1509254829">
    <w:abstractNumId w:val="42"/>
  </w:num>
  <w:num w:numId="54" w16cid:durableId="1095247691">
    <w:abstractNumId w:val="44"/>
  </w:num>
  <w:num w:numId="55" w16cid:durableId="609631070">
    <w:abstractNumId w:val="3"/>
  </w:num>
  <w:num w:numId="56" w16cid:durableId="1854296444">
    <w:abstractNumId w:val="2"/>
  </w:num>
  <w:num w:numId="57" w16cid:durableId="583951967">
    <w:abstractNumId w:val="1"/>
  </w:num>
  <w:num w:numId="58" w16cid:durableId="1990593832">
    <w:abstractNumId w:val="36"/>
  </w:num>
  <w:num w:numId="59" w16cid:durableId="332798667">
    <w:abstractNumId w:val="24"/>
  </w:num>
  <w:num w:numId="60" w16cid:durableId="51660311">
    <w:abstractNumId w:val="31"/>
  </w:num>
  <w:num w:numId="61" w16cid:durableId="1653215501">
    <w:abstractNumId w:val="1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604r2">
    <w15:presenceInfo w15:providerId="None" w15:userId="CR#5604r2"/>
  </w15:person>
  <w15:person w15:author="CR#5561r4">
    <w15:presenceInfo w15:providerId="None" w15:userId="CR#5561r4"/>
  </w15:person>
  <w15:person w15:author="CR#5594r3">
    <w15:presenceInfo w15:providerId="None" w15:userId="CR#5594r3"/>
  </w15:person>
  <w15:person w15:author="CR#5548r3">
    <w15:presenceInfo w15:providerId="None" w15:userId="CR#5548r3"/>
  </w15:person>
  <w15:person w15:author="CR#5627r2">
    <w15:presenceInfo w15:providerId="None" w15:userId="CR#5627r2"/>
  </w15:person>
  <w15:person w15:author="CR#5563r2">
    <w15:presenceInfo w15:providerId="None" w15:userId="CR#5563r2"/>
  </w15:person>
  <w15:person w15:author="CR#5559r3">
    <w15:presenceInfo w15:providerId="None" w15:userId="CR#5559r3"/>
  </w15:person>
  <w15:person w15:author="CR#5537r4">
    <w15:presenceInfo w15:providerId="None" w15:userId="CR#5537r4"/>
  </w15:person>
  <w15:person w15:author="CR#5560r2">
    <w15:presenceInfo w15:providerId="None" w15:userId="CR#5560r2"/>
  </w15:person>
  <w15:person w15:author="CR#5593r2">
    <w15:presenceInfo w15:providerId="None" w15:userId="CR#5593r2"/>
  </w15:person>
  <w15:person w15:author="RAN2#132">
    <w15:presenceInfo w15:providerId="None" w15:userId="RAN2#132"/>
  </w15:person>
  <w15:person w15:author="CR#5530r2">
    <w15:presenceInfo w15:providerId="None" w15:userId="CR#5530r2"/>
  </w15:person>
  <w15:person w15:author="CR#5541r2">
    <w15:presenceInfo w15:providerId="None" w15:userId="CR#5541r2"/>
  </w15:person>
  <w15:person w15:author="CR#5566">
    <w15:presenceInfo w15:providerId="None" w15:userId="CR#5566"/>
  </w15:person>
  <w15:person w15:author="CR#5592r1">
    <w15:presenceInfo w15:providerId="None" w15:userId="CR#5592r1"/>
  </w15:person>
  <w15:person w15:author="CR#5557r1">
    <w15:presenceInfo w15:providerId="None" w15:userId="CR#5557r1"/>
  </w15:person>
  <w15:person w15:author="CR#5583">
    <w15:presenceInfo w15:providerId="None" w15:userId="CR#5583"/>
  </w15:person>
  <w15:person w15:author="CR#5615">
    <w15:presenceInfo w15:providerId="None" w15:userId="CR#5615"/>
  </w15:person>
  <w15:person w15:author="CR#5618r2">
    <w15:presenceInfo w15:providerId="None" w15:userId="CR#5618r2"/>
  </w15:person>
  <w15:person w15:author="CR#5597r1">
    <w15:presenceInfo w15:providerId="None" w15:userId="CR#5597r1"/>
  </w15:person>
  <w15:person w15:author="CR#5539r2">
    <w15:presenceInfo w15:providerId="None" w15:userId="CR#5539r2"/>
  </w15:person>
  <w15:person w15:author="CR#5573r1">
    <w15:presenceInfo w15:providerId="None" w15:userId="CR#5573r1"/>
  </w15:person>
  <w15:person w15:author="CR#5564r1">
    <w15:presenceInfo w15:providerId="None" w15:userId="CR#5564r1"/>
  </w15:person>
  <w15:person w15:author="CR#5599r1">
    <w15:presenceInfo w15:providerId="None" w15:userId="CR#5599r1"/>
  </w15:person>
  <w15:person w15:author="CR#5619r1">
    <w15:presenceInfo w15:providerId="None" w15:userId="CR#5619r1"/>
  </w15:person>
  <w15:person w15:author="CR#5612r1">
    <w15:presenceInfo w15:providerId="None" w15:userId="CR#5612r1"/>
  </w15:person>
  <w15:person w15:author="CR#5574r2">
    <w15:presenceInfo w15:providerId="None" w15:userId="CR#5574r2"/>
  </w15:person>
  <w15:person w15:author="Boost Mobile">
    <w15:presenceInfo w15:providerId="None" w15:userId="Boost Mobile"/>
  </w15:person>
  <w15:person w15:author="CR#5587r1">
    <w15:presenceInfo w15:providerId="None" w15:userId="CR#5587r1"/>
  </w15:person>
  <w15:person w15:author="CR#5585r2">
    <w15:presenceInfo w15:providerId="None" w15:userId="CR#5585r2"/>
  </w15:person>
  <w15:person w15:author="CR#5544r2">
    <w15:presenceInfo w15:providerId="None" w15:userId="CR#5544r2"/>
  </w15:person>
  <w15:person w15:author="CR#5609r2">
    <w15:presenceInfo w15:providerId="None" w15:userId="CR#5609r2"/>
  </w15:person>
  <w15:person w15:author="Ericsson">
    <w15:presenceInfo w15:providerId="None" w15:userId="Ericsson"/>
  </w15:person>
  <w15:person w15:author="CR#5602r1">
    <w15:presenceInfo w15:providerId="None" w15:userId="CR#5602r1"/>
  </w15:person>
  <w15:person w15:author="CR#5606">
    <w15:presenceInfo w15:providerId="None" w15:userId="CR#5606"/>
  </w15:person>
  <w15:person w15:author="CR#5586r1">
    <w15:presenceInfo w15:providerId="None" w15:userId="CR#5586r1"/>
  </w15:person>
  <w15:person w15:author="CR#5590r2">
    <w15:presenceInfo w15:providerId="None" w15:userId="CR#5590r2"/>
  </w15:person>
  <w15:person w15:author="CR#5517r1">
    <w15:presenceInfo w15:providerId="None" w15:userId="CR#5517r1"/>
  </w15:person>
  <w15:person w15:author="CR#5622">
    <w15:presenceInfo w15:providerId="None" w15:userId="CR#5622"/>
  </w15:person>
  <w15:person w15:author="CR#5568r1">
    <w15:presenceInfo w15:providerId="None" w15:userId="CR#5568r1"/>
  </w15:person>
  <w15:person w15:author="CR#5558r3">
    <w15:presenceInfo w15:providerId="None" w15:userId="CR#5558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B56"/>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A25"/>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13"/>
    <w:rsid w:val="00093672"/>
    <w:rsid w:val="00093983"/>
    <w:rsid w:val="00093A1B"/>
    <w:rsid w:val="00093A3A"/>
    <w:rsid w:val="00093D00"/>
    <w:rsid w:val="00093D3A"/>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8B7"/>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D71"/>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88C"/>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A3D"/>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3CB"/>
    <w:rsid w:val="00106A25"/>
    <w:rsid w:val="00106BD9"/>
    <w:rsid w:val="001072E9"/>
    <w:rsid w:val="0010762D"/>
    <w:rsid w:val="00107B4D"/>
    <w:rsid w:val="00107CFF"/>
    <w:rsid w:val="001101A0"/>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3C4"/>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D1"/>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9EC"/>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8B2"/>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B7F22"/>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D2A"/>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4A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81C"/>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5AA"/>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B73"/>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5E8"/>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91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E4F"/>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281"/>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270"/>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6BE"/>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9E"/>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4DF9"/>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8FD"/>
    <w:rsid w:val="00440C34"/>
    <w:rsid w:val="00440CF2"/>
    <w:rsid w:val="00440EE8"/>
    <w:rsid w:val="004416CD"/>
    <w:rsid w:val="0044194E"/>
    <w:rsid w:val="00441A51"/>
    <w:rsid w:val="00441A69"/>
    <w:rsid w:val="0044216D"/>
    <w:rsid w:val="00442498"/>
    <w:rsid w:val="0044265B"/>
    <w:rsid w:val="004428C9"/>
    <w:rsid w:val="00442C14"/>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00"/>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39A"/>
    <w:rsid w:val="004B0634"/>
    <w:rsid w:val="004B0D5F"/>
    <w:rsid w:val="004B0FA9"/>
    <w:rsid w:val="004B13F7"/>
    <w:rsid w:val="004B13F8"/>
    <w:rsid w:val="004B165F"/>
    <w:rsid w:val="004B17B8"/>
    <w:rsid w:val="004B2041"/>
    <w:rsid w:val="004B2137"/>
    <w:rsid w:val="004B278A"/>
    <w:rsid w:val="004B29F4"/>
    <w:rsid w:val="004B2C7F"/>
    <w:rsid w:val="004B2FCB"/>
    <w:rsid w:val="004B327C"/>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860"/>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5D"/>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3C0"/>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4E4A"/>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D09"/>
    <w:rsid w:val="005A3F46"/>
    <w:rsid w:val="005A4083"/>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0FF"/>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187"/>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25"/>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A75"/>
    <w:rsid w:val="005E2BC7"/>
    <w:rsid w:val="005E2C44"/>
    <w:rsid w:val="005E333C"/>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2FA1"/>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27EF5"/>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17"/>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D68"/>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005"/>
    <w:rsid w:val="0067544C"/>
    <w:rsid w:val="0067582E"/>
    <w:rsid w:val="00675A6B"/>
    <w:rsid w:val="00675C79"/>
    <w:rsid w:val="0067626C"/>
    <w:rsid w:val="00676B2E"/>
    <w:rsid w:val="00676F98"/>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B9E"/>
    <w:rsid w:val="00692225"/>
    <w:rsid w:val="00692390"/>
    <w:rsid w:val="006923C0"/>
    <w:rsid w:val="00692834"/>
    <w:rsid w:val="00692906"/>
    <w:rsid w:val="00692909"/>
    <w:rsid w:val="00692977"/>
    <w:rsid w:val="006929EC"/>
    <w:rsid w:val="00692AEE"/>
    <w:rsid w:val="00692C8D"/>
    <w:rsid w:val="00692E8B"/>
    <w:rsid w:val="006931DA"/>
    <w:rsid w:val="00693348"/>
    <w:rsid w:val="00693415"/>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A49"/>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6B6"/>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153"/>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84"/>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427"/>
    <w:rsid w:val="006E6E73"/>
    <w:rsid w:val="006E70D4"/>
    <w:rsid w:val="006E73B6"/>
    <w:rsid w:val="006E7AA4"/>
    <w:rsid w:val="006E7DB1"/>
    <w:rsid w:val="006F00D7"/>
    <w:rsid w:val="006F07CB"/>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41"/>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229"/>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0"/>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E12"/>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94"/>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EF1"/>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1CD"/>
    <w:rsid w:val="00780201"/>
    <w:rsid w:val="00780410"/>
    <w:rsid w:val="007806BB"/>
    <w:rsid w:val="00780AAB"/>
    <w:rsid w:val="00780C43"/>
    <w:rsid w:val="00780D2E"/>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480"/>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131"/>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24"/>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B1A"/>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3BD"/>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C8"/>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3C4C"/>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B37"/>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95F"/>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11E"/>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0C"/>
    <w:rsid w:val="00945E6C"/>
    <w:rsid w:val="00946331"/>
    <w:rsid w:val="009463BF"/>
    <w:rsid w:val="009465E7"/>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41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B4"/>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004"/>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87DA8"/>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ADC"/>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2F3"/>
    <w:rsid w:val="009C03B6"/>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3D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D7D"/>
    <w:rsid w:val="009D12B9"/>
    <w:rsid w:val="009D13FF"/>
    <w:rsid w:val="009D152A"/>
    <w:rsid w:val="009D1754"/>
    <w:rsid w:val="009D17A8"/>
    <w:rsid w:val="009D19B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57E"/>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6C7"/>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B0B"/>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66B"/>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27C"/>
    <w:rsid w:val="00AB5496"/>
    <w:rsid w:val="00AB594A"/>
    <w:rsid w:val="00AB595D"/>
    <w:rsid w:val="00AB599E"/>
    <w:rsid w:val="00AB5A4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6FA"/>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A7"/>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1CD"/>
    <w:rsid w:val="00BA02E2"/>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1A3"/>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1DB"/>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B8"/>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78"/>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C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4E"/>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3F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A0"/>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56C"/>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2EDE"/>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04"/>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3F0"/>
    <w:rsid w:val="00D7058C"/>
    <w:rsid w:val="00D71285"/>
    <w:rsid w:val="00D71350"/>
    <w:rsid w:val="00D71AAD"/>
    <w:rsid w:val="00D71CF8"/>
    <w:rsid w:val="00D72068"/>
    <w:rsid w:val="00D72164"/>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49"/>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B77"/>
    <w:rsid w:val="00D86F0A"/>
    <w:rsid w:val="00D86FD1"/>
    <w:rsid w:val="00D870E6"/>
    <w:rsid w:val="00D872A9"/>
    <w:rsid w:val="00D8779A"/>
    <w:rsid w:val="00D877D5"/>
    <w:rsid w:val="00D8788B"/>
    <w:rsid w:val="00D87CDB"/>
    <w:rsid w:val="00D87E00"/>
    <w:rsid w:val="00D87FCE"/>
    <w:rsid w:val="00D90216"/>
    <w:rsid w:val="00D90695"/>
    <w:rsid w:val="00D90708"/>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39"/>
    <w:rsid w:val="00DD5395"/>
    <w:rsid w:val="00DD5FF7"/>
    <w:rsid w:val="00DD634F"/>
    <w:rsid w:val="00DD63B5"/>
    <w:rsid w:val="00DD66B5"/>
    <w:rsid w:val="00DD6A9C"/>
    <w:rsid w:val="00DD6B9E"/>
    <w:rsid w:val="00DD6C6F"/>
    <w:rsid w:val="00DD6C98"/>
    <w:rsid w:val="00DD71AB"/>
    <w:rsid w:val="00DD7419"/>
    <w:rsid w:val="00DD7882"/>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819"/>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4D3"/>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0E60"/>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05E"/>
    <w:rsid w:val="00E81201"/>
    <w:rsid w:val="00E8128E"/>
    <w:rsid w:val="00E81433"/>
    <w:rsid w:val="00E819F5"/>
    <w:rsid w:val="00E81DFA"/>
    <w:rsid w:val="00E825C3"/>
    <w:rsid w:val="00E8266D"/>
    <w:rsid w:val="00E826D8"/>
    <w:rsid w:val="00E8277B"/>
    <w:rsid w:val="00E82A1F"/>
    <w:rsid w:val="00E82ABF"/>
    <w:rsid w:val="00E83224"/>
    <w:rsid w:val="00E83450"/>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4A2"/>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6E19"/>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1DD4"/>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99"/>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CA7"/>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210"/>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F8F"/>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2DC"/>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35B"/>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0D1"/>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13"/>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156"/>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286F655E-2888-4E76-A86B-B56721A77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table" w:customStyle="1" w:styleId="SGSTableBasic111">
    <w:name w:val="SGS Table Basic 111"/>
    <w:basedOn w:val="TableNormal"/>
    <w:next w:val="TableGrid"/>
    <w:uiPriority w:val="39"/>
    <w:qFormat/>
    <w:rsid w:val="00721520"/>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image" Target="media/image69.wmf"/><Relationship Id="rId159" Type="http://schemas.openxmlformats.org/officeDocument/2006/relationships/package" Target="embeddings/Microsoft_Visio_Drawing4.vsdx"/><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image" Target="media/image72.emf"/><Relationship Id="rId165" Type="http://schemas.microsoft.com/office/2011/relationships/people" Target="people.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w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oleObject" Target="embeddings/oleObject64.bin"/><Relationship Id="rId155" Type="http://schemas.openxmlformats.org/officeDocument/2006/relationships/oleObject" Target="embeddings/oleObject66.bin"/><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6.emf"/><Relationship Id="rId161" Type="http://schemas.openxmlformats.org/officeDocument/2006/relationships/package" Target="embeddings/Microsoft_Visio_Drawing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header" Target="header4.xml"/><Relationship Id="rId151" Type="http://schemas.openxmlformats.org/officeDocument/2006/relationships/oleObject" Target="embeddings/oleObject65.bin"/><Relationship Id="rId156" Type="http://schemas.openxmlformats.org/officeDocument/2006/relationships/image" Target="media/image70.emf"/><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emf"/><Relationship Id="rId146" Type="http://schemas.openxmlformats.org/officeDocument/2006/relationships/oleObject" Target="embeddings/oleObject63.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oleObject" Target="embeddings/Microsoft_Visio_2003-2010_Drawing.vsd"/><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image" Target="media/image68.emf"/><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image" Target="media/image71.emf"/><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239</TotalTime>
  <Pages>5</Pages>
  <Words>811435</Words>
  <Characters>4625184</Characters>
  <Application>Microsoft Office Word</Application>
  <DocSecurity>0</DocSecurity>
  <Lines>38543</Lines>
  <Paragraphs>1085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4257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CR#5627r2</cp:lastModifiedBy>
  <cp:revision>50</cp:revision>
  <cp:lastPrinted>2017-05-08T10:55:00Z</cp:lastPrinted>
  <dcterms:created xsi:type="dcterms:W3CDTF">2025-12-09T17:13:00Z</dcterms:created>
  <dcterms:modified xsi:type="dcterms:W3CDTF">2025-12-1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